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68" w:type="dxa"/>
        <w:tblLook w:val="01E0" w:firstRow="1" w:lastRow="1" w:firstColumn="1" w:lastColumn="1" w:noHBand="0" w:noVBand="0"/>
      </w:tblPr>
      <w:tblGrid>
        <w:gridCol w:w="3528"/>
        <w:gridCol w:w="6840"/>
      </w:tblGrid>
      <w:tr w:rsidR="00E44ECA" w:rsidRPr="00581465" w:rsidTr="005C4914">
        <w:tc>
          <w:tcPr>
            <w:tcW w:w="3528" w:type="dxa"/>
            <w:shd w:val="clear" w:color="auto" w:fill="auto"/>
          </w:tcPr>
          <w:p w:rsidR="00E44ECA" w:rsidRPr="00581465" w:rsidRDefault="00E44ECA" w:rsidP="005C4914">
            <w:pPr>
              <w:tabs>
                <w:tab w:val="left" w:pos="3960"/>
              </w:tabs>
              <w:jc w:val="center"/>
              <w:rPr>
                <w:b/>
                <w:szCs w:val="22"/>
              </w:rPr>
            </w:pPr>
            <w:r w:rsidRPr="00581465">
              <w:rPr>
                <w:b/>
                <w:szCs w:val="22"/>
              </w:rPr>
              <w:t>UBND TỈNH BẮC NINH</w:t>
            </w:r>
          </w:p>
          <w:p w:rsidR="00E44ECA" w:rsidRPr="00581465" w:rsidRDefault="00E44ECA" w:rsidP="005C4914">
            <w:pPr>
              <w:tabs>
                <w:tab w:val="left" w:pos="3960"/>
              </w:tabs>
              <w:jc w:val="center"/>
              <w:rPr>
                <w:b/>
                <w:szCs w:val="22"/>
              </w:rPr>
            </w:pPr>
            <w:r w:rsidRPr="00581465">
              <w:rPr>
                <w:b/>
                <w:szCs w:val="22"/>
              </w:rPr>
              <w:t>SỞ GIÁO DỤC &amp; ĐÀO TẠO</w:t>
            </w:r>
          </w:p>
          <w:p w:rsidR="00E44ECA" w:rsidRPr="00581465" w:rsidRDefault="00E44ECA" w:rsidP="005C4914">
            <w:pPr>
              <w:tabs>
                <w:tab w:val="left" w:pos="3960"/>
              </w:tabs>
              <w:rPr>
                <w:b/>
                <w:sz w:val="22"/>
                <w:szCs w:val="22"/>
              </w:rPr>
            </w:pPr>
          </w:p>
          <w:p w:rsidR="00E44ECA" w:rsidRPr="00581465" w:rsidRDefault="004E199C" w:rsidP="005C4914">
            <w:pPr>
              <w:tabs>
                <w:tab w:val="left" w:pos="3960"/>
              </w:tabs>
              <w:jc w:val="center"/>
              <w:rPr>
                <w:b/>
                <w:sz w:val="22"/>
                <w:szCs w:val="22"/>
              </w:rPr>
            </w:pPr>
            <w:r>
              <w:rPr>
                <w:b/>
                <w:noProof/>
                <w:sz w:val="22"/>
                <w:szCs w:val="22"/>
                <w:lang w:eastAsia="en-US"/>
              </w:rPr>
              <mc:AlternateContent>
                <mc:Choice Requires="wps">
                  <w:drawing>
                    <wp:anchor distT="0" distB="0" distL="114300" distR="114300" simplePos="0" relativeHeight="251655168" behindDoc="0" locked="0" layoutInCell="1" allowOverlap="1">
                      <wp:simplePos x="0" y="0"/>
                      <wp:positionH relativeFrom="column">
                        <wp:posOffset>230505</wp:posOffset>
                      </wp:positionH>
                      <wp:positionV relativeFrom="paragraph">
                        <wp:posOffset>55245</wp:posOffset>
                      </wp:positionV>
                      <wp:extent cx="1484630" cy="342900"/>
                      <wp:effectExtent l="11430" t="10160" r="8890" b="8890"/>
                      <wp:wrapNone/>
                      <wp:docPr id="7538"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4630" cy="342900"/>
                              </a:xfrm>
                              <a:prstGeom prst="rect">
                                <a:avLst/>
                              </a:prstGeom>
                              <a:solidFill>
                                <a:srgbClr val="FFFFFF"/>
                              </a:solidFill>
                              <a:ln w="9525">
                                <a:solidFill>
                                  <a:srgbClr val="000000"/>
                                </a:solidFill>
                                <a:miter lim="800000"/>
                                <a:headEnd/>
                                <a:tailEnd/>
                              </a:ln>
                            </wps:spPr>
                            <wps:txbx>
                              <w:txbxContent>
                                <w:p w:rsidR="00395ECE" w:rsidRPr="00D21C60" w:rsidRDefault="00395ECE" w:rsidP="00E44ECA">
                                  <w:pPr>
                                    <w:jc w:val="center"/>
                                    <w:rPr>
                                      <w:b/>
                                      <w:sz w:val="22"/>
                                      <w:szCs w:val="22"/>
                                    </w:rPr>
                                  </w:pPr>
                                  <w:r w:rsidRPr="00D21C60">
                                    <w:rPr>
                                      <w:b/>
                                      <w:sz w:val="22"/>
                                      <w:szCs w:val="22"/>
                                    </w:rPr>
                                    <w:t>ĐỀ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5" o:spid="_x0000_s1026" type="#_x0000_t202" style="position:absolute;left:0;text-align:left;margin-left:18.15pt;margin-top:4.35pt;width:116.9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">
                      <v:textbox>
                        <w:txbxContent>
                          <w:p w:rsidR="00395ECE" w:rsidRPr="00D21C60" w:rsidRDefault="00395ECE" w:rsidP="00E44ECA">
                            <w:pPr>
                              <w:jc w:val="center"/>
                              <w:rPr>
                                <w:b/>
                                <w:sz w:val="22"/>
                                <w:szCs w:val="22"/>
                              </w:rPr>
                            </w:pPr>
                            <w:r w:rsidRPr="00D21C60">
                              <w:rPr>
                                <w:b/>
                                <w:sz w:val="22"/>
                                <w:szCs w:val="22"/>
                              </w:rPr>
                              <w:t>ĐỀ CHÍNH THỨC</w:t>
                            </w:r>
                          </w:p>
                        </w:txbxContent>
                      </v:textbox>
                    </v:shape>
                  </w:pict>
                </mc:Fallback>
              </mc:AlternateContent>
            </w:r>
          </w:p>
          <w:p w:rsidR="00E44ECA" w:rsidRPr="00581465" w:rsidRDefault="00E44ECA" w:rsidP="005C4914">
            <w:pPr>
              <w:tabs>
                <w:tab w:val="left" w:pos="3960"/>
              </w:tabs>
              <w:jc w:val="center"/>
              <w:rPr>
                <w:b/>
                <w:sz w:val="22"/>
                <w:szCs w:val="22"/>
              </w:rPr>
            </w:pPr>
          </w:p>
        </w:tc>
        <w:tc>
          <w:tcPr>
            <w:tcW w:w="6840" w:type="dxa"/>
            <w:shd w:val="clear" w:color="auto" w:fill="auto"/>
          </w:tcPr>
          <w:p w:rsidR="00E44ECA" w:rsidRPr="00581465" w:rsidRDefault="00E44ECA" w:rsidP="005C4914">
            <w:pPr>
              <w:tabs>
                <w:tab w:val="left" w:pos="3960"/>
              </w:tabs>
              <w:jc w:val="center"/>
              <w:rPr>
                <w:b/>
                <w:szCs w:val="22"/>
              </w:rPr>
            </w:pPr>
            <w:r w:rsidRPr="00581465">
              <w:rPr>
                <w:b/>
                <w:szCs w:val="22"/>
              </w:rPr>
              <w:t>ĐỀ THI CHỌN HỌC SINH GIỎI</w:t>
            </w:r>
            <w:r w:rsidR="00A10D42" w:rsidRPr="00581465">
              <w:rPr>
                <w:b/>
                <w:szCs w:val="22"/>
              </w:rPr>
              <w:t xml:space="preserve"> CẤP</w:t>
            </w:r>
            <w:r w:rsidRPr="00581465">
              <w:rPr>
                <w:b/>
                <w:szCs w:val="22"/>
              </w:rPr>
              <w:t xml:space="preserve"> TỈNH</w:t>
            </w:r>
          </w:p>
          <w:p w:rsidR="00E44ECA" w:rsidRPr="00581465" w:rsidRDefault="00E44ECA" w:rsidP="005C4914">
            <w:pPr>
              <w:tabs>
                <w:tab w:val="left" w:pos="3960"/>
              </w:tabs>
              <w:jc w:val="center"/>
              <w:rPr>
                <w:b/>
                <w:szCs w:val="22"/>
              </w:rPr>
            </w:pPr>
            <w:r w:rsidRPr="00581465">
              <w:rPr>
                <w:b/>
                <w:szCs w:val="22"/>
              </w:rPr>
              <w:t>NĂM HỌC 2010 – 2011</w:t>
            </w:r>
          </w:p>
          <w:p w:rsidR="00E44ECA" w:rsidRPr="00581465" w:rsidRDefault="00E44ECA" w:rsidP="005C4914">
            <w:pPr>
              <w:tabs>
                <w:tab w:val="left" w:pos="3960"/>
              </w:tabs>
              <w:jc w:val="center"/>
              <w:rPr>
                <w:b/>
                <w:sz w:val="26"/>
                <w:szCs w:val="22"/>
              </w:rPr>
            </w:pPr>
            <w:bookmarkStart w:id="0" w:name="_GoBack"/>
            <w:bookmarkEnd w:id="0"/>
            <w:r w:rsidRPr="00581465">
              <w:rPr>
                <w:b/>
                <w:sz w:val="26"/>
                <w:szCs w:val="22"/>
              </w:rPr>
              <w:t xml:space="preserve">MÔN THI: VẬT LÝ </w:t>
            </w:r>
            <w:r w:rsidR="00CC7387" w:rsidRPr="00581465">
              <w:rPr>
                <w:b/>
                <w:sz w:val="26"/>
                <w:szCs w:val="22"/>
              </w:rPr>
              <w:t>-</w:t>
            </w:r>
            <w:r w:rsidRPr="00581465">
              <w:rPr>
                <w:b/>
                <w:sz w:val="26"/>
                <w:szCs w:val="22"/>
              </w:rPr>
              <w:t xml:space="preserve"> LỚP 12</w:t>
            </w:r>
            <w:r w:rsidR="00CC7387" w:rsidRPr="00581465">
              <w:rPr>
                <w:b/>
                <w:sz w:val="26"/>
                <w:szCs w:val="22"/>
              </w:rPr>
              <w:t xml:space="preserve"> </w:t>
            </w:r>
            <w:r w:rsidRPr="00581465">
              <w:rPr>
                <w:b/>
                <w:sz w:val="26"/>
                <w:szCs w:val="22"/>
              </w:rPr>
              <w:t>- THPT</w:t>
            </w:r>
          </w:p>
          <w:p w:rsidR="00E44ECA" w:rsidRPr="00581465" w:rsidRDefault="00E44ECA" w:rsidP="005C4914">
            <w:pPr>
              <w:tabs>
                <w:tab w:val="left" w:pos="3960"/>
              </w:tabs>
              <w:jc w:val="center"/>
              <w:rPr>
                <w:i/>
                <w:sz w:val="26"/>
                <w:szCs w:val="22"/>
              </w:rPr>
            </w:pPr>
            <w:r w:rsidRPr="00581465">
              <w:rPr>
                <w:b/>
                <w:sz w:val="26"/>
                <w:szCs w:val="22"/>
              </w:rPr>
              <w:t xml:space="preserve">Thời gian làm bài : </w:t>
            </w:r>
            <w:r w:rsidRPr="00581465">
              <w:rPr>
                <w:b/>
                <w:i/>
                <w:sz w:val="26"/>
                <w:szCs w:val="22"/>
              </w:rPr>
              <w:t>180 phút</w:t>
            </w:r>
            <w:r w:rsidRPr="00581465">
              <w:rPr>
                <w:b/>
                <w:sz w:val="26"/>
                <w:szCs w:val="22"/>
              </w:rPr>
              <w:t xml:space="preserve"> </w:t>
            </w:r>
            <w:r w:rsidRPr="00581465">
              <w:rPr>
                <w:i/>
                <w:sz w:val="26"/>
                <w:szCs w:val="22"/>
              </w:rPr>
              <w:t>(Không kể thời gian giao đề)</w:t>
            </w:r>
          </w:p>
          <w:p w:rsidR="00E44ECA" w:rsidRPr="00581465" w:rsidRDefault="00E44ECA" w:rsidP="005C4914">
            <w:pPr>
              <w:tabs>
                <w:tab w:val="left" w:pos="3960"/>
              </w:tabs>
              <w:jc w:val="center"/>
              <w:rPr>
                <w:b/>
                <w:sz w:val="26"/>
                <w:szCs w:val="22"/>
              </w:rPr>
            </w:pPr>
            <w:r w:rsidRPr="00581465">
              <w:rPr>
                <w:b/>
                <w:sz w:val="26"/>
                <w:szCs w:val="22"/>
              </w:rPr>
              <w:t>Ngày thi</w:t>
            </w:r>
            <w:r w:rsidRPr="00581465">
              <w:rPr>
                <w:sz w:val="26"/>
                <w:szCs w:val="22"/>
              </w:rPr>
              <w:t xml:space="preserve"> : </w:t>
            </w:r>
            <w:r w:rsidRPr="00581465">
              <w:rPr>
                <w:b/>
                <w:sz w:val="26"/>
                <w:szCs w:val="22"/>
              </w:rPr>
              <w:t>22/03/ 2011</w:t>
            </w:r>
          </w:p>
          <w:p w:rsidR="00E44ECA" w:rsidRPr="00581465" w:rsidRDefault="00E44ECA" w:rsidP="005C4914">
            <w:pPr>
              <w:tabs>
                <w:tab w:val="left" w:pos="3960"/>
              </w:tabs>
              <w:jc w:val="center"/>
              <w:rPr>
                <w:sz w:val="22"/>
                <w:szCs w:val="22"/>
              </w:rPr>
            </w:pPr>
            <w:r w:rsidRPr="00581465">
              <w:rPr>
                <w:b/>
                <w:sz w:val="22"/>
                <w:szCs w:val="22"/>
              </w:rPr>
              <w:t>--------------***--------------</w:t>
            </w:r>
          </w:p>
        </w:tc>
      </w:tr>
    </w:tbl>
    <w:p w:rsidR="00E44ECA" w:rsidRPr="00581465" w:rsidRDefault="00E44ECA" w:rsidP="00E44ECA"/>
    <w:p w:rsidR="00CC7387" w:rsidRPr="00581465" w:rsidRDefault="00D8390D" w:rsidP="00CC7387">
      <w:pPr>
        <w:spacing w:line="312" w:lineRule="auto"/>
        <w:jc w:val="both"/>
        <w:rPr>
          <w:b/>
          <w:spacing w:val="8"/>
          <w:sz w:val="26"/>
          <w:szCs w:val="26"/>
        </w:rPr>
      </w:pPr>
      <w:r w:rsidRPr="00581465">
        <w:rPr>
          <w:b/>
          <w:sz w:val="26"/>
          <w:szCs w:val="26"/>
          <w:u w:val="single"/>
        </w:rPr>
        <w:t>Bài</w:t>
      </w:r>
      <w:r w:rsidR="00421FD7" w:rsidRPr="00581465">
        <w:rPr>
          <w:b/>
          <w:sz w:val="26"/>
          <w:szCs w:val="26"/>
          <w:u w:val="single"/>
        </w:rPr>
        <w:t xml:space="preserve"> 1.</w:t>
      </w:r>
      <w:r w:rsidR="00541161" w:rsidRPr="00581465">
        <w:rPr>
          <w:b/>
          <w:sz w:val="26"/>
          <w:szCs w:val="26"/>
        </w:rPr>
        <w:t xml:space="preserve"> </w:t>
      </w:r>
      <w:r w:rsidR="00421FD7" w:rsidRPr="00581465">
        <w:rPr>
          <w:b/>
          <w:i/>
          <w:sz w:val="26"/>
          <w:szCs w:val="26"/>
        </w:rPr>
        <w:t>(</w:t>
      </w:r>
      <w:r w:rsidR="00421FD7" w:rsidRPr="00581465">
        <w:rPr>
          <w:i/>
          <w:sz w:val="26"/>
          <w:szCs w:val="26"/>
        </w:rPr>
        <w:t>4</w:t>
      </w:r>
      <w:r w:rsidRPr="00581465">
        <w:rPr>
          <w:i/>
          <w:sz w:val="26"/>
          <w:szCs w:val="26"/>
        </w:rPr>
        <w:t xml:space="preserve"> điểm)</w:t>
      </w:r>
      <w:r w:rsidRPr="00581465">
        <w:rPr>
          <w:b/>
          <w:noProof/>
          <w:sz w:val="26"/>
          <w:szCs w:val="26"/>
        </w:rPr>
        <w:t xml:space="preserve"> </w:t>
      </w:r>
    </w:p>
    <w:tbl>
      <w:tblPr>
        <w:tblW w:w="11088" w:type="dxa"/>
        <w:tblLayout w:type="fixed"/>
        <w:tblLook w:val="01E0" w:firstRow="1" w:lastRow="1" w:firstColumn="1" w:lastColumn="1" w:noHBand="0" w:noVBand="0"/>
      </w:tblPr>
      <w:tblGrid>
        <w:gridCol w:w="6948"/>
        <w:gridCol w:w="4140"/>
      </w:tblGrid>
      <w:tr w:rsidR="00CC7387" w:rsidRPr="00581465" w:rsidTr="005C4914">
        <w:trPr>
          <w:trHeight w:val="2314"/>
        </w:trPr>
        <w:tc>
          <w:tcPr>
            <w:tcW w:w="6948" w:type="dxa"/>
            <w:shd w:val="clear" w:color="auto" w:fill="auto"/>
          </w:tcPr>
          <w:p w:rsidR="00CC7387" w:rsidRPr="00581465" w:rsidRDefault="004E199C" w:rsidP="005C4914">
            <w:pPr>
              <w:spacing w:line="312" w:lineRule="auto"/>
              <w:jc w:val="both"/>
              <w:rPr>
                <w:spacing w:val="8"/>
                <w:sz w:val="26"/>
                <w:szCs w:val="26"/>
              </w:rPr>
            </w:pPr>
            <w:r>
              <w:rPr>
                <w:noProof/>
                <w:spacing w:val="8"/>
                <w:sz w:val="26"/>
                <w:szCs w:val="26"/>
                <w:lang w:eastAsia="en-US"/>
              </w:rPr>
              <mc:AlternateContent>
                <mc:Choice Requires="wpg">
                  <w:drawing>
                    <wp:anchor distT="0" distB="0" distL="114300" distR="114300" simplePos="0" relativeHeight="251656192" behindDoc="0" locked="0" layoutInCell="1" allowOverlap="1">
                      <wp:simplePos x="0" y="0"/>
                      <wp:positionH relativeFrom="column">
                        <wp:posOffset>4340860</wp:posOffset>
                      </wp:positionH>
                      <wp:positionV relativeFrom="paragraph">
                        <wp:posOffset>282575</wp:posOffset>
                      </wp:positionV>
                      <wp:extent cx="2059940" cy="1004570"/>
                      <wp:effectExtent l="0" t="0" r="0" b="0"/>
                      <wp:wrapNone/>
                      <wp:docPr id="7535"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9940" cy="1004570"/>
                                <a:chOff x="8460" y="3221"/>
                                <a:chExt cx="3244" cy="1582"/>
                              </a:xfrm>
                            </wpg:grpSpPr>
                            <wps:wsp>
                              <wps:cNvPr id="7536" name="Text Box 48"/>
                              <wps:cNvSpPr txBox="1">
                                <a:spLocks noChangeArrowheads="1"/>
                              </wps:cNvSpPr>
                              <wps:spPr bwMode="auto">
                                <a:xfrm>
                                  <a:off x="8460" y="3221"/>
                                  <a:ext cx="3244" cy="15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CE" w:rsidRPr="00846419" w:rsidRDefault="00395ECE" w:rsidP="00273246">
                                    <w:pPr>
                                      <w:spacing w:line="312" w:lineRule="auto"/>
                                    </w:pPr>
                                    <w:r>
                                      <w:object w:dxaOrig="3685" w:dyaOrig="1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86" type="#_x0000_t75" style="width:147.75pt;height:67.5pt" o:ole="">
                                          <v:imagedata r:id="rId8" o:title=""/>
                                        </v:shape>
                                        <o:OLEObject Type="Embed" ProgID="Visio.Drawing.11" ShapeID="_x0000_i1686" DrawAspect="Content" ObjectID="_1609918328" r:id="rId9"/>
                                      </w:object>
                                    </w:r>
                                  </w:p>
                                </w:txbxContent>
                              </wps:txbx>
                              <wps:bodyPr rot="0" vert="horz" wrap="none" lIns="91440" tIns="45720" rIns="91440" bIns="45720" anchor="t" anchorCtr="0" upright="1">
                                <a:spAutoFit/>
                              </wps:bodyPr>
                            </wps:wsp>
                            <wps:wsp>
                              <wps:cNvPr id="7537" name="Text Box 49"/>
                              <wps:cNvSpPr txBox="1">
                                <a:spLocks noChangeArrowheads="1"/>
                              </wps:cNvSpPr>
                              <wps:spPr bwMode="auto">
                                <a:xfrm>
                                  <a:off x="8637" y="4135"/>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CE" w:rsidRDefault="00395EC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 o:spid="_x0000_s1027" style="position:absolute;left:0;text-align:left;margin-left:341.8pt;margin-top:22.25pt;width:162.2pt;height:79.1pt;z-index:251656192" coordorigin="8460,3221" coordsize="3244,1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">
                      <v:shape id="Text Box 48" o:spid="_x0000_s1028" type="#_x0000_t202" style="position:absolute;left:8460;top:3221;width:3244;height:15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QacYA&#10;AADdAAAADwAAAGRycy9kb3ducmV2LnhtbESP0WoCMRRE3wX/IVyhb5qt0rXdGkUsBUUQtP2A2+S6&#10;u3Rzsyapu/17IxT6OMzMGWax6m0jruRD7VjB4yQDQaydqblU8PnxPn4GESKywcYxKfilAKvlcLDA&#10;wriOj3Q9xVIkCIcCFVQxtoWUQVdkMUxcS5y8s/MWY5K+lMZjl+C2kdMsy6XFmtNChS1tKtLfpx+r&#10;4K32XxftZtt8vn/Rh2M4d7uDVOph1K9fQUTq43/4r701CuZPsxz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sQacYAAADdAAAADwAAAAAAAAAAAAAAAACYAgAAZHJz&#10;L2Rvd25yZXYueG1sUEsFBgAAAAAEAAQA9QAAAIsDAAAAAA==&#10;" stroked="f">
                        <v:textbox style="mso-fit-shape-to-text:t">
                          <w:txbxContent>
                            <w:p w:rsidR="00395ECE" w:rsidRPr="00846419" w:rsidRDefault="00395ECE" w:rsidP="00273246">
                              <w:pPr>
                                <w:spacing w:line="312" w:lineRule="auto"/>
                              </w:pPr>
                              <w:r>
                                <w:object w:dxaOrig="3685" w:dyaOrig="1513">
                                  <v:shape id="_x0000_i1686" type="#_x0000_t75" style="width:147.75pt;height:67.5pt" o:ole="">
                                    <v:imagedata r:id="rId8" o:title=""/>
                                  </v:shape>
                                  <o:OLEObject Type="Embed" ProgID="Visio.Drawing.11" ShapeID="_x0000_i1686" DrawAspect="Content" ObjectID="_1609918328" r:id="rId10"/>
                                </w:object>
                              </w:r>
                            </w:p>
                          </w:txbxContent>
                        </v:textbox>
                      </v:shape>
                      <v:shape id="Text Box 49" o:spid="_x0000_s1029" type="#_x0000_t202" style="position:absolute;left:8637;top:4135;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CC8QA&#10;AADdAAAADwAAAGRycy9kb3ducmV2LnhtbESP0YrCMBRE3wX/IVxhX2RN17VWq1HcBcVXXT/g2lzb&#10;YnNTmqytf28EwcdhZs4wy3VnKnGjxpWWFXyNIhDEmdUl5wpOf9vPGQjnkTVWlknBnRysV/3eElNt&#10;Wz7Q7ehzESDsUlRQeF+nUrqsIINuZGvi4F1sY9AH2eRSN9gGuKnkOIqm0mDJYaHAmn4Lyq7Hf6Pg&#10;sm+H8bw97/wpOUymP1gmZ3tX6mPQbRYgPHX+HX6191pBEn8n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0QgvEAAAA3QAAAA8AAAAAAAAAAAAAAAAAmAIAAGRycy9k&#10;b3ducmV2LnhtbFBLBQYAAAAABAAEAPUAAACJAwAAAAA=&#10;" stroked="f">
                        <v:textbox>
                          <w:txbxContent>
                            <w:p w:rsidR="00395ECE" w:rsidRDefault="00395ECE"/>
                          </w:txbxContent>
                        </v:textbox>
                      </v:shape>
                    </v:group>
                  </w:pict>
                </mc:Fallback>
              </mc:AlternateContent>
            </w:r>
            <w:r w:rsidR="00273246" w:rsidRPr="00581465">
              <w:rPr>
                <w:spacing w:val="8"/>
                <w:sz w:val="26"/>
                <w:szCs w:val="26"/>
              </w:rPr>
              <w:t xml:space="preserve">     </w:t>
            </w:r>
            <w:r w:rsidR="00CC7387" w:rsidRPr="00581465">
              <w:rPr>
                <w:spacing w:val="8"/>
                <w:sz w:val="26"/>
                <w:szCs w:val="26"/>
              </w:rPr>
              <w:t>Cho cơ hệ như hình vẽ, lò xo lý tưởng có độ cứ</w:t>
            </w:r>
            <w:r w:rsidR="00273246" w:rsidRPr="00581465">
              <w:rPr>
                <w:spacing w:val="8"/>
                <w:sz w:val="26"/>
                <w:szCs w:val="26"/>
              </w:rPr>
              <w:t xml:space="preserve">ng                 </w:t>
            </w:r>
            <w:r w:rsidR="00CC7387" w:rsidRPr="00581465">
              <w:rPr>
                <w:spacing w:val="8"/>
                <w:sz w:val="26"/>
                <w:szCs w:val="26"/>
              </w:rPr>
              <w:t>k = 100(N/m) được gắn chặt vào tường tại Q, vậ</w:t>
            </w:r>
            <w:r w:rsidR="00273246" w:rsidRPr="00581465">
              <w:rPr>
                <w:spacing w:val="8"/>
                <w:sz w:val="26"/>
                <w:szCs w:val="26"/>
              </w:rPr>
              <w:t xml:space="preserve">t M = 200 </w:t>
            </w:r>
            <w:r w:rsidR="00CC7387" w:rsidRPr="00581465">
              <w:rPr>
                <w:spacing w:val="8"/>
                <w:sz w:val="26"/>
                <w:szCs w:val="26"/>
              </w:rPr>
              <w:t>(g) được gắn với lò xo bằng một mối nối hàn. Vật M đang ở vị trí cân bằng, một vậ</w:t>
            </w:r>
            <w:r w:rsidR="00C966BC" w:rsidRPr="00581465">
              <w:rPr>
                <w:spacing w:val="8"/>
                <w:sz w:val="26"/>
                <w:szCs w:val="26"/>
              </w:rPr>
              <w:t xml:space="preserve">t </w:t>
            </w:r>
            <w:r w:rsidR="00CC7387" w:rsidRPr="00581465">
              <w:rPr>
                <w:spacing w:val="8"/>
                <w:sz w:val="26"/>
                <w:szCs w:val="26"/>
              </w:rPr>
              <w:t>m = 50(g) chuyển động đều theo phương ngang với tốc độ v</w:t>
            </w:r>
            <w:r w:rsidR="00CC7387" w:rsidRPr="00581465">
              <w:rPr>
                <w:spacing w:val="8"/>
                <w:sz w:val="26"/>
                <w:szCs w:val="26"/>
                <w:vertAlign w:val="subscript"/>
              </w:rPr>
              <w:t>0</w:t>
            </w:r>
            <w:r w:rsidR="00CC7387" w:rsidRPr="00581465">
              <w:rPr>
                <w:spacing w:val="8"/>
                <w:sz w:val="26"/>
                <w:szCs w:val="26"/>
              </w:rPr>
              <w:t xml:space="preserve"> = 2 (m/s) tới va chạm hoàn toàn mềm với vật M. Sau va chạm hai vật</w:t>
            </w:r>
            <w:r w:rsidR="00C966BC" w:rsidRPr="00581465">
              <w:rPr>
                <w:spacing w:val="8"/>
                <w:sz w:val="26"/>
                <w:szCs w:val="26"/>
              </w:rPr>
              <w:t xml:space="preserve"> dính </w:t>
            </w:r>
            <w:r w:rsidR="00273246" w:rsidRPr="00581465">
              <w:rPr>
                <w:spacing w:val="8"/>
                <w:sz w:val="26"/>
                <w:szCs w:val="26"/>
              </w:rPr>
              <w:t>vào nhau</w:t>
            </w:r>
            <w:r w:rsidR="00C966BC" w:rsidRPr="00581465">
              <w:rPr>
                <w:spacing w:val="8"/>
                <w:sz w:val="26"/>
                <w:szCs w:val="26"/>
              </w:rPr>
              <w:t xml:space="preserve"> và </w:t>
            </w:r>
          </w:p>
        </w:tc>
        <w:tc>
          <w:tcPr>
            <w:tcW w:w="4140" w:type="dxa"/>
            <w:shd w:val="clear" w:color="auto" w:fill="auto"/>
          </w:tcPr>
          <w:p w:rsidR="00CC7387" w:rsidRPr="00581465" w:rsidRDefault="00CC7387" w:rsidP="005C4914">
            <w:pPr>
              <w:spacing w:line="312" w:lineRule="auto"/>
              <w:rPr>
                <w:spacing w:val="8"/>
                <w:sz w:val="26"/>
                <w:szCs w:val="26"/>
              </w:rPr>
            </w:pPr>
          </w:p>
        </w:tc>
      </w:tr>
    </w:tbl>
    <w:p w:rsidR="00CC7387" w:rsidRPr="00581465" w:rsidRDefault="00273246" w:rsidP="00CC7387">
      <w:pPr>
        <w:spacing w:line="312" w:lineRule="auto"/>
        <w:rPr>
          <w:spacing w:val="8"/>
          <w:sz w:val="26"/>
          <w:szCs w:val="26"/>
        </w:rPr>
      </w:pPr>
      <w:r w:rsidRPr="00581465">
        <w:rPr>
          <w:spacing w:val="8"/>
          <w:sz w:val="26"/>
          <w:szCs w:val="26"/>
        </w:rPr>
        <w:t xml:space="preserve">dao </w:t>
      </w:r>
      <w:r w:rsidR="00CC7387" w:rsidRPr="00581465">
        <w:rPr>
          <w:spacing w:val="8"/>
          <w:sz w:val="26"/>
          <w:szCs w:val="26"/>
        </w:rPr>
        <w:t>động điều hòa. Bỏ qua ma sát giữa vật M với mặt phẳng ngang.</w:t>
      </w:r>
    </w:p>
    <w:p w:rsidR="00D8390D" w:rsidRPr="00581465" w:rsidRDefault="00273246" w:rsidP="00273246">
      <w:pPr>
        <w:spacing w:line="312" w:lineRule="auto"/>
        <w:jc w:val="both"/>
        <w:rPr>
          <w:spacing w:val="8"/>
          <w:sz w:val="26"/>
          <w:szCs w:val="26"/>
        </w:rPr>
      </w:pPr>
      <w:r w:rsidRPr="00581465">
        <w:rPr>
          <w:spacing w:val="8"/>
          <w:sz w:val="26"/>
          <w:szCs w:val="26"/>
        </w:rPr>
        <w:t xml:space="preserve">     </w:t>
      </w:r>
      <w:r w:rsidR="00D8390D" w:rsidRPr="00581465">
        <w:rPr>
          <w:spacing w:val="8"/>
          <w:sz w:val="26"/>
          <w:szCs w:val="26"/>
        </w:rPr>
        <w:t>a) Viết phương trình dao động của hệ vật. Chọn trục tọa độ như hình vẽ, gố</w:t>
      </w:r>
      <w:r w:rsidR="00996403" w:rsidRPr="00581465">
        <w:rPr>
          <w:spacing w:val="8"/>
          <w:sz w:val="26"/>
          <w:szCs w:val="26"/>
        </w:rPr>
        <w:t>c O</w:t>
      </w:r>
      <w:r w:rsidR="00D8390D" w:rsidRPr="00581465">
        <w:rPr>
          <w:spacing w:val="8"/>
          <w:sz w:val="26"/>
          <w:szCs w:val="26"/>
        </w:rPr>
        <w:t xml:space="preserve"> tại vị trí cân bằng, gốc thời gian t = 0 lúc xảy ra va chạm.</w:t>
      </w:r>
    </w:p>
    <w:p w:rsidR="00D8390D" w:rsidRPr="00581465" w:rsidRDefault="00273246" w:rsidP="00273246">
      <w:pPr>
        <w:spacing w:line="312" w:lineRule="auto"/>
        <w:jc w:val="both"/>
        <w:rPr>
          <w:spacing w:val="8"/>
          <w:sz w:val="26"/>
          <w:szCs w:val="26"/>
        </w:rPr>
      </w:pPr>
      <w:r w:rsidRPr="00581465">
        <w:rPr>
          <w:spacing w:val="8"/>
          <w:sz w:val="26"/>
          <w:szCs w:val="26"/>
        </w:rPr>
        <w:t xml:space="preserve">     </w:t>
      </w:r>
      <w:r w:rsidR="00D8390D" w:rsidRPr="00581465">
        <w:rPr>
          <w:spacing w:val="8"/>
          <w:sz w:val="26"/>
          <w:szCs w:val="26"/>
        </w:rPr>
        <w:t>b) Sau một thời gian dao động, mối hàn gắn vật M với lò xo bị lỏng dần, ở thời điểm t hệ vật đang ở vị trí lực nén của lò xo vào Q cực đại. Sau khoảng thời gian ngắn nhất là bao nhiêu (tính từ thời điểm t) mối hàn sẽ bị bật ra? Biết rằng, kể từ thời điểm t mối hàn có thể chịu được một lực nén tùy ý nhưng chỉ chịu được một lực kéo tố</w:t>
      </w:r>
      <w:r w:rsidR="00541161" w:rsidRPr="00581465">
        <w:rPr>
          <w:spacing w:val="8"/>
          <w:sz w:val="26"/>
          <w:szCs w:val="26"/>
        </w:rPr>
        <w:t>i đa là 1</w:t>
      </w:r>
      <w:r w:rsidR="00D8390D" w:rsidRPr="00581465">
        <w:rPr>
          <w:spacing w:val="8"/>
          <w:sz w:val="26"/>
          <w:szCs w:val="26"/>
        </w:rPr>
        <w:t xml:space="preserve">(N). </w:t>
      </w:r>
    </w:p>
    <w:p w:rsidR="00541161" w:rsidRPr="00581465" w:rsidRDefault="00D8390D" w:rsidP="00E44ECA">
      <w:pPr>
        <w:spacing w:line="312" w:lineRule="auto"/>
        <w:jc w:val="both"/>
        <w:rPr>
          <w:noProof/>
          <w:sz w:val="26"/>
          <w:szCs w:val="26"/>
        </w:rPr>
      </w:pPr>
      <w:r w:rsidRPr="00581465">
        <w:rPr>
          <w:b/>
          <w:spacing w:val="8"/>
          <w:sz w:val="26"/>
          <w:szCs w:val="26"/>
          <w:u w:val="single"/>
        </w:rPr>
        <w:t>Bài 2.</w:t>
      </w:r>
      <w:r w:rsidR="00541161" w:rsidRPr="00581465">
        <w:rPr>
          <w:b/>
          <w:spacing w:val="8"/>
          <w:sz w:val="26"/>
          <w:szCs w:val="26"/>
        </w:rPr>
        <w:t xml:space="preserve"> </w:t>
      </w:r>
      <w:r w:rsidRPr="00581465">
        <w:rPr>
          <w:i/>
          <w:spacing w:val="8"/>
          <w:sz w:val="26"/>
          <w:szCs w:val="26"/>
        </w:rPr>
        <w:t>(3điểm)</w:t>
      </w:r>
      <w:r w:rsidRPr="00581465">
        <w:rPr>
          <w:noProof/>
          <w:sz w:val="26"/>
          <w:szCs w:val="26"/>
        </w:rPr>
        <w:t xml:space="preserve"> </w:t>
      </w:r>
    </w:p>
    <w:p w:rsidR="00D8390D" w:rsidRPr="00581465" w:rsidRDefault="00273246" w:rsidP="00273246">
      <w:pPr>
        <w:spacing w:line="312" w:lineRule="auto"/>
        <w:jc w:val="both"/>
        <w:rPr>
          <w:sz w:val="26"/>
          <w:szCs w:val="26"/>
        </w:rPr>
      </w:pPr>
      <w:r w:rsidRPr="00581465">
        <w:rPr>
          <w:sz w:val="26"/>
          <w:szCs w:val="26"/>
        </w:rPr>
        <w:t xml:space="preserve">     </w:t>
      </w:r>
      <w:r w:rsidR="00D8390D" w:rsidRPr="00581465">
        <w:rPr>
          <w:sz w:val="26"/>
          <w:szCs w:val="26"/>
        </w:rPr>
        <w:t xml:space="preserve">Một máy phát điện một pha mà rô to có 4 cực từ và quay với tốc độ n vòng/phút. Hai cực của máy mắc với một tụ điện có điện dung C = 10 </w:t>
      </w:r>
      <w:r w:rsidR="00D8390D" w:rsidRPr="00581465">
        <w:rPr>
          <w:position w:val="-10"/>
          <w:sz w:val="26"/>
          <w:szCs w:val="26"/>
        </w:rPr>
        <w:object w:dxaOrig="420" w:dyaOrig="320">
          <v:shape id="_x0000_i1027" type="#_x0000_t75" style="width:21pt;height:15.75pt" o:ole="">
            <v:imagedata r:id="rId11" o:title=""/>
          </v:shape>
          <o:OLEObject Type="Embed" ProgID="Equation.DSMT4" ShapeID="_x0000_i1027" DrawAspect="Content" ObjectID="_1609917667" r:id="rId12"/>
        </w:object>
      </w:r>
      <w:r w:rsidR="00D8390D" w:rsidRPr="00581465">
        <w:rPr>
          <w:sz w:val="26"/>
          <w:szCs w:val="26"/>
        </w:rPr>
        <w:t>. Cho rằng điện trở trong của máy không đáng kể. Hãy vẽ đồ thị biểu diễn sự biến thiên của cường độ dòng điện hiệu dụ</w:t>
      </w:r>
      <w:r w:rsidR="00627BB4" w:rsidRPr="00581465">
        <w:rPr>
          <w:sz w:val="26"/>
          <w:szCs w:val="26"/>
        </w:rPr>
        <w:t xml:space="preserve">ng </w:t>
      </w:r>
      <w:r w:rsidR="00D8390D" w:rsidRPr="00581465">
        <w:rPr>
          <w:sz w:val="26"/>
          <w:szCs w:val="26"/>
        </w:rPr>
        <w:t xml:space="preserve">I  qua tụ </w:t>
      </w:r>
      <w:r w:rsidR="00627BB4" w:rsidRPr="00581465">
        <w:rPr>
          <w:sz w:val="26"/>
          <w:szCs w:val="26"/>
        </w:rPr>
        <w:t xml:space="preserve">theo tốc độ quay của rô to, </w:t>
      </w:r>
      <w:r w:rsidR="00D8390D" w:rsidRPr="00581465">
        <w:rPr>
          <w:sz w:val="26"/>
          <w:szCs w:val="26"/>
        </w:rPr>
        <w:t>khi tốc độ quay của rô to biến thiên liên tục từ n</w:t>
      </w:r>
      <w:r w:rsidR="00D8390D" w:rsidRPr="00581465">
        <w:rPr>
          <w:sz w:val="26"/>
          <w:szCs w:val="26"/>
          <w:vertAlign w:val="subscript"/>
        </w:rPr>
        <w:t xml:space="preserve">1 </w:t>
      </w:r>
      <w:r w:rsidR="00D8390D" w:rsidRPr="00581465">
        <w:rPr>
          <w:sz w:val="26"/>
          <w:szCs w:val="26"/>
        </w:rPr>
        <w:t>= 150 vòng/phút đến n</w:t>
      </w:r>
      <w:r w:rsidR="00D8390D" w:rsidRPr="00581465">
        <w:rPr>
          <w:sz w:val="26"/>
          <w:szCs w:val="26"/>
          <w:vertAlign w:val="subscript"/>
        </w:rPr>
        <w:t>2</w:t>
      </w:r>
      <w:r w:rsidR="00D8390D" w:rsidRPr="00581465">
        <w:rPr>
          <w:sz w:val="26"/>
          <w:szCs w:val="26"/>
        </w:rPr>
        <w:t xml:space="preserve"> = 1500 vòng/phút. Biết rằng với tốc độ quay 1500 vòng/phút thì suất điện động hiệu dụng tương ứng là 200 V.</w:t>
      </w:r>
    </w:p>
    <w:p w:rsidR="00541161" w:rsidRPr="00581465" w:rsidRDefault="00D8390D" w:rsidP="00E44ECA">
      <w:pPr>
        <w:spacing w:line="312" w:lineRule="auto"/>
        <w:jc w:val="both"/>
        <w:rPr>
          <w:sz w:val="26"/>
          <w:szCs w:val="26"/>
        </w:rPr>
      </w:pPr>
      <w:r w:rsidRPr="00581465">
        <w:rPr>
          <w:b/>
          <w:sz w:val="26"/>
          <w:szCs w:val="26"/>
          <w:u w:val="single"/>
        </w:rPr>
        <w:t>Bài 3</w:t>
      </w:r>
      <w:r w:rsidRPr="00581465">
        <w:rPr>
          <w:b/>
          <w:sz w:val="26"/>
          <w:szCs w:val="26"/>
        </w:rPr>
        <w:t>.</w:t>
      </w:r>
      <w:r w:rsidR="00541161" w:rsidRPr="00581465">
        <w:rPr>
          <w:b/>
          <w:sz w:val="26"/>
          <w:szCs w:val="26"/>
        </w:rPr>
        <w:t xml:space="preserve"> </w:t>
      </w:r>
      <w:r w:rsidRPr="00581465">
        <w:rPr>
          <w:b/>
          <w:i/>
          <w:sz w:val="26"/>
          <w:szCs w:val="26"/>
        </w:rPr>
        <w:t>(</w:t>
      </w:r>
      <w:r w:rsidR="0061359C" w:rsidRPr="00581465">
        <w:rPr>
          <w:i/>
          <w:sz w:val="26"/>
          <w:szCs w:val="26"/>
        </w:rPr>
        <w:t>3</w:t>
      </w:r>
      <w:r w:rsidRPr="00581465">
        <w:rPr>
          <w:i/>
          <w:sz w:val="26"/>
          <w:szCs w:val="26"/>
        </w:rPr>
        <w:t xml:space="preserve"> điểm</w:t>
      </w:r>
      <w:r w:rsidR="0061359C" w:rsidRPr="00581465">
        <w:rPr>
          <w:i/>
          <w:sz w:val="26"/>
          <w:szCs w:val="26"/>
        </w:rPr>
        <w:t>)</w:t>
      </w:r>
      <w:r w:rsidRPr="00581465">
        <w:rPr>
          <w:sz w:val="26"/>
          <w:szCs w:val="26"/>
        </w:rPr>
        <w:t xml:space="preserve"> </w:t>
      </w:r>
    </w:p>
    <w:p w:rsidR="00D8390D" w:rsidRPr="00581465" w:rsidRDefault="00273246" w:rsidP="00273246">
      <w:pPr>
        <w:spacing w:line="312" w:lineRule="auto"/>
        <w:jc w:val="both"/>
        <w:rPr>
          <w:sz w:val="26"/>
          <w:szCs w:val="26"/>
        </w:rPr>
      </w:pPr>
      <w:r w:rsidRPr="00581465">
        <w:rPr>
          <w:sz w:val="26"/>
          <w:szCs w:val="26"/>
        </w:rPr>
        <w:t xml:space="preserve">     </w:t>
      </w:r>
      <w:r w:rsidR="00D8390D" w:rsidRPr="00581465">
        <w:rPr>
          <w:sz w:val="26"/>
          <w:szCs w:val="26"/>
        </w:rPr>
        <w:t>Nhờ một nguồn dao động, người ta tạo được tại một điểm O trên mặt nước phẳng lặng những dao động điều hoà theo phương thẳng đứ</w:t>
      </w:r>
      <w:r w:rsidR="00606D1D" w:rsidRPr="00581465">
        <w:rPr>
          <w:sz w:val="26"/>
          <w:szCs w:val="26"/>
        </w:rPr>
        <w:t>ng với</w:t>
      </w:r>
      <w:r w:rsidR="00D8390D" w:rsidRPr="00581465">
        <w:rPr>
          <w:sz w:val="26"/>
          <w:szCs w:val="26"/>
        </w:rPr>
        <w:t xml:space="preserve"> tần số</w:t>
      </w:r>
      <w:r w:rsidR="00EA127A" w:rsidRPr="00581465">
        <w:rPr>
          <w:sz w:val="26"/>
          <w:szCs w:val="26"/>
        </w:rPr>
        <w:t xml:space="preserve"> f  = 40 H</w:t>
      </w:r>
      <w:r w:rsidR="00D8390D" w:rsidRPr="00581465">
        <w:rPr>
          <w:sz w:val="26"/>
          <w:szCs w:val="26"/>
        </w:rPr>
        <w:t>z.</w:t>
      </w:r>
    </w:p>
    <w:p w:rsidR="00D8390D" w:rsidRPr="00581465" w:rsidRDefault="00273246" w:rsidP="00273246">
      <w:pPr>
        <w:spacing w:line="312" w:lineRule="auto"/>
        <w:jc w:val="both"/>
        <w:rPr>
          <w:sz w:val="26"/>
          <w:szCs w:val="26"/>
        </w:rPr>
      </w:pPr>
      <w:r w:rsidRPr="00581465">
        <w:rPr>
          <w:sz w:val="26"/>
          <w:szCs w:val="26"/>
        </w:rPr>
        <w:t xml:space="preserve">     </w:t>
      </w:r>
      <w:r w:rsidR="00D8390D" w:rsidRPr="00581465">
        <w:rPr>
          <w:sz w:val="26"/>
          <w:szCs w:val="26"/>
        </w:rPr>
        <w:t>a) Trên mặt nước xuất hiện những sóng tròn đồng tâm O, các đỉnh sóng cách đều nhau 2,5 cm. Tính tốc độ truyền sóng ngang trên mặt nước.</w:t>
      </w:r>
    </w:p>
    <w:p w:rsidR="00D8390D" w:rsidRPr="00581465" w:rsidRDefault="00273246" w:rsidP="00273246">
      <w:pPr>
        <w:spacing w:line="312" w:lineRule="auto"/>
        <w:jc w:val="both"/>
        <w:rPr>
          <w:sz w:val="26"/>
          <w:szCs w:val="26"/>
        </w:rPr>
      </w:pPr>
      <w:r w:rsidRPr="00581465">
        <w:rPr>
          <w:sz w:val="26"/>
          <w:szCs w:val="26"/>
        </w:rPr>
        <w:t xml:space="preserve">     </w:t>
      </w:r>
      <w:r w:rsidR="00D8390D" w:rsidRPr="00581465">
        <w:rPr>
          <w:sz w:val="26"/>
          <w:szCs w:val="26"/>
        </w:rPr>
        <w:t>b) Tại một điểm A cách O là 0,1cm biên độ sóng  là 3 cm. Hãy tìm biên độ sóng tại một điểm M theo khoảng cách d = OM, cho biết năng lượng sóng không mất dần do ma sát trong quá trình lan truyền, nhưng phân bố đều trên mặt sóng tròn.</w:t>
      </w:r>
    </w:p>
    <w:p w:rsidR="00541161" w:rsidRPr="00581465" w:rsidRDefault="0061359C" w:rsidP="00E44ECA">
      <w:pPr>
        <w:spacing w:line="312" w:lineRule="auto"/>
        <w:jc w:val="both"/>
        <w:rPr>
          <w:sz w:val="26"/>
          <w:szCs w:val="26"/>
        </w:rPr>
      </w:pPr>
      <w:r w:rsidRPr="00581465">
        <w:rPr>
          <w:b/>
          <w:sz w:val="26"/>
          <w:szCs w:val="26"/>
          <w:u w:val="single"/>
        </w:rPr>
        <w:t>Bài 4.</w:t>
      </w:r>
      <w:r w:rsidR="00541161" w:rsidRPr="00581465">
        <w:rPr>
          <w:b/>
          <w:sz w:val="26"/>
          <w:szCs w:val="26"/>
        </w:rPr>
        <w:t xml:space="preserve"> </w:t>
      </w:r>
      <w:r w:rsidRPr="00581465">
        <w:rPr>
          <w:i/>
          <w:sz w:val="26"/>
          <w:szCs w:val="26"/>
        </w:rPr>
        <w:t>(4 điểm)</w:t>
      </w:r>
      <w:r w:rsidRPr="00581465">
        <w:rPr>
          <w:sz w:val="26"/>
          <w:szCs w:val="26"/>
        </w:rPr>
        <w:t xml:space="preserve"> </w:t>
      </w:r>
    </w:p>
    <w:p w:rsidR="0061359C" w:rsidRPr="00581465" w:rsidRDefault="00273246" w:rsidP="00273246">
      <w:pPr>
        <w:spacing w:line="312" w:lineRule="auto"/>
        <w:jc w:val="both"/>
        <w:rPr>
          <w:sz w:val="26"/>
          <w:szCs w:val="26"/>
        </w:rPr>
      </w:pPr>
      <w:r w:rsidRPr="00581465">
        <w:rPr>
          <w:sz w:val="26"/>
          <w:szCs w:val="26"/>
        </w:rPr>
        <w:t xml:space="preserve">     </w:t>
      </w:r>
      <w:r w:rsidR="002C1468" w:rsidRPr="00581465">
        <w:rPr>
          <w:sz w:val="26"/>
          <w:szCs w:val="26"/>
        </w:rPr>
        <w:t>Cho</w:t>
      </w:r>
      <w:r w:rsidR="0061359C" w:rsidRPr="00581465">
        <w:rPr>
          <w:sz w:val="26"/>
          <w:szCs w:val="26"/>
        </w:rPr>
        <w:t xml:space="preserve"> một lưỡng lăng kính dạng nêm, đáy mỏng, góc chiết</w:t>
      </w:r>
      <w:r w:rsidR="00980F51" w:rsidRPr="00581465">
        <w:rPr>
          <w:sz w:val="26"/>
          <w:szCs w:val="26"/>
        </w:rPr>
        <w:t xml:space="preserve"> quang </w:t>
      </w:r>
      <w:r w:rsidR="002C1468" w:rsidRPr="00581465">
        <w:rPr>
          <w:sz w:val="26"/>
          <w:szCs w:val="26"/>
        </w:rPr>
        <w:t>15</w:t>
      </w:r>
      <w:r w:rsidR="0061359C" w:rsidRPr="00581465">
        <w:rPr>
          <w:sz w:val="26"/>
          <w:szCs w:val="26"/>
          <w:vertAlign w:val="superscript"/>
        </w:rPr>
        <w:t xml:space="preserve">/ </w:t>
      </w:r>
      <w:r w:rsidR="0061359C" w:rsidRPr="00581465">
        <w:rPr>
          <w:sz w:val="26"/>
          <w:szCs w:val="26"/>
        </w:rPr>
        <w:t xml:space="preserve">, làm bằng thuỷ tinh </w:t>
      </w:r>
      <w:r w:rsidR="00980F51" w:rsidRPr="00581465">
        <w:rPr>
          <w:sz w:val="26"/>
          <w:szCs w:val="26"/>
        </w:rPr>
        <w:t xml:space="preserve">được coi là trong suốt với các ánh sáng </w:t>
      </w:r>
      <w:r w:rsidR="002C1468" w:rsidRPr="00581465">
        <w:rPr>
          <w:sz w:val="26"/>
          <w:szCs w:val="26"/>
        </w:rPr>
        <w:t xml:space="preserve">dùng làm </w:t>
      </w:r>
      <w:r w:rsidR="00980F51" w:rsidRPr="00581465">
        <w:rPr>
          <w:sz w:val="26"/>
          <w:szCs w:val="26"/>
        </w:rPr>
        <w:t>thí</w:t>
      </w:r>
      <w:r w:rsidR="002C1468" w:rsidRPr="00581465">
        <w:rPr>
          <w:sz w:val="26"/>
          <w:szCs w:val="26"/>
        </w:rPr>
        <w:t xml:space="preserve"> nghiệm, có </w:t>
      </w:r>
      <w:r w:rsidR="0061359C" w:rsidRPr="00581465">
        <w:rPr>
          <w:sz w:val="26"/>
          <w:szCs w:val="26"/>
        </w:rPr>
        <w:t>chiết suất</w:t>
      </w:r>
      <w:r w:rsidR="002C1468" w:rsidRPr="00581465">
        <w:rPr>
          <w:sz w:val="26"/>
          <w:szCs w:val="26"/>
        </w:rPr>
        <w:t xml:space="preserve"> </w:t>
      </w:r>
      <w:r w:rsidR="0061359C" w:rsidRPr="00581465">
        <w:rPr>
          <w:sz w:val="26"/>
          <w:szCs w:val="26"/>
        </w:rPr>
        <w:t>n = 1,5</w:t>
      </w:r>
      <w:r w:rsidR="002C1468" w:rsidRPr="00581465">
        <w:rPr>
          <w:sz w:val="26"/>
          <w:szCs w:val="26"/>
        </w:rPr>
        <w:t xml:space="preserve"> và </w:t>
      </w:r>
      <w:r w:rsidR="002C1468" w:rsidRPr="00581465">
        <w:rPr>
          <w:sz w:val="26"/>
          <w:szCs w:val="26"/>
        </w:rPr>
        <w:lastRenderedPageBreak/>
        <w:t xml:space="preserve">được coi là không đổi với các ánh sáng </w:t>
      </w:r>
      <w:r w:rsidR="005D20A3" w:rsidRPr="00581465">
        <w:rPr>
          <w:sz w:val="26"/>
          <w:szCs w:val="26"/>
        </w:rPr>
        <w:t>dùng trong thí nghiệm</w:t>
      </w:r>
      <w:r w:rsidR="002C1468" w:rsidRPr="00581465">
        <w:rPr>
          <w:sz w:val="26"/>
          <w:szCs w:val="26"/>
        </w:rPr>
        <w:t>.</w:t>
      </w:r>
      <w:r w:rsidR="00A5105E" w:rsidRPr="00581465">
        <w:rPr>
          <w:sz w:val="26"/>
          <w:szCs w:val="26"/>
        </w:rPr>
        <w:t xml:space="preserve"> </w:t>
      </w:r>
      <w:r w:rsidR="002C1468" w:rsidRPr="00581465">
        <w:rPr>
          <w:sz w:val="26"/>
          <w:szCs w:val="26"/>
        </w:rPr>
        <w:t>Phía trước lăng kính</w:t>
      </w:r>
      <w:r w:rsidR="0061359C" w:rsidRPr="00581465">
        <w:rPr>
          <w:sz w:val="26"/>
          <w:szCs w:val="26"/>
        </w:rPr>
        <w:t xml:space="preserve"> có đặt một khe sáng hẹp S (đơn sắc) trên đường thẳng đi qua đáy và trùng với đáy chung.</w:t>
      </w:r>
    </w:p>
    <w:p w:rsidR="0061359C" w:rsidRPr="00581465" w:rsidRDefault="00273246" w:rsidP="00273246">
      <w:pPr>
        <w:spacing w:line="312" w:lineRule="auto"/>
        <w:jc w:val="both"/>
        <w:rPr>
          <w:sz w:val="26"/>
          <w:szCs w:val="26"/>
        </w:rPr>
      </w:pPr>
      <w:r w:rsidRPr="00581465">
        <w:rPr>
          <w:sz w:val="26"/>
          <w:szCs w:val="26"/>
        </w:rPr>
        <w:t xml:space="preserve">     </w:t>
      </w:r>
      <w:r w:rsidR="0061359C" w:rsidRPr="00581465">
        <w:rPr>
          <w:sz w:val="26"/>
          <w:szCs w:val="26"/>
        </w:rPr>
        <w:t>a) Tìm khoảng cách d giữa khe S và lưỡng lăng kính để hai ảnh S</w:t>
      </w:r>
      <w:r w:rsidR="0061359C" w:rsidRPr="00581465">
        <w:rPr>
          <w:sz w:val="26"/>
          <w:szCs w:val="26"/>
          <w:vertAlign w:val="subscript"/>
        </w:rPr>
        <w:t xml:space="preserve">1 </w:t>
      </w:r>
      <w:r w:rsidR="0061359C" w:rsidRPr="00581465">
        <w:rPr>
          <w:sz w:val="26"/>
          <w:szCs w:val="26"/>
        </w:rPr>
        <w:t>và S</w:t>
      </w:r>
      <w:r w:rsidR="0061359C" w:rsidRPr="00581465">
        <w:rPr>
          <w:sz w:val="26"/>
          <w:szCs w:val="26"/>
          <w:vertAlign w:val="subscript"/>
        </w:rPr>
        <w:t>2</w:t>
      </w:r>
      <w:r w:rsidR="0061359C" w:rsidRPr="00581465">
        <w:rPr>
          <w:sz w:val="26"/>
          <w:szCs w:val="26"/>
        </w:rPr>
        <w:t xml:space="preserve"> của S qua lưỡng lăng kính ở cách nhau một khoảng  a = 1,8 mm. Lấy 1</w:t>
      </w:r>
      <w:r w:rsidR="0061359C" w:rsidRPr="00581465">
        <w:rPr>
          <w:sz w:val="26"/>
          <w:szCs w:val="26"/>
          <w:vertAlign w:val="superscript"/>
        </w:rPr>
        <w:t>/</w:t>
      </w:r>
      <w:r w:rsidR="0061359C" w:rsidRPr="00581465">
        <w:rPr>
          <w:sz w:val="26"/>
          <w:szCs w:val="26"/>
        </w:rPr>
        <w:t xml:space="preserve"> = 3.10</w:t>
      </w:r>
      <w:r w:rsidR="00FD26A5" w:rsidRPr="00581465">
        <w:rPr>
          <w:sz w:val="26"/>
          <w:szCs w:val="26"/>
        </w:rPr>
        <w:t xml:space="preserve"> </w:t>
      </w:r>
      <w:r w:rsidR="00FD26A5" w:rsidRPr="00581465">
        <w:rPr>
          <w:sz w:val="26"/>
          <w:szCs w:val="26"/>
          <w:vertAlign w:val="superscript"/>
        </w:rPr>
        <w:t xml:space="preserve">– </w:t>
      </w:r>
      <w:r w:rsidR="0061359C" w:rsidRPr="00581465">
        <w:rPr>
          <w:sz w:val="26"/>
          <w:szCs w:val="26"/>
          <w:vertAlign w:val="superscript"/>
        </w:rPr>
        <w:t>4</w:t>
      </w:r>
      <w:r w:rsidR="00FD26A5" w:rsidRPr="00581465">
        <w:rPr>
          <w:sz w:val="26"/>
          <w:szCs w:val="26"/>
          <w:vertAlign w:val="superscript"/>
        </w:rPr>
        <w:t xml:space="preserve"> </w:t>
      </w:r>
      <w:r w:rsidR="0061359C" w:rsidRPr="00581465">
        <w:rPr>
          <w:sz w:val="26"/>
          <w:szCs w:val="26"/>
        </w:rPr>
        <w:t xml:space="preserve"> rad.</w:t>
      </w:r>
    </w:p>
    <w:p w:rsidR="0061359C" w:rsidRPr="00581465" w:rsidRDefault="00273246" w:rsidP="00273246">
      <w:pPr>
        <w:spacing w:line="312" w:lineRule="auto"/>
        <w:jc w:val="both"/>
        <w:rPr>
          <w:sz w:val="26"/>
          <w:szCs w:val="26"/>
        </w:rPr>
      </w:pPr>
      <w:r w:rsidRPr="00581465">
        <w:rPr>
          <w:sz w:val="26"/>
          <w:szCs w:val="26"/>
        </w:rPr>
        <w:t xml:space="preserve">     </w:t>
      </w:r>
      <w:r w:rsidR="0061359C" w:rsidRPr="00581465">
        <w:rPr>
          <w:sz w:val="26"/>
          <w:szCs w:val="26"/>
        </w:rPr>
        <w:t xml:space="preserve">b) Tại vùng giao thoa trên màn, người ta đếm được 11 vân sáng. Xác định khoảng cách từ lưỡng lăng kính đến màn, suy ra bề rộng vùng giao thoa trên màn và khoảng vân i. Biết bước sóng của ánh sáng đơn sắc dùng trong thí nghiệm là </w:t>
      </w:r>
      <w:r w:rsidR="0061359C" w:rsidRPr="00581465">
        <w:rPr>
          <w:position w:val="-10"/>
          <w:sz w:val="26"/>
          <w:szCs w:val="26"/>
        </w:rPr>
        <w:object w:dxaOrig="1100" w:dyaOrig="320">
          <v:shape id="_x0000_i1028" type="#_x0000_t75" style="width:54.75pt;height:15.75pt" o:ole="">
            <v:imagedata r:id="rId13" o:title=""/>
          </v:shape>
          <o:OLEObject Type="Embed" ProgID="Equation.DSMT4" ShapeID="_x0000_i1028" DrawAspect="Content" ObjectID="_1609917668" r:id="rId14"/>
        </w:object>
      </w:r>
      <w:r w:rsidR="0061359C" w:rsidRPr="00581465">
        <w:rPr>
          <w:sz w:val="26"/>
          <w:szCs w:val="26"/>
        </w:rPr>
        <w:t>.</w:t>
      </w:r>
    </w:p>
    <w:p w:rsidR="0061359C" w:rsidRPr="00581465" w:rsidRDefault="00273246" w:rsidP="00273246">
      <w:pPr>
        <w:spacing w:line="312" w:lineRule="auto"/>
        <w:jc w:val="both"/>
        <w:rPr>
          <w:sz w:val="26"/>
          <w:szCs w:val="26"/>
        </w:rPr>
      </w:pPr>
      <w:r w:rsidRPr="00581465">
        <w:rPr>
          <w:sz w:val="26"/>
          <w:szCs w:val="26"/>
        </w:rPr>
        <w:t xml:space="preserve">     </w:t>
      </w:r>
      <w:r w:rsidR="0061359C" w:rsidRPr="00581465">
        <w:rPr>
          <w:sz w:val="26"/>
          <w:szCs w:val="26"/>
        </w:rPr>
        <w:t xml:space="preserve">c) Thay khe sáng trên bằng khe sáng tử ngoại gần. Để quan sát hình ảnh giao thoa người ta đã dùng máy ảnh với phim đen trắng </w:t>
      </w:r>
      <w:r w:rsidR="003E359A" w:rsidRPr="00581465">
        <w:rPr>
          <w:sz w:val="26"/>
          <w:szCs w:val="26"/>
        </w:rPr>
        <w:t xml:space="preserve">thông thường </w:t>
      </w:r>
      <w:r w:rsidR="0061359C" w:rsidRPr="00581465">
        <w:rPr>
          <w:sz w:val="26"/>
          <w:szCs w:val="26"/>
        </w:rPr>
        <w:t>chụp ảnh miền giao thoa và in trên giấy ảnh thì đếm được 15 vạch tối trên toàn miền giao thoa. Giải thích hiện tượng</w:t>
      </w:r>
      <w:r w:rsidR="003E359A" w:rsidRPr="00581465">
        <w:rPr>
          <w:sz w:val="26"/>
          <w:szCs w:val="26"/>
        </w:rPr>
        <w:t xml:space="preserve"> và hình ảnh quan sát được, </w:t>
      </w:r>
      <w:r w:rsidR="0061359C" w:rsidRPr="00581465">
        <w:rPr>
          <w:sz w:val="26"/>
          <w:szCs w:val="26"/>
        </w:rPr>
        <w:t>tính bước sóng của ánh sáng tử ngoại nói trên.</w:t>
      </w:r>
    </w:p>
    <w:p w:rsidR="00273246" w:rsidRPr="00581465" w:rsidRDefault="0061359C" w:rsidP="00E44ECA">
      <w:pPr>
        <w:tabs>
          <w:tab w:val="left" w:pos="360"/>
        </w:tabs>
        <w:spacing w:line="312" w:lineRule="auto"/>
        <w:jc w:val="both"/>
        <w:rPr>
          <w:sz w:val="26"/>
          <w:szCs w:val="26"/>
        </w:rPr>
      </w:pPr>
      <w:r w:rsidRPr="00581465">
        <w:rPr>
          <w:b/>
          <w:sz w:val="26"/>
          <w:szCs w:val="26"/>
          <w:u w:val="single"/>
        </w:rPr>
        <w:t>Bài 5</w:t>
      </w:r>
      <w:r w:rsidR="0014499F" w:rsidRPr="00581465">
        <w:rPr>
          <w:b/>
          <w:sz w:val="26"/>
          <w:szCs w:val="26"/>
          <w:u w:val="single"/>
        </w:rPr>
        <w:t>.</w:t>
      </w:r>
      <w:r w:rsidR="0014499F" w:rsidRPr="00581465">
        <w:rPr>
          <w:sz w:val="26"/>
          <w:szCs w:val="26"/>
        </w:rPr>
        <w:t xml:space="preserve"> </w:t>
      </w:r>
      <w:r w:rsidR="00421FD7" w:rsidRPr="00581465">
        <w:rPr>
          <w:i/>
          <w:sz w:val="26"/>
          <w:szCs w:val="26"/>
        </w:rPr>
        <w:t>(3 điểm)</w:t>
      </w:r>
      <w:r w:rsidR="00421FD7" w:rsidRPr="00581465">
        <w:rPr>
          <w:sz w:val="26"/>
          <w:szCs w:val="26"/>
        </w:rPr>
        <w:t xml:space="preserve"> </w:t>
      </w:r>
    </w:p>
    <w:p w:rsidR="0014499F" w:rsidRPr="00581465" w:rsidRDefault="00273246" w:rsidP="00E44ECA">
      <w:pPr>
        <w:tabs>
          <w:tab w:val="left" w:pos="360"/>
        </w:tabs>
        <w:spacing w:line="312" w:lineRule="auto"/>
        <w:jc w:val="both"/>
        <w:rPr>
          <w:sz w:val="26"/>
          <w:szCs w:val="26"/>
        </w:rPr>
      </w:pPr>
      <w:r w:rsidRPr="00581465">
        <w:rPr>
          <w:sz w:val="26"/>
          <w:szCs w:val="26"/>
        </w:rPr>
        <w:t xml:space="preserve">     </w:t>
      </w:r>
      <w:r w:rsidR="005B446D" w:rsidRPr="00581465">
        <w:rPr>
          <w:sz w:val="26"/>
          <w:szCs w:val="26"/>
        </w:rPr>
        <w:t xml:space="preserve">Một kiểu phân hạch của U235 là : </w:t>
      </w:r>
      <w:r w:rsidR="005B446D" w:rsidRPr="00581465">
        <w:rPr>
          <w:position w:val="-12"/>
          <w:sz w:val="26"/>
          <w:szCs w:val="26"/>
        </w:rPr>
        <w:object w:dxaOrig="3700" w:dyaOrig="380">
          <v:shape id="_x0000_i1029" type="#_x0000_t75" style="width:185.25pt;height:18.75pt" o:ole="">
            <v:imagedata r:id="rId15" o:title=""/>
          </v:shape>
          <o:OLEObject Type="Embed" ProgID="Equation.DSMT4" ShapeID="_x0000_i1029" DrawAspect="Content" ObjectID="_1609917669" r:id="rId16"/>
        </w:object>
      </w:r>
      <w:r w:rsidR="003257A4" w:rsidRPr="00581465">
        <w:rPr>
          <w:sz w:val="26"/>
          <w:szCs w:val="26"/>
        </w:rPr>
        <w:t xml:space="preserve">  (Mo là kim loại, La là kim loại</w:t>
      </w:r>
      <w:r w:rsidR="005D20A3" w:rsidRPr="00581465">
        <w:rPr>
          <w:sz w:val="26"/>
          <w:szCs w:val="26"/>
        </w:rPr>
        <w:t xml:space="preserve"> lan tan </w:t>
      </w:r>
      <w:r w:rsidR="003257A4" w:rsidRPr="00581465">
        <w:rPr>
          <w:sz w:val="26"/>
          <w:szCs w:val="26"/>
        </w:rPr>
        <w:t>họ đất hiếm)</w:t>
      </w:r>
      <w:r w:rsidR="006A5C71" w:rsidRPr="00581465">
        <w:rPr>
          <w:sz w:val="26"/>
          <w:szCs w:val="26"/>
        </w:rPr>
        <w:t>.</w:t>
      </w:r>
    </w:p>
    <w:p w:rsidR="003257A4" w:rsidRPr="00581465" w:rsidRDefault="00541161" w:rsidP="00E44ECA">
      <w:pPr>
        <w:tabs>
          <w:tab w:val="left" w:pos="360"/>
        </w:tabs>
        <w:spacing w:line="312" w:lineRule="auto"/>
        <w:jc w:val="both"/>
        <w:rPr>
          <w:sz w:val="26"/>
          <w:szCs w:val="26"/>
        </w:rPr>
      </w:pPr>
      <w:r w:rsidRPr="00581465">
        <w:rPr>
          <w:sz w:val="26"/>
          <w:szCs w:val="26"/>
        </w:rPr>
        <w:tab/>
      </w:r>
      <w:r w:rsidR="00973A5D" w:rsidRPr="00581465">
        <w:rPr>
          <w:sz w:val="26"/>
          <w:szCs w:val="26"/>
        </w:rPr>
        <w:t xml:space="preserve">a) Tính </w:t>
      </w:r>
      <w:r w:rsidR="003257A4" w:rsidRPr="00581465">
        <w:rPr>
          <w:sz w:val="26"/>
          <w:szCs w:val="26"/>
        </w:rPr>
        <w:t xml:space="preserve">năng lượng </w:t>
      </w:r>
      <w:r w:rsidR="004C665D" w:rsidRPr="00581465">
        <w:rPr>
          <w:position w:val="-4"/>
          <w:sz w:val="26"/>
          <w:szCs w:val="26"/>
        </w:rPr>
        <w:object w:dxaOrig="380" w:dyaOrig="260">
          <v:shape id="_x0000_i1030" type="#_x0000_t75" style="width:18.75pt;height:12.75pt" o:ole="">
            <v:imagedata r:id="rId17" o:title=""/>
          </v:shape>
          <o:OLEObject Type="Embed" ProgID="Equation.DSMT4" ShapeID="_x0000_i1030" DrawAspect="Content" ObjectID="_1609917670" r:id="rId18"/>
        </w:object>
      </w:r>
      <w:r w:rsidR="004C665D" w:rsidRPr="00581465">
        <w:rPr>
          <w:sz w:val="26"/>
          <w:szCs w:val="26"/>
        </w:rPr>
        <w:t xml:space="preserve"> </w:t>
      </w:r>
      <w:r w:rsidR="003257A4" w:rsidRPr="00581465">
        <w:rPr>
          <w:sz w:val="26"/>
          <w:szCs w:val="26"/>
        </w:rPr>
        <w:t>toả ra từ phản ứng trên</w:t>
      </w:r>
      <w:r w:rsidR="00C14818" w:rsidRPr="00581465">
        <w:rPr>
          <w:sz w:val="26"/>
          <w:szCs w:val="26"/>
        </w:rPr>
        <w:t xml:space="preserve"> theo đơn vị </w:t>
      </w:r>
      <w:r w:rsidR="00180093" w:rsidRPr="00581465">
        <w:rPr>
          <w:sz w:val="26"/>
          <w:szCs w:val="26"/>
        </w:rPr>
        <w:t>J</w:t>
      </w:r>
      <w:r w:rsidR="00C14818" w:rsidRPr="00581465">
        <w:rPr>
          <w:sz w:val="26"/>
          <w:szCs w:val="26"/>
        </w:rPr>
        <w:t>un (J)</w:t>
      </w:r>
      <w:r w:rsidR="003257A4" w:rsidRPr="00581465">
        <w:rPr>
          <w:sz w:val="26"/>
          <w:szCs w:val="26"/>
        </w:rPr>
        <w:t>. Cho biết khối lượng của các hạt : m</w:t>
      </w:r>
      <w:r w:rsidR="003257A4" w:rsidRPr="00581465">
        <w:rPr>
          <w:sz w:val="26"/>
          <w:szCs w:val="26"/>
          <w:vertAlign w:val="subscript"/>
        </w:rPr>
        <w:t xml:space="preserve">U </w:t>
      </w:r>
      <w:r w:rsidR="003257A4" w:rsidRPr="00581465">
        <w:rPr>
          <w:sz w:val="26"/>
          <w:szCs w:val="26"/>
        </w:rPr>
        <w:t>= 234,99u ; m</w:t>
      </w:r>
      <w:r w:rsidR="003257A4" w:rsidRPr="00581465">
        <w:rPr>
          <w:sz w:val="26"/>
          <w:szCs w:val="26"/>
          <w:vertAlign w:val="subscript"/>
        </w:rPr>
        <w:t>Mo</w:t>
      </w:r>
      <w:r w:rsidR="003257A4" w:rsidRPr="00581465">
        <w:rPr>
          <w:sz w:val="26"/>
          <w:szCs w:val="26"/>
        </w:rPr>
        <w:t>= 94,88u ; m</w:t>
      </w:r>
      <w:r w:rsidR="003257A4" w:rsidRPr="00581465">
        <w:rPr>
          <w:sz w:val="26"/>
          <w:szCs w:val="26"/>
          <w:vertAlign w:val="subscript"/>
        </w:rPr>
        <w:t>La</w:t>
      </w:r>
      <w:r w:rsidR="003257A4" w:rsidRPr="00581465">
        <w:rPr>
          <w:sz w:val="26"/>
          <w:szCs w:val="26"/>
        </w:rPr>
        <w:t xml:space="preserve"> = 138,87u ; m</w:t>
      </w:r>
      <w:r w:rsidR="003257A4" w:rsidRPr="00581465">
        <w:rPr>
          <w:sz w:val="26"/>
          <w:szCs w:val="26"/>
          <w:vertAlign w:val="subscript"/>
        </w:rPr>
        <w:t>n</w:t>
      </w:r>
      <w:r w:rsidR="003257A4" w:rsidRPr="00581465">
        <w:rPr>
          <w:sz w:val="26"/>
          <w:szCs w:val="26"/>
        </w:rPr>
        <w:t xml:space="preserve"> = 1,01u ; bỏ qua khối lượng của electron ; lấy 1u = 931 MeV/c</w:t>
      </w:r>
      <w:r w:rsidR="003257A4" w:rsidRPr="00581465">
        <w:rPr>
          <w:sz w:val="26"/>
          <w:szCs w:val="26"/>
          <w:vertAlign w:val="superscript"/>
        </w:rPr>
        <w:t>2</w:t>
      </w:r>
      <w:r w:rsidR="003257A4" w:rsidRPr="00581465">
        <w:rPr>
          <w:sz w:val="26"/>
          <w:szCs w:val="26"/>
        </w:rPr>
        <w:t>.</w:t>
      </w:r>
    </w:p>
    <w:p w:rsidR="004C665D" w:rsidRPr="00581465" w:rsidRDefault="00541161" w:rsidP="00E44ECA">
      <w:pPr>
        <w:tabs>
          <w:tab w:val="left" w:pos="360"/>
        </w:tabs>
        <w:spacing w:line="312" w:lineRule="auto"/>
        <w:jc w:val="both"/>
        <w:rPr>
          <w:sz w:val="26"/>
          <w:szCs w:val="26"/>
        </w:rPr>
      </w:pPr>
      <w:r w:rsidRPr="00581465">
        <w:rPr>
          <w:sz w:val="26"/>
          <w:szCs w:val="26"/>
        </w:rPr>
        <w:tab/>
      </w:r>
      <w:r w:rsidR="004C665D" w:rsidRPr="00581465">
        <w:rPr>
          <w:sz w:val="26"/>
          <w:szCs w:val="26"/>
        </w:rPr>
        <w:t xml:space="preserve">b) Nếu coi giá trị  </w:t>
      </w:r>
      <w:r w:rsidR="004C665D" w:rsidRPr="00581465">
        <w:rPr>
          <w:position w:val="-4"/>
          <w:sz w:val="26"/>
          <w:szCs w:val="26"/>
        </w:rPr>
        <w:object w:dxaOrig="380" w:dyaOrig="260">
          <v:shape id="_x0000_i1031" type="#_x0000_t75" style="width:18.75pt;height:12.75pt" o:ole="">
            <v:imagedata r:id="rId19" o:title=""/>
          </v:shape>
          <o:OLEObject Type="Embed" ProgID="Equation.DSMT4" ShapeID="_x0000_i1031" DrawAspect="Content" ObjectID="_1609917671" r:id="rId20"/>
        </w:object>
      </w:r>
      <w:r w:rsidR="007A0772" w:rsidRPr="00581465">
        <w:rPr>
          <w:sz w:val="26"/>
          <w:szCs w:val="26"/>
        </w:rPr>
        <w:t xml:space="preserve"> </w:t>
      </w:r>
      <w:r w:rsidR="004C665D" w:rsidRPr="00581465">
        <w:rPr>
          <w:sz w:val="26"/>
          <w:szCs w:val="26"/>
        </w:rPr>
        <w:t>tìm được ở trên là năng lượng trung bình cho bởi mỗi phân hạch thì khi 1g U235 phân hạch hết sẽ cho một năng lượng bằ</w:t>
      </w:r>
      <w:r w:rsidR="000156B5" w:rsidRPr="00581465">
        <w:rPr>
          <w:sz w:val="26"/>
          <w:szCs w:val="26"/>
        </w:rPr>
        <w:t>ng bao nhiêu</w:t>
      </w:r>
      <w:r w:rsidR="004C665D" w:rsidRPr="00581465">
        <w:rPr>
          <w:sz w:val="26"/>
          <w:szCs w:val="26"/>
        </w:rPr>
        <w:t xml:space="preserve"> </w:t>
      </w:r>
      <w:r w:rsidR="000156B5" w:rsidRPr="00581465">
        <w:rPr>
          <w:sz w:val="26"/>
          <w:szCs w:val="26"/>
        </w:rPr>
        <w:t>kWh</w:t>
      </w:r>
      <w:r w:rsidR="004C665D" w:rsidRPr="00581465">
        <w:rPr>
          <w:sz w:val="26"/>
          <w:szCs w:val="26"/>
        </w:rPr>
        <w:t xml:space="preserve">. Cần phải đốt một lượng than bằng bao nhiêu để được lượng năng lượng đó, biết năng suất toả nhiệt của than </w:t>
      </w:r>
      <w:r w:rsidR="005D20A3" w:rsidRPr="00581465">
        <w:rPr>
          <w:sz w:val="26"/>
          <w:szCs w:val="26"/>
        </w:rPr>
        <w:t>q =</w:t>
      </w:r>
      <w:r w:rsidR="004C665D" w:rsidRPr="00581465">
        <w:rPr>
          <w:sz w:val="26"/>
          <w:szCs w:val="26"/>
        </w:rPr>
        <w:t xml:space="preserve"> 2,93.10</w:t>
      </w:r>
      <w:r w:rsidR="004C665D" w:rsidRPr="00581465">
        <w:rPr>
          <w:sz w:val="26"/>
          <w:szCs w:val="26"/>
          <w:vertAlign w:val="superscript"/>
        </w:rPr>
        <w:t>7</w:t>
      </w:r>
      <w:r w:rsidR="004C665D" w:rsidRPr="00581465">
        <w:rPr>
          <w:sz w:val="26"/>
          <w:szCs w:val="26"/>
        </w:rPr>
        <w:t xml:space="preserve"> J/kg.</w:t>
      </w:r>
      <w:r w:rsidR="006A5C71" w:rsidRPr="00581465">
        <w:rPr>
          <w:sz w:val="26"/>
          <w:szCs w:val="26"/>
        </w:rPr>
        <w:t xml:space="preserve"> Lấy số Avôgađrô </w:t>
      </w:r>
      <w:r w:rsidR="006A5C71" w:rsidRPr="00581465">
        <w:rPr>
          <w:position w:val="-12"/>
          <w:sz w:val="26"/>
          <w:szCs w:val="26"/>
        </w:rPr>
        <w:object w:dxaOrig="2160" w:dyaOrig="380">
          <v:shape id="_x0000_i1032" type="#_x0000_t75" style="width:108pt;height:18.75pt" o:ole="">
            <v:imagedata r:id="rId21" o:title=""/>
          </v:shape>
          <o:OLEObject Type="Embed" ProgID="Equation.DSMT4" ShapeID="_x0000_i1032" DrawAspect="Content" ObjectID="_1609917672" r:id="rId22"/>
        </w:object>
      </w:r>
      <w:r w:rsidR="006A5C71" w:rsidRPr="00581465">
        <w:rPr>
          <w:sz w:val="26"/>
          <w:szCs w:val="26"/>
        </w:rPr>
        <w:t>.</w:t>
      </w:r>
    </w:p>
    <w:p w:rsidR="004C665D" w:rsidRPr="00581465" w:rsidRDefault="00541161" w:rsidP="00E44ECA">
      <w:pPr>
        <w:tabs>
          <w:tab w:val="left" w:pos="360"/>
        </w:tabs>
        <w:spacing w:line="312" w:lineRule="auto"/>
        <w:jc w:val="both"/>
        <w:rPr>
          <w:sz w:val="26"/>
          <w:szCs w:val="26"/>
        </w:rPr>
      </w:pPr>
      <w:r w:rsidRPr="00581465">
        <w:rPr>
          <w:sz w:val="26"/>
          <w:szCs w:val="26"/>
        </w:rPr>
        <w:tab/>
      </w:r>
      <w:r w:rsidR="004C665D" w:rsidRPr="00581465">
        <w:rPr>
          <w:sz w:val="26"/>
          <w:szCs w:val="26"/>
        </w:rPr>
        <w:t xml:space="preserve">c) Trong sự cố của các lò phản ứng hạt nhân </w:t>
      </w:r>
      <w:r w:rsidR="00010D0B" w:rsidRPr="00581465">
        <w:rPr>
          <w:sz w:val="26"/>
          <w:szCs w:val="26"/>
        </w:rPr>
        <w:t>tại nhà máy điện nguyên tử ở</w:t>
      </w:r>
      <w:r w:rsidR="00EA33A5" w:rsidRPr="00581465">
        <w:rPr>
          <w:sz w:val="26"/>
          <w:szCs w:val="26"/>
        </w:rPr>
        <w:t xml:space="preserve"> </w:t>
      </w:r>
      <w:smartTag w:uri="urn:schemas-microsoft-com:office:smarttags" w:element="place">
        <w:smartTag w:uri="urn:schemas-microsoft-com:office:smarttags" w:element="City">
          <w:r w:rsidR="00EA33A5" w:rsidRPr="00581465">
            <w:rPr>
              <w:sz w:val="26"/>
              <w:szCs w:val="26"/>
            </w:rPr>
            <w:t>Fuk</w:t>
          </w:r>
          <w:r w:rsidR="00A5105E" w:rsidRPr="00581465">
            <w:rPr>
              <w:sz w:val="26"/>
              <w:szCs w:val="26"/>
            </w:rPr>
            <w:t>u</w:t>
          </w:r>
          <w:r w:rsidR="00010D0B" w:rsidRPr="00581465">
            <w:rPr>
              <w:sz w:val="26"/>
              <w:szCs w:val="26"/>
            </w:rPr>
            <w:t>shima</w:t>
          </w:r>
        </w:smartTag>
      </w:smartTag>
      <w:r w:rsidR="004C665D" w:rsidRPr="00581465">
        <w:rPr>
          <w:sz w:val="26"/>
          <w:szCs w:val="26"/>
        </w:rPr>
        <w:t xml:space="preserve"> </w:t>
      </w:r>
      <w:r w:rsidR="00010D0B" w:rsidRPr="00581465">
        <w:rPr>
          <w:sz w:val="26"/>
          <w:szCs w:val="26"/>
        </w:rPr>
        <w:t>(Nhật Bản)</w:t>
      </w:r>
      <w:r w:rsidR="005D20A3" w:rsidRPr="00581465">
        <w:rPr>
          <w:sz w:val="26"/>
          <w:szCs w:val="26"/>
        </w:rPr>
        <w:t xml:space="preserve"> do động đấ</w:t>
      </w:r>
      <w:r w:rsidR="007A0772" w:rsidRPr="00581465">
        <w:rPr>
          <w:sz w:val="26"/>
          <w:szCs w:val="26"/>
        </w:rPr>
        <w:t>t và só</w:t>
      </w:r>
      <w:r w:rsidR="005D20A3" w:rsidRPr="00581465">
        <w:rPr>
          <w:sz w:val="26"/>
          <w:szCs w:val="26"/>
        </w:rPr>
        <w:t>ng thần</w:t>
      </w:r>
      <w:r w:rsidR="00010D0B" w:rsidRPr="00581465">
        <w:rPr>
          <w:sz w:val="26"/>
          <w:szCs w:val="26"/>
        </w:rPr>
        <w:t xml:space="preserve">, người ta lo ngại nhất hiện tượng gì </w:t>
      </w:r>
      <w:r w:rsidR="005D20A3" w:rsidRPr="00581465">
        <w:rPr>
          <w:sz w:val="26"/>
          <w:szCs w:val="26"/>
        </w:rPr>
        <w:t xml:space="preserve">sẽ xảy ra ? (hiện tượng này có </w:t>
      </w:r>
      <w:r w:rsidR="00010D0B" w:rsidRPr="00581465">
        <w:rPr>
          <w:sz w:val="26"/>
          <w:szCs w:val="26"/>
        </w:rPr>
        <w:t xml:space="preserve">liên quan đến kiến thức em </w:t>
      </w:r>
      <w:r w:rsidR="006A5C71" w:rsidRPr="00581465">
        <w:rPr>
          <w:sz w:val="26"/>
          <w:szCs w:val="26"/>
        </w:rPr>
        <w:t xml:space="preserve">đã </w:t>
      </w:r>
      <w:r w:rsidR="00010D0B" w:rsidRPr="00581465">
        <w:rPr>
          <w:sz w:val="26"/>
          <w:szCs w:val="26"/>
        </w:rPr>
        <w:t xml:space="preserve">được học về phản ứng phân hạch </w:t>
      </w:r>
      <w:r w:rsidR="005D20A3" w:rsidRPr="00581465">
        <w:rPr>
          <w:sz w:val="26"/>
          <w:szCs w:val="26"/>
        </w:rPr>
        <w:t xml:space="preserve">hạt nhân </w:t>
      </w:r>
      <w:r w:rsidR="00010D0B" w:rsidRPr="00581465">
        <w:rPr>
          <w:sz w:val="26"/>
          <w:szCs w:val="26"/>
        </w:rPr>
        <w:t>dây truyền</w:t>
      </w:r>
      <w:r w:rsidR="005D20A3" w:rsidRPr="00581465">
        <w:rPr>
          <w:sz w:val="26"/>
          <w:szCs w:val="26"/>
        </w:rPr>
        <w:t>)</w:t>
      </w:r>
      <w:r w:rsidR="00010D0B" w:rsidRPr="00581465">
        <w:rPr>
          <w:sz w:val="26"/>
          <w:szCs w:val="26"/>
        </w:rPr>
        <w:t xml:space="preserve">. </w:t>
      </w:r>
      <w:r w:rsidR="006A5C71" w:rsidRPr="00581465">
        <w:rPr>
          <w:sz w:val="26"/>
          <w:szCs w:val="26"/>
        </w:rPr>
        <w:t>Hiện tượng đó có dễ xảy ra không ?</w:t>
      </w:r>
    </w:p>
    <w:tbl>
      <w:tblPr>
        <w:tblW w:w="0" w:type="auto"/>
        <w:tblLook w:val="01E0" w:firstRow="1" w:lastRow="1" w:firstColumn="1" w:lastColumn="1" w:noHBand="0" w:noVBand="0"/>
      </w:tblPr>
      <w:tblGrid>
        <w:gridCol w:w="7171"/>
        <w:gridCol w:w="2435"/>
      </w:tblGrid>
      <w:tr w:rsidR="00E44ECA" w:rsidRPr="00581465" w:rsidTr="005C4914">
        <w:tc>
          <w:tcPr>
            <w:tcW w:w="8208" w:type="dxa"/>
            <w:shd w:val="clear" w:color="auto" w:fill="auto"/>
          </w:tcPr>
          <w:p w:rsidR="00541161" w:rsidRPr="00581465" w:rsidRDefault="00E44ECA" w:rsidP="005C4914">
            <w:pPr>
              <w:tabs>
                <w:tab w:val="left" w:pos="360"/>
              </w:tabs>
              <w:spacing w:line="312" w:lineRule="auto"/>
              <w:jc w:val="both"/>
              <w:rPr>
                <w:sz w:val="26"/>
                <w:szCs w:val="26"/>
              </w:rPr>
            </w:pPr>
            <w:r w:rsidRPr="00581465">
              <w:rPr>
                <w:b/>
                <w:sz w:val="26"/>
                <w:szCs w:val="26"/>
                <w:u w:val="single"/>
              </w:rPr>
              <w:t>Bài 6.</w:t>
            </w:r>
            <w:r w:rsidRPr="00581465">
              <w:rPr>
                <w:sz w:val="26"/>
                <w:szCs w:val="26"/>
              </w:rPr>
              <w:t xml:space="preserve"> </w:t>
            </w:r>
            <w:r w:rsidR="00541161" w:rsidRPr="00581465">
              <w:rPr>
                <w:i/>
                <w:sz w:val="26"/>
                <w:szCs w:val="26"/>
              </w:rPr>
              <w:t>(3 điểm)</w:t>
            </w:r>
          </w:p>
          <w:p w:rsidR="00E44ECA" w:rsidRPr="00581465" w:rsidRDefault="00273246" w:rsidP="005C4914">
            <w:pPr>
              <w:tabs>
                <w:tab w:val="left" w:pos="360"/>
              </w:tabs>
              <w:spacing w:line="312" w:lineRule="auto"/>
              <w:jc w:val="both"/>
              <w:rPr>
                <w:sz w:val="26"/>
                <w:szCs w:val="26"/>
              </w:rPr>
            </w:pPr>
            <w:r w:rsidRPr="00581465">
              <w:rPr>
                <w:sz w:val="26"/>
                <w:szCs w:val="26"/>
              </w:rPr>
              <w:t xml:space="preserve">     </w:t>
            </w:r>
            <w:r w:rsidR="00E44ECA" w:rsidRPr="00581465">
              <w:rPr>
                <w:sz w:val="26"/>
                <w:szCs w:val="26"/>
              </w:rPr>
              <w:t>Cho một thanh đồng chất chiều dài L, khối lượng m. Thanh có thể quay không ma sát quanh một trục nằm ngang</w:t>
            </w:r>
            <w:r w:rsidR="00805905" w:rsidRPr="00581465">
              <w:rPr>
                <w:sz w:val="26"/>
                <w:szCs w:val="26"/>
              </w:rPr>
              <w:t>,</w:t>
            </w:r>
            <w:r w:rsidR="00E44ECA" w:rsidRPr="00581465">
              <w:rPr>
                <w:sz w:val="26"/>
                <w:szCs w:val="26"/>
              </w:rPr>
              <w:t xml:space="preserve"> vuông góc với thanh và đi qua một đầu thanh tại O. Ban đầu thanh được giữ ở vị trí hợp với phương ngang góc </w:t>
            </w:r>
            <w:r w:rsidR="00E44ECA" w:rsidRPr="00581465">
              <w:rPr>
                <w:position w:val="-6"/>
                <w:sz w:val="26"/>
                <w:szCs w:val="26"/>
              </w:rPr>
              <w:object w:dxaOrig="240" w:dyaOrig="220">
                <v:shape id="_x0000_i1033" type="#_x0000_t75" style="width:12pt;height:11.25pt" o:ole="">
                  <v:imagedata r:id="rId23" o:title=""/>
                </v:shape>
                <o:OLEObject Type="Embed" ProgID="Equation.DSMT4" ShapeID="_x0000_i1033" DrawAspect="Content" ObjectID="_1609917673" r:id="rId24"/>
              </w:object>
            </w:r>
            <w:r w:rsidR="00805905" w:rsidRPr="00581465">
              <w:rPr>
                <w:sz w:val="26"/>
                <w:szCs w:val="26"/>
              </w:rPr>
              <w:t xml:space="preserve"> </w:t>
            </w:r>
            <w:r w:rsidR="00E44ECA" w:rsidRPr="00581465">
              <w:rPr>
                <w:sz w:val="26"/>
                <w:szCs w:val="26"/>
              </w:rPr>
              <w:t>như hình vẽ, sau đó buông nhẹ cho thanh quay quanh O. Lấy gia tốc trọng trườ</w:t>
            </w:r>
            <w:r w:rsidR="00805905" w:rsidRPr="00581465">
              <w:rPr>
                <w:sz w:val="26"/>
                <w:szCs w:val="26"/>
              </w:rPr>
              <w:t>ng là g. Hãy xác đị</w:t>
            </w:r>
            <w:r w:rsidR="00E44ECA" w:rsidRPr="00581465">
              <w:rPr>
                <w:sz w:val="26"/>
                <w:szCs w:val="26"/>
              </w:rPr>
              <w:t xml:space="preserve">nh véc tơ lực do trục quay tác dụng lên thanh khi thanh qua vị trí nằm ngang. </w:t>
            </w:r>
          </w:p>
        </w:tc>
        <w:tc>
          <w:tcPr>
            <w:tcW w:w="2808" w:type="dxa"/>
            <w:shd w:val="clear" w:color="auto" w:fill="auto"/>
          </w:tcPr>
          <w:p w:rsidR="00E44ECA" w:rsidRPr="00581465" w:rsidRDefault="004E199C" w:rsidP="005C4914">
            <w:pPr>
              <w:tabs>
                <w:tab w:val="left" w:pos="360"/>
              </w:tabs>
              <w:spacing w:line="312" w:lineRule="auto"/>
              <w:jc w:val="both"/>
              <w:rPr>
                <w:sz w:val="26"/>
                <w:szCs w:val="26"/>
              </w:rPr>
            </w:pPr>
            <w:r>
              <w:rPr>
                <w:noProof/>
                <w:sz w:val="26"/>
                <w:szCs w:val="26"/>
                <w:lang w:eastAsia="en-US"/>
              </w:rPr>
              <mc:AlternateContent>
                <mc:Choice Requires="wpg">
                  <w:drawing>
                    <wp:anchor distT="0" distB="0" distL="114300" distR="114300" simplePos="0" relativeHeight="251654144" behindDoc="0" locked="0" layoutInCell="1" allowOverlap="1">
                      <wp:simplePos x="0" y="0"/>
                      <wp:positionH relativeFrom="column">
                        <wp:posOffset>144145</wp:posOffset>
                      </wp:positionH>
                      <wp:positionV relativeFrom="paragraph">
                        <wp:posOffset>445135</wp:posOffset>
                      </wp:positionV>
                      <wp:extent cx="1307465" cy="571500"/>
                      <wp:effectExtent l="1905" t="264795" r="5080" b="1905"/>
                      <wp:wrapNone/>
                      <wp:docPr id="7528"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7465" cy="571500"/>
                                <a:chOff x="8836" y="11522"/>
                                <a:chExt cx="2059" cy="900"/>
                              </a:xfrm>
                            </wpg:grpSpPr>
                            <wps:wsp>
                              <wps:cNvPr id="7529" name="Text Box 38"/>
                              <wps:cNvSpPr txBox="1">
                                <a:spLocks noChangeArrowheads="1"/>
                              </wps:cNvSpPr>
                              <wps:spPr bwMode="auto">
                                <a:xfrm>
                                  <a:off x="9026" y="11522"/>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CE" w:rsidRPr="009668B4" w:rsidRDefault="00395ECE" w:rsidP="00E44ECA">
                                    <w:pPr>
                                      <w:rPr>
                                        <w:b/>
                                        <w:sz w:val="48"/>
                                        <w:szCs w:val="48"/>
                                      </w:rPr>
                                    </w:pPr>
                                    <w:r w:rsidRPr="009668B4">
                                      <w:rPr>
                                        <w:b/>
                                        <w:sz w:val="48"/>
                                        <w:szCs w:val="48"/>
                                      </w:rPr>
                                      <w:t>.</w:t>
                                    </w:r>
                                  </w:p>
                                </w:txbxContent>
                              </wps:txbx>
                              <wps:bodyPr rot="0" vert="horz" wrap="square" lIns="91440" tIns="45720" rIns="91440" bIns="45720" anchor="t" anchorCtr="0" upright="1">
                                <a:noAutofit/>
                              </wps:bodyPr>
                            </wps:wsp>
                            <wps:wsp>
                              <wps:cNvPr id="7530" name="Rectangle 40"/>
                              <wps:cNvSpPr>
                                <a:spLocks noChangeArrowheads="1"/>
                              </wps:cNvSpPr>
                              <wps:spPr bwMode="auto">
                                <a:xfrm rot="3600000">
                                  <a:off x="9886" y="10779"/>
                                  <a:ext cx="115"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531" name="Text Box 41"/>
                              <wps:cNvSpPr txBox="1">
                                <a:spLocks noChangeArrowheads="1"/>
                              </wps:cNvSpPr>
                              <wps:spPr bwMode="auto">
                                <a:xfrm>
                                  <a:off x="8836" y="11760"/>
                                  <a:ext cx="36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CE" w:rsidRDefault="00395ECE" w:rsidP="00E44ECA">
                                    <w:r>
                                      <w:t>O</w:t>
                                    </w:r>
                                  </w:p>
                                </w:txbxContent>
                              </wps:txbx>
                              <wps:bodyPr rot="0" vert="horz" wrap="square" lIns="91440" tIns="45720" rIns="91440" bIns="45720" anchor="t" anchorCtr="0" upright="1">
                                <a:noAutofit/>
                              </wps:bodyPr>
                            </wps:wsp>
                            <wps:wsp>
                              <wps:cNvPr id="7532" name="Line 42"/>
                              <wps:cNvCnPr/>
                              <wps:spPr bwMode="auto">
                                <a:xfrm>
                                  <a:off x="9275" y="12015"/>
                                  <a:ext cx="16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533" name="Arc 43"/>
                              <wps:cNvSpPr>
                                <a:spLocks/>
                              </wps:cNvSpPr>
                              <wps:spPr bwMode="auto">
                                <a:xfrm rot="900000">
                                  <a:off x="9547" y="11907"/>
                                  <a:ext cx="101" cy="11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34" name="Text Box 44"/>
                              <wps:cNvSpPr txBox="1">
                                <a:spLocks noChangeArrowheads="1"/>
                              </wps:cNvSpPr>
                              <wps:spPr bwMode="auto">
                                <a:xfrm>
                                  <a:off x="9516" y="11707"/>
                                  <a:ext cx="36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CE" w:rsidRDefault="00395ECE" w:rsidP="00E44ECA">
                                    <w:r>
                                      <w:t>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 o:spid="_x0000_s1030" style="position:absolute;left:0;text-align:left;margin-left:11.35pt;margin-top:35.05pt;width:102.95pt;height:45pt;z-index:251654144" coordorigin="8836,11522" coordsize="2059,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">
                      <v:shape id="Text Box 38" o:spid="_x0000_s1031" type="#_x0000_t202" style="position:absolute;left:9026;top:11522;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LcMQA&#10;AADdAAAADwAAAGRycy9kb3ducmV2LnhtbESPW4vCMBSE3xf8D+EI+7YmitdqlGVF8GnFK/h2aI5t&#10;sTkpTdbWf28WFvZxmJlvmMWqtaV4UO0Lxxr6PQWCOHWm4EzD6bj5mILwAdlg6Zg0PMnDatl5W2Bi&#10;XMN7ehxCJiKEfYIa8hCqREqf5mTR91xFHL2bqy2GKOtMmhqbCLelHCg1lhYLjgs5VvSVU3o//FgN&#10;5+/b9TJUu2xtR1XjWiXZzqTW7932cw4iUBv+w3/trdEwGQ1m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cy3DEAAAA3QAAAA8AAAAAAAAAAAAAAAAAmAIAAGRycy9k&#10;b3ducmV2LnhtbFBLBQYAAAAABAAEAPUAAACJAwAAAAA=&#10;" filled="f" stroked="f">
                        <v:textbox>
                          <w:txbxContent>
                            <w:p w:rsidR="00395ECE" w:rsidRPr="009668B4" w:rsidRDefault="00395ECE" w:rsidP="00E44ECA">
                              <w:pPr>
                                <w:rPr>
                                  <w:b/>
                                  <w:sz w:val="48"/>
                                  <w:szCs w:val="48"/>
                                </w:rPr>
                              </w:pPr>
                              <w:r w:rsidRPr="009668B4">
                                <w:rPr>
                                  <w:b/>
                                  <w:sz w:val="48"/>
                                  <w:szCs w:val="48"/>
                                </w:rPr>
                                <w:t>.</w:t>
                              </w:r>
                            </w:p>
                          </w:txbxContent>
                        </v:textbox>
                      </v:shape>
                      <v:rect id="Rectangle 40" o:spid="_x0000_s1032" style="position:absolute;left:9886;top:10779;width:115;height:1620;rotation: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RJPMEA&#10;AADdAAAADwAAAGRycy9kb3ducmV2LnhtbERPzWoCMRC+F/oOYQpepGbVWu3WKCIVvEm1DzBspruh&#10;m8maRN2+vXMo9Pjx/S/XvW/VlWJygQ2MRwUo4ipYx7WBr9PueQEqZWSLbWAy8EsJ1qvHhyWWNtz4&#10;k67HXCsJ4VSigSbnrtQ6VQ15TKPQEQv3HaLHLDDW2ka8Sbhv9aQoXrVHx9LQYEfbhqqf48VLyeE8&#10;PLmdZnrZu81s+GFdbN+MGTz1m3dQmfr8L/5z762B+Wwq++WNPAG9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0STzBAAAA3QAAAA8AAAAAAAAAAAAAAAAAmAIAAGRycy9kb3du&#10;cmV2LnhtbFBLBQYAAAAABAAEAPUAAACGAwAAAAA=&#10;"/>
                      <v:shape id="Text Box 41" o:spid="_x0000_s1033" type="#_x0000_t202" style="position:absolute;left:8836;top:11760;width:360;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Rq8YA&#10;AADdAAAADwAAAGRycy9kb3ducmV2LnhtbESPW2sCMRSE3wX/QziFvmmirbVuN4q0FPqk1EvBt8Pm&#10;7AU3J8smdbf/vhEEH4eZ+YZJV72txYVaXznWMBkrEMSZMxUXGg77z9ErCB+QDdaOScMfeVgth4MU&#10;E+M6/qbLLhQiQtgnqKEMoUmk9FlJFv3YNcTRy11rMUTZFtK02EW4reVUqRdpseK4UGJD7yVl592v&#10;1XDc5KefZ7UtPuys6VyvJNuF1PrxoV+/gQjUh3v41v4yGuazpw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NRq8YAAADdAAAADwAAAAAAAAAAAAAAAACYAgAAZHJz&#10;L2Rvd25yZXYueG1sUEsFBgAAAAAEAAQA9QAAAIsDAAAAAA==&#10;" filled="f" stroked="f">
                        <v:textbox>
                          <w:txbxContent>
                            <w:p w:rsidR="00395ECE" w:rsidRDefault="00395ECE" w:rsidP="00E44ECA">
                              <w:r>
                                <w:t>O</w:t>
                              </w:r>
                            </w:p>
                          </w:txbxContent>
                        </v:textbox>
                      </v:shape>
                      <v:line id="Line 42" o:spid="_x0000_s1034" style="position:absolute;visibility:visible;mso-wrap-style:square" from="9275,12015" to="10895,1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SPpsYAAADdAAAADwAAAGRycy9kb3ducmV2LnhtbESPS2vCQBSF9wX/w3AFdzqpYh9pJiKC&#10;4MJaqqXrS+aapGbuxJkxpv/eKQhdHs7j42SL3jSiI+drywoeJwkI4sLqmksFX4f1+AWED8gaG8uk&#10;4Jc8LPLBQ4aptlf+pG4fShFH2KeooAqhTaX0RUUG/cS2xNE7WmcwROlKqR1e47hp5DRJnqTBmiOh&#10;wpZWFRWn/cVEblFu3fn759Rvju/b9Zm7193hQ6nRsF++gQjUh//wvb3RCp7nsyn8vYlP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0j6bGAAAA3QAAAA8AAAAAAAAA&#10;AAAAAAAAoQIAAGRycy9kb3ducmV2LnhtbFBLBQYAAAAABAAEAPkAAACUAwAAAAA=&#10;">
                        <v:stroke dashstyle="dash"/>
                      </v:line>
                      <v:shape id="Arc 43" o:spid="_x0000_s1035" style="position:absolute;left:9547;top:11907;width:101;height:115;rotation:1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xa8QA&#10;AADdAAAADwAAAGRycy9kb3ducmV2LnhtbESPwW7CMBBE75X4B2uRuFRgF0RbAga1SEU5lpQPWMXb&#10;OCJeR7Ebwt/XSEgcR7PzZmezG1wjeupC7VnDy0yBIC69qbnScPr5mr6DCBHZYOOZNFwpwG47etpg&#10;ZvyFj9QXsRIJwiFDDTbGNpMylJYchplviZP36zuHMcmukqbDS4K7Rs6VepUOa04NFlvaWyrPxZ9L&#10;bxTH/Fvl6rDK7fNKfh76NtZS68l4+FiDiDTEx/E9nRsNb8vFAm5rEgLk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QsWvEAAAA3QAAAA8AAAAAAAAAAAAAAAAAmAIAAGRycy9k&#10;b3ducmV2LnhtbFBLBQYAAAAABAAEAPUAAACJAwAAAAA=&#10;" path="m-1,nfc11929,,21600,9670,21600,21600em-1,nsc11929,,21600,9670,21600,21600l,21600,-1,xe" filled="f">
                        <v:path arrowok="t" o:extrusionok="f" o:connecttype="custom" o:connectlocs="0,0;101,115;0,115" o:connectangles="0,0,0"/>
                      </v:shape>
                      <v:shape id="Text Box 44" o:spid="_x0000_s1036" type="#_x0000_t202" style="position:absolute;left:9516;top:11707;width:360;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yM8YA&#10;AADdAAAADwAAAGRycy9kb3ducmV2LnhtbESPW2sCMRSE3wv9D+EUfKuJt1bXjSIWoU9KbSv4dtic&#10;veDmZNmk7vrvG6HQx2FmvmHSdW9rcaXWV441jIYKBHHmTMWFhq/P3fMchA/IBmvHpOFGHtarx4cU&#10;E+M6/qDrMRQiQtgnqKEMoUmk9FlJFv3QNcTRy11rMUTZFtK02EW4reVYqRdpseK4UGJD25Kyy/HH&#10;avje5+fTVB2KNztrOtcryXYhtR489ZsliEB9+A//td+NhtfZZAr3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TyM8YAAADdAAAADwAAAAAAAAAAAAAAAACYAgAAZHJz&#10;L2Rvd25yZXYueG1sUEsFBgAAAAAEAAQA9QAAAIsDAAAAAA==&#10;" filled="f" stroked="f">
                        <v:textbox>
                          <w:txbxContent>
                            <w:p w:rsidR="00395ECE" w:rsidRDefault="00395ECE" w:rsidP="00E44ECA">
                              <w:r>
                                <w:t>α</w:t>
                              </w:r>
                            </w:p>
                          </w:txbxContent>
                        </v:textbox>
                      </v:shape>
                    </v:group>
                  </w:pict>
                </mc:Fallback>
              </mc:AlternateContent>
            </w:r>
          </w:p>
        </w:tc>
      </w:tr>
    </w:tbl>
    <w:p w:rsidR="00A10D42" w:rsidRPr="00581465" w:rsidRDefault="00A10D42" w:rsidP="007A0772">
      <w:pPr>
        <w:tabs>
          <w:tab w:val="left" w:pos="360"/>
        </w:tabs>
        <w:spacing w:line="312" w:lineRule="auto"/>
        <w:jc w:val="center"/>
      </w:pPr>
    </w:p>
    <w:p w:rsidR="00541161" w:rsidRPr="00581465" w:rsidRDefault="00541161" w:rsidP="007A0772">
      <w:pPr>
        <w:tabs>
          <w:tab w:val="left" w:pos="360"/>
        </w:tabs>
        <w:spacing w:line="312" w:lineRule="auto"/>
        <w:jc w:val="center"/>
      </w:pPr>
      <w:r w:rsidRPr="00581465">
        <w:t>………………… Hết …………………</w:t>
      </w:r>
    </w:p>
    <w:p w:rsidR="00E44ECA" w:rsidRPr="00581465" w:rsidRDefault="00541161" w:rsidP="007A0772">
      <w:pPr>
        <w:spacing w:line="380" w:lineRule="exact"/>
        <w:ind w:left="180"/>
        <w:jc w:val="center"/>
        <w:rPr>
          <w:i/>
          <w:iCs/>
        </w:rPr>
      </w:pPr>
      <w:r w:rsidRPr="00581465">
        <w:rPr>
          <w:i/>
          <w:iCs/>
        </w:rPr>
        <w:t>(Đề thi gồm 02 trang)</w:t>
      </w:r>
    </w:p>
    <w:p w:rsidR="00D8390D" w:rsidRPr="00581465" w:rsidRDefault="00D8390D" w:rsidP="00E44ECA">
      <w:pPr>
        <w:spacing w:line="312" w:lineRule="auto"/>
        <w:jc w:val="both"/>
        <w:rPr>
          <w:spacing w:val="8"/>
          <w:sz w:val="26"/>
          <w:szCs w:val="26"/>
        </w:rPr>
      </w:pPr>
    </w:p>
    <w:p w:rsidR="00E12D8E" w:rsidRPr="00581465" w:rsidRDefault="00E12D8E" w:rsidP="00E44ECA">
      <w:pPr>
        <w:spacing w:line="312" w:lineRule="auto"/>
        <w:jc w:val="both"/>
        <w:rPr>
          <w:spacing w:val="8"/>
          <w:sz w:val="26"/>
          <w:szCs w:val="26"/>
        </w:rPr>
      </w:pPr>
    </w:p>
    <w:tbl>
      <w:tblPr>
        <w:tblW w:w="10728" w:type="dxa"/>
        <w:tblLook w:val="01E0" w:firstRow="1" w:lastRow="1" w:firstColumn="1" w:lastColumn="1" w:noHBand="0" w:noVBand="0"/>
      </w:tblPr>
      <w:tblGrid>
        <w:gridCol w:w="3100"/>
        <w:gridCol w:w="7628"/>
      </w:tblGrid>
      <w:tr w:rsidR="00E12D8E" w:rsidRPr="00581465" w:rsidTr="00E12D8E">
        <w:tc>
          <w:tcPr>
            <w:tcW w:w="3100" w:type="dxa"/>
            <w:hideMark/>
          </w:tcPr>
          <w:p w:rsidR="00E12D8E" w:rsidRPr="00581465" w:rsidRDefault="00E12D8E">
            <w:pPr>
              <w:jc w:val="center"/>
              <w:rPr>
                <w:b/>
                <w:sz w:val="21"/>
                <w:szCs w:val="21"/>
                <w:lang w:val="pt-BR"/>
              </w:rPr>
            </w:pPr>
            <w:r w:rsidRPr="00581465">
              <w:rPr>
                <w:b/>
                <w:sz w:val="21"/>
                <w:szCs w:val="21"/>
                <w:lang w:val="pt-BR"/>
              </w:rPr>
              <w:t>Së gi¸o duc- §µo t¹o</w:t>
            </w:r>
          </w:p>
          <w:p w:rsidR="00E12D8E" w:rsidRPr="00581465" w:rsidRDefault="00E12D8E">
            <w:pPr>
              <w:jc w:val="center"/>
              <w:rPr>
                <w:sz w:val="21"/>
                <w:szCs w:val="21"/>
              </w:rPr>
            </w:pPr>
            <w:r w:rsidRPr="00581465">
              <w:rPr>
                <w:b/>
                <w:sz w:val="21"/>
                <w:szCs w:val="21"/>
              </w:rPr>
              <w:lastRenderedPageBreak/>
              <w:t>B¾c ninh</w:t>
            </w:r>
          </w:p>
        </w:tc>
        <w:tc>
          <w:tcPr>
            <w:tcW w:w="7628" w:type="dxa"/>
          </w:tcPr>
          <w:p w:rsidR="00E12D8E" w:rsidRPr="00581465" w:rsidRDefault="00E12D8E">
            <w:pPr>
              <w:jc w:val="center"/>
              <w:rPr>
                <w:b/>
                <w:sz w:val="21"/>
                <w:szCs w:val="21"/>
              </w:rPr>
            </w:pPr>
            <w:r w:rsidRPr="00581465">
              <w:rPr>
                <w:b/>
                <w:sz w:val="21"/>
                <w:szCs w:val="21"/>
              </w:rPr>
              <w:lastRenderedPageBreak/>
              <w:t>Kú thi häc sinh giái  THPT  cÊp tØnh</w:t>
            </w:r>
          </w:p>
          <w:p w:rsidR="00E12D8E" w:rsidRPr="00581465" w:rsidRDefault="00E12D8E">
            <w:pPr>
              <w:jc w:val="center"/>
              <w:rPr>
                <w:b/>
                <w:sz w:val="21"/>
                <w:szCs w:val="21"/>
                <w:lang w:val="pt-BR"/>
              </w:rPr>
            </w:pPr>
            <w:r w:rsidRPr="00581465">
              <w:rPr>
                <w:b/>
                <w:sz w:val="21"/>
                <w:szCs w:val="21"/>
                <w:lang w:val="pt-BR"/>
              </w:rPr>
              <w:lastRenderedPageBreak/>
              <w:t>N¨m häc  2010- 2011</w:t>
            </w:r>
          </w:p>
          <w:p w:rsidR="00E12D8E" w:rsidRPr="00581465" w:rsidRDefault="00E12D8E">
            <w:pPr>
              <w:jc w:val="center"/>
              <w:rPr>
                <w:b/>
                <w:sz w:val="23"/>
                <w:szCs w:val="23"/>
              </w:rPr>
            </w:pPr>
            <w:r w:rsidRPr="00581465">
              <w:rPr>
                <w:b/>
                <w:sz w:val="21"/>
                <w:szCs w:val="21"/>
                <w:lang w:val="pt-BR"/>
              </w:rPr>
              <w:t xml:space="preserve">M«n: </w:t>
            </w:r>
            <w:r w:rsidRPr="00581465">
              <w:rPr>
                <w:b/>
                <w:sz w:val="23"/>
                <w:szCs w:val="23"/>
                <w:lang w:val="pt-BR"/>
              </w:rPr>
              <w:t xml:space="preserve">Vật lý.   </w:t>
            </w:r>
            <w:r w:rsidRPr="00581465">
              <w:rPr>
                <w:b/>
                <w:sz w:val="23"/>
                <w:szCs w:val="23"/>
              </w:rPr>
              <w:t>Lớp  12</w:t>
            </w:r>
          </w:p>
          <w:p w:rsidR="00E12D8E" w:rsidRPr="00581465" w:rsidRDefault="00E12D8E">
            <w:pPr>
              <w:jc w:val="center"/>
              <w:rPr>
                <w:sz w:val="21"/>
                <w:szCs w:val="21"/>
              </w:rPr>
            </w:pPr>
          </w:p>
        </w:tc>
      </w:tr>
    </w:tbl>
    <w:p w:rsidR="00E12D8E" w:rsidRPr="00581465" w:rsidRDefault="00E12D8E" w:rsidP="00E12D8E">
      <w:pPr>
        <w:ind w:right="8"/>
        <w:jc w:val="center"/>
        <w:rPr>
          <w:b/>
          <w:sz w:val="21"/>
          <w:szCs w:val="21"/>
        </w:rPr>
      </w:pPr>
      <w:r w:rsidRPr="00581465">
        <w:rPr>
          <w:b/>
          <w:sz w:val="21"/>
          <w:szCs w:val="21"/>
        </w:rPr>
        <w:lastRenderedPageBreak/>
        <w:t>§¸p ¸n - BiÓu ®iÓm chÊm</w:t>
      </w:r>
    </w:p>
    <w:p w:rsidR="00E12D8E" w:rsidRPr="00581465" w:rsidRDefault="00E12D8E" w:rsidP="00E12D8E"/>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
        <w:gridCol w:w="8293"/>
        <w:gridCol w:w="756"/>
      </w:tblGrid>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Bài</w:t>
            </w:r>
          </w:p>
        </w:tc>
        <w:tc>
          <w:tcPr>
            <w:tcW w:w="9540"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 xml:space="preserve">                                                          Lời  giải  chi  tiết</w:t>
            </w:r>
          </w:p>
        </w:tc>
        <w:tc>
          <w:tcPr>
            <w:tcW w:w="82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Điểm</w:t>
            </w:r>
          </w:p>
        </w:tc>
      </w:tr>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t>1</w:t>
            </w:r>
          </w:p>
          <w:p w:rsidR="00E12D8E" w:rsidRPr="00581465" w:rsidRDefault="00E12D8E" w:rsidP="005C4914"/>
        </w:tc>
        <w:tc>
          <w:tcPr>
            <w:tcW w:w="9540"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pPr>
              <w:tabs>
                <w:tab w:val="left" w:pos="360"/>
              </w:tabs>
              <w:spacing w:line="360" w:lineRule="auto"/>
              <w:jc w:val="both"/>
              <w:rPr>
                <w:spacing w:val="8"/>
              </w:rPr>
            </w:pPr>
            <w:r w:rsidRPr="00581465">
              <w:rPr>
                <w:spacing w:val="8"/>
              </w:rPr>
              <w:t>a. Viết phương trình dao động:</w:t>
            </w:r>
          </w:p>
          <w:p w:rsidR="00E12D8E" w:rsidRPr="00581465" w:rsidRDefault="00E12D8E" w:rsidP="005C4914">
            <w:pPr>
              <w:tabs>
                <w:tab w:val="left" w:pos="360"/>
              </w:tabs>
              <w:spacing w:line="360" w:lineRule="auto"/>
              <w:jc w:val="both"/>
              <w:rPr>
                <w:spacing w:val="8"/>
              </w:rPr>
            </w:pPr>
            <w:r w:rsidRPr="00581465">
              <w:rPr>
                <w:spacing w:val="8"/>
              </w:rPr>
              <w:t>- Gọi v là vận tốc của hệ vật sau va chạm, sử dụng định luật bảo toàn động lượng ta có:</w:t>
            </w:r>
          </w:p>
          <w:p w:rsidR="00E12D8E" w:rsidRPr="00581465" w:rsidRDefault="00E12D8E" w:rsidP="005C4914">
            <w:pPr>
              <w:tabs>
                <w:tab w:val="left" w:pos="360"/>
              </w:tabs>
              <w:spacing w:line="360" w:lineRule="auto"/>
              <w:jc w:val="center"/>
              <w:rPr>
                <w:spacing w:val="8"/>
              </w:rPr>
            </w:pPr>
            <w:r w:rsidRPr="00581465">
              <w:rPr>
                <w:spacing w:val="8"/>
              </w:rPr>
              <w:t>mv</w:t>
            </w:r>
            <w:r w:rsidRPr="00581465">
              <w:rPr>
                <w:spacing w:val="8"/>
                <w:vertAlign w:val="subscript"/>
              </w:rPr>
              <w:t>0</w:t>
            </w:r>
            <w:r w:rsidRPr="00581465">
              <w:rPr>
                <w:spacing w:val="8"/>
              </w:rPr>
              <w:t xml:space="preserve"> = ( M + m)v </w:t>
            </w:r>
            <w:r w:rsidRPr="00581465">
              <w:rPr>
                <w:spacing w:val="8"/>
                <w:position w:val="-6"/>
              </w:rPr>
              <w:object w:dxaOrig="300" w:dyaOrig="240">
                <v:shape id="_x0000_i1034" type="#_x0000_t75" style="width:15pt;height:12pt" o:ole="">
                  <v:imagedata r:id="rId25" o:title=""/>
                </v:shape>
                <o:OLEObject Type="Embed" ProgID="Equation.DSMT4" ShapeID="_x0000_i1034" DrawAspect="Content" ObjectID="_1609917674" r:id="rId26"/>
              </w:object>
            </w:r>
            <w:r w:rsidRPr="00581465">
              <w:rPr>
                <w:spacing w:val="8"/>
              </w:rPr>
              <w:t xml:space="preserve"> v = 0,4 m/s = 40 cm/s</w:t>
            </w:r>
          </w:p>
          <w:p w:rsidR="00E12D8E" w:rsidRPr="00581465" w:rsidRDefault="00E12D8E" w:rsidP="005C4914">
            <w:pPr>
              <w:tabs>
                <w:tab w:val="left" w:pos="360"/>
              </w:tabs>
              <w:spacing w:line="360" w:lineRule="auto"/>
              <w:jc w:val="both"/>
              <w:rPr>
                <w:spacing w:val="8"/>
              </w:rPr>
            </w:pPr>
            <w:r w:rsidRPr="00581465">
              <w:rPr>
                <w:spacing w:val="8"/>
              </w:rPr>
              <w:t>- Phương trình dao động của hệ hai vật:</w:t>
            </w:r>
          </w:p>
          <w:p w:rsidR="00E12D8E" w:rsidRPr="00581465" w:rsidRDefault="00E12D8E" w:rsidP="005C4914">
            <w:pPr>
              <w:tabs>
                <w:tab w:val="left" w:pos="360"/>
              </w:tabs>
              <w:spacing w:line="360" w:lineRule="auto"/>
              <w:rPr>
                <w:spacing w:val="8"/>
              </w:rPr>
            </w:pPr>
            <w:r w:rsidRPr="00581465">
              <w:rPr>
                <w:spacing w:val="8"/>
              </w:rPr>
              <w:t xml:space="preserve">                                        </w:t>
            </w:r>
            <w:r w:rsidRPr="00581465">
              <w:rPr>
                <w:spacing w:val="8"/>
                <w:position w:val="-30"/>
              </w:rPr>
              <w:object w:dxaOrig="2115" w:dyaOrig="720">
                <v:shape id="_x0000_i1035" type="#_x0000_t75" style="width:105.75pt;height:36pt" o:ole="">
                  <v:imagedata r:id="rId27" o:title=""/>
                </v:shape>
                <o:OLEObject Type="Embed" ProgID="Equation.3" ShapeID="_x0000_i1035" DrawAspect="Content" ObjectID="_1609917675" r:id="rId28"/>
              </w:object>
            </w:r>
          </w:p>
          <w:p w:rsidR="00E12D8E" w:rsidRPr="00581465" w:rsidRDefault="00E12D8E" w:rsidP="005C4914">
            <w:pPr>
              <w:tabs>
                <w:tab w:val="left" w:pos="360"/>
              </w:tabs>
              <w:spacing w:line="360" w:lineRule="auto"/>
              <w:jc w:val="both"/>
              <w:rPr>
                <w:spacing w:val="8"/>
              </w:rPr>
            </w:pPr>
            <w:r w:rsidRPr="00581465">
              <w:rPr>
                <w:spacing w:val="8"/>
              </w:rPr>
              <w:t>Chọn gốc thời gian, trục tọa độ như giả thiết, tại t = 0 ta có:</w:t>
            </w:r>
          </w:p>
          <w:p w:rsidR="00E12D8E" w:rsidRPr="00581465" w:rsidRDefault="00E12D8E" w:rsidP="005C4914">
            <w:pPr>
              <w:tabs>
                <w:tab w:val="left" w:pos="360"/>
              </w:tabs>
              <w:spacing w:line="360" w:lineRule="auto"/>
              <w:rPr>
                <w:spacing w:val="8"/>
              </w:rPr>
            </w:pPr>
            <w:r w:rsidRPr="00581465">
              <w:rPr>
                <w:spacing w:val="8"/>
              </w:rPr>
              <w:t xml:space="preserve">                                        </w:t>
            </w:r>
            <w:r w:rsidRPr="00581465">
              <w:rPr>
                <w:spacing w:val="8"/>
                <w:position w:val="-30"/>
              </w:rPr>
              <w:object w:dxaOrig="2835" w:dyaOrig="720">
                <v:shape id="_x0000_i1036" type="#_x0000_t75" style="width:141.75pt;height:36pt" o:ole="">
                  <v:imagedata r:id="rId29" o:title=""/>
                </v:shape>
                <o:OLEObject Type="Embed" ProgID="Equation.3" ShapeID="_x0000_i1036" DrawAspect="Content" ObjectID="_1609917676" r:id="rId30"/>
              </w:object>
            </w:r>
            <w:r w:rsidRPr="00581465">
              <w:rPr>
                <w:spacing w:val="8"/>
              </w:rPr>
              <w:t xml:space="preserve">                 (1)</w:t>
            </w:r>
          </w:p>
          <w:p w:rsidR="00E12D8E" w:rsidRPr="00581465" w:rsidRDefault="00E12D8E" w:rsidP="005C4914">
            <w:pPr>
              <w:tabs>
                <w:tab w:val="left" w:pos="360"/>
                <w:tab w:val="right" w:pos="7021"/>
              </w:tabs>
              <w:spacing w:line="360" w:lineRule="auto"/>
              <w:jc w:val="both"/>
              <w:rPr>
                <w:spacing w:val="8"/>
              </w:rPr>
            </w:pPr>
            <w:r w:rsidRPr="00581465">
              <w:rPr>
                <w:spacing w:val="8"/>
              </w:rPr>
              <w:t xml:space="preserve">                                       </w:t>
            </w:r>
            <w:r w:rsidRPr="00581465">
              <w:rPr>
                <w:spacing w:val="8"/>
              </w:rPr>
              <w:sym w:font="Symbol" w:char="F077"/>
            </w:r>
            <w:r w:rsidRPr="00581465">
              <w:rPr>
                <w:spacing w:val="8"/>
              </w:rPr>
              <w:t xml:space="preserve"> = </w:t>
            </w:r>
            <w:r w:rsidRPr="00581465">
              <w:rPr>
                <w:spacing w:val="8"/>
                <w:position w:val="-30"/>
              </w:rPr>
              <w:object w:dxaOrig="2325" w:dyaOrig="735">
                <v:shape id="_x0000_i1037" type="#_x0000_t75" style="width:116.25pt;height:36.75pt" o:ole="">
                  <v:imagedata r:id="rId31" o:title=""/>
                </v:shape>
                <o:OLEObject Type="Embed" ProgID="Equation.3" ShapeID="_x0000_i1037" DrawAspect="Content" ObjectID="_1609917677" r:id="rId32"/>
              </w:object>
            </w:r>
            <w:r w:rsidRPr="00581465">
              <w:rPr>
                <w:spacing w:val="8"/>
              </w:rPr>
              <w:t xml:space="preserve"> rad/s</w:t>
            </w:r>
            <w:r w:rsidRPr="00581465">
              <w:rPr>
                <w:spacing w:val="8"/>
              </w:rPr>
              <w:tab/>
              <w:t xml:space="preserve">           (2)</w:t>
            </w:r>
          </w:p>
          <w:p w:rsidR="00E12D8E" w:rsidRPr="00581465" w:rsidRDefault="00E12D8E" w:rsidP="005C4914">
            <w:pPr>
              <w:tabs>
                <w:tab w:val="left" w:pos="360"/>
              </w:tabs>
              <w:spacing w:line="360" w:lineRule="auto"/>
              <w:jc w:val="both"/>
              <w:rPr>
                <w:spacing w:val="8"/>
              </w:rPr>
            </w:pPr>
            <w:r w:rsidRPr="00581465">
              <w:rPr>
                <w:spacing w:val="8"/>
              </w:rPr>
              <w:t xml:space="preserve">Từ (1) và (2) ta tìm được  A = 2 cm, </w:t>
            </w:r>
            <w:r w:rsidRPr="00581465">
              <w:rPr>
                <w:spacing w:val="8"/>
              </w:rPr>
              <w:sym w:font="Symbol" w:char="F06A"/>
            </w:r>
            <w:r w:rsidRPr="00581465">
              <w:rPr>
                <w:spacing w:val="8"/>
              </w:rPr>
              <w:t xml:space="preserve"> = </w:t>
            </w:r>
            <w:r w:rsidRPr="00581465">
              <w:rPr>
                <w:spacing w:val="8"/>
              </w:rPr>
              <w:sym w:font="Symbol" w:char="F070"/>
            </w:r>
            <w:r w:rsidRPr="00581465">
              <w:rPr>
                <w:spacing w:val="8"/>
              </w:rPr>
              <w:t>/2.</w:t>
            </w:r>
          </w:p>
          <w:p w:rsidR="00E12D8E" w:rsidRPr="00581465" w:rsidRDefault="00E12D8E" w:rsidP="005C4914">
            <w:pPr>
              <w:tabs>
                <w:tab w:val="left" w:pos="360"/>
              </w:tabs>
              <w:spacing w:line="360" w:lineRule="auto"/>
              <w:jc w:val="both"/>
              <w:rPr>
                <w:spacing w:val="8"/>
              </w:rPr>
            </w:pPr>
            <w:r w:rsidRPr="00581465">
              <w:rPr>
                <w:spacing w:val="8"/>
              </w:rPr>
              <w:t xml:space="preserve">- Phương trình dao động:  x = 2cos(20t + </w:t>
            </w:r>
            <w:r w:rsidRPr="00581465">
              <w:rPr>
                <w:spacing w:val="8"/>
              </w:rPr>
              <w:sym w:font="Symbol" w:char="F070"/>
            </w:r>
            <w:r w:rsidRPr="00581465">
              <w:rPr>
                <w:spacing w:val="8"/>
              </w:rPr>
              <w:t>/2)(cm)</w:t>
            </w:r>
          </w:p>
          <w:p w:rsidR="00E12D8E" w:rsidRPr="00581465" w:rsidRDefault="00E12D8E" w:rsidP="005C4914">
            <w:pPr>
              <w:tabs>
                <w:tab w:val="left" w:pos="360"/>
              </w:tabs>
              <w:spacing w:line="360" w:lineRule="auto"/>
              <w:jc w:val="both"/>
              <w:rPr>
                <w:spacing w:val="8"/>
              </w:rPr>
            </w:pPr>
            <w:r w:rsidRPr="00581465">
              <w:rPr>
                <w:spacing w:val="8"/>
              </w:rPr>
              <w:t>b. Xác định thời gian ngắn nhất:</w:t>
            </w:r>
          </w:p>
          <w:p w:rsidR="00E12D8E" w:rsidRPr="00581465" w:rsidRDefault="00E12D8E" w:rsidP="005C4914">
            <w:pPr>
              <w:tabs>
                <w:tab w:val="left" w:pos="360"/>
              </w:tabs>
              <w:spacing w:line="360" w:lineRule="auto"/>
              <w:jc w:val="both"/>
              <w:rPr>
                <w:spacing w:val="8"/>
              </w:rPr>
            </w:pPr>
            <w:r w:rsidRPr="00581465">
              <w:rPr>
                <w:spacing w:val="8"/>
              </w:rPr>
              <w:t>- Lực tác dụng vào mối hàn là lực kéo khi hệ vật (M + m) dao động với x &gt; 0</w:t>
            </w:r>
          </w:p>
          <w:p w:rsidR="00E12D8E" w:rsidRPr="00581465" w:rsidRDefault="00E12D8E" w:rsidP="005C4914">
            <w:pPr>
              <w:tabs>
                <w:tab w:val="left" w:pos="360"/>
              </w:tabs>
              <w:spacing w:line="360" w:lineRule="auto"/>
              <w:jc w:val="both"/>
              <w:rPr>
                <w:spacing w:val="8"/>
              </w:rPr>
            </w:pPr>
            <w:r w:rsidRPr="00581465">
              <w:rPr>
                <w:spacing w:val="8"/>
              </w:rPr>
              <w:t xml:space="preserve">- Lực tác dụng vào mối hàn chính là lực đàn hồi của lò xo </w:t>
            </w:r>
          </w:p>
          <w:p w:rsidR="00E12D8E" w:rsidRPr="00581465" w:rsidRDefault="00E12D8E" w:rsidP="005C4914">
            <w:pPr>
              <w:tabs>
                <w:tab w:val="left" w:pos="360"/>
              </w:tabs>
              <w:spacing w:line="360" w:lineRule="auto"/>
              <w:jc w:val="both"/>
              <w:rPr>
                <w:spacing w:val="8"/>
              </w:rPr>
            </w:pPr>
            <w:r w:rsidRPr="00581465">
              <w:rPr>
                <w:spacing w:val="8"/>
              </w:rPr>
              <w:t>F</w:t>
            </w:r>
            <w:r w:rsidRPr="00581465">
              <w:rPr>
                <w:spacing w:val="8"/>
                <w:vertAlign w:val="subscript"/>
              </w:rPr>
              <w:t>đ</w:t>
            </w:r>
            <w:r w:rsidRPr="00581465">
              <w:rPr>
                <w:spacing w:val="8"/>
              </w:rPr>
              <w:t xml:space="preserve"> = k</w:t>
            </w:r>
            <w:r w:rsidRPr="00581465">
              <w:rPr>
                <w:spacing w:val="8"/>
                <w:position w:val="-14"/>
              </w:rPr>
              <w:object w:dxaOrig="255" w:dyaOrig="405">
                <v:shape id="_x0000_i1038" type="#_x0000_t75" style="width:12.75pt;height:20.25pt" o:ole="">
                  <v:imagedata r:id="rId33" o:title=""/>
                </v:shape>
                <o:OLEObject Type="Embed" ProgID="Equation.3" ShapeID="_x0000_i1038" DrawAspect="Content" ObjectID="_1609917678" r:id="rId34"/>
              </w:object>
            </w:r>
            <w:r w:rsidRPr="00581465">
              <w:rPr>
                <w:spacing w:val="8"/>
              </w:rPr>
              <w:t>= kx</w:t>
            </w:r>
          </w:p>
          <w:p w:rsidR="00E12D8E" w:rsidRPr="00581465" w:rsidRDefault="00E12D8E" w:rsidP="005C4914">
            <w:pPr>
              <w:tabs>
                <w:tab w:val="left" w:pos="360"/>
              </w:tabs>
              <w:spacing w:line="360" w:lineRule="auto"/>
              <w:jc w:val="both"/>
              <w:rPr>
                <w:spacing w:val="8"/>
              </w:rPr>
            </w:pPr>
            <w:r w:rsidRPr="00581465">
              <w:rPr>
                <w:spacing w:val="8"/>
              </w:rPr>
              <w:t>- Mối hàn sẽ bật ra khi F</w:t>
            </w:r>
            <w:r w:rsidRPr="00581465">
              <w:rPr>
                <w:spacing w:val="8"/>
                <w:vertAlign w:val="subscript"/>
              </w:rPr>
              <w:t>đ</w:t>
            </w:r>
            <w:r w:rsidRPr="00581465">
              <w:rPr>
                <w:spacing w:val="8"/>
              </w:rPr>
              <w:t xml:space="preserve"> </w:t>
            </w:r>
            <w:r w:rsidRPr="00581465">
              <w:rPr>
                <w:spacing w:val="8"/>
                <w:position w:val="-4"/>
              </w:rPr>
              <w:object w:dxaOrig="195" w:dyaOrig="240">
                <v:shape id="_x0000_i1039" type="#_x0000_t75" style="width:9.75pt;height:12pt" o:ole="">
                  <v:imagedata r:id="rId35" o:title=""/>
                </v:shape>
                <o:OLEObject Type="Embed" ProgID="Equation.3" ShapeID="_x0000_i1039" DrawAspect="Content" ObjectID="_1609917679" r:id="rId36"/>
              </w:object>
            </w:r>
            <w:r w:rsidRPr="00581465">
              <w:rPr>
                <w:spacing w:val="8"/>
              </w:rPr>
              <w:t xml:space="preserve"> 1N  </w:t>
            </w:r>
            <w:r w:rsidRPr="00581465">
              <w:rPr>
                <w:spacing w:val="8"/>
                <w:position w:val="-6"/>
              </w:rPr>
              <w:object w:dxaOrig="300" w:dyaOrig="240">
                <v:shape id="_x0000_i1040" type="#_x0000_t75" style="width:15pt;height:12pt" o:ole="">
                  <v:imagedata r:id="rId37" o:title=""/>
                </v:shape>
                <o:OLEObject Type="Embed" ProgID="Equation.DSMT4" ShapeID="_x0000_i1040" DrawAspect="Content" ObjectID="_1609917680" r:id="rId38"/>
              </w:object>
            </w:r>
            <w:r w:rsidRPr="00581465">
              <w:rPr>
                <w:spacing w:val="8"/>
              </w:rPr>
              <w:t xml:space="preserve"> k</w:t>
            </w:r>
            <w:r w:rsidRPr="00581465">
              <w:rPr>
                <w:i/>
                <w:spacing w:val="8"/>
              </w:rPr>
              <w:t xml:space="preserve">x </w:t>
            </w:r>
            <w:r w:rsidRPr="00581465">
              <w:rPr>
                <w:spacing w:val="8"/>
                <w:position w:val="-4"/>
              </w:rPr>
              <w:object w:dxaOrig="195" w:dyaOrig="240">
                <v:shape id="_x0000_i1041" type="#_x0000_t75" style="width:9.75pt;height:12pt" o:ole="">
                  <v:imagedata r:id="rId39" o:title=""/>
                </v:shape>
                <o:OLEObject Type="Embed" ProgID="Equation.DSMT4" ShapeID="_x0000_i1041" DrawAspect="Content" ObjectID="_1609917681" r:id="rId40"/>
              </w:object>
            </w:r>
            <w:r w:rsidRPr="00581465">
              <w:rPr>
                <w:spacing w:val="8"/>
              </w:rPr>
              <w:t xml:space="preserve"> 1N</w:t>
            </w:r>
          </w:p>
          <w:p w:rsidR="00E12D8E" w:rsidRPr="00581465" w:rsidRDefault="00E12D8E" w:rsidP="005C4914">
            <w:pPr>
              <w:tabs>
                <w:tab w:val="left" w:pos="360"/>
              </w:tabs>
              <w:spacing w:line="360" w:lineRule="auto"/>
              <w:jc w:val="both"/>
              <w:rPr>
                <w:spacing w:val="8"/>
              </w:rPr>
            </w:pPr>
            <w:r w:rsidRPr="00581465">
              <w:rPr>
                <w:spacing w:val="8"/>
                <w:position w:val="-6"/>
              </w:rPr>
              <w:object w:dxaOrig="345" w:dyaOrig="240">
                <v:shape id="_x0000_i1042" type="#_x0000_t75" style="width:17.25pt;height:12pt" o:ole="">
                  <v:imagedata r:id="rId41" o:title=""/>
                </v:shape>
                <o:OLEObject Type="Embed" ProgID="Equation.DSMT4" ShapeID="_x0000_i1042" DrawAspect="Content" ObjectID="_1609917682" r:id="rId42"/>
              </w:object>
            </w:r>
            <w:r w:rsidRPr="00581465">
              <w:rPr>
                <w:spacing w:val="8"/>
              </w:rPr>
              <w:t xml:space="preserve"> x </w:t>
            </w:r>
            <w:r w:rsidRPr="00581465">
              <w:rPr>
                <w:spacing w:val="8"/>
                <w:position w:val="-4"/>
              </w:rPr>
              <w:object w:dxaOrig="195" w:dyaOrig="240">
                <v:shape id="_x0000_i1043" type="#_x0000_t75" style="width:9.75pt;height:12pt" o:ole="">
                  <v:imagedata r:id="rId43" o:title=""/>
                </v:shape>
                <o:OLEObject Type="Embed" ProgID="Equation.DSMT4" ShapeID="_x0000_i1043" DrawAspect="Content" ObjectID="_1609917683" r:id="rId44"/>
              </w:object>
            </w:r>
            <w:r w:rsidRPr="00581465">
              <w:rPr>
                <w:spacing w:val="8"/>
              </w:rPr>
              <w:t xml:space="preserve"> 0,01m = 1 cm</w:t>
            </w:r>
          </w:p>
          <w:p w:rsidR="00E12D8E" w:rsidRPr="00581465" w:rsidRDefault="004E199C" w:rsidP="005C4914">
            <w:pPr>
              <w:tabs>
                <w:tab w:val="left" w:pos="360"/>
              </w:tabs>
              <w:spacing w:line="360" w:lineRule="auto"/>
              <w:jc w:val="both"/>
              <w:rPr>
                <w:spacing w:val="8"/>
              </w:rPr>
            </w:pPr>
            <w:r>
              <w:rPr>
                <w:noProof/>
                <w:lang w:eastAsia="en-US"/>
              </w:rPr>
              <mc:AlternateContent>
                <mc:Choice Requires="wps">
                  <w:drawing>
                    <wp:anchor distT="0" distB="0" distL="114300" distR="114300" simplePos="0" relativeHeight="251657216" behindDoc="0" locked="0" layoutInCell="1" allowOverlap="1">
                      <wp:simplePos x="0" y="0"/>
                      <wp:positionH relativeFrom="column">
                        <wp:posOffset>3822065</wp:posOffset>
                      </wp:positionH>
                      <wp:positionV relativeFrom="paragraph">
                        <wp:posOffset>-1114425</wp:posOffset>
                      </wp:positionV>
                      <wp:extent cx="2133600" cy="2056130"/>
                      <wp:effectExtent l="4445" t="1270" r="0" b="0"/>
                      <wp:wrapSquare wrapText="bothSides"/>
                      <wp:docPr id="7527"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205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pPr>
                                    <w:tabs>
                                      <w:tab w:val="left" w:pos="360"/>
                                    </w:tabs>
                                    <w:jc w:val="both"/>
                                    <w:rPr>
                                      <w:spacing w:val="8"/>
                                      <w:sz w:val="22"/>
                                      <w:szCs w:val="22"/>
                                    </w:rPr>
                                  </w:pPr>
                                  <w:r>
                                    <w:object w:dxaOrig="3420" w:dyaOrig="3105">
                                      <v:shape id="_x0000_i1687" type="#_x0000_t75" style="width:171pt;height:155.25pt" o:ole="">
                                        <v:imagedata r:id="rId45" o:title=""/>
                                      </v:shape>
                                      <o:OLEObject Type="Embed" ProgID="Visio.Drawing.11" ShapeID="_x0000_i1687" DrawAspect="Content" ObjectID="_1609918329" r:id="rId4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7" type="#_x0000_t202" style="position:absolute;left:0;text-align:left;margin-left:300.95pt;margin-top:-87.75pt;width:168pt;height:161.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" filled="f" stroked="f">
                      <v:textbox>
                        <w:txbxContent>
                          <w:p w:rsidR="00E12D8E" w:rsidRDefault="00E12D8E" w:rsidP="00E12D8E">
                            <w:pPr>
                              <w:tabs>
                                <w:tab w:val="left" w:pos="360"/>
                              </w:tabs>
                              <w:jc w:val="both"/>
                              <w:rPr>
                                <w:spacing w:val="8"/>
                                <w:sz w:val="22"/>
                                <w:szCs w:val="22"/>
                              </w:rPr>
                            </w:pPr>
                            <w:r>
                              <w:object w:dxaOrig="3420" w:dyaOrig="3105">
                                <v:shape id="_x0000_i1687" type="#_x0000_t75" style="width:171pt;height:155.25pt" o:ole="">
                                  <v:imagedata r:id="rId45" o:title=""/>
                                </v:shape>
                                <o:OLEObject Type="Embed" ProgID="Visio.Drawing.11" ShapeID="_x0000_i1687" DrawAspect="Content" ObjectID="_1609918329" r:id="rId47"/>
                              </w:object>
                            </w:r>
                          </w:p>
                        </w:txbxContent>
                      </v:textbox>
                      <w10:wrap type="square"/>
                    </v:shape>
                  </w:pict>
                </mc:Fallback>
              </mc:AlternateContent>
            </w:r>
            <w:r w:rsidR="00E12D8E" w:rsidRPr="00581465">
              <w:rPr>
                <w:spacing w:val="8"/>
              </w:rPr>
              <w:t>- Thời gian ngắn nhất từ khi lò xo bị nén cực đại cho tới khi mối hàn bị bật ra là thời gian vật chuyển động từ B đến P ( x</w:t>
            </w:r>
            <w:r w:rsidR="00E12D8E" w:rsidRPr="00581465">
              <w:rPr>
                <w:spacing w:val="8"/>
                <w:vertAlign w:val="subscript"/>
              </w:rPr>
              <w:t xml:space="preserve">P </w:t>
            </w:r>
            <w:r w:rsidR="00E12D8E" w:rsidRPr="00581465">
              <w:rPr>
                <w:spacing w:val="8"/>
              </w:rPr>
              <w:t>= 1 cm). Sử dụng hình chiếu chuyển động tròn đều ta xác định được:</w:t>
            </w:r>
          </w:p>
          <w:p w:rsidR="00E12D8E" w:rsidRPr="00581465" w:rsidRDefault="00E12D8E" w:rsidP="005C4914">
            <w:pPr>
              <w:tabs>
                <w:tab w:val="left" w:pos="360"/>
              </w:tabs>
              <w:spacing w:line="360" w:lineRule="auto"/>
              <w:jc w:val="center"/>
              <w:rPr>
                <w:spacing w:val="8"/>
              </w:rPr>
            </w:pPr>
            <w:r w:rsidRPr="00581465">
              <w:rPr>
                <w:spacing w:val="8"/>
              </w:rPr>
              <w:t>t</w:t>
            </w:r>
            <w:r w:rsidRPr="00581465">
              <w:rPr>
                <w:spacing w:val="8"/>
                <w:vertAlign w:val="subscript"/>
              </w:rPr>
              <w:t>min</w:t>
            </w:r>
            <w:r w:rsidRPr="00581465">
              <w:rPr>
                <w:spacing w:val="8"/>
              </w:rPr>
              <w:t xml:space="preserve"> = T/3 = </w:t>
            </w:r>
            <w:r w:rsidRPr="00581465">
              <w:rPr>
                <w:spacing w:val="8"/>
              </w:rPr>
              <w:sym w:font="Symbol" w:char="F070"/>
            </w:r>
            <w:r w:rsidRPr="00581465">
              <w:rPr>
                <w:spacing w:val="8"/>
              </w:rPr>
              <w:t>/30 (s)</w: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tc>
      </w:tr>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2</w:t>
            </w:r>
          </w:p>
        </w:tc>
        <w:tc>
          <w:tcPr>
            <w:tcW w:w="9540"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t xml:space="preserve">- Rô to có 4 cực, nên số cặp cực từ p = 2,  Khi </w:t>
            </w:r>
            <w:r w:rsidRPr="00581465">
              <w:rPr>
                <w:position w:val="-12"/>
              </w:rPr>
              <w:object w:dxaOrig="975" w:dyaOrig="360">
                <v:shape id="_x0000_i1044" type="#_x0000_t75" style="width:48.75pt;height:18pt" o:ole="">
                  <v:imagedata r:id="rId48" o:title=""/>
                </v:shape>
                <o:OLEObject Type="Embed" ProgID="Equation.DSMT4" ShapeID="_x0000_i1044" DrawAspect="Content" ObjectID="_1609917684" r:id="rId49"/>
              </w:object>
            </w:r>
            <w:r w:rsidRPr="00581465">
              <w:t xml:space="preserve">(vòng/phút) thì tần số dòng điện: </w:t>
            </w:r>
            <w:r w:rsidRPr="00581465">
              <w:rPr>
                <w:position w:val="-24"/>
              </w:rPr>
              <w:object w:dxaOrig="2595" w:dyaOrig="615">
                <v:shape id="_x0000_i1045" type="#_x0000_t75" style="width:129.75pt;height:30.75pt" o:ole="">
                  <v:imagedata r:id="rId50" o:title=""/>
                </v:shape>
                <o:OLEObject Type="Embed" ProgID="Equation.DSMT4" ShapeID="_x0000_i1045" DrawAspect="Content" ObjectID="_1609917685" r:id="rId51"/>
              </w:object>
            </w:r>
            <w:r w:rsidRPr="00581465">
              <w:t xml:space="preserve">   </w:t>
            </w:r>
            <w:r w:rsidRPr="00581465">
              <w:rPr>
                <w:position w:val="-12"/>
              </w:rPr>
              <w:object w:dxaOrig="1935" w:dyaOrig="360">
                <v:shape id="_x0000_i1046" type="#_x0000_t75" style="width:96.75pt;height:18pt" o:ole="">
                  <v:imagedata r:id="rId52" o:title=""/>
                </v:shape>
                <o:OLEObject Type="Embed" ProgID="Equation.DSMT4" ShapeID="_x0000_i1046" DrawAspect="Content" ObjectID="_1609917686" r:id="rId53"/>
              </w:object>
            </w:r>
            <w:r w:rsidRPr="00581465">
              <w:t>(rad/s)</w:t>
            </w:r>
          </w:p>
          <w:p w:rsidR="00E12D8E" w:rsidRPr="00581465" w:rsidRDefault="00E12D8E" w:rsidP="005C4914">
            <w:r w:rsidRPr="00581465">
              <w:t xml:space="preserve">- Vì bỏ qua điện trở trong của máy nên:   </w:t>
            </w:r>
            <w:r w:rsidRPr="00581465">
              <w:rPr>
                <w:position w:val="-12"/>
              </w:rPr>
              <w:object w:dxaOrig="1605" w:dyaOrig="360">
                <v:shape id="_x0000_i1047" type="#_x0000_t75" style="width:80.25pt;height:18pt" o:ole="">
                  <v:imagedata r:id="rId54" o:title=""/>
                </v:shape>
                <o:OLEObject Type="Embed" ProgID="Equation.DSMT4" ShapeID="_x0000_i1047" DrawAspect="Content" ObjectID="_1609917687" r:id="rId55"/>
              </w:object>
            </w:r>
          </w:p>
          <w:p w:rsidR="00E12D8E" w:rsidRPr="00581465" w:rsidRDefault="00E12D8E" w:rsidP="005C4914">
            <w:r w:rsidRPr="00581465">
              <w:t xml:space="preserve">- Cường độ dòng điện hiệu dụng qua tụ: </w:t>
            </w:r>
            <w:r w:rsidRPr="00581465">
              <w:rPr>
                <w:position w:val="-30"/>
              </w:rPr>
              <w:object w:dxaOrig="1695" w:dyaOrig="675">
                <v:shape id="_x0000_i1048" type="#_x0000_t75" style="width:84.75pt;height:33.75pt" o:ole="">
                  <v:imagedata r:id="rId56" o:title=""/>
                </v:shape>
                <o:OLEObject Type="Embed" ProgID="Equation.DSMT4" ShapeID="_x0000_i1048" DrawAspect="Content" ObjectID="_1609917688" r:id="rId57"/>
              </w:object>
            </w:r>
            <w:r w:rsidRPr="00581465">
              <w:rPr>
                <w:position w:val="-10"/>
              </w:rPr>
              <w:object w:dxaOrig="2445" w:dyaOrig="360">
                <v:shape id="_x0000_i1049" type="#_x0000_t75" style="width:122.25pt;height:18pt" o:ole="">
                  <v:imagedata r:id="rId58" o:title=""/>
                </v:shape>
                <o:OLEObject Type="Embed" ProgID="Equation.DSMT4" ShapeID="_x0000_i1049" DrawAspect="Content" ObjectID="_1609917689" r:id="rId59"/>
              </w:object>
            </w:r>
          </w:p>
          <w:p w:rsidR="00E12D8E" w:rsidRPr="00581465" w:rsidRDefault="00E12D8E" w:rsidP="005C4914">
            <w:r w:rsidRPr="00581465">
              <w:lastRenderedPageBreak/>
              <w:t xml:space="preserve">- Với vận tốc quay rôto là n vòng/phút thì hiệu điện thế hiệu dụng được xác định một cách tổng quát là : </w:t>
            </w:r>
            <w:r w:rsidRPr="00581465">
              <w:rPr>
                <w:position w:val="-28"/>
              </w:rPr>
              <w:object w:dxaOrig="1560" w:dyaOrig="660">
                <v:shape id="_x0000_i1050" type="#_x0000_t75" style="width:78pt;height:33pt" o:ole="">
                  <v:imagedata r:id="rId60" o:title=""/>
                </v:shape>
                <o:OLEObject Type="Embed" ProgID="Equation.DSMT4" ShapeID="_x0000_i1050" DrawAspect="Content" ObjectID="_1609917690" r:id="rId61"/>
              </w:object>
            </w:r>
            <w:r w:rsidRPr="00581465">
              <w:t xml:space="preserve">   (vì điện trở trong bằng 0)</w:t>
            </w:r>
          </w:p>
          <w:p w:rsidR="00E12D8E" w:rsidRPr="00581465" w:rsidRDefault="00E12D8E" w:rsidP="005C4914">
            <w:r w:rsidRPr="00581465">
              <w:t xml:space="preserve">- Cường độ dòng điện hiệu dụng qua tụ : </w:t>
            </w:r>
            <w:r w:rsidRPr="00581465">
              <w:rPr>
                <w:position w:val="-30"/>
              </w:rPr>
              <w:object w:dxaOrig="2640" w:dyaOrig="675">
                <v:shape id="_x0000_i1051" type="#_x0000_t75" style="width:132pt;height:33.75pt" o:ole="">
                  <v:imagedata r:id="rId62" o:title=""/>
                </v:shape>
                <o:OLEObject Type="Embed" ProgID="Equation.DSMT4" ShapeID="_x0000_i1051" DrawAspect="Content" ObjectID="_1609917691" r:id="rId63"/>
              </w:object>
            </w:r>
            <w:r w:rsidRPr="00581465">
              <w:t>. Với</w:t>
            </w:r>
            <w:r w:rsidRPr="00581465">
              <w:rPr>
                <w:position w:val="-24"/>
              </w:rPr>
              <w:object w:dxaOrig="1755" w:dyaOrig="615">
                <v:shape id="_x0000_i1052" type="#_x0000_t75" style="width:87.75pt;height:30.75pt" o:ole="">
                  <v:imagedata r:id="rId64" o:title=""/>
                </v:shape>
                <o:OLEObject Type="Embed" ProgID="Equation.DSMT4" ShapeID="_x0000_i1052" DrawAspect="Content" ObjectID="_1609917692" r:id="rId65"/>
              </w:object>
            </w:r>
            <w:r w:rsidRPr="00581465">
              <w:t xml:space="preserve">  </w:t>
            </w:r>
          </w:p>
          <w:p w:rsidR="00E12D8E" w:rsidRPr="00581465" w:rsidRDefault="004E199C" w:rsidP="005C4914">
            <w:r>
              <w:rPr>
                <w:noProof/>
                <w:lang w:eastAsia="en-US"/>
              </w:rPr>
              <mc:AlternateContent>
                <mc:Choice Requires="wpg">
                  <w:drawing>
                    <wp:anchor distT="0" distB="0" distL="114300" distR="114300" simplePos="0" relativeHeight="251661312" behindDoc="0" locked="0" layoutInCell="1" allowOverlap="1">
                      <wp:simplePos x="0" y="0"/>
                      <wp:positionH relativeFrom="column">
                        <wp:posOffset>3827780</wp:posOffset>
                      </wp:positionH>
                      <wp:positionV relativeFrom="paragraph">
                        <wp:posOffset>337820</wp:posOffset>
                      </wp:positionV>
                      <wp:extent cx="1913890" cy="1598295"/>
                      <wp:effectExtent l="0" t="1270" r="635" b="635"/>
                      <wp:wrapNone/>
                      <wp:docPr id="7524"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3890" cy="1598295"/>
                                <a:chOff x="7891" y="2314"/>
                                <a:chExt cx="3014" cy="2517"/>
                              </a:xfrm>
                            </wpg:grpSpPr>
                            <wps:wsp>
                              <wps:cNvPr id="7525" name="Text Box 77"/>
                              <wps:cNvSpPr txBox="1">
                                <a:spLocks noChangeArrowheads="1"/>
                              </wps:cNvSpPr>
                              <wps:spPr bwMode="auto">
                                <a:xfrm>
                                  <a:off x="7891" y="2320"/>
                                  <a:ext cx="3014" cy="25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4E199C" w:rsidP="00E12D8E">
                                    <w:r>
                                      <w:rPr>
                                        <w:noProof/>
                                        <w:sz w:val="20"/>
                                        <w:szCs w:val="20"/>
                                        <w:lang w:eastAsia="en-US"/>
                                      </w:rPr>
                                      <w:drawing>
                                        <wp:inline distT="0" distB="0" distL="0" distR="0">
                                          <wp:extent cx="1733550" cy="15049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3550" cy="15049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s:wsp>
                              <wps:cNvPr id="7526" name="Text Box 78"/>
                              <wps:cNvSpPr txBox="1">
                                <a:spLocks noChangeArrowheads="1"/>
                              </wps:cNvSpPr>
                              <wps:spPr bwMode="auto">
                                <a:xfrm>
                                  <a:off x="8329" y="2314"/>
                                  <a:ext cx="3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 o:spid="_x0000_s1038" style="position:absolute;margin-left:301.4pt;margin-top:26.6pt;width:150.7pt;height:125.85pt;z-index:251661312" coordorigin="7891,2314" coordsize="3014,2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">
                      <v:shape id="Text Box 77" o:spid="_x0000_s1039" type="#_x0000_t202" style="position:absolute;left:7891;top:2320;width:3014;height:25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Yw8UA&#10;AADdAAAADwAAAGRycy9kb3ducmV2LnhtbESP0WoCMRRE3wX/IVyhb5rVorZbo4hFUAqCth9wm1x3&#10;l25u1iR11783BaGPw8ycYRarztbiSj5UjhWMRxkIYu1MxYWCr8/t8AVEiMgGa8ek4EYBVst+b4G5&#10;cS0f6XqKhUgQDjkqKGNscimDLsliGLmGOHln5y3GJH0hjcc2wW0tJ1k2kxYrTgslNrQpSf+cfq2C&#10;98p/X7R73s3mH6/6cAzndn+QSj0NuvUbiEhd/A8/2jujYD6dTOHvTXo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oBjDxQAAAN0AAAAPAAAAAAAAAAAAAAAAAJgCAABkcnMv&#10;ZG93bnJldi54bWxQSwUGAAAAAAQABAD1AAAAigMAAAAA&#10;" stroked="f">
                        <v:textbox style="mso-fit-shape-to-text:t">
                          <w:txbxContent>
                            <w:p w:rsidR="00E12D8E" w:rsidRDefault="004E199C" w:rsidP="00E12D8E">
                              <w:r>
                                <w:rPr>
                                  <w:noProof/>
                                  <w:sz w:val="20"/>
                                  <w:szCs w:val="20"/>
                                  <w:lang w:eastAsia="en-US"/>
                                </w:rPr>
                                <w:drawing>
                                  <wp:inline distT="0" distB="0" distL="0" distR="0">
                                    <wp:extent cx="1733550" cy="15049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3550" cy="1504950"/>
                                            </a:xfrm>
                                            <a:prstGeom prst="rect">
                                              <a:avLst/>
                                            </a:prstGeom>
                                            <a:noFill/>
                                            <a:ln>
                                              <a:noFill/>
                                            </a:ln>
                                          </pic:spPr>
                                        </pic:pic>
                                      </a:graphicData>
                                    </a:graphic>
                                  </wp:inline>
                                </w:drawing>
                              </w:r>
                            </w:p>
                          </w:txbxContent>
                        </v:textbox>
                      </v:shape>
                      <v:shape id="Text Box 78" o:spid="_x0000_s1040" type="#_x0000_t202" style="position:absolute;left:8329;top:2314;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fAsUA&#10;AADdAAAADwAAAGRycy9kb3ducmV2LnhtbESPQWvCQBSE74L/YXmF3upupWpNsxFpKXiqGKvg7ZF9&#10;JqHZtyG7NfHfd4WCx2FmvmHS1WAbcaHO1441PE8UCOLCmZpLDd/7z6dXED4gG2wck4YreVhl41GK&#10;iXE97+iSh1JECPsENVQhtImUvqjIop+4ljh6Z9dZDFF2pTQd9hFuGzlVai4t1hwXKmzpvaLiJ/+1&#10;Gg5f59PxRW3LDztrezcoyXYptX58GNZvIAIN4R7+b2+MhsVsOof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18CxQAAAN0AAAAPAAAAAAAAAAAAAAAAAJgCAABkcnMv&#10;ZG93bnJldi54bWxQSwUGAAAAAAQABAD1AAAAigMAAAAA&#10;" filled="f" stroked="f">
                        <v:textbox>
                          <w:txbxContent>
                            <w:p w:rsidR="00E12D8E" w:rsidRDefault="00E12D8E" w:rsidP="00E12D8E"/>
                          </w:txbxContent>
                        </v:textbox>
                      </v:shape>
                    </v:group>
                  </w:pict>
                </mc:Fallback>
              </mc:AlternateContent>
            </w:r>
            <w:r w:rsidR="00E12D8E" w:rsidRPr="00581465">
              <w:t xml:space="preserve">- Suy ra </w:t>
            </w:r>
            <w:r w:rsidR="00E12D8E" w:rsidRPr="00581465">
              <w:rPr>
                <w:position w:val="-28"/>
              </w:rPr>
              <w:object w:dxaOrig="4560" w:dyaOrig="735">
                <v:shape id="_x0000_i1053" type="#_x0000_t75" style="width:228pt;height:36.75pt" o:ole="">
                  <v:imagedata r:id="rId67" o:title=""/>
                </v:shape>
                <o:OLEObject Type="Embed" ProgID="Equation.DSMT4" ShapeID="_x0000_i1053" DrawAspect="Content" ObjectID="_1609917693" r:id="rId68"/>
              </w:object>
            </w:r>
          </w:p>
          <w:p w:rsidR="00E12D8E" w:rsidRPr="00581465" w:rsidRDefault="00E12D8E" w:rsidP="005C4914">
            <w:r w:rsidRPr="00581465">
              <w:t xml:space="preserve">- Với </w:t>
            </w:r>
            <w:r w:rsidRPr="00581465">
              <w:rPr>
                <w:position w:val="-28"/>
              </w:rPr>
              <w:object w:dxaOrig="1785" w:dyaOrig="705">
                <v:shape id="_x0000_i1054" type="#_x0000_t75" style="width:89.25pt;height:35.25pt" o:ole="">
                  <v:imagedata r:id="rId69" o:title=""/>
                </v:shape>
                <o:OLEObject Type="Embed" ProgID="Equation.DSMT4" ShapeID="_x0000_i1054" DrawAspect="Content" ObjectID="_1609917694" r:id="rId70"/>
              </w:object>
            </w:r>
            <w:r w:rsidRPr="00581465">
              <w:t xml:space="preserve"> là hằng số </w:t>
            </w:r>
            <w:r w:rsidRPr="00581465">
              <w:rPr>
                <w:position w:val="-6"/>
              </w:rPr>
              <w:object w:dxaOrig="1155" w:dyaOrig="315">
                <v:shape id="_x0000_i1055" type="#_x0000_t75" style="width:57.75pt;height:15.75pt" o:ole="">
                  <v:imagedata r:id="rId71" o:title=""/>
                </v:shape>
                <o:OLEObject Type="Embed" ProgID="Equation.DSMT4" ShapeID="_x0000_i1055" DrawAspect="Content" ObjectID="_1609917695" r:id="rId72"/>
              </w:object>
            </w:r>
          </w:p>
          <w:p w:rsidR="00E12D8E" w:rsidRPr="00581465" w:rsidRDefault="00E12D8E" w:rsidP="005C4914">
            <w:r w:rsidRPr="00581465">
              <w:t xml:space="preserve">đường biểu diễn sự phụ thuốc của I với n  - tốc độ quay của </w:t>
            </w:r>
          </w:p>
          <w:p w:rsidR="00E12D8E" w:rsidRPr="00581465" w:rsidRDefault="00E12D8E" w:rsidP="005C4914">
            <w:r w:rsidRPr="00581465">
              <w:t xml:space="preserve">rô to, có dạng một nhánh của parabol có bề lõm hướng lên </w:t>
            </w:r>
          </w:p>
          <w:p w:rsidR="00E12D8E" w:rsidRPr="00581465" w:rsidRDefault="00E12D8E" w:rsidP="005C4914">
            <w:r w:rsidRPr="00581465">
              <w:t>chiều dương của toạ độ.</w:t>
            </w:r>
          </w:p>
          <w:p w:rsidR="00E12D8E" w:rsidRPr="00581465" w:rsidRDefault="00E12D8E" w:rsidP="005C4914">
            <w:r w:rsidRPr="00581465">
              <w:t xml:space="preserve">- Với  </w:t>
            </w:r>
            <w:r w:rsidRPr="00581465">
              <w:rPr>
                <w:position w:val="-6"/>
              </w:rPr>
              <w:object w:dxaOrig="555" w:dyaOrig="285">
                <v:shape id="_x0000_i1056" type="#_x0000_t75" style="width:27.75pt;height:14.25pt" o:ole="">
                  <v:imagedata r:id="rId73" o:title=""/>
                </v:shape>
                <o:OLEObject Type="Embed" ProgID="Equation.DSMT4" ShapeID="_x0000_i1056" DrawAspect="Content" ObjectID="_1609917696" r:id="rId74"/>
              </w:object>
            </w:r>
            <w:r w:rsidRPr="00581465">
              <w:t xml:space="preserve"> : I = 0</w:t>
            </w:r>
            <w:r w:rsidRPr="00581465">
              <w:rPr>
                <w:position w:val="-4"/>
              </w:rPr>
              <w:object w:dxaOrig="180" w:dyaOrig="285">
                <v:shape id="_x0000_i1057" type="#_x0000_t75" style="width:9pt;height:14.25pt" o:ole="">
                  <v:imagedata r:id="rId75" o:title=""/>
                </v:shape>
                <o:OLEObject Type="Embed" ProgID="Equation.DSMT4" ShapeID="_x0000_i1057" DrawAspect="Content" ObjectID="_1609917697" r:id="rId76"/>
              </w:object>
            </w:r>
          </w:p>
          <w:p w:rsidR="00E12D8E" w:rsidRPr="00581465" w:rsidRDefault="00E12D8E" w:rsidP="005C4914">
            <w:r w:rsidRPr="00581465">
              <w:t xml:space="preserve">- Với </w:t>
            </w:r>
            <w:r w:rsidRPr="00581465">
              <w:rPr>
                <w:position w:val="-12"/>
              </w:rPr>
              <w:object w:dxaOrig="840" w:dyaOrig="360">
                <v:shape id="_x0000_i1058" type="#_x0000_t75" style="width:42pt;height:18pt" o:ole="">
                  <v:imagedata r:id="rId77" o:title=""/>
                </v:shape>
                <o:OLEObject Type="Embed" ProgID="Equation.DSMT4" ShapeID="_x0000_i1058" DrawAspect="Content" ObjectID="_1609917698" r:id="rId78"/>
              </w:object>
            </w:r>
            <w:r w:rsidRPr="00581465">
              <w:t xml:space="preserve">v/ph : </w:t>
            </w:r>
            <w:r w:rsidRPr="00581465">
              <w:rPr>
                <w:position w:val="-12"/>
              </w:rPr>
              <w:object w:dxaOrig="1260" w:dyaOrig="375">
                <v:shape id="_x0000_i1059" type="#_x0000_t75" style="width:63pt;height:18.75pt" o:ole="">
                  <v:imagedata r:id="rId79" o:title=""/>
                </v:shape>
                <o:OLEObject Type="Embed" ProgID="Equation.DSMT4" ShapeID="_x0000_i1059" DrawAspect="Content" ObjectID="_1609917699" r:id="rId80"/>
              </w:object>
            </w:r>
          </w:p>
          <w:p w:rsidR="00E12D8E" w:rsidRPr="00581465" w:rsidRDefault="00E12D8E" w:rsidP="005C4914">
            <w:r w:rsidRPr="00581465">
              <w:t xml:space="preserve">          </w:t>
            </w:r>
            <w:r w:rsidRPr="00581465">
              <w:rPr>
                <w:position w:val="-12"/>
              </w:rPr>
              <w:object w:dxaOrig="975" w:dyaOrig="360">
                <v:shape id="_x0000_i1060" type="#_x0000_t75" style="width:48.75pt;height:18pt" o:ole="">
                  <v:imagedata r:id="rId81" o:title=""/>
                </v:shape>
                <o:OLEObject Type="Embed" ProgID="Equation.DSMT4" ShapeID="_x0000_i1060" DrawAspect="Content" ObjectID="_1609917700" r:id="rId82"/>
              </w:object>
            </w:r>
            <w:r w:rsidRPr="00581465">
              <w:t xml:space="preserve">v/ph: </w:t>
            </w:r>
            <w:r w:rsidRPr="00581465">
              <w:rPr>
                <w:position w:val="-12"/>
              </w:rPr>
              <w:object w:dxaOrig="2220" w:dyaOrig="375">
                <v:shape id="_x0000_i1061" type="#_x0000_t75" style="width:111pt;height:18.75pt" o:ole="">
                  <v:imagedata r:id="rId83" o:title=""/>
                </v:shape>
                <o:OLEObject Type="Embed" ProgID="Equation.DSMT4" ShapeID="_x0000_i1061" DrawAspect="Content" ObjectID="_1609917701" r:id="rId84"/>
              </w:object>
            </w:r>
            <w:r w:rsidRPr="00581465">
              <w:t xml:space="preserve"> A</w:t>
            </w:r>
          </w:p>
          <w:p w:rsidR="00E12D8E" w:rsidRPr="00581465" w:rsidRDefault="00E12D8E" w:rsidP="005C4914">
            <w:r w:rsidRPr="00581465">
              <w:rPr>
                <w:position w:val="-30"/>
              </w:rPr>
              <w:object w:dxaOrig="4455" w:dyaOrig="765">
                <v:shape id="_x0000_i1062" type="#_x0000_t75" style="width:222.75pt;height:38.25pt" o:ole="">
                  <v:imagedata r:id="rId85" o:title=""/>
                </v:shape>
                <o:OLEObject Type="Embed" ProgID="Equation.DSMT4" ShapeID="_x0000_i1062" DrawAspect="Content" ObjectID="_1609917702" r:id="rId86"/>
              </w:object>
            </w:r>
            <w:r w:rsidRPr="00581465">
              <w:t xml:space="preserve"> A</w:t>
            </w:r>
          </w:p>
          <w:p w:rsidR="00E12D8E" w:rsidRPr="00581465" w:rsidRDefault="00E12D8E" w:rsidP="005C4914">
            <w:r w:rsidRPr="00581465">
              <w:t xml:space="preserve">- Đồ thị của I = </w:t>
            </w:r>
            <w:r w:rsidRPr="00581465">
              <w:rPr>
                <w:position w:val="-6"/>
              </w:rPr>
              <w:object w:dxaOrig="525" w:dyaOrig="315">
                <v:shape id="_x0000_i1063" type="#_x0000_t75" style="width:26.25pt;height:15.75pt" o:ole="">
                  <v:imagedata r:id="rId87" o:title=""/>
                </v:shape>
                <o:OLEObject Type="Embed" ProgID="Equation.DSMT4" ShapeID="_x0000_i1063" DrawAspect="Content" ObjectID="_1609917703" r:id="rId88"/>
              </w:object>
            </w:r>
            <w:r w:rsidRPr="00581465">
              <w:t xml:space="preserve"> là một nhánh parabol có dạng như hình vẽ.</w:t>
            </w:r>
          </w:p>
          <w:p w:rsidR="00E12D8E" w:rsidRPr="00581465" w:rsidRDefault="00E12D8E" w:rsidP="005C4914"/>
        </w:tc>
        <w:tc>
          <w:tcPr>
            <w:tcW w:w="82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lastRenderedPageBreak/>
              <w:t>0,25</w:t>
            </w:r>
          </w:p>
          <w:p w:rsidR="00E12D8E" w:rsidRPr="00581465" w:rsidRDefault="00E12D8E" w:rsidP="005C4914"/>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r w:rsidRPr="00581465">
              <w:lastRenderedPageBreak/>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25</w:t>
            </w:r>
          </w:p>
        </w:tc>
      </w:tr>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lastRenderedPageBreak/>
              <w:t>3</w:t>
            </w:r>
          </w:p>
        </w:tc>
        <w:tc>
          <w:tcPr>
            <w:tcW w:w="9540"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pPr>
              <w:rPr>
                <w:noProof/>
              </w:rPr>
            </w:pPr>
            <w:r w:rsidRPr="00581465">
              <w:rPr>
                <w:noProof/>
              </w:rPr>
              <w:t>a) - Sóng trên mặt nước coi gần đúng là sóng ngang, các gợn sóng là những vòng tròn đồng tâm cách nhau 1 bước sóng.</w:t>
            </w:r>
          </w:p>
          <w:p w:rsidR="00E12D8E" w:rsidRPr="00581465" w:rsidRDefault="00E12D8E" w:rsidP="005C4914">
            <w:pPr>
              <w:rPr>
                <w:noProof/>
              </w:rPr>
            </w:pPr>
            <w:r w:rsidRPr="00581465">
              <w:rPr>
                <w:noProof/>
              </w:rPr>
              <w:t xml:space="preserve"> Vậy : </w:t>
            </w:r>
            <w:r w:rsidRPr="00581465">
              <w:rPr>
                <w:noProof/>
                <w:position w:val="-10"/>
              </w:rPr>
              <w:object w:dxaOrig="780" w:dyaOrig="315">
                <v:shape id="_x0000_i1064" type="#_x0000_t75" style="width:39pt;height:15.75pt" o:ole="">
                  <v:imagedata r:id="rId89" o:title=""/>
                </v:shape>
                <o:OLEObject Type="Embed" ProgID="Equation.DSMT4" ShapeID="_x0000_i1064" DrawAspect="Content" ObjectID="_1609917704" r:id="rId90"/>
              </w:object>
            </w:r>
            <w:r w:rsidRPr="00581465">
              <w:rPr>
                <w:noProof/>
              </w:rPr>
              <w:t xml:space="preserve"> cm </w:t>
            </w:r>
            <w:r w:rsidRPr="00581465">
              <w:rPr>
                <w:noProof/>
                <w:position w:val="-10"/>
              </w:rPr>
              <w:object w:dxaOrig="1065" w:dyaOrig="315">
                <v:shape id="_x0000_i1065" type="#_x0000_t75" style="width:53.25pt;height:15.75pt" o:ole="">
                  <v:imagedata r:id="rId91" o:title=""/>
                </v:shape>
                <o:OLEObject Type="Embed" ProgID="Equation.DSMT4" ShapeID="_x0000_i1065" DrawAspect="Content" ObjectID="_1609917705" r:id="rId92"/>
              </w:object>
            </w:r>
            <w:r w:rsidRPr="00581465">
              <w:rPr>
                <w:noProof/>
              </w:rPr>
              <w:t>= 100cm/s</w:t>
            </w:r>
          </w:p>
          <w:p w:rsidR="00E12D8E" w:rsidRPr="00581465" w:rsidRDefault="00E12D8E" w:rsidP="005C4914">
            <w:pPr>
              <w:rPr>
                <w:noProof/>
              </w:rPr>
            </w:pPr>
            <w:r w:rsidRPr="00581465">
              <w:rPr>
                <w:noProof/>
              </w:rPr>
              <w:t>b) – Năng lượng sóng phân bố đều trên mặt sóng, nên theo mỗi phương truyền sóng, càng xa O, năng lượng sóng càng giảm. Gọi d</w:t>
            </w:r>
            <w:r w:rsidRPr="00581465">
              <w:rPr>
                <w:noProof/>
                <w:vertAlign w:val="subscript"/>
              </w:rPr>
              <w:t>A</w:t>
            </w:r>
            <w:r w:rsidRPr="00581465">
              <w:rPr>
                <w:noProof/>
              </w:rPr>
              <w:t xml:space="preserve"> là bán kính mặt sóng tại A, d là bán kính mặt sóng tại M ,  W là năng lượng sóng cung cấp bởi nguồn O trong 1s, thì mỗi đơn vị dài trên mặt sóng sẽ nhận được một năng lượng </w:t>
            </w:r>
            <w:r w:rsidRPr="00581465">
              <w:rPr>
                <w:noProof/>
                <w:position w:val="-24"/>
              </w:rPr>
              <w:object w:dxaOrig="1080" w:dyaOrig="615">
                <v:shape id="_x0000_i1066" type="#_x0000_t75" style="width:54pt;height:30.75pt" o:ole="">
                  <v:imagedata r:id="rId93" o:title=""/>
                </v:shape>
                <o:OLEObject Type="Embed" ProgID="Equation.DSMT4" ShapeID="_x0000_i1066" DrawAspect="Content" ObjectID="_1609917706" r:id="rId94"/>
              </w:object>
            </w:r>
            <w:r w:rsidRPr="00581465">
              <w:rPr>
                <w:noProof/>
              </w:rPr>
              <w:t>.</w:t>
            </w:r>
          </w:p>
          <w:p w:rsidR="00E12D8E" w:rsidRPr="00581465" w:rsidRDefault="004E199C" w:rsidP="005C4914">
            <w:pPr>
              <w:rPr>
                <w:noProof/>
              </w:rPr>
            </w:pPr>
            <w:r>
              <w:rPr>
                <w:noProof/>
                <w:lang w:eastAsia="en-US"/>
              </w:rPr>
              <mc:AlternateContent>
                <mc:Choice Requires="wps">
                  <w:drawing>
                    <wp:anchor distT="0" distB="0" distL="114300" distR="114300" simplePos="0" relativeHeight="251660288" behindDoc="0" locked="0" layoutInCell="1" allowOverlap="1">
                      <wp:simplePos x="0" y="0"/>
                      <wp:positionH relativeFrom="column">
                        <wp:posOffset>4134485</wp:posOffset>
                      </wp:positionH>
                      <wp:positionV relativeFrom="paragraph">
                        <wp:posOffset>310515</wp:posOffset>
                      </wp:positionV>
                      <wp:extent cx="1574165" cy="1167765"/>
                      <wp:effectExtent l="1905" t="4445" r="0" b="0"/>
                      <wp:wrapNone/>
                      <wp:docPr id="7523"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165" cy="1167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5" o:spid="_x0000_s1041" type="#_x0000_t202" style="position:absolute;margin-left:325.55pt;margin-top:24.45pt;width:123.95pt;height:91.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" stroked="f">
                      <v:textbox style="mso-fit-shape-to-text:t">
                        <w:txbxContent>
                          <w:p w:rsidR="00E12D8E" w:rsidRDefault="00E12D8E" w:rsidP="00E12D8E"/>
                        </w:txbxContent>
                      </v:textbox>
                    </v:shape>
                  </w:pict>
                </mc:Fallback>
              </mc:AlternateContent>
            </w:r>
            <w:r w:rsidR="00E12D8E" w:rsidRPr="00581465">
              <w:rPr>
                <w:noProof/>
              </w:rPr>
              <w:t>- Nếu a là biên độ sóng tại điểm khảo sát ở cách O một khoảng d, thì  W</w:t>
            </w:r>
            <w:r w:rsidR="00E12D8E" w:rsidRPr="00581465">
              <w:rPr>
                <w:noProof/>
                <w:vertAlign w:val="subscript"/>
              </w:rPr>
              <w:t>0</w:t>
            </w:r>
            <w:r w:rsidR="00E12D8E" w:rsidRPr="00581465">
              <w:rPr>
                <w:noProof/>
              </w:rPr>
              <w:t xml:space="preserve"> </w:t>
            </w:r>
            <w:r w:rsidR="00E12D8E" w:rsidRPr="00581465">
              <w:rPr>
                <w:noProof/>
                <w:position w:val="-4"/>
              </w:rPr>
              <w:object w:dxaOrig="225" w:dyaOrig="165">
                <v:shape id="_x0000_i1067" type="#_x0000_t75" style="width:11.25pt;height:8.25pt" o:ole="">
                  <v:imagedata r:id="rId95" o:title=""/>
                </v:shape>
                <o:OLEObject Type="Embed" ProgID="Equation.DSMT4" ShapeID="_x0000_i1067" DrawAspect="Content" ObjectID="_1609917707" r:id="rId96"/>
              </w:object>
            </w:r>
            <w:r w:rsidR="00E12D8E" w:rsidRPr="00581465">
              <w:rPr>
                <w:noProof/>
              </w:rPr>
              <w:t>a</w:t>
            </w:r>
            <w:r w:rsidR="00E12D8E" w:rsidRPr="00581465">
              <w:rPr>
                <w:noProof/>
                <w:vertAlign w:val="superscript"/>
              </w:rPr>
              <w:t>2</w:t>
            </w:r>
            <w:r w:rsidR="00E12D8E" w:rsidRPr="00581465">
              <w:rPr>
                <w:noProof/>
              </w:rPr>
              <w:t xml:space="preserve">  hay  W</w:t>
            </w:r>
            <w:r w:rsidR="00E12D8E" w:rsidRPr="00581465">
              <w:rPr>
                <w:noProof/>
                <w:vertAlign w:val="subscript"/>
              </w:rPr>
              <w:t>0</w:t>
            </w:r>
            <w:r w:rsidR="00E12D8E" w:rsidRPr="00581465">
              <w:rPr>
                <w:noProof/>
              </w:rPr>
              <w:t xml:space="preserve"> = ka</w:t>
            </w:r>
            <w:r w:rsidR="00E12D8E" w:rsidRPr="00581465">
              <w:rPr>
                <w:noProof/>
                <w:vertAlign w:val="superscript"/>
              </w:rPr>
              <w:t>2</w:t>
            </w:r>
            <w:r w:rsidR="00E12D8E" w:rsidRPr="00581465">
              <w:rPr>
                <w:noProof/>
              </w:rPr>
              <w:t xml:space="preserve">  suy ra  </w:t>
            </w:r>
            <w:r w:rsidR="00E12D8E" w:rsidRPr="00581465">
              <w:rPr>
                <w:noProof/>
                <w:position w:val="-24"/>
              </w:rPr>
              <w:object w:dxaOrig="2625" w:dyaOrig="615">
                <v:shape id="_x0000_i1068" type="#_x0000_t75" style="width:131.25pt;height:30.75pt" o:ole="">
                  <v:imagedata r:id="rId97" o:title=""/>
                </v:shape>
                <o:OLEObject Type="Embed" ProgID="Equation.DSMT4" ShapeID="_x0000_i1068" DrawAspect="Content" ObjectID="_1609917708" r:id="rId98"/>
              </w:object>
            </w:r>
            <w:r w:rsidR="00E12D8E" w:rsidRPr="00581465">
              <w:rPr>
                <w:noProof/>
              </w:rPr>
              <w:t xml:space="preserve">  ; đặt </w:t>
            </w:r>
            <w:r w:rsidR="00E12D8E" w:rsidRPr="00581465">
              <w:rPr>
                <w:noProof/>
                <w:position w:val="-24"/>
              </w:rPr>
              <w:object w:dxaOrig="945" w:dyaOrig="615">
                <v:shape id="_x0000_i1069" type="#_x0000_t75" style="width:47.25pt;height:30.75pt" o:ole="">
                  <v:imagedata r:id="rId99" o:title=""/>
                </v:shape>
                <o:OLEObject Type="Embed" ProgID="Equation.DSMT4" ShapeID="_x0000_i1069" DrawAspect="Content" ObjectID="_1609917709" r:id="rId100"/>
              </w:object>
            </w:r>
            <w:r w:rsidR="00E12D8E" w:rsidRPr="00581465">
              <w:rPr>
                <w:noProof/>
              </w:rPr>
              <w:t xml:space="preserve">  thì  </w:t>
            </w:r>
            <w:r w:rsidR="00E12D8E" w:rsidRPr="00581465">
              <w:rPr>
                <w:noProof/>
                <w:position w:val="-24"/>
              </w:rPr>
              <w:object w:dxaOrig="780" w:dyaOrig="615">
                <v:shape id="_x0000_i1070" type="#_x0000_t75" style="width:39pt;height:30.75pt" o:ole="">
                  <v:imagedata r:id="rId101" o:title=""/>
                </v:shape>
                <o:OLEObject Type="Embed" ProgID="Equation.DSMT4" ShapeID="_x0000_i1070" DrawAspect="Content" ObjectID="_1609917710" r:id="rId102"/>
              </w:object>
            </w:r>
          </w:p>
          <w:p w:rsidR="00E12D8E" w:rsidRPr="00581465" w:rsidRDefault="00E12D8E" w:rsidP="005C4914">
            <w:pPr>
              <w:rPr>
                <w:noProof/>
              </w:rPr>
            </w:pPr>
            <w:r w:rsidRPr="00581465">
              <w:rPr>
                <w:noProof/>
              </w:rPr>
              <w:t xml:space="preserve">- Với </w:t>
            </w:r>
            <w:r w:rsidRPr="00581465">
              <w:rPr>
                <w:noProof/>
                <w:position w:val="-12"/>
              </w:rPr>
              <w:object w:dxaOrig="1215" w:dyaOrig="360">
                <v:shape id="_x0000_i1071" type="#_x0000_t75" style="width:60.75pt;height:18pt" o:ole="">
                  <v:imagedata r:id="rId103" o:title=""/>
                </v:shape>
                <o:OLEObject Type="Embed" ProgID="Equation.DSMT4" ShapeID="_x0000_i1071" DrawAspect="Content" ObjectID="_1609917711" r:id="rId104"/>
              </w:object>
            </w:r>
            <w:r w:rsidRPr="00581465">
              <w:rPr>
                <w:noProof/>
              </w:rPr>
              <w:t xml:space="preserve"> cm thì </w:t>
            </w:r>
            <w:r w:rsidRPr="00581465">
              <w:rPr>
                <w:noProof/>
                <w:position w:val="-12"/>
              </w:rPr>
              <w:object w:dxaOrig="660" w:dyaOrig="360">
                <v:shape id="_x0000_i1072" type="#_x0000_t75" style="width:33pt;height:18pt" o:ole="">
                  <v:imagedata r:id="rId105" o:title=""/>
                </v:shape>
                <o:OLEObject Type="Embed" ProgID="Equation.DSMT4" ShapeID="_x0000_i1072" DrawAspect="Content" ObjectID="_1609917712" r:id="rId106"/>
              </w:object>
            </w:r>
            <w:r w:rsidRPr="00581465">
              <w:rPr>
                <w:noProof/>
              </w:rPr>
              <w:t xml:space="preserve">cm, ta có : </w:t>
            </w:r>
            <w:r w:rsidRPr="00581465">
              <w:rPr>
                <w:noProof/>
                <w:position w:val="-28"/>
              </w:rPr>
              <w:object w:dxaOrig="840" w:dyaOrig="660">
                <v:shape id="_x0000_i1073" type="#_x0000_t75" style="width:42pt;height:33pt" o:ole="">
                  <v:imagedata r:id="rId107" o:title=""/>
                </v:shape>
                <o:OLEObject Type="Embed" ProgID="Equation.DSMT4" ShapeID="_x0000_i1073" DrawAspect="Content" ObjectID="_1609917713" r:id="rId108"/>
              </w:object>
            </w:r>
            <w:r w:rsidRPr="00581465">
              <w:rPr>
                <w:noProof/>
              </w:rPr>
              <w:t xml:space="preserve"> </w:t>
            </w:r>
          </w:p>
          <w:p w:rsidR="00E12D8E" w:rsidRPr="00581465" w:rsidRDefault="00E12D8E" w:rsidP="005C4914">
            <w:pPr>
              <w:rPr>
                <w:noProof/>
              </w:rPr>
            </w:pPr>
            <w:r w:rsidRPr="00581465">
              <w:rPr>
                <w:noProof/>
              </w:rPr>
              <w:t xml:space="preserve">- tương tự tại M cách O khoảng d thì </w:t>
            </w:r>
            <w:r w:rsidRPr="00581465">
              <w:rPr>
                <w:noProof/>
                <w:position w:val="-30"/>
              </w:rPr>
              <w:object w:dxaOrig="885" w:dyaOrig="675">
                <v:shape id="_x0000_i1074" type="#_x0000_t75" style="width:44.25pt;height:33.75pt" o:ole="">
                  <v:imagedata r:id="rId109" o:title=""/>
                </v:shape>
                <o:OLEObject Type="Embed" ProgID="Equation.DSMT4" ShapeID="_x0000_i1074" DrawAspect="Content" ObjectID="_1609917714" r:id="rId110"/>
              </w:object>
            </w:r>
          </w:p>
          <w:p w:rsidR="00E12D8E" w:rsidRPr="00581465" w:rsidRDefault="00E12D8E" w:rsidP="005C4914">
            <w:pPr>
              <w:rPr>
                <w:noProof/>
              </w:rPr>
            </w:pPr>
            <w:r w:rsidRPr="00581465">
              <w:rPr>
                <w:noProof/>
              </w:rPr>
              <w:t xml:space="preserve">- Kết hợp lại ta có: </w:t>
            </w:r>
          </w:p>
          <w:p w:rsidR="00E12D8E" w:rsidRPr="00581465" w:rsidRDefault="00E12D8E" w:rsidP="005C4914">
            <w:pPr>
              <w:rPr>
                <w:noProof/>
              </w:rPr>
            </w:pPr>
            <w:r w:rsidRPr="00581465">
              <w:rPr>
                <w:noProof/>
                <w:position w:val="-32"/>
              </w:rPr>
              <w:object w:dxaOrig="2475" w:dyaOrig="780">
                <v:shape id="_x0000_i1075" type="#_x0000_t75" style="width:123.75pt;height:39pt" o:ole="">
                  <v:imagedata r:id="rId111" o:title=""/>
                </v:shape>
                <o:OLEObject Type="Embed" ProgID="Equation.DSMT4" ShapeID="_x0000_i1075" DrawAspect="Content" ObjectID="_1609917715" r:id="rId112"/>
              </w:object>
            </w:r>
            <w:r w:rsidRPr="00581465">
              <w:rPr>
                <w:noProof/>
              </w:rPr>
              <w:t xml:space="preserve"> cm  </w:t>
            </w:r>
            <w:r w:rsidRPr="00581465">
              <w:rPr>
                <w:noProof/>
                <w:position w:val="-4"/>
              </w:rPr>
              <w:object w:dxaOrig="195" w:dyaOrig="195">
                <v:shape id="_x0000_i1076" type="#_x0000_t75" style="width:9.75pt;height:9.75pt" o:ole="">
                  <v:imagedata r:id="rId113" o:title=""/>
                </v:shape>
                <o:OLEObject Type="Embed" ProgID="Equation.DSMT4" ShapeID="_x0000_i1076" DrawAspect="Content" ObjectID="_1609917716" r:id="rId114"/>
              </w:object>
            </w:r>
            <w:r w:rsidRPr="00581465">
              <w:rPr>
                <w:noProof/>
              </w:rPr>
              <w:t xml:space="preserve"> </w:t>
            </w:r>
            <w:r w:rsidRPr="00581465">
              <w:rPr>
                <w:noProof/>
                <w:position w:val="-34"/>
              </w:rPr>
              <w:object w:dxaOrig="600" w:dyaOrig="720">
                <v:shape id="_x0000_i1077" type="#_x0000_t75" style="width:30pt;height:36pt" o:ole="">
                  <v:imagedata r:id="rId115" o:title=""/>
                </v:shape>
                <o:OLEObject Type="Embed" ProgID="Equation.DSMT4" ShapeID="_x0000_i1077" DrawAspect="Content" ObjectID="_1609917717" r:id="rId116"/>
              </w:object>
            </w:r>
            <w:r w:rsidRPr="00581465">
              <w:rPr>
                <w:noProof/>
              </w:rPr>
              <w:t xml:space="preserve">  (cm) (biên độ sóng tại M)</w:t>
            </w:r>
          </w:p>
          <w:p w:rsidR="00E12D8E" w:rsidRPr="00581465" w:rsidRDefault="00E12D8E" w:rsidP="005C4914">
            <w:pPr>
              <w:rPr>
                <w:noProof/>
              </w:rPr>
            </w:pP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r w:rsidRPr="00581465">
              <w:t>0,75</w:t>
            </w:r>
          </w:p>
          <w:p w:rsidR="00E12D8E" w:rsidRPr="00581465" w:rsidRDefault="00E12D8E" w:rsidP="005C4914"/>
        </w:tc>
      </w:tr>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4</w:t>
            </w:r>
          </w:p>
        </w:tc>
        <w:tc>
          <w:tcPr>
            <w:tcW w:w="9540"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t>a) - Vẽ đúng hình :</w:t>
            </w:r>
          </w:p>
          <w:p w:rsidR="00E12D8E" w:rsidRPr="00581465" w:rsidRDefault="00E12D8E" w:rsidP="005C4914">
            <w:r w:rsidRPr="00581465">
              <w:t>Lăng kính nêm: D = A(n – 1), đáy rất mỏng nên B và I rất gần nhau.</w:t>
            </w:r>
          </w:p>
          <w:p w:rsidR="00E12D8E" w:rsidRPr="00581465" w:rsidRDefault="00E12D8E" w:rsidP="005C4914">
            <w:pPr>
              <w:rPr>
                <w:lang w:val="pt-BR"/>
              </w:rPr>
            </w:pPr>
            <w:r w:rsidRPr="00581465">
              <w:rPr>
                <w:lang w:val="pt-BR"/>
              </w:rPr>
              <w:t>- S</w:t>
            </w:r>
            <w:r w:rsidRPr="00581465">
              <w:rPr>
                <w:position w:val="-12"/>
              </w:rPr>
              <w:object w:dxaOrig="120" w:dyaOrig="360">
                <v:shape id="_x0000_i1078" type="#_x0000_t75" style="width:6pt;height:18pt" o:ole="">
                  <v:imagedata r:id="rId117" o:title=""/>
                </v:shape>
                <o:OLEObject Type="Embed" ProgID="Equation.DSMT4" ShapeID="_x0000_i1078" DrawAspect="Content" ObjectID="_1609917718" r:id="rId118"/>
              </w:object>
            </w:r>
            <w:r w:rsidRPr="00581465">
              <w:rPr>
                <w:lang w:val="pt-BR"/>
              </w:rPr>
              <w:t>,S</w:t>
            </w:r>
            <w:r w:rsidRPr="00581465">
              <w:rPr>
                <w:position w:val="-12"/>
              </w:rPr>
              <w:object w:dxaOrig="165" w:dyaOrig="360">
                <v:shape id="_x0000_i1079" type="#_x0000_t75" style="width:8.25pt;height:18pt" o:ole="">
                  <v:imagedata r:id="rId119" o:title=""/>
                </v:shape>
                <o:OLEObject Type="Embed" ProgID="Equation.DSMT4" ShapeID="_x0000_i1079" DrawAspect="Content" ObjectID="_1609917719" r:id="rId120"/>
              </w:object>
            </w:r>
            <w:r w:rsidRPr="00581465">
              <w:rPr>
                <w:lang w:val="pt-BR"/>
              </w:rPr>
              <w:t xml:space="preserve"> là 2 nguồn kết hợp (ảo), từ hình vẽ S</w:t>
            </w:r>
            <w:r w:rsidRPr="00581465">
              <w:rPr>
                <w:position w:val="-12"/>
              </w:rPr>
              <w:object w:dxaOrig="120" w:dyaOrig="360">
                <v:shape id="_x0000_i1080" type="#_x0000_t75" style="width:6pt;height:18pt" o:ole="">
                  <v:imagedata r:id="rId121" o:title=""/>
                </v:shape>
                <o:OLEObject Type="Embed" ProgID="Equation.DSMT4" ShapeID="_x0000_i1080" DrawAspect="Content" ObjectID="_1609917720" r:id="rId122"/>
              </w:object>
            </w:r>
            <w:r w:rsidRPr="00581465">
              <w:rPr>
                <w:lang w:val="pt-BR"/>
              </w:rPr>
              <w:t>S</w:t>
            </w:r>
            <w:r w:rsidRPr="00581465">
              <w:rPr>
                <w:position w:val="-12"/>
              </w:rPr>
              <w:object w:dxaOrig="165" w:dyaOrig="360">
                <v:shape id="_x0000_i1081" type="#_x0000_t75" style="width:8.25pt;height:18pt" o:ole="">
                  <v:imagedata r:id="rId123" o:title=""/>
                </v:shape>
                <o:OLEObject Type="Embed" ProgID="Equation.DSMT4" ShapeID="_x0000_i1081" DrawAspect="Content" ObjectID="_1609917721" r:id="rId124"/>
              </w:object>
            </w:r>
            <w:r w:rsidRPr="00581465">
              <w:rPr>
                <w:lang w:val="pt-BR"/>
              </w:rPr>
              <w:t xml:space="preserve">= a, ta có :   a = </w:t>
            </w:r>
            <w:r w:rsidRPr="00581465">
              <w:rPr>
                <w:position w:val="-12"/>
              </w:rPr>
              <w:object w:dxaOrig="465" w:dyaOrig="360">
                <v:shape id="_x0000_i1082" type="#_x0000_t75" style="width:23.25pt;height:18pt" o:ole="">
                  <v:imagedata r:id="rId125" o:title=""/>
                </v:shape>
                <o:OLEObject Type="Embed" ProgID="Equation.DSMT4" ShapeID="_x0000_i1082" DrawAspect="Content" ObjectID="_1609917722" r:id="rId126"/>
              </w:object>
            </w:r>
            <w:r w:rsidRPr="00581465">
              <w:rPr>
                <w:lang w:val="pt-BR"/>
              </w:rPr>
              <w:t xml:space="preserve"> = 2d tanD </w:t>
            </w:r>
            <w:r w:rsidRPr="00581465">
              <w:rPr>
                <w:position w:val="-4"/>
              </w:rPr>
              <w:object w:dxaOrig="195" w:dyaOrig="195">
                <v:shape id="_x0000_i1083" type="#_x0000_t75" style="width:9.75pt;height:9.75pt" o:ole="">
                  <v:imagedata r:id="rId127" o:title=""/>
                </v:shape>
                <o:OLEObject Type="Embed" ProgID="Equation.DSMT4" ShapeID="_x0000_i1083" DrawAspect="Content" ObjectID="_1609917723" r:id="rId128"/>
              </w:object>
            </w:r>
            <w:r w:rsidRPr="00581465">
              <w:rPr>
                <w:lang w:val="pt-BR"/>
              </w:rPr>
              <w:t xml:space="preserve">2d(n – 1)A </w:t>
            </w:r>
          </w:p>
          <w:p w:rsidR="00E12D8E" w:rsidRPr="00581465" w:rsidRDefault="00E12D8E" w:rsidP="005C4914">
            <w:r w:rsidRPr="00581465">
              <w:rPr>
                <w:lang w:val="pt-BR"/>
              </w:rPr>
              <w:t xml:space="preserve">    </w:t>
            </w:r>
            <w:r w:rsidRPr="00581465">
              <w:t xml:space="preserve">(góc nhỏ: tanD </w:t>
            </w:r>
            <w:r w:rsidRPr="00581465">
              <w:rPr>
                <w:position w:val="-4"/>
              </w:rPr>
              <w:object w:dxaOrig="195" w:dyaOrig="195">
                <v:shape id="_x0000_i1084" type="#_x0000_t75" style="width:9.75pt;height:9.75pt" o:ole="">
                  <v:imagedata r:id="rId127" o:title=""/>
                </v:shape>
                <o:OLEObject Type="Embed" ProgID="Equation.DSMT4" ShapeID="_x0000_i1084" DrawAspect="Content" ObjectID="_1609917724" r:id="rId129"/>
              </w:object>
            </w:r>
            <w:r w:rsidRPr="00581465">
              <w:t xml:space="preserve"> D( rad) )     </w:t>
            </w:r>
          </w:p>
          <w:p w:rsidR="00E12D8E" w:rsidRPr="00581465" w:rsidRDefault="00E12D8E" w:rsidP="005C4914">
            <w:r w:rsidRPr="00581465">
              <w:t xml:space="preserve">Thay số  </w:t>
            </w:r>
            <w:r w:rsidRPr="00581465">
              <w:rPr>
                <w:position w:val="-6"/>
              </w:rPr>
              <w:object w:dxaOrig="300" w:dyaOrig="225">
                <v:shape id="_x0000_i1085" type="#_x0000_t75" style="width:15pt;height:11.25pt" o:ole="">
                  <v:imagedata r:id="rId130" o:title=""/>
                </v:shape>
                <o:OLEObject Type="Embed" ProgID="Equation.DSMT4" ShapeID="_x0000_i1085" DrawAspect="Content" ObjectID="_1609917725" r:id="rId131"/>
              </w:object>
            </w:r>
            <w:r w:rsidRPr="00581465">
              <w:t xml:space="preserve"> d = </w:t>
            </w:r>
            <w:r w:rsidRPr="00581465">
              <w:rPr>
                <w:position w:val="-28"/>
              </w:rPr>
              <w:object w:dxaOrig="3615" w:dyaOrig="705">
                <v:shape id="_x0000_i1086" type="#_x0000_t75" style="width:180.75pt;height:35.25pt" o:ole="">
                  <v:imagedata r:id="rId132" o:title=""/>
                </v:shape>
                <o:OLEObject Type="Embed" ProgID="Equation.DSMT4" ShapeID="_x0000_i1086" DrawAspect="Content" ObjectID="_1609917726" r:id="rId133"/>
              </w:object>
            </w:r>
            <w:r w:rsidRPr="00581465">
              <w:t>m = 40 cm</w:t>
            </w:r>
          </w:p>
          <w:p w:rsidR="00E12D8E" w:rsidRPr="00581465" w:rsidRDefault="00E12D8E" w:rsidP="005C4914">
            <w:r w:rsidRPr="00581465">
              <w:lastRenderedPageBreak/>
              <w:t xml:space="preserve">b) - Khoảng cách D </w:t>
            </w:r>
            <w:r w:rsidRPr="00581465">
              <w:rPr>
                <w:position w:val="-4"/>
              </w:rPr>
              <w:object w:dxaOrig="195" w:dyaOrig="195">
                <v:shape id="_x0000_i1087" type="#_x0000_t75" style="width:9.75pt;height:9.75pt" o:ole="">
                  <v:imagedata r:id="rId134" o:title=""/>
                </v:shape>
                <o:OLEObject Type="Embed" ProgID="Equation.DSMT4" ShapeID="_x0000_i1087" DrawAspect="Content" ObjectID="_1609917727" r:id="rId135"/>
              </w:object>
            </w:r>
            <w:r w:rsidRPr="00581465">
              <w:t xml:space="preserve"> d + d</w:t>
            </w:r>
            <w:r w:rsidRPr="00581465">
              <w:rPr>
                <w:vertAlign w:val="superscript"/>
              </w:rPr>
              <w:t>/</w:t>
            </w:r>
            <w:r w:rsidRPr="00581465">
              <w:t xml:space="preserve">  </w:t>
            </w:r>
            <w:r w:rsidRPr="00581465">
              <w:rPr>
                <w:position w:val="-6"/>
              </w:rPr>
              <w:object w:dxaOrig="300" w:dyaOrig="225">
                <v:shape id="_x0000_i1088" type="#_x0000_t75" style="width:15pt;height:11.25pt" o:ole="">
                  <v:imagedata r:id="rId130" o:title=""/>
                </v:shape>
                <o:OLEObject Type="Embed" ProgID="Equation.DSMT4" ShapeID="_x0000_i1088" DrawAspect="Content" ObjectID="_1609917728" r:id="rId136"/>
              </w:object>
            </w:r>
            <w:r w:rsidRPr="00581465">
              <w:rPr>
                <w:position w:val="-24"/>
              </w:rPr>
              <w:object w:dxaOrig="1905" w:dyaOrig="660">
                <v:shape id="_x0000_i1089" type="#_x0000_t75" style="width:95.25pt;height:33pt" o:ole="">
                  <v:imagedata r:id="rId137" o:title=""/>
                </v:shape>
                <o:OLEObject Type="Embed" ProgID="Equation.DSMT4" ShapeID="_x0000_i1089" DrawAspect="Content" ObjectID="_1609917729" r:id="rId138"/>
              </w:object>
            </w:r>
          </w:p>
          <w:p w:rsidR="00E12D8E" w:rsidRPr="00581465" w:rsidRDefault="00E12D8E" w:rsidP="005C4914">
            <w:r w:rsidRPr="00581465">
              <w:t>- Bề rộng miền giao thoa là L, từ hình vẽ có :</w:t>
            </w:r>
          </w:p>
          <w:p w:rsidR="00E12D8E" w:rsidRPr="00581465" w:rsidRDefault="00E12D8E" w:rsidP="005C4914">
            <w:r w:rsidRPr="00581465">
              <w:t xml:space="preserve">  </w:t>
            </w:r>
            <w:r w:rsidRPr="00581465">
              <w:rPr>
                <w:position w:val="-24"/>
              </w:rPr>
              <w:object w:dxaOrig="1860" w:dyaOrig="660">
                <v:shape id="_x0000_i1090" type="#_x0000_t75" style="width:93pt;height:33pt" o:ole="">
                  <v:imagedata r:id="rId139" o:title=""/>
                </v:shape>
                <o:OLEObject Type="Embed" ProgID="Equation.DSMT4" ShapeID="_x0000_i1090" DrawAspect="Content" ObjectID="_1609917730" r:id="rId140"/>
              </w:object>
            </w:r>
            <w:r w:rsidRPr="00581465">
              <w:t xml:space="preserve"> </w:t>
            </w:r>
          </w:p>
          <w:p w:rsidR="00E12D8E" w:rsidRPr="00581465" w:rsidRDefault="00E12D8E" w:rsidP="005C4914">
            <w:r w:rsidRPr="00581465">
              <w:t>và theo đầu bài  L = 10i</w:t>
            </w:r>
          </w:p>
          <w:p w:rsidR="00E12D8E" w:rsidRPr="00581465" w:rsidRDefault="004E199C" w:rsidP="005C4914">
            <w:r>
              <w:rPr>
                <w:noProof/>
                <w:lang w:eastAsia="en-US"/>
              </w:rPr>
              <w:drawing>
                <wp:anchor distT="0" distB="0" distL="114300" distR="114300" simplePos="0" relativeHeight="251658240" behindDoc="1" locked="0" layoutInCell="1" allowOverlap="1">
                  <wp:simplePos x="0" y="0"/>
                  <wp:positionH relativeFrom="column">
                    <wp:posOffset>3364865</wp:posOffset>
                  </wp:positionH>
                  <wp:positionV relativeFrom="paragraph">
                    <wp:posOffset>-567690</wp:posOffset>
                  </wp:positionV>
                  <wp:extent cx="2742565" cy="1702435"/>
                  <wp:effectExtent l="0" t="0" r="635" b="0"/>
                  <wp:wrapTight wrapText="bothSides">
                    <wp:wrapPolygon edited="0">
                      <wp:start x="0" y="0"/>
                      <wp:lineTo x="0" y="21270"/>
                      <wp:lineTo x="21455" y="21270"/>
                      <wp:lineTo x="21455" y="0"/>
                      <wp:lineTo x="0" y="0"/>
                    </wp:wrapPolygon>
                  </wp:wrapTight>
                  <wp:docPr id="7522" name="Picture 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42565" cy="1702435"/>
                          </a:xfrm>
                          <a:prstGeom prst="rect">
                            <a:avLst/>
                          </a:prstGeom>
                          <a:noFill/>
                        </pic:spPr>
                      </pic:pic>
                    </a:graphicData>
                  </a:graphic>
                  <wp14:sizeRelH relativeFrom="page">
                    <wp14:pctWidth>0</wp14:pctWidth>
                  </wp14:sizeRelH>
                  <wp14:sizeRelV relativeFrom="page">
                    <wp14:pctHeight>0</wp14:pctHeight>
                  </wp14:sizeRelV>
                </wp:anchor>
              </w:drawing>
            </w:r>
            <w:r w:rsidR="00E12D8E" w:rsidRPr="00581465">
              <w:rPr>
                <w:position w:val="-56"/>
              </w:rPr>
              <w:object w:dxaOrig="1665" w:dyaOrig="945">
                <v:shape id="_x0000_i1091" type="#_x0000_t75" style="width:83.25pt;height:47.25pt" o:ole="">
                  <v:imagedata r:id="rId142" o:title=""/>
                </v:shape>
                <o:OLEObject Type="Embed" ProgID="Equation.DSMT4" ShapeID="_x0000_i1091" DrawAspect="Content" ObjectID="_1609917731" r:id="rId143"/>
              </w:object>
            </w:r>
            <w:r w:rsidR="00E12D8E" w:rsidRPr="00581465">
              <w:t xml:space="preserve"> </w:t>
            </w:r>
            <w:r w:rsidR="00E12D8E" w:rsidRPr="00581465">
              <w:rPr>
                <w:position w:val="-60"/>
              </w:rPr>
              <w:object w:dxaOrig="2835" w:dyaOrig="975">
                <v:shape id="_x0000_i1092" type="#_x0000_t75" style="width:141.75pt;height:48.75pt" o:ole="">
                  <v:imagedata r:id="rId144" o:title=""/>
                </v:shape>
                <o:OLEObject Type="Embed" ProgID="Equation.DSMT4" ShapeID="_x0000_i1092" DrawAspect="Content" ObjectID="_1609917732" r:id="rId145"/>
              </w:object>
            </w:r>
            <w:r w:rsidR="00E12D8E" w:rsidRPr="00581465">
              <w:t>m      = 64,5 cm.</w:t>
            </w:r>
          </w:p>
          <w:p w:rsidR="00E12D8E" w:rsidRPr="00581465" w:rsidRDefault="00E12D8E" w:rsidP="005C4914">
            <w:r w:rsidRPr="00581465">
              <w:t xml:space="preserve"> - L = </w:t>
            </w:r>
            <w:r w:rsidRPr="00581465">
              <w:rPr>
                <w:position w:val="-28"/>
              </w:rPr>
              <w:object w:dxaOrig="3105" w:dyaOrig="705">
                <v:shape id="_x0000_i1093" type="#_x0000_t75" style="width:155.25pt;height:35.25pt" o:ole="">
                  <v:imagedata r:id="rId146" o:title=""/>
                </v:shape>
                <o:OLEObject Type="Embed" ProgID="Equation.DSMT4" ShapeID="_x0000_i1093" DrawAspect="Content" ObjectID="_1609917733" r:id="rId147"/>
              </w:object>
            </w:r>
            <w:r w:rsidRPr="00581465">
              <w:t xml:space="preserve"> m = 2,9 mm,  mà  L = 10i </w:t>
            </w:r>
            <w:r w:rsidRPr="00581465">
              <w:rPr>
                <w:position w:val="-10"/>
              </w:rPr>
              <w:object w:dxaOrig="1455" w:dyaOrig="315">
                <v:shape id="_x0000_i1094" type="#_x0000_t75" style="width:72.75pt;height:15.75pt" o:ole="">
                  <v:imagedata r:id="rId148" o:title=""/>
                </v:shape>
                <o:OLEObject Type="Embed" ProgID="Equation.DSMT4" ShapeID="_x0000_i1094" DrawAspect="Content" ObjectID="_1609917734" r:id="rId149"/>
              </w:object>
            </w:r>
          </w:p>
          <w:p w:rsidR="00E12D8E" w:rsidRPr="00581465" w:rsidRDefault="00E12D8E" w:rsidP="005C4914">
            <w:r w:rsidRPr="00581465">
              <w:t>c) - Ánh sáng tử ngoại gần là bức xạ không trông thấy nhưng vẫn gây ra hiện tượng giao thoa trên màn. Để quan sát được hiện tượng đó, người ta đã dùng máy ảnh với phim đen trắng chụp ảnh miền giao thoa và in trên giấy ảnh  thì kết quả vân sáng sẽ ứng với vạch tối trên ảnh.</w:t>
            </w:r>
          </w:p>
          <w:p w:rsidR="00E12D8E" w:rsidRPr="00581465" w:rsidRDefault="00E12D8E" w:rsidP="005C4914">
            <w:r w:rsidRPr="00581465">
              <w:t xml:space="preserve">- Với 15 vạch tối đếm được, ta có 14 khoảng vân i. Vì  a  và  D  không đổi, chiết suất n cũng được coi là không đổi, nên ta có: </w:t>
            </w:r>
            <w:r w:rsidRPr="00581465">
              <w:rPr>
                <w:position w:val="-6"/>
              </w:rPr>
              <w:object w:dxaOrig="1080" w:dyaOrig="315">
                <v:shape id="_x0000_i1095" type="#_x0000_t75" style="width:54pt;height:15.75pt" o:ole="">
                  <v:imagedata r:id="rId150" o:title=""/>
                </v:shape>
                <o:OLEObject Type="Embed" ProgID="Equation.DSMT4" ShapeID="_x0000_i1095" DrawAspect="Content" ObjectID="_1609917735" r:id="rId151"/>
              </w:object>
            </w:r>
            <w:r w:rsidRPr="00581465">
              <w:rPr>
                <w:position w:val="-10"/>
              </w:rPr>
              <w:object w:dxaOrig="1695" w:dyaOrig="360">
                <v:shape id="_x0000_i1096" type="#_x0000_t75" style="width:84.75pt;height:18pt" o:ole="">
                  <v:imagedata r:id="rId152" o:title=""/>
                </v:shape>
                <o:OLEObject Type="Embed" ProgID="Equation.DSMT4" ShapeID="_x0000_i1096" DrawAspect="Content" ObjectID="_1609917736" r:id="rId153"/>
              </w:object>
            </w:r>
            <w:r w:rsidRPr="00581465">
              <w:t xml:space="preserve"> </w:t>
            </w:r>
          </w:p>
          <w:p w:rsidR="00E12D8E" w:rsidRPr="00581465" w:rsidRDefault="00E12D8E" w:rsidP="005C4914">
            <w:pPr>
              <w:rPr>
                <w:noProof/>
              </w:rPr>
            </w:pP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lastRenderedPageBreak/>
              <w:t>1,0</w:t>
            </w:r>
          </w:p>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tc>
      </w:tr>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lastRenderedPageBreak/>
              <w:t>5</w:t>
            </w:r>
          </w:p>
        </w:tc>
        <w:tc>
          <w:tcPr>
            <w:tcW w:w="9540"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 xml:space="preserve">a) Ta có </w:t>
            </w:r>
            <w:r w:rsidRPr="00581465">
              <w:rPr>
                <w:position w:val="-24"/>
              </w:rPr>
              <w:object w:dxaOrig="7980" w:dyaOrig="615">
                <v:shape id="_x0000_i1097" type="#_x0000_t75" style="width:399pt;height:30.75pt" o:ole="">
                  <v:imagedata r:id="rId154" o:title=""/>
                </v:shape>
                <o:OLEObject Type="Embed" ProgID="Equation.DSMT4" ShapeID="_x0000_i1097" DrawAspect="Content" ObjectID="_1609917737" r:id="rId155"/>
              </w:object>
            </w:r>
          </w:p>
          <w:p w:rsidR="00E12D8E" w:rsidRPr="00581465" w:rsidRDefault="00E12D8E" w:rsidP="005C4914">
            <w:r w:rsidRPr="00581465">
              <w:t>= 214,13 MeV = 214,13. 1,6.10</w:t>
            </w:r>
            <w:r w:rsidRPr="00581465">
              <w:rPr>
                <w:vertAlign w:val="superscript"/>
              </w:rPr>
              <w:t xml:space="preserve"> – 13 </w:t>
            </w:r>
            <w:r w:rsidRPr="00581465">
              <w:t>= 342,608.10</w:t>
            </w:r>
            <w:r w:rsidRPr="00581465">
              <w:rPr>
                <w:vertAlign w:val="superscript"/>
              </w:rPr>
              <w:t xml:space="preserve"> – 13 </w:t>
            </w:r>
            <w:r w:rsidRPr="00581465">
              <w:t xml:space="preserve">J </w:t>
            </w:r>
            <w:r w:rsidRPr="00581465">
              <w:rPr>
                <w:position w:val="-4"/>
              </w:rPr>
              <w:object w:dxaOrig="195" w:dyaOrig="195">
                <v:shape id="_x0000_i1098" type="#_x0000_t75" style="width:9.75pt;height:9.75pt" o:ole="">
                  <v:imagedata r:id="rId156" o:title=""/>
                </v:shape>
                <o:OLEObject Type="Embed" ProgID="Equation.DSMT4" ShapeID="_x0000_i1098" DrawAspect="Content" ObjectID="_1609917738" r:id="rId157"/>
              </w:object>
            </w:r>
            <w:r w:rsidRPr="00581465">
              <w:t>3,43.10</w:t>
            </w:r>
            <w:r w:rsidRPr="00581465">
              <w:rPr>
                <w:vertAlign w:val="superscript"/>
              </w:rPr>
              <w:t xml:space="preserve"> – 11 </w:t>
            </w:r>
            <w:r w:rsidRPr="00581465">
              <w:t>J</w:t>
            </w:r>
          </w:p>
          <w:p w:rsidR="00E12D8E" w:rsidRPr="00581465" w:rsidRDefault="00E12D8E" w:rsidP="005C4914">
            <w:r w:rsidRPr="00581465">
              <w:t xml:space="preserve">b) - Trong  1g U235 có số hạt U235 bằng :  </w:t>
            </w:r>
            <w:r w:rsidRPr="00581465">
              <w:rPr>
                <w:position w:val="-24"/>
              </w:rPr>
              <w:object w:dxaOrig="2775" w:dyaOrig="615">
                <v:shape id="_x0000_i1099" type="#_x0000_t75" style="width:138.75pt;height:30.75pt" o:ole="">
                  <v:imagedata r:id="rId158" o:title=""/>
                </v:shape>
                <o:OLEObject Type="Embed" ProgID="Equation.DSMT4" ShapeID="_x0000_i1099" DrawAspect="Content" ObjectID="_1609917739" r:id="rId159"/>
              </w:object>
            </w:r>
            <w:r w:rsidRPr="00581465">
              <w:t xml:space="preserve"> hạt</w:t>
            </w:r>
          </w:p>
          <w:p w:rsidR="00E12D8E" w:rsidRPr="00581465" w:rsidRDefault="00E12D8E" w:rsidP="005C4914">
            <w:r w:rsidRPr="00581465">
              <w:t xml:space="preserve">- Năng lượng toả ra khi 1g U235 phân hạch hết bằng : </w:t>
            </w:r>
            <w:r w:rsidRPr="00581465">
              <w:rPr>
                <w:position w:val="-24"/>
              </w:rPr>
              <w:object w:dxaOrig="4875" w:dyaOrig="615">
                <v:shape id="_x0000_i1100" type="#_x0000_t75" style="width:243.75pt;height:30.75pt" o:ole="">
                  <v:imagedata r:id="rId160" o:title=""/>
                </v:shape>
                <o:OLEObject Type="Embed" ProgID="Equation.DSMT4" ShapeID="_x0000_i1100" DrawAspect="Content" ObjectID="_1609917740" r:id="rId161"/>
              </w:object>
            </w:r>
            <w:r w:rsidRPr="00581465">
              <w:t xml:space="preserve"> J</w:t>
            </w:r>
          </w:p>
          <w:p w:rsidR="00E12D8E" w:rsidRPr="00581465" w:rsidRDefault="00E12D8E" w:rsidP="005C4914">
            <w:r w:rsidRPr="00581465">
              <w:t xml:space="preserve">- Lượng năng lượng này bằng  K (kWh) : </w:t>
            </w:r>
            <w:r w:rsidRPr="00581465">
              <w:rPr>
                <w:position w:val="-28"/>
              </w:rPr>
              <w:object w:dxaOrig="2505" w:dyaOrig="705">
                <v:shape id="_x0000_i1101" type="#_x0000_t75" style="width:125.25pt;height:35.25pt" o:ole="">
                  <v:imagedata r:id="rId162" o:title=""/>
                </v:shape>
                <o:OLEObject Type="Embed" ProgID="Equation.DSMT4" ShapeID="_x0000_i1101" DrawAspect="Content" ObjectID="_1609917741" r:id="rId163"/>
              </w:object>
            </w:r>
          </w:p>
          <w:p w:rsidR="00E12D8E" w:rsidRPr="00581465" w:rsidRDefault="00E12D8E" w:rsidP="005C4914">
            <w:r w:rsidRPr="00581465">
              <w:t xml:space="preserve">- Lượng  than cần đốt để thu được lượng năng </w:t>
            </w:r>
            <w:r w:rsidRPr="00581465">
              <w:rPr>
                <w:vertAlign w:val="superscript"/>
              </w:rPr>
              <w:t xml:space="preserve"> </w:t>
            </w:r>
            <w:r w:rsidRPr="00581465">
              <w:t>lượng kể trên bằng :</w:t>
            </w:r>
          </w:p>
          <w:p w:rsidR="00E12D8E" w:rsidRPr="00581465" w:rsidRDefault="00E12D8E" w:rsidP="005C4914">
            <w:r w:rsidRPr="00581465">
              <w:t xml:space="preserve"> </w:t>
            </w:r>
            <w:r w:rsidRPr="00581465">
              <w:rPr>
                <w:position w:val="-28"/>
              </w:rPr>
              <w:object w:dxaOrig="2580" w:dyaOrig="705">
                <v:shape id="_x0000_i1102" type="#_x0000_t75" style="width:129pt;height:35.25pt" o:ole="">
                  <v:imagedata r:id="rId164" o:title=""/>
                </v:shape>
                <o:OLEObject Type="Embed" ProgID="Equation.DSMT4" ShapeID="_x0000_i1102" DrawAspect="Content" ObjectID="_1609917742" r:id="rId165"/>
              </w:object>
            </w:r>
            <w:r w:rsidRPr="00581465">
              <w:t xml:space="preserve"> kg</w:t>
            </w:r>
          </w:p>
          <w:p w:rsidR="00E12D8E" w:rsidRPr="00581465" w:rsidRDefault="00E12D8E" w:rsidP="005C4914">
            <w:pPr>
              <w:jc w:val="both"/>
            </w:pPr>
            <w:r w:rsidRPr="00581465">
              <w:t>c) - Sự cố tại một số lò phản ứng hạt nhân của nhà máy điện nguyên tử ở Fukushima do thảm hoạ động đất và sóng thần đang dấy lên mối lo ngại chung về sự rò rỉ phóng xạ. Tuy nhiên điều đáng lo ngại có liên quan đến hiện tượng phân hạch hạt nhân là nếu không hạ được nhiệt độ của lò thì các thanh nhiên liệu có chứa U235 đã được làm giàu sẽ tan chảy và nếu các khối tan chảy nhập với nhau đến vượt khối lượng tới hạn thì sẽ là một trong những điều kiện để phản ứng phân hạch dây truyền xảy ra ở mức vượt hạn (s &gt; 1).</w:t>
            </w:r>
          </w:p>
          <w:p w:rsidR="00E12D8E" w:rsidRPr="00581465" w:rsidRDefault="00E12D8E" w:rsidP="005C4914">
            <w:pPr>
              <w:jc w:val="both"/>
            </w:pPr>
            <w:r w:rsidRPr="00581465">
              <w:t>-  Khối lượng tới hạn phụ thuộc vào tỉ lệ U235 được làm giàu. Nhưng tỉ lệ U235 được làm giàu dùng làm nhiên liệu của lò phản ứng thường không cao, nên để vượt khối lượng tới hạn mà gây nên phản ứng vượt hạn là không dễ xảy ra.</w: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r w:rsidRPr="00581465">
              <w:t>1,0</w:t>
            </w:r>
          </w:p>
          <w:p w:rsidR="00E12D8E" w:rsidRPr="00581465" w:rsidRDefault="00E12D8E" w:rsidP="005C4914"/>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tc>
      </w:tr>
      <w:tr w:rsidR="00E12D8E" w:rsidRPr="00581465" w:rsidTr="005C4914">
        <w:tc>
          <w:tcPr>
            <w:tcW w:w="648"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E12D8E" w:rsidP="005C4914">
            <w:r w:rsidRPr="00581465">
              <w:t>6</w:t>
            </w:r>
          </w:p>
        </w:tc>
        <w:tc>
          <w:tcPr>
            <w:tcW w:w="9540" w:type="dxa"/>
            <w:tcBorders>
              <w:top w:val="single" w:sz="4" w:space="0" w:color="auto"/>
              <w:left w:val="single" w:sz="4" w:space="0" w:color="auto"/>
              <w:bottom w:val="single" w:sz="4" w:space="0" w:color="auto"/>
              <w:right w:val="single" w:sz="4" w:space="0" w:color="auto"/>
            </w:tcBorders>
            <w:shd w:val="clear" w:color="auto" w:fill="auto"/>
            <w:hideMark/>
          </w:tcPr>
          <w:p w:rsidR="00E12D8E" w:rsidRPr="00581465" w:rsidRDefault="004E199C" w:rsidP="005C4914">
            <w:r>
              <w:rPr>
                <w:noProof/>
                <w:lang w:eastAsia="en-US"/>
              </w:rPr>
              <mc:AlternateContent>
                <mc:Choice Requires="wpg">
                  <w:drawing>
                    <wp:anchor distT="0" distB="0" distL="114300" distR="114300" simplePos="0" relativeHeight="251659264" behindDoc="0" locked="0" layoutInCell="1" allowOverlap="1">
                      <wp:simplePos x="0" y="0"/>
                      <wp:positionH relativeFrom="column">
                        <wp:posOffset>4174490</wp:posOffset>
                      </wp:positionH>
                      <wp:positionV relativeFrom="paragraph">
                        <wp:posOffset>62865</wp:posOffset>
                      </wp:positionV>
                      <wp:extent cx="1527175" cy="1094740"/>
                      <wp:effectExtent l="3810" t="3175" r="12065" b="0"/>
                      <wp:wrapNone/>
                      <wp:docPr id="7502"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27175" cy="1094740"/>
                                <a:chOff x="6739" y="4392"/>
                                <a:chExt cx="2405" cy="1724"/>
                              </a:xfrm>
                            </wpg:grpSpPr>
                            <wps:wsp>
                              <wps:cNvPr id="7503" name="Rectangle 56"/>
                              <wps:cNvSpPr>
                                <a:spLocks noChangeArrowheads="1"/>
                              </wps:cNvSpPr>
                              <wps:spPr bwMode="auto">
                                <a:xfrm rot="5400000">
                                  <a:off x="8276" y="4373"/>
                                  <a:ext cx="115"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504" name="Text Box 57"/>
                              <wps:cNvSpPr txBox="1">
                                <a:spLocks noChangeArrowheads="1"/>
                              </wps:cNvSpPr>
                              <wps:spPr bwMode="auto">
                                <a:xfrm>
                                  <a:off x="7331" y="4713"/>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pPr>
                                      <w:rPr>
                                        <w:b/>
                                        <w:sz w:val="48"/>
                                        <w:szCs w:val="48"/>
                                      </w:rPr>
                                    </w:pPr>
                                  </w:p>
                                </w:txbxContent>
                              </wps:txbx>
                              <wps:bodyPr rot="0" vert="horz" wrap="square" lIns="91440" tIns="45720" rIns="91440" bIns="45720" anchor="t" anchorCtr="0" upright="1">
                                <a:noAutofit/>
                              </wps:bodyPr>
                            </wps:wsp>
                            <wps:wsp>
                              <wps:cNvPr id="7505" name="Text Box 58"/>
                              <wps:cNvSpPr txBox="1">
                                <a:spLocks noChangeArrowheads="1"/>
                              </wps:cNvSpPr>
                              <wps:spPr bwMode="auto">
                                <a:xfrm>
                                  <a:off x="7140" y="5125"/>
                                  <a:ext cx="36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t>O</w:t>
                                    </w:r>
                                  </w:p>
                                </w:txbxContent>
                              </wps:txbx>
                              <wps:bodyPr rot="0" vert="horz" wrap="square" lIns="91440" tIns="45720" rIns="91440" bIns="45720" anchor="t" anchorCtr="0" upright="1">
                                <a:noAutofit/>
                              </wps:bodyPr>
                            </wps:wsp>
                            <wps:wsp>
                              <wps:cNvPr id="7506" name="Text Box 59"/>
                              <wps:cNvSpPr txBox="1">
                                <a:spLocks noChangeArrowheads="1"/>
                              </wps:cNvSpPr>
                              <wps:spPr bwMode="auto">
                                <a:xfrm>
                                  <a:off x="8129" y="4713"/>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pPr>
                                      <w:rPr>
                                        <w:b/>
                                        <w:sz w:val="48"/>
                                        <w:szCs w:val="48"/>
                                      </w:rPr>
                                    </w:pPr>
                                    <w:r>
                                      <w:rPr>
                                        <w:b/>
                                        <w:sz w:val="48"/>
                                        <w:szCs w:val="48"/>
                                      </w:rPr>
                                      <w:t>.</w:t>
                                    </w:r>
                                  </w:p>
                                </w:txbxContent>
                              </wps:txbx>
                              <wps:bodyPr rot="0" vert="horz" wrap="square" lIns="91440" tIns="45720" rIns="91440" bIns="45720" anchor="t" anchorCtr="0" upright="1">
                                <a:noAutofit/>
                              </wps:bodyPr>
                            </wps:wsp>
                            <wps:wsp>
                              <wps:cNvPr id="7507" name="Line 60"/>
                              <wps:cNvCnPr/>
                              <wps:spPr bwMode="auto">
                                <a:xfrm>
                                  <a:off x="8322" y="5190"/>
                                  <a:ext cx="0"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08" name="Line 61"/>
                              <wps:cNvCnPr/>
                              <wps:spPr bwMode="auto">
                                <a:xfrm>
                                  <a:off x="8320" y="5188"/>
                                  <a:ext cx="0" cy="54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09" name="Line 62"/>
                              <wps:cNvCnPr/>
                              <wps:spPr bwMode="auto">
                                <a:xfrm rot="5400000">
                                  <a:off x="8129" y="5010"/>
                                  <a:ext cx="0"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10" name="Text Box 63"/>
                              <wps:cNvSpPr txBox="1">
                                <a:spLocks noChangeArrowheads="1"/>
                              </wps:cNvSpPr>
                              <wps:spPr bwMode="auto">
                                <a:xfrm>
                                  <a:off x="8064" y="4752"/>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t>G</w:t>
                                    </w:r>
                                  </w:p>
                                </w:txbxContent>
                              </wps:txbx>
                              <wps:bodyPr rot="0" vert="horz" wrap="square" lIns="91440" tIns="45720" rIns="91440" bIns="45720" anchor="t" anchorCtr="0" upright="1">
                                <a:noAutofit/>
                              </wps:bodyPr>
                            </wps:wsp>
                            <wps:wsp>
                              <wps:cNvPr id="7511" name="Text Box 64"/>
                              <wps:cNvSpPr txBox="1">
                                <a:spLocks noChangeArrowheads="1"/>
                              </wps:cNvSpPr>
                              <wps:spPr bwMode="auto">
                                <a:xfrm>
                                  <a:off x="6804" y="4522"/>
                                  <a:ext cx="549"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object w:dxaOrig="255" w:dyaOrig="315">
                                        <v:shape id="_x0000_i1688" type="#_x0000_t75" style="width:12.75pt;height:15.75pt" o:ole="">
                                          <v:imagedata r:id="rId166" o:title=""/>
                                        </v:shape>
                                        <o:OLEObject Type="Embed" ProgID="Equation.DSMT4" ShapeID="_x0000_i1688" DrawAspect="Content" ObjectID="_1609918330" r:id="rId167"/>
                                      </w:object>
                                    </w:r>
                                  </w:p>
                                </w:txbxContent>
                              </wps:txbx>
                              <wps:bodyPr rot="0" vert="horz" wrap="none" lIns="91440" tIns="45720" rIns="91440" bIns="45720" anchor="t" anchorCtr="0" upright="1">
                                <a:spAutoFit/>
                              </wps:bodyPr>
                            </wps:wsp>
                            <wps:wsp>
                              <wps:cNvPr id="7512" name="Text Box 65"/>
                              <wps:cNvSpPr txBox="1">
                                <a:spLocks noChangeArrowheads="1"/>
                              </wps:cNvSpPr>
                              <wps:spPr bwMode="auto">
                                <a:xfrm>
                                  <a:off x="7704" y="4702"/>
                                  <a:ext cx="56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object w:dxaOrig="285" w:dyaOrig="360">
                                        <v:shape id="_x0000_i1689" type="#_x0000_t75" style="width:14.25pt;height:18pt" o:ole="">
                                          <v:imagedata r:id="rId168" o:title=""/>
                                        </v:shape>
                                        <o:OLEObject Type="Embed" ProgID="Equation.DSMT4" ShapeID="_x0000_i1689" DrawAspect="Content" ObjectID="_1609918331" r:id="rId169"/>
                                      </w:object>
                                    </w:r>
                                  </w:p>
                                </w:txbxContent>
                              </wps:txbx>
                              <wps:bodyPr rot="0" vert="horz" wrap="none" lIns="91440" tIns="45720" rIns="91440" bIns="45720" anchor="t" anchorCtr="0" upright="1">
                                <a:spAutoFit/>
                              </wps:bodyPr>
                            </wps:wsp>
                            <wps:wsp>
                              <wps:cNvPr id="7513" name="Text Box 66"/>
                              <wps:cNvSpPr txBox="1">
                                <a:spLocks noChangeArrowheads="1"/>
                              </wps:cNvSpPr>
                              <wps:spPr bwMode="auto">
                                <a:xfrm>
                                  <a:off x="7884" y="5138"/>
                                  <a:ext cx="52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object w:dxaOrig="240" w:dyaOrig="360">
                                        <v:shape id="_x0000_i1690" type="#_x0000_t75" style="width:12pt;height:18pt" o:ole="">
                                          <v:imagedata r:id="rId170" o:title=""/>
                                        </v:shape>
                                        <o:OLEObject Type="Embed" ProgID="Equation.DSMT4" ShapeID="_x0000_i1690" DrawAspect="Content" ObjectID="_1609918332" r:id="rId171"/>
                                      </w:object>
                                    </w:r>
                                  </w:p>
                                </w:txbxContent>
                              </wps:txbx>
                              <wps:bodyPr rot="0" vert="horz" wrap="none" lIns="91440" tIns="45720" rIns="91440" bIns="45720" anchor="t" anchorCtr="0" upright="1">
                                <a:spAutoFit/>
                              </wps:bodyPr>
                            </wps:wsp>
                            <wps:wsp>
                              <wps:cNvPr id="7514" name="Text Box 67"/>
                              <wps:cNvSpPr txBox="1">
                                <a:spLocks noChangeArrowheads="1"/>
                              </wps:cNvSpPr>
                              <wps:spPr bwMode="auto">
                                <a:xfrm>
                                  <a:off x="8127" y="5652"/>
                                  <a:ext cx="529"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object w:dxaOrig="240" w:dyaOrig="315">
                                        <v:shape id="_x0000_i1691" type="#_x0000_t75" style="width:12pt;height:15.75pt" o:ole="">
                                          <v:imagedata r:id="rId172" o:title=""/>
                                        </v:shape>
                                        <o:OLEObject Type="Embed" ProgID="Equation.DSMT4" ShapeID="_x0000_i1691" DrawAspect="Content" ObjectID="_1609918333" r:id="rId173"/>
                                      </w:object>
                                    </w:r>
                                  </w:p>
                                </w:txbxContent>
                              </wps:txbx>
                              <wps:bodyPr rot="0" vert="horz" wrap="none" lIns="91440" tIns="45720" rIns="91440" bIns="45720" anchor="t" anchorCtr="0" upright="1">
                                <a:spAutoFit/>
                              </wps:bodyPr>
                            </wps:wsp>
                            <wps:wsp>
                              <wps:cNvPr id="7515" name="Text Box 68"/>
                              <wps:cNvSpPr txBox="1">
                                <a:spLocks noChangeArrowheads="1"/>
                              </wps:cNvSpPr>
                              <wps:spPr bwMode="auto">
                                <a:xfrm>
                                  <a:off x="7279" y="4392"/>
                                  <a:ext cx="609"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object w:dxaOrig="315" w:dyaOrig="420">
                                        <v:shape id="_x0000_i1692" type="#_x0000_t75" style="width:15.75pt;height:21pt" o:ole="">
                                          <v:imagedata r:id="rId174" o:title=""/>
                                        </v:shape>
                                        <o:OLEObject Type="Embed" ProgID="Equation.DSMT4" ShapeID="_x0000_i1692" DrawAspect="Content" ObjectID="_1609918334" r:id="rId175"/>
                                      </w:object>
                                    </w:r>
                                  </w:p>
                                </w:txbxContent>
                              </wps:txbx>
                              <wps:bodyPr rot="0" vert="horz" wrap="none" lIns="91440" tIns="45720" rIns="91440" bIns="45720" anchor="t" anchorCtr="0" upright="1">
                                <a:spAutoFit/>
                              </wps:bodyPr>
                            </wps:wsp>
                            <wps:wsp>
                              <wps:cNvPr id="7516" name="Text Box 69"/>
                              <wps:cNvSpPr txBox="1">
                                <a:spLocks noChangeArrowheads="1"/>
                              </wps:cNvSpPr>
                              <wps:spPr bwMode="auto">
                                <a:xfrm>
                                  <a:off x="6739" y="4945"/>
                                  <a:ext cx="589"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r>
                                      <w:object w:dxaOrig="300" w:dyaOrig="405">
                                        <v:shape id="_x0000_i1693" type="#_x0000_t75" style="width:15pt;height:20.25pt" o:ole="">
                                          <v:imagedata r:id="rId176" o:title=""/>
                                        </v:shape>
                                        <o:OLEObject Type="Embed" ProgID="Equation.DSMT4" ShapeID="_x0000_i1693" DrawAspect="Content" ObjectID="_1609918335" r:id="rId177"/>
                                      </w:object>
                                    </w:r>
                                  </w:p>
                                </w:txbxContent>
                              </wps:txbx>
                              <wps:bodyPr rot="0" vert="horz" wrap="none" lIns="91440" tIns="45720" rIns="91440" bIns="45720" anchor="t" anchorCtr="0" upright="1">
                                <a:spAutoFit/>
                              </wps:bodyPr>
                            </wps:wsp>
                            <wps:wsp>
                              <wps:cNvPr id="7517" name="Line 70"/>
                              <wps:cNvCnPr/>
                              <wps:spPr bwMode="auto">
                                <a:xfrm flipH="1" flipV="1">
                                  <a:off x="7164" y="4830"/>
                                  <a:ext cx="360"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18" name="Line 71"/>
                              <wps:cNvCnPr/>
                              <wps:spPr bwMode="auto">
                                <a:xfrm>
                                  <a:off x="7524" y="4830"/>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7519" name="Line 72"/>
                              <wps:cNvCnPr/>
                              <wps:spPr bwMode="auto">
                                <a:xfrm rot="5400000">
                                  <a:off x="7344" y="5008"/>
                                  <a:ext cx="0"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20" name="Line 73"/>
                              <wps:cNvCnPr/>
                              <wps:spPr bwMode="auto">
                                <a:xfrm rot="5400000">
                                  <a:off x="7344" y="4665"/>
                                  <a:ext cx="0"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521" name="Line 74"/>
                              <wps:cNvCnPr/>
                              <wps:spPr bwMode="auto">
                                <a:xfrm>
                                  <a:off x="7203" y="4854"/>
                                  <a:ext cx="0"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5" o:spid="_x0000_s1042" style="position:absolute;margin-left:328.7pt;margin-top:4.95pt;width:120.25pt;height:86.2pt;z-index:251659264" coordorigin="6739,4392" coordsize="2405,1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">
                      <v:rect id="Rectangle 56" o:spid="_x0000_s1043" style="position:absolute;left:8276;top:4373;width:115;height:16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8McYA&#10;AADdAAAADwAAAGRycy9kb3ducmV2LnhtbESPzWrDMBCE74G8g9hALyGR25IfXCuhlIbkUEL+HmCx&#10;traJtTKSHLt9+ipQyHGYmW+YbN2bWtzI+cqygudpAoI4t7riQsHlvJksQfiArLG2TAp+yMN6NRxk&#10;mGrb8ZFup1CICGGfooIyhCaV0uclGfRT2xBH79s6gyFKV0jtsItwU8uXJJlLgxXHhRIb+igpv55a&#10;o2Cradzuf3nbfjFeNwe3b2afpNTTqH9/AxGoD4/wf3unFSxmySv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Q8McYAAADdAAAADwAAAAAAAAAAAAAAAACYAgAAZHJz&#10;L2Rvd25yZXYueG1sUEsFBgAAAAAEAAQA9QAAAIsDAAAAAA==&#10;"/>
                      <v:shape id="Text Box 57" o:spid="_x0000_s1044" type="#_x0000_t202" style="position:absolute;left:7331;top:4713;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g4jsUA&#10;AADdAAAADwAAAGRycy9kb3ducmV2LnhtbESPT2vCQBTE74LfYXmCt7pbUatpNiIthZ6U+g96e2Sf&#10;SWj2bciuJv32XaHgcZiZ3zDpure1uFHrK8canicKBHHuTMWFhuPh42kJwgdkg7Vj0vBLHtbZcJBi&#10;YlzHX3Tbh0JECPsENZQhNImUPi/Jop+4hjh6F9daDFG2hTQtdhFuazlVaiEtVhwXSmzoraT8Z3+1&#10;Gk7by/d5pnbFu503neuVZLuSWo9H/eYVRKA+PML/7U+j4WWuZnB/E5+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qDiOxQAAAN0AAAAPAAAAAAAAAAAAAAAAAJgCAABkcnMv&#10;ZG93bnJldi54bWxQSwUGAAAAAAQABAD1AAAAigMAAAAA&#10;" filled="f" stroked="f">
                        <v:textbox>
                          <w:txbxContent>
                            <w:p w:rsidR="00E12D8E" w:rsidRDefault="00E12D8E" w:rsidP="00E12D8E">
                              <w:pPr>
                                <w:rPr>
                                  <w:b/>
                                  <w:sz w:val="48"/>
                                  <w:szCs w:val="48"/>
                                </w:rPr>
                              </w:pPr>
                            </w:p>
                          </w:txbxContent>
                        </v:textbox>
                      </v:shape>
                      <v:shape id="Text Box 58" o:spid="_x0000_s1045" type="#_x0000_t202" style="position:absolute;left:7140;top:5125;width:360;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dFcUA&#10;AADdAAAADwAAAGRycy9kb3ducmV2LnhtbESPT2vCQBTE7wW/w/IEb7prMdVGV5GK4MninxZ6e2Sf&#10;STD7NmRXk377riD0OMzMb5jFqrOVuFPjS8caxiMFgjhzpuRcw/m0Hc5A+IBssHJMGn7Jw2rZe1lg&#10;alzLB7ofQy4ihH2KGooQ6lRKnxVk0Y9cTRy9i2sshiibXJoG2wi3lXxV6k1aLDkuFFjTR0HZ9Xiz&#10;Gr72l5/vifrMNzapW9cpyfZdaj3od+s5iEBd+A8/2zujYZqoBB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J0VxQAAAN0AAAAPAAAAAAAAAAAAAAAAAJgCAABkcnMv&#10;ZG93bnJldi54bWxQSwUGAAAAAAQABAD1AAAAigMAAAAA&#10;" filled="f" stroked="f">
                        <v:textbox>
                          <w:txbxContent>
                            <w:p w:rsidR="00E12D8E" w:rsidRDefault="00E12D8E" w:rsidP="00E12D8E">
                              <w:r>
                                <w:t>O</w:t>
                              </w:r>
                            </w:p>
                          </w:txbxContent>
                        </v:textbox>
                      </v:shape>
                      <v:shape id="Text Box 59" o:spid="_x0000_s1046" type="#_x0000_t202" style="position:absolute;left:8129;top:4713;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DYsUA&#10;AADdAAAADwAAAGRycy9kb3ducmV2LnhtbESPT2vCQBTE74LfYXlCb7pbqX+aZiPSIvSkaGuht0f2&#10;mYRm34bsatJv7wqCx2FmfsOkq97W4kKtrxxreJ4oEMS5MxUXGr6/NuMlCB+QDdaOScM/eVhlw0GK&#10;iXEd7+lyCIWIEPYJaihDaBIpfV6SRT9xDXH0Tq61GKJsC2la7CLc1nKq1FxarDgulNjQe0n53+Fs&#10;NRy3p9+fF7UrPuys6VyvJNtXqfXTqF+/gQjUh0f43v40GhYzNYfbm/gE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NgNixQAAAN0AAAAPAAAAAAAAAAAAAAAAAJgCAABkcnMv&#10;ZG93bnJldi54bWxQSwUGAAAAAAQABAD1AAAAigMAAAAA&#10;" filled="f" stroked="f">
                        <v:textbox>
                          <w:txbxContent>
                            <w:p w:rsidR="00E12D8E" w:rsidRDefault="00E12D8E" w:rsidP="00E12D8E">
                              <w:pPr>
                                <w:rPr>
                                  <w:b/>
                                  <w:sz w:val="48"/>
                                  <w:szCs w:val="48"/>
                                </w:rPr>
                              </w:pPr>
                              <w:r>
                                <w:rPr>
                                  <w:b/>
                                  <w:sz w:val="48"/>
                                  <w:szCs w:val="48"/>
                                </w:rPr>
                                <w:t>.</w:t>
                              </w:r>
                            </w:p>
                          </w:txbxContent>
                        </v:textbox>
                      </v:shape>
                      <v:line id="Line 60" o:spid="_x0000_s1047" style="position:absolute;visibility:visible;mso-wrap-style:square" from="8322,5190" to="8322,5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Fx7MYAAADdAAAADwAAAGRycy9kb3ducmV2LnhtbESP0WrCQBRE34X+w3IFX6RuKmhqzEak&#10;UJA+FLT9gGv2mixm78bsGmO/vlso+DjMzBkm3wy2ET113jhW8DJLQBCXThuuFHx/vT+/gvABWWPj&#10;mBTcycOmeBrlmGl34z31h1CJCGGfoYI6hDaT0pc1WfQz1xJH7+Q6iyHKrpK6w1uE20bOk2QpLRqO&#10;CzW29FZTeT5crYKFuVzS0/Wz6bcfuDran6k5SlJqMh62axCBhvAI/7d3WkG6SFL4exOfgC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xcezGAAAA3QAAAA8AAAAAAAAA&#10;AAAAAAAAoQIAAGRycy9kb3ducmV2LnhtbFBLBQYAAAAABAAEAPkAAACUAwAAAAA=&#10;">
                        <v:stroke endarrow="open"/>
                      </v:line>
                      <v:line id="Line 61" o:spid="_x0000_s1048" style="position:absolute;visibility:visible;mso-wrap-style:square" from="8320,5188" to="8320,5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7lnsIAAADdAAAADwAAAGRycy9kb3ducmV2LnhtbERPy4rCMBTdC/5DuANuRFMFH9MxigiC&#10;uBB05gOuzbUN09zUJtbq15uF4PJw3otVa0vRUO2NYwWjYQKCOHPacK7g73c7mIPwAVlj6ZgUPMjD&#10;atntLDDV7s5Hak4hFzGEfYoKihCqVEqfFWTRD11FHLmLqy2GCOtc6hrvMdyWcpwkU2nRcGwosKJN&#10;Qdn/6WYVTMz1OrvcDmWz3uP32T775ixJqd5Xu/4BEagNH/HbvdMKZpMkzo1v4hO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7lnsIAAADdAAAADwAAAAAAAAAAAAAA&#10;AAChAgAAZHJzL2Rvd25yZXYueG1sUEsFBgAAAAAEAAQA+QAAAJADAAAAAA==&#10;">
                        <v:stroke endarrow="open"/>
                      </v:line>
                      <v:line id="Line 62" o:spid="_x0000_s1049" style="position:absolute;rotation:90;visibility:visible;mso-wrap-style:square" from="8129,5010" to="8129,5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UinccAAADdAAAADwAAAGRycy9kb3ducmV2LnhtbESP0WrCQBRE3wv+w3ILvkjdraXVpq4i&#10;Ba0I0pr0Ay7ZaxLN3g3ZVePfuwWhj8PMnGGm887W4kytrxxreB4qEMS5MxUXGn6z5dMEhA/IBmvH&#10;pOFKHuaz3sMUE+MuvKNzGgoRIewT1FCG0CRS+rwki37oGuLo7V1rMUTZFtK0eIlwW8uRUm/SYsVx&#10;ocSGPkvKj+nJalDLZvy1OlSbbJsO1vvFz+H7BTOt+4/d4gNEoC78h+/ttdEwflXv8PcmPg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FSKdxwAAAN0AAAAPAAAAAAAA&#10;AAAAAAAAAKECAABkcnMvZG93bnJldi54bWxQSwUGAAAAAAQABAD5AAAAlQMAAAAA&#10;">
                        <v:stroke endarrow="open"/>
                      </v:line>
                      <v:shape id="Text Box 63" o:spid="_x0000_s1050" type="#_x0000_t202" style="position:absolute;left:8064;top:47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oUMMA&#10;AADdAAAADwAAAGRycy9kb3ducmV2LnhtbERPy2rCQBTdF/yH4QrumhmLVk0dQ2kpdGUxPsDdJXNN&#10;QjN3QmaapH/vLApdHs57m422ET11vnasYZ4oEMSFMzWXGk7Hj8c1CB+QDTaOScMvech2k4ctpsYN&#10;fKA+D6WIIexT1FCF0KZS+qIiiz5xLXHkbq6zGCLsSmk6HGK4beSTUs/SYs2xocKW3ioqvvMfq+G8&#10;v10vC/VVvttlO7hRSbYbqfVsOr6+gAg0hn/xn/vTaFgt53F/fBOf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qoUMMAAADdAAAADwAAAAAAAAAAAAAAAACYAgAAZHJzL2Rv&#10;d25yZXYueG1sUEsFBgAAAAAEAAQA9QAAAIgDAAAAAA==&#10;" filled="f" stroked="f">
                        <v:textbox>
                          <w:txbxContent>
                            <w:p w:rsidR="00E12D8E" w:rsidRDefault="00E12D8E" w:rsidP="00E12D8E">
                              <w:r>
                                <w:t>G</w:t>
                              </w:r>
                            </w:p>
                          </w:txbxContent>
                        </v:textbox>
                      </v:shape>
                      <v:shape id="Text Box 64" o:spid="_x0000_s1051" type="#_x0000_t202" style="position:absolute;left:6804;top:4522;width:549;height: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V8X8UA&#10;AADdAAAADwAAAGRycy9kb3ducmV2LnhtbESPwW7CMBBE75X4B2uRegMnCFoIGFRBK3ErBT5gFS9x&#10;SLyOYhdSvh4jIfU4mpk3msWqs7W4UOtLxwrSYQKCOHe65ELB8fA1mILwAVlj7ZgU/JGH1bL3ssBM&#10;uyv/0GUfChEh7DNUYEJoMil9bsiiH7qGOHon11oMUbaF1C1eI9zWcpQkb9JiyXHBYENrQ3m1/7UK&#10;pon9rqrZaOft+JZOzHrjPpuzUq/97mMOIlAX/sPP9lYreJ+kKTze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xXxfxQAAAN0AAAAPAAAAAAAAAAAAAAAAAJgCAABkcnMv&#10;ZG93bnJldi54bWxQSwUGAAAAAAQABAD1AAAAigMAAAAA&#10;" filled="f" stroked="f">
                        <v:textbox style="mso-fit-shape-to-text:t">
                          <w:txbxContent>
                            <w:p w:rsidR="00E12D8E" w:rsidRDefault="00E12D8E" w:rsidP="00E12D8E">
                              <w:r>
                                <w:object w:dxaOrig="255" w:dyaOrig="315">
                                  <v:shape id="_x0000_i1688" type="#_x0000_t75" style="width:12.75pt;height:15.75pt" o:ole="">
                                    <v:imagedata r:id="rId166" o:title=""/>
                                  </v:shape>
                                  <o:OLEObject Type="Embed" ProgID="Equation.DSMT4" ShapeID="_x0000_i1688" DrawAspect="Content" ObjectID="_1609918330" r:id="rId178"/>
                                </w:object>
                              </w:r>
                            </w:p>
                          </w:txbxContent>
                        </v:textbox>
                      </v:shape>
                      <v:shape id="Text Box 65" o:spid="_x0000_s1052" type="#_x0000_t202" style="position:absolute;left:7704;top:4702;width:568;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fiKMUA&#10;AADdAAAADwAAAGRycy9kb3ducmV2LnhtbESPzW7CMBCE75V4B2uRuBUnUSkQMKiiVOJW/h5gFS9x&#10;SLyOYhfSPn2NVKnH0cx8o1mue9uIG3W+cqwgHScgiAunKy4VnE8fzzMQPiBrbByTgm/ysF4NnpaY&#10;a3fnA92OoRQRwj5HBSaENpfSF4Ys+rFriaN3cZ3FEGVXSt3hPcJtI7MkeZUWK44LBlvaGCrq45dV&#10;MEvsZ13Ps723Lz/pxGze3ba9KjUa9m8LEIH68B/+a++0gukkzeDx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IoxQAAAN0AAAAPAAAAAAAAAAAAAAAAAJgCAABkcnMv&#10;ZG93bnJldi54bWxQSwUGAAAAAAQABAD1AAAAigMAAAAA&#10;" filled="f" stroked="f">
                        <v:textbox style="mso-fit-shape-to-text:t">
                          <w:txbxContent>
                            <w:p w:rsidR="00E12D8E" w:rsidRDefault="00E12D8E" w:rsidP="00E12D8E">
                              <w:r>
                                <w:object w:dxaOrig="285" w:dyaOrig="360">
                                  <v:shape id="_x0000_i1689" type="#_x0000_t75" style="width:14.25pt;height:18pt" o:ole="">
                                    <v:imagedata r:id="rId168" o:title=""/>
                                  </v:shape>
                                  <o:OLEObject Type="Embed" ProgID="Equation.DSMT4" ShapeID="_x0000_i1689" DrawAspect="Content" ObjectID="_1609918331" r:id="rId179"/>
                                </w:object>
                              </w:r>
                            </w:p>
                          </w:txbxContent>
                        </v:textbox>
                      </v:shape>
                      <v:shape id="Text Box 66" o:spid="_x0000_s1053" type="#_x0000_t202" style="position:absolute;left:7884;top:5138;width:52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tHs8YA&#10;AADdAAAADwAAAGRycy9kb3ducmV2LnhtbESPzW7CMBCE75V4B2sr9dY4oUBpwCBEqcSNn/YBVvES&#10;p4nXUexC4OlrpEo9jmbmG8182dtGnKnzlWMFWZKCIC6crrhU8PX58TwF4QOyxsYxKbiSh+Vi8DDH&#10;XLsLH+h8DKWIEPY5KjAhtLmUvjBk0SeuJY7eyXUWQ5RdKXWHlwi3jRym6URarDguGGxpbaiojz9W&#10;wTS1u7p+G+69Hd2ysVm/u037rdTTY7+agQjUh//wX3urFbyOsxe4v4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tHs8YAAADdAAAADwAAAAAAAAAAAAAAAACYAgAAZHJz&#10;L2Rvd25yZXYueG1sUEsFBgAAAAAEAAQA9QAAAIsDAAAAAA==&#10;" filled="f" stroked="f">
                        <v:textbox style="mso-fit-shape-to-text:t">
                          <w:txbxContent>
                            <w:p w:rsidR="00E12D8E" w:rsidRDefault="00E12D8E" w:rsidP="00E12D8E">
                              <w:r>
                                <w:object w:dxaOrig="240" w:dyaOrig="360">
                                  <v:shape id="_x0000_i1690" type="#_x0000_t75" style="width:12pt;height:18pt" o:ole="">
                                    <v:imagedata r:id="rId170" o:title=""/>
                                  </v:shape>
                                  <o:OLEObject Type="Embed" ProgID="Equation.DSMT4" ShapeID="_x0000_i1690" DrawAspect="Content" ObjectID="_1609918332" r:id="rId180"/>
                                </w:object>
                              </w:r>
                            </w:p>
                          </w:txbxContent>
                        </v:textbox>
                      </v:shape>
                      <v:shape id="Text Box 67" o:spid="_x0000_s1054" type="#_x0000_t202" style="position:absolute;left:8127;top:5652;width:529;height: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fx8YA&#10;AADdAAAADwAAAGRycy9kb3ducmV2LnhtbESPwW7CMBBE75X4B2uRuIETBIWmOBGiIPXWFvoBq3gb&#10;h8TrKHYh9OvrSkg9jmbmjWZTDLYVF+p97VhBOktAEJdO11wp+DwdpmsQPiBrbB2Tght5KPLRwwYz&#10;7a78QZdjqESEsM9QgQmhy6T0pSGLfuY64uh9ud5iiLKvpO7xGuG2lfMkeZQWa44LBjvaGSqb47dV&#10;sE7sW9M8zd+9XfykS7N7cfvurNRkPGyfQQQawn/43n7VClbLdAF/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Lfx8YAAADdAAAADwAAAAAAAAAAAAAAAACYAgAAZHJz&#10;L2Rvd25yZXYueG1sUEsFBgAAAAAEAAQA9QAAAIsDAAAAAA==&#10;" filled="f" stroked="f">
                        <v:textbox style="mso-fit-shape-to-text:t">
                          <w:txbxContent>
                            <w:p w:rsidR="00E12D8E" w:rsidRDefault="00E12D8E" w:rsidP="00E12D8E">
                              <w:r>
                                <w:object w:dxaOrig="240" w:dyaOrig="315">
                                  <v:shape id="_x0000_i1691" type="#_x0000_t75" style="width:12pt;height:15.75pt" o:ole="">
                                    <v:imagedata r:id="rId172" o:title=""/>
                                  </v:shape>
                                  <o:OLEObject Type="Embed" ProgID="Equation.DSMT4" ShapeID="_x0000_i1691" DrawAspect="Content" ObjectID="_1609918333" r:id="rId181"/>
                                </w:object>
                              </w:r>
                            </w:p>
                          </w:txbxContent>
                        </v:textbox>
                      </v:shape>
                      <v:shape id="Text Box 68" o:spid="_x0000_s1055" type="#_x0000_t202" style="position:absolute;left:7279;top:4392;width:609;height:5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56XMUA&#10;AADdAAAADwAAAGRycy9kb3ducmV2LnhtbESPwW7CMBBE75X4B2uRuBUnqGkhYFBFQeqtFPiAVbzE&#10;IfE6il0IfD2uVKnH0cy80SxWvW3EhTpfOVaQjhMQxIXTFZcKjoft8xSED8gaG8ek4EYeVsvB0wJz&#10;7a78TZd9KEWEsM9RgQmhzaX0hSGLfuxa4uidXGcxRNmVUnd4jXDbyEmSvEqLFccFgy2tDRX1/scq&#10;mCb2q65nk523L/c0M+sPt2nPSo2G/fscRKA+/If/2p9awVuWZvD7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npcxQAAAN0AAAAPAAAAAAAAAAAAAAAAAJgCAABkcnMv&#10;ZG93bnJldi54bWxQSwUGAAAAAAQABAD1AAAAigMAAAAA&#10;" filled="f" stroked="f">
                        <v:textbox style="mso-fit-shape-to-text:t">
                          <w:txbxContent>
                            <w:p w:rsidR="00E12D8E" w:rsidRDefault="00E12D8E" w:rsidP="00E12D8E">
                              <w:r>
                                <w:object w:dxaOrig="315" w:dyaOrig="420">
                                  <v:shape id="_x0000_i1692" type="#_x0000_t75" style="width:15.75pt;height:21pt" o:ole="">
                                    <v:imagedata r:id="rId174" o:title=""/>
                                  </v:shape>
                                  <o:OLEObject Type="Embed" ProgID="Equation.DSMT4" ShapeID="_x0000_i1692" DrawAspect="Content" ObjectID="_1609918334" r:id="rId182"/>
                                </w:object>
                              </w:r>
                            </w:p>
                          </w:txbxContent>
                        </v:textbox>
                      </v:shape>
                      <v:shape id="Text Box 69" o:spid="_x0000_s1056" type="#_x0000_t202" style="position:absolute;left:6739;top:4945;width:589;height:5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kK8UA&#10;AADdAAAADwAAAGRycy9kb3ducmV2LnhtbESPzW7CMBCE75V4B2sr9VacoPIXMAhBkbjRAg+wipc4&#10;TbyOYgMpT4+RKvU4mplvNPNlZ2txpdaXjhWk/QQEce50yYWC03H7PgHhA7LG2jEp+CUPy0XvZY6Z&#10;djf+pushFCJC2GeowITQZFL63JBF33cNcfTOrrUYomwLqVu8Rbit5SBJRtJiyXHBYENrQ3l1uFgF&#10;k8Tuq2o6+PL2454OzXrjPpsfpd5eu9UMRKAu/If/2jutYDxMR/B8E5+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LOQrxQAAAN0AAAAPAAAAAAAAAAAAAAAAAJgCAABkcnMv&#10;ZG93bnJldi54bWxQSwUGAAAAAAQABAD1AAAAigMAAAAA&#10;" filled="f" stroked="f">
                        <v:textbox style="mso-fit-shape-to-text:t">
                          <w:txbxContent>
                            <w:p w:rsidR="00E12D8E" w:rsidRDefault="00E12D8E" w:rsidP="00E12D8E">
                              <w:r>
                                <w:object w:dxaOrig="300" w:dyaOrig="405">
                                  <v:shape id="_x0000_i1693" type="#_x0000_t75" style="width:15pt;height:20.25pt" o:ole="">
                                    <v:imagedata r:id="rId176" o:title=""/>
                                  </v:shape>
                                  <o:OLEObject Type="Embed" ProgID="Equation.DSMT4" ShapeID="_x0000_i1693" DrawAspect="Content" ObjectID="_1609918335" r:id="rId183"/>
                                </w:object>
                              </w:r>
                            </w:p>
                          </w:txbxContent>
                        </v:textbox>
                      </v:shape>
                      <v:line id="Line 70" o:spid="_x0000_s1057" style="position:absolute;flip:x y;visibility:visible;mso-wrap-style:square" from="7164,4830" to="7524,5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Wp08QAAADdAAAADwAAAGRycy9kb3ducmV2LnhtbESPUWvCMBSF3wf+h3AF32bawWapRhFh&#10;MAYOpqKvl+baFJub0mQ2+uvNYLDHwznnO5zFKtpWXKn3jWMF+TQDQVw53XCt4LB/fy5A+ICssXVM&#10;Cm7kYbUcPS2w1G7gb7ruQi0ShH2JCkwIXSmlrwxZ9FPXESfv7HqLIcm+lrrHIcFtK1+y7E1abDgt&#10;GOxoY6i67H5sopxuhb583fnownaIcZ9/miJXajKO6zmIQDH8h//aH1rB7DWfwe+b9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anTxAAAAN0AAAAPAAAAAAAAAAAA&#10;AAAAAKECAABkcnMvZG93bnJldi54bWxQSwUGAAAAAAQABAD5AAAAkgMAAAAA&#10;">
                        <v:stroke endarrow="open"/>
                      </v:line>
                      <v:line id="Line 71" o:spid="_x0000_s1058" style="position:absolute;visibility:visible;mso-wrap-style:square" from="7524,4830" to="7524,5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bBF8IAAADdAAAADwAAAGRycy9kb3ducmV2LnhtbERPTU/CQBC9k/gfNmPijW6rAaWwEKMS&#10;4KZownXoDm1Dd7bprlD+PXMg4fjyvmeL3jXqRF2oPRvIkhQUceFtzaWBv9/l8A1UiMgWG89k4EIB&#10;FvOHwQxz68/8Q6dtLJWEcMjRQBVjm2sdioochsS3xMIdfOcwCuxKbTs8S7hr9HOajrXDmqWhwpY+&#10;KiqO238nvYf9C30ds/p7lK4+d36TTbhsjHl67N+noCL18S6+udfWwOsok7nyRp6Anl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0bBF8IAAADdAAAADwAAAAAAAAAAAAAA&#10;AAChAgAAZHJzL2Rvd25yZXYueG1sUEsFBgAAAAAEAAQA+QAAAJADAAAAAA==&#10;">
                        <v:stroke startarrow="open"/>
                      </v:line>
                      <v:line id="Line 72" o:spid="_x0000_s1059" style="position:absolute;rotation:90;visibility:visible;mso-wrap-style:square" from="7344,5008" to="7344,5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y0QMcAAADdAAAADwAAAGRycy9kb3ducmV2LnhtbESP3WrCQBSE7wt9h+UUvJG60WKtMauI&#10;oBWhtE36AIfsyY9mz4bsqunbdwWhl8PMfMMkq9404kKdqy0rGI8iEMS51TWXCn6y7fMbCOeRNTaW&#10;ScEvOVgtHx8SjLW98jddUl+KAGEXo4LK+zaW0uUVGXQj2xIHr7CdQR9kV0rd4TXATSMnUfQqDdYc&#10;FipsaVNRfkrPRkG0bWfvu2N9yD7S4b5Yfx0/XzBTavDUrxcgPPX+P3xv77WC2XQ8h9ub8ATk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zLRAxwAAAN0AAAAPAAAAAAAA&#10;AAAAAAAAAKECAABkcnMvZG93bnJldi54bWxQSwUGAAAAAAQABAD5AAAAlQMAAAAA&#10;">
                        <v:stroke endarrow="open"/>
                      </v:line>
                      <v:line id="Line 73" o:spid="_x0000_s1060" style="position:absolute;rotation:90;visibility:visible;mso-wrap-style:square" from="7344,4665" to="7344,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eCnMAAAADdAAAADwAAAGRycy9kb3ducmV2LnhtbERPy4rCMBTdC/MP4Q6401TxRTXKIAwM&#10;rrQ6MMtLc23KJDelidr+vVkILg/nvdl1zoo7taH2rGAyzkAQl17XXCm4nL9HKxAhImu0nklBTwF2&#10;24/BBnPtH3yiexErkUI45KjAxNjkUobSkMMw9g1x4q6+dRgTbCupW3ykcGflNMsW0mHNqcFgQ3tD&#10;5X9xcwqCnZkr9Vi7c3EMvel+J4c/q9Tws/tag4jUxbf45f7RCpbzadqf3qQnIL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dngpzAAAAA3QAAAA8AAAAAAAAAAAAAAAAA&#10;oQIAAGRycy9kb3ducmV2LnhtbFBLBQYAAAAABAAEAPkAAACOAwAAAAA=&#10;">
                        <v:stroke dashstyle="dash"/>
                      </v:line>
                      <v:line id="Line 74" o:spid="_x0000_s1061" style="position:absolute;visibility:visible;mso-wrap-style:square" from="7203,4854" to="7203,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HDMQAAADdAAAADwAAAGRycy9kb3ducmV2LnhtbESPX2vCMBTF34V9h3CFvWmqoG7VKEMQ&#10;fNDJdPh8aa5ttbmpSVbrtzcDwcfD+fPjzBatqURDzpeWFQz6CQjizOqScwW/h1XvA4QPyBory6Tg&#10;Th4W87fODFNtb/xDzT7kIo6wT1FBEUKdSumzggz6vq2Jo3eyzmCI0uVSO7zFcVPJYZKMpcGSI6HA&#10;mpYFZZf9n4ncLN+46/F8aden7WZ15ebz+7BT6r3bfk1BBGrDK/xsr7WCyWg4gP838Qn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f4cMxAAAAN0AAAAPAAAAAAAAAAAA&#10;AAAAAKECAABkcnMvZG93bnJldi54bWxQSwUGAAAAAAQABAD5AAAAkgMAAAAA&#10;">
                        <v:stroke dashstyle="dash"/>
                      </v:line>
                    </v:group>
                  </w:pict>
                </mc:Fallback>
              </mc:AlternateContent>
            </w:r>
            <w:r w:rsidR="00E12D8E" w:rsidRPr="00581465">
              <w:t>Chọn mốc thế năng tại O.</w:t>
            </w:r>
          </w:p>
          <w:p w:rsidR="00E12D8E" w:rsidRPr="00581465" w:rsidRDefault="00E12D8E" w:rsidP="005C4914">
            <w:r w:rsidRPr="00581465">
              <w:t>- Bảo toàn cơ năng cho thanh tại vị trí ban đầu và vị trí nằm ngang :</w:t>
            </w:r>
          </w:p>
          <w:p w:rsidR="00E12D8E" w:rsidRPr="00581465" w:rsidRDefault="00E12D8E" w:rsidP="005C4914">
            <w:r w:rsidRPr="00581465">
              <w:rPr>
                <w:position w:val="-24"/>
              </w:rPr>
              <w:object w:dxaOrig="3825" w:dyaOrig="615">
                <v:shape id="_x0000_i1103" type="#_x0000_t75" style="width:191.25pt;height:30.75pt" o:ole="">
                  <v:imagedata r:id="rId184" o:title=""/>
                </v:shape>
                <o:OLEObject Type="Embed" ProgID="Equation.DSMT4" ShapeID="_x0000_i1103" DrawAspect="Content" ObjectID="_1609917743" r:id="rId185"/>
              </w:object>
            </w:r>
          </w:p>
          <w:p w:rsidR="00E12D8E" w:rsidRPr="00581465" w:rsidRDefault="00E12D8E" w:rsidP="005C4914">
            <w:r w:rsidRPr="00581465">
              <w:lastRenderedPageBreak/>
              <w:t>- Phương trình chuyển động quay quanh O khi thanh qua vị trí nằm ngang:</w:t>
            </w:r>
          </w:p>
          <w:p w:rsidR="00E12D8E" w:rsidRPr="00581465" w:rsidRDefault="00E12D8E" w:rsidP="005C4914">
            <w:r w:rsidRPr="00581465">
              <w:rPr>
                <w:position w:val="-24"/>
              </w:rPr>
              <w:object w:dxaOrig="4035" w:dyaOrig="660">
                <v:shape id="_x0000_i1104" type="#_x0000_t75" style="width:201.75pt;height:33pt" o:ole="">
                  <v:imagedata r:id="rId186" o:title=""/>
                </v:shape>
                <o:OLEObject Type="Embed" ProgID="Equation.DSMT4" ShapeID="_x0000_i1104" DrawAspect="Content" ObjectID="_1609917744" r:id="rId187"/>
              </w:object>
            </w:r>
          </w:p>
          <w:p w:rsidR="00E12D8E" w:rsidRPr="00581465" w:rsidRDefault="00E12D8E" w:rsidP="005C4914">
            <w:r w:rsidRPr="00581465">
              <w:t xml:space="preserve">- Gia tốc pháp tuyến của khối tâm thanh: </w:t>
            </w:r>
            <w:r w:rsidRPr="00581465">
              <w:rPr>
                <w:position w:val="-24"/>
              </w:rPr>
              <w:object w:dxaOrig="3615" w:dyaOrig="615">
                <v:shape id="_x0000_i1105" type="#_x0000_t75" style="width:180.75pt;height:30.75pt" o:ole="">
                  <v:imagedata r:id="rId188" o:title=""/>
                </v:shape>
                <o:OLEObject Type="Embed" ProgID="Equation.DSMT4" ShapeID="_x0000_i1105" DrawAspect="Content" ObjectID="_1609917745" r:id="rId189"/>
              </w:object>
            </w:r>
          </w:p>
          <w:p w:rsidR="00E12D8E" w:rsidRPr="00581465" w:rsidRDefault="00E12D8E" w:rsidP="005C4914">
            <w:r w:rsidRPr="00581465">
              <w:t xml:space="preserve">- Gia tốc tiếp tuyến của khối tâm thanh: </w:t>
            </w:r>
            <w:r w:rsidRPr="00581465">
              <w:rPr>
                <w:position w:val="-24"/>
              </w:rPr>
              <w:object w:dxaOrig="2460" w:dyaOrig="615">
                <v:shape id="_x0000_i1106" type="#_x0000_t75" style="width:123pt;height:30.75pt" o:ole="">
                  <v:imagedata r:id="rId190" o:title=""/>
                </v:shape>
                <o:OLEObject Type="Embed" ProgID="Equation.DSMT4" ShapeID="_x0000_i1106" DrawAspect="Content" ObjectID="_1609917746" r:id="rId191"/>
              </w:object>
            </w:r>
          </w:p>
          <w:p w:rsidR="00E12D8E" w:rsidRPr="00581465" w:rsidRDefault="00E12D8E" w:rsidP="005C4914">
            <w:r w:rsidRPr="00581465">
              <w:t xml:space="preserve">- Lực tác dụng lên thanh theo Ox là: </w:t>
            </w:r>
            <w:r w:rsidRPr="00581465">
              <w:rPr>
                <w:position w:val="-24"/>
              </w:rPr>
              <w:object w:dxaOrig="2205" w:dyaOrig="615">
                <v:shape id="_x0000_i1107" type="#_x0000_t75" style="width:110.25pt;height:30.75pt" o:ole="">
                  <v:imagedata r:id="rId192" o:title=""/>
                </v:shape>
                <o:OLEObject Type="Embed" ProgID="Equation.3" ShapeID="_x0000_i1107" DrawAspect="Content" ObjectID="_1609917747" r:id="rId193"/>
              </w:object>
            </w:r>
          </w:p>
          <w:p w:rsidR="00E12D8E" w:rsidRPr="00581465" w:rsidRDefault="00E12D8E" w:rsidP="005C4914">
            <w:r w:rsidRPr="00581465">
              <w:t xml:space="preserve">- Lực tác dụng lên thanh theo Oy là: </w:t>
            </w:r>
            <w:r w:rsidRPr="00581465">
              <w:rPr>
                <w:position w:val="-24"/>
              </w:rPr>
              <w:object w:dxaOrig="3915" w:dyaOrig="615">
                <v:shape id="_x0000_i1108" type="#_x0000_t75" style="width:195.75pt;height:30.75pt" o:ole="">
                  <v:imagedata r:id="rId194" o:title=""/>
                </v:shape>
                <o:OLEObject Type="Embed" ProgID="Equation.3" ShapeID="_x0000_i1108" DrawAspect="Content" ObjectID="_1609917748" r:id="rId195"/>
              </w:object>
            </w:r>
            <w:r w:rsidRPr="00581465">
              <w:t>tức là F</w:t>
            </w:r>
            <w:r w:rsidRPr="00581465">
              <w:rPr>
                <w:vertAlign w:val="subscript"/>
              </w:rPr>
              <w:t>y</w:t>
            </w:r>
            <w:r w:rsidRPr="00581465">
              <w:t xml:space="preserve"> hướng lên trên.</w:t>
            </w:r>
          </w:p>
          <w:p w:rsidR="00E12D8E" w:rsidRPr="00581465" w:rsidRDefault="00E12D8E" w:rsidP="005C4914">
            <w:r w:rsidRPr="00581465">
              <w:t xml:space="preserve">- Vậy lực do thanh tác dụng lên trục quay là: </w:t>
            </w:r>
            <w:r w:rsidRPr="00581465">
              <w:rPr>
                <w:position w:val="-14"/>
              </w:rPr>
              <w:object w:dxaOrig="1260" w:dyaOrig="435">
                <v:shape id="_x0000_i1109" type="#_x0000_t75" style="width:63pt;height:21.75pt" o:ole="">
                  <v:imagedata r:id="rId196" o:title=""/>
                </v:shape>
                <o:OLEObject Type="Embed" ProgID="Equation.3" ShapeID="_x0000_i1109" DrawAspect="Content" ObjectID="_1609917749" r:id="rId197"/>
              </w:object>
            </w:r>
          </w:p>
          <w:p w:rsidR="00E12D8E" w:rsidRPr="00581465" w:rsidRDefault="00E12D8E" w:rsidP="005C4914">
            <w:r w:rsidRPr="00581465">
              <w:t xml:space="preserve">Hay độ lớn: </w:t>
            </w:r>
            <w:r w:rsidRPr="00581465">
              <w:rPr>
                <w:position w:val="-28"/>
              </w:rPr>
              <w:object w:dxaOrig="3915" w:dyaOrig="765">
                <v:shape id="_x0000_i1025" type="#_x0000_t75" style="width:195.75pt;height:38.25pt" o:ole="">
                  <v:imagedata r:id="rId198" o:title=""/>
                </v:shape>
                <o:OLEObject Type="Embed" ProgID="Equation.3" ShapeID="_x0000_i1025" DrawAspect="Content" ObjectID="_1609917750" r:id="rId199"/>
              </w:object>
            </w:r>
          </w:p>
          <w:p w:rsidR="00E12D8E" w:rsidRPr="00581465" w:rsidRDefault="00E12D8E" w:rsidP="005C4914">
            <w:r w:rsidRPr="00581465">
              <w:t xml:space="preserve">- Góc hợp bởi lực F với phương ngang: </w:t>
            </w:r>
            <w:r w:rsidRPr="00581465">
              <w:rPr>
                <w:position w:val="-30"/>
              </w:rPr>
              <w:object w:dxaOrig="3675" w:dyaOrig="780">
                <v:shape id="_x0000_i1026" type="#_x0000_t75" style="width:183.75pt;height:39pt" o:ole="">
                  <v:imagedata r:id="rId200" o:title=""/>
                </v:shape>
                <o:OLEObject Type="Embed" ProgID="Equation.DSMT4" ShapeID="_x0000_i1026" DrawAspect="Content" ObjectID="_1609917751" r:id="rId201"/>
              </w:objec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r w:rsidRPr="00581465">
              <w:t>0,25</w:t>
            </w:r>
          </w:p>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p w:rsidR="00E12D8E" w:rsidRPr="00581465" w:rsidRDefault="00E12D8E" w:rsidP="005C4914">
            <w:r w:rsidRPr="00581465">
              <w:t>0,5</w:t>
            </w:r>
          </w:p>
          <w:p w:rsidR="00E12D8E" w:rsidRPr="00581465" w:rsidRDefault="00E12D8E" w:rsidP="005C4914"/>
          <w:p w:rsidR="00E12D8E" w:rsidRPr="00581465" w:rsidRDefault="00E12D8E" w:rsidP="005C4914"/>
          <w:p w:rsidR="00E12D8E" w:rsidRPr="00581465" w:rsidRDefault="00E12D8E" w:rsidP="005C4914">
            <w:r w:rsidRPr="00581465">
              <w:t>0,5</w:t>
            </w:r>
          </w:p>
        </w:tc>
      </w:tr>
    </w:tbl>
    <w:p w:rsidR="00E12D8E" w:rsidRPr="00581465" w:rsidRDefault="00E12D8E" w:rsidP="00E12D8E">
      <w:r w:rsidRPr="00581465">
        <w:lastRenderedPageBreak/>
        <w:br w:type="textWrapping" w:clear="all"/>
      </w:r>
    </w:p>
    <w:p w:rsidR="00E12D8E" w:rsidRPr="00581465" w:rsidRDefault="00E12D8E" w:rsidP="00E12D8E">
      <w:pPr>
        <w:numPr>
          <w:ilvl w:val="0"/>
          <w:numId w:val="3"/>
        </w:numPr>
      </w:pPr>
      <w:r w:rsidRPr="00581465">
        <w:t>Học sinh có thể giải bài theo cách khác đúng kết quả cho điểm tối đa.</w:t>
      </w:r>
    </w:p>
    <w:p w:rsidR="00E12D8E" w:rsidRPr="00581465" w:rsidRDefault="00E12D8E" w:rsidP="00E12D8E">
      <w:pPr>
        <w:numPr>
          <w:ilvl w:val="0"/>
          <w:numId w:val="3"/>
        </w:numPr>
      </w:pPr>
      <w:r w:rsidRPr="00581465">
        <w:t>Thiếu đơn vị mỗi lần trừ 0,25 điểm, toàn bài thiếu hoặc sai đơn vị trừ không quá 1 điểm</w:t>
      </w:r>
    </w:p>
    <w:p w:rsidR="00E12D8E" w:rsidRPr="00581465" w:rsidRDefault="00E12D8E" w:rsidP="00E12D8E">
      <w:pPr>
        <w:numPr>
          <w:ilvl w:val="0"/>
          <w:numId w:val="3"/>
        </w:numPr>
      </w:pPr>
      <w:r w:rsidRPr="00581465">
        <w:t>Điểm bài thi là tổng điểm các câu không làm tròn.</w:t>
      </w:r>
    </w:p>
    <w:p w:rsidR="00E12D8E" w:rsidRPr="00581465" w:rsidRDefault="00E12D8E" w:rsidP="00E12D8E"/>
    <w:tbl>
      <w:tblPr>
        <w:tblW w:w="10710" w:type="dxa"/>
        <w:tblInd w:w="-372" w:type="dxa"/>
        <w:tblLook w:val="04A0" w:firstRow="1" w:lastRow="0" w:firstColumn="1" w:lastColumn="0" w:noHBand="0" w:noVBand="1"/>
      </w:tblPr>
      <w:tblGrid>
        <w:gridCol w:w="3960"/>
        <w:gridCol w:w="6750"/>
      </w:tblGrid>
      <w:tr w:rsidR="00581465" w:rsidRPr="00581465">
        <w:tc>
          <w:tcPr>
            <w:tcW w:w="3960" w:type="dxa"/>
          </w:tcPr>
          <w:p w:rsidR="00581465" w:rsidRPr="00581465" w:rsidRDefault="00581465" w:rsidP="00B04494">
            <w:pPr>
              <w:jc w:val="center"/>
              <w:rPr>
                <w:noProof/>
                <w:sz w:val="26"/>
                <w:szCs w:val="26"/>
                <w:lang w:val="vi-VN"/>
              </w:rPr>
            </w:pPr>
            <w:r w:rsidRPr="00581465">
              <w:rPr>
                <w:noProof/>
                <w:sz w:val="26"/>
                <w:szCs w:val="26"/>
                <w:lang w:val="vi-VN"/>
              </w:rPr>
              <w:t>UBND TỈNH BẮC NINH</w:t>
            </w:r>
          </w:p>
          <w:p w:rsidR="00581465" w:rsidRPr="00581465" w:rsidRDefault="004E199C" w:rsidP="00B04494">
            <w:pPr>
              <w:jc w:val="center"/>
              <w:rPr>
                <w:b/>
                <w:noProof/>
                <w:sz w:val="27"/>
                <w:szCs w:val="27"/>
              </w:rPr>
            </w:pPr>
            <w:r>
              <w:rPr>
                <w:noProof/>
                <w:szCs w:val="26"/>
                <w:lang w:eastAsia="en-US"/>
              </w:rPr>
              <mc:AlternateContent>
                <mc:Choice Requires="wps">
                  <w:drawing>
                    <wp:anchor distT="91440" distB="91440" distL="114300" distR="114300" simplePos="0" relativeHeight="251664384" behindDoc="0" locked="0" layoutInCell="1" allowOverlap="1">
                      <wp:simplePos x="0" y="0"/>
                      <wp:positionH relativeFrom="page">
                        <wp:posOffset>247650</wp:posOffset>
                      </wp:positionH>
                      <wp:positionV relativeFrom="page">
                        <wp:posOffset>626110</wp:posOffset>
                      </wp:positionV>
                      <wp:extent cx="1830705" cy="381000"/>
                      <wp:effectExtent l="9525" t="8255" r="7620" b="10795"/>
                      <wp:wrapNone/>
                      <wp:docPr id="7501"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830705"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190500" dir="10800000" algn="ctr" rotWithShape="0">
                                        <a:srgbClr val="F79646">
                                          <a:alpha val="50000"/>
                                        </a:srgbClr>
                                      </a:outerShdw>
                                    </a:effectLst>
                                  </a14:hiddenEffects>
                                </a:ext>
                              </a:extLst>
                            </wps:spPr>
                            <wps:txbx>
                              <w:txbxContent>
                                <w:p w:rsidR="00581465" w:rsidRPr="00652E99" w:rsidRDefault="00581465" w:rsidP="003E21CD">
                                  <w:pPr>
                                    <w:jc w:val="center"/>
                                    <w:rPr>
                                      <w:b/>
                                      <w:color w:val="4F81BD"/>
                                      <w:szCs w:val="28"/>
                                    </w:rPr>
                                  </w:pPr>
                                  <w:r w:rsidRPr="00652E99">
                                    <w:rPr>
                                      <w:b/>
                                      <w:szCs w:val="28"/>
                                    </w:rPr>
                                    <w:t>ĐỀ CHÍNH THỨC</w:t>
                                  </w:r>
                                </w:p>
                              </w:txbxContent>
                            </wps:txbx>
                            <wps:bodyPr rot="0" vert="horz" wrap="square" lIns="91440" tIns="91440" rIns="91440" bIns="91440" anchor="ctr" anchorCtr="0" upright="1">
                              <a:noAutofit/>
                            </wps:bodyPr>
                          </wps:wsp>
                        </a:graphicData>
                      </a:graphic>
                      <wp14:sizeRelH relativeFrom="margin">
                        <wp14:pctWidth>0</wp14:pctWidth>
                      </wp14:sizeRelH>
                      <wp14:sizeRelV relativeFrom="page">
                        <wp14:pctHeight>0</wp14:pctHeight>
                      </wp14:sizeRelV>
                    </wp:anchor>
                  </w:drawing>
                </mc:Choice>
                <mc:Fallback>
                  <w:pict>
                    <v:rect id="Rectangle 106" o:spid="_x0000_s1062" style="position:absolute;left:0;text-align:left;margin-left:19.5pt;margin-top:49.3pt;width:144.15pt;height:30pt;flip:x;z-index:251664384;visibility:visible;mso-wrap-style:square;mso-width-percent:0;mso-height-percent:0;mso-wrap-distance-left:9pt;mso-wrap-distance-top:7.2pt;mso-wrap-distance-right:9pt;mso-wrap-distance-bottom:7.2pt;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" filled="f" fillcolor="black">
                      <v:shadow color="#f79646" opacity=".5" offset="-15pt,0"/>
                      <v:textbox inset=",7.2pt,,7.2pt">
                        <w:txbxContent>
                          <w:p w:rsidR="00581465" w:rsidRPr="00652E99" w:rsidRDefault="00581465" w:rsidP="003E21CD">
                            <w:pPr>
                              <w:jc w:val="center"/>
                              <w:rPr>
                                <w:b/>
                                <w:color w:val="4F81BD"/>
                                <w:szCs w:val="28"/>
                              </w:rPr>
                            </w:pPr>
                            <w:r w:rsidRPr="00652E99">
                              <w:rPr>
                                <w:b/>
                                <w:szCs w:val="28"/>
                              </w:rPr>
                              <w:t>ĐỀ CHÍNH THỨC</w:t>
                            </w:r>
                          </w:p>
                        </w:txbxContent>
                      </v:textbox>
                      <w10:wrap anchorx="page" anchory="page"/>
                    </v:rect>
                  </w:pict>
                </mc:Fallback>
              </mc:AlternateContent>
            </w:r>
            <w:r w:rsidR="00581465" w:rsidRPr="00581465">
              <w:rPr>
                <w:b/>
                <w:noProof/>
                <w:szCs w:val="26"/>
                <w:lang w:val="vi-VN"/>
              </w:rPr>
              <w:t>SỞ GIÁO DỤC VÀ ĐÀO TẠO</w:t>
            </w:r>
          </w:p>
        </w:tc>
        <w:tc>
          <w:tcPr>
            <w:tcW w:w="6750" w:type="dxa"/>
          </w:tcPr>
          <w:p w:rsidR="00581465" w:rsidRPr="00581465" w:rsidRDefault="00581465" w:rsidP="00B04494">
            <w:pPr>
              <w:jc w:val="center"/>
              <w:rPr>
                <w:b/>
                <w:noProof/>
                <w:szCs w:val="26"/>
                <w:lang w:val="vi-VN"/>
              </w:rPr>
            </w:pPr>
            <w:r w:rsidRPr="00581465">
              <w:rPr>
                <w:b/>
                <w:noProof/>
                <w:szCs w:val="26"/>
                <w:lang w:val="vi-VN"/>
              </w:rPr>
              <w:t xml:space="preserve">ĐỀ THI </w:t>
            </w:r>
            <w:r w:rsidRPr="00581465">
              <w:rPr>
                <w:b/>
                <w:noProof/>
                <w:szCs w:val="26"/>
              </w:rPr>
              <w:t xml:space="preserve">CHỌN </w:t>
            </w:r>
            <w:r w:rsidRPr="00581465">
              <w:rPr>
                <w:b/>
                <w:noProof/>
                <w:szCs w:val="26"/>
                <w:lang w:val="vi-VN"/>
              </w:rPr>
              <w:t>HỌC SINH GIỎI CẤP TỈNH</w:t>
            </w:r>
          </w:p>
          <w:p w:rsidR="00581465" w:rsidRPr="00581465" w:rsidRDefault="00581465" w:rsidP="00B04494">
            <w:pPr>
              <w:jc w:val="center"/>
              <w:rPr>
                <w:noProof/>
                <w:szCs w:val="26"/>
              </w:rPr>
            </w:pPr>
            <w:r w:rsidRPr="00581465">
              <w:rPr>
                <w:noProof/>
                <w:szCs w:val="26"/>
                <w:lang w:val="vi-VN"/>
              </w:rPr>
              <w:t>NĂM HỌC 201</w:t>
            </w:r>
            <w:r w:rsidRPr="00581465">
              <w:rPr>
                <w:noProof/>
                <w:szCs w:val="26"/>
              </w:rPr>
              <w:t>2</w:t>
            </w:r>
            <w:r w:rsidRPr="00581465">
              <w:rPr>
                <w:noProof/>
                <w:szCs w:val="26"/>
                <w:lang w:val="vi-VN"/>
              </w:rPr>
              <w:t xml:space="preserve"> – 201</w:t>
            </w:r>
            <w:r w:rsidRPr="00581465">
              <w:rPr>
                <w:noProof/>
                <w:szCs w:val="26"/>
              </w:rPr>
              <w:t>3</w:t>
            </w:r>
          </w:p>
          <w:p w:rsidR="00581465" w:rsidRPr="00581465" w:rsidRDefault="00581465" w:rsidP="00B04494">
            <w:pPr>
              <w:jc w:val="center"/>
              <w:rPr>
                <w:b/>
                <w:noProof/>
                <w:szCs w:val="26"/>
              </w:rPr>
            </w:pPr>
            <w:r w:rsidRPr="00581465">
              <w:rPr>
                <w:b/>
                <w:noProof/>
                <w:szCs w:val="26"/>
                <w:lang w:val="vi-VN"/>
              </w:rPr>
              <w:t xml:space="preserve">MÔN THI: </w:t>
            </w:r>
            <w:r w:rsidRPr="00581465">
              <w:rPr>
                <w:b/>
                <w:noProof/>
                <w:szCs w:val="26"/>
              </w:rPr>
              <w:t>VẬT LÝ - LỚP 12 – THPT</w:t>
            </w:r>
          </w:p>
          <w:p w:rsidR="00581465" w:rsidRPr="00581465" w:rsidRDefault="00581465" w:rsidP="00B04494">
            <w:pPr>
              <w:jc w:val="center"/>
              <w:rPr>
                <w:i/>
                <w:noProof/>
                <w:sz w:val="26"/>
                <w:szCs w:val="28"/>
                <w:lang w:val="vi-VN"/>
              </w:rPr>
            </w:pPr>
            <w:r w:rsidRPr="00581465">
              <w:rPr>
                <w:i/>
                <w:noProof/>
                <w:sz w:val="26"/>
                <w:szCs w:val="28"/>
                <w:lang w:val="vi-VN"/>
              </w:rPr>
              <w:t>Thời gian làm bài: 1</w:t>
            </w:r>
            <w:r w:rsidRPr="00581465">
              <w:rPr>
                <w:i/>
                <w:noProof/>
                <w:sz w:val="26"/>
                <w:szCs w:val="28"/>
              </w:rPr>
              <w:t>8</w:t>
            </w:r>
            <w:r w:rsidRPr="00581465">
              <w:rPr>
                <w:i/>
                <w:noProof/>
                <w:sz w:val="26"/>
                <w:szCs w:val="28"/>
                <w:lang w:val="vi-VN"/>
              </w:rPr>
              <w:t xml:space="preserve">0 phút </w:t>
            </w:r>
            <w:r w:rsidRPr="00581465">
              <w:rPr>
                <w:i/>
                <w:noProof/>
                <w:sz w:val="26"/>
                <w:szCs w:val="28"/>
              </w:rPr>
              <w:t>(k</w:t>
            </w:r>
            <w:r w:rsidRPr="00581465">
              <w:rPr>
                <w:i/>
                <w:noProof/>
                <w:sz w:val="26"/>
                <w:szCs w:val="28"/>
                <w:lang w:val="vi-VN"/>
              </w:rPr>
              <w:t>hông kể thời gian giao đề)</w:t>
            </w:r>
          </w:p>
          <w:p w:rsidR="00581465" w:rsidRPr="00581465" w:rsidRDefault="00581465" w:rsidP="00B04494">
            <w:pPr>
              <w:jc w:val="center"/>
              <w:rPr>
                <w:noProof/>
                <w:sz w:val="26"/>
                <w:szCs w:val="28"/>
              </w:rPr>
            </w:pPr>
            <w:r w:rsidRPr="00581465">
              <w:rPr>
                <w:noProof/>
                <w:sz w:val="26"/>
                <w:szCs w:val="28"/>
                <w:lang w:val="vi-VN"/>
              </w:rPr>
              <w:t>Ngày thi 2</w:t>
            </w:r>
            <w:r w:rsidRPr="00581465">
              <w:rPr>
                <w:noProof/>
                <w:sz w:val="26"/>
                <w:szCs w:val="28"/>
              </w:rPr>
              <w:t>9</w:t>
            </w:r>
            <w:r w:rsidRPr="00581465">
              <w:rPr>
                <w:noProof/>
                <w:sz w:val="26"/>
                <w:szCs w:val="28"/>
                <w:lang w:val="vi-VN"/>
              </w:rPr>
              <w:t xml:space="preserve"> tháng 3 năm 201</w:t>
            </w:r>
            <w:r w:rsidRPr="00581465">
              <w:rPr>
                <w:noProof/>
                <w:sz w:val="26"/>
                <w:szCs w:val="28"/>
              </w:rPr>
              <w:t>3</w:t>
            </w:r>
          </w:p>
          <w:p w:rsidR="00581465" w:rsidRPr="00581465" w:rsidRDefault="00581465" w:rsidP="00B04494">
            <w:pPr>
              <w:jc w:val="center"/>
              <w:rPr>
                <w:noProof/>
                <w:sz w:val="27"/>
                <w:szCs w:val="27"/>
                <w:lang w:val="vi-VN"/>
              </w:rPr>
            </w:pPr>
            <w:r w:rsidRPr="00581465">
              <w:rPr>
                <w:noProof/>
                <w:sz w:val="25"/>
                <w:szCs w:val="27"/>
                <w:lang w:val="vi-VN"/>
              </w:rPr>
              <w:t>================</w:t>
            </w:r>
          </w:p>
        </w:tc>
      </w:tr>
    </w:tbl>
    <w:p w:rsidR="00581465" w:rsidRPr="00581465" w:rsidRDefault="00581465" w:rsidP="00012E86">
      <w:pPr>
        <w:jc w:val="center"/>
        <w:rPr>
          <w:b/>
          <w:i/>
          <w:sz w:val="26"/>
          <w:szCs w:val="26"/>
        </w:rPr>
      </w:pPr>
    </w:p>
    <w:p w:rsidR="00581465" w:rsidRPr="00581465" w:rsidRDefault="00581465" w:rsidP="00012E86">
      <w:pPr>
        <w:jc w:val="both"/>
        <w:rPr>
          <w:sz w:val="26"/>
          <w:szCs w:val="26"/>
        </w:rPr>
      </w:pPr>
      <w:r w:rsidRPr="00581465">
        <w:rPr>
          <w:b/>
          <w:bCs/>
          <w:sz w:val="26"/>
          <w:szCs w:val="26"/>
        </w:rPr>
        <w:t xml:space="preserve">Câu 1 </w:t>
      </w:r>
      <w:r w:rsidRPr="00581465">
        <w:rPr>
          <w:b/>
          <w:sz w:val="26"/>
          <w:szCs w:val="26"/>
        </w:rPr>
        <w:t>(</w:t>
      </w:r>
      <w:r w:rsidRPr="00581465">
        <w:rPr>
          <w:b/>
          <w:i/>
          <w:sz w:val="26"/>
          <w:szCs w:val="26"/>
        </w:rPr>
        <w:t>4,0 điểm</w:t>
      </w:r>
      <w:r w:rsidRPr="00581465">
        <w:rPr>
          <w:b/>
          <w:sz w:val="26"/>
          <w:szCs w:val="26"/>
        </w:rPr>
        <w:t>)</w:t>
      </w:r>
    </w:p>
    <w:p w:rsidR="00581465" w:rsidRPr="00581465" w:rsidRDefault="00581465" w:rsidP="00633EB3">
      <w:pPr>
        <w:ind w:firstLine="720"/>
        <w:jc w:val="both"/>
        <w:rPr>
          <w:spacing w:val="-10"/>
          <w:sz w:val="26"/>
          <w:szCs w:val="26"/>
        </w:rPr>
      </w:pPr>
      <w:r w:rsidRPr="00581465">
        <w:rPr>
          <w:sz w:val="26"/>
          <w:szCs w:val="26"/>
        </w:rPr>
        <w:t xml:space="preserve">Tại hai điểm A và B trên mặt chất lỏng có hai nguồn phát sóng cơ dao động </w:t>
      </w:r>
      <w:r w:rsidRPr="00581465">
        <w:rPr>
          <w:spacing w:val="2"/>
          <w:sz w:val="26"/>
          <w:szCs w:val="26"/>
        </w:rPr>
        <w:t>cùng phương với phương trình lần lượt là u</w:t>
      </w:r>
      <w:r w:rsidRPr="00581465">
        <w:rPr>
          <w:spacing w:val="2"/>
          <w:sz w:val="26"/>
          <w:szCs w:val="26"/>
          <w:vertAlign w:val="subscript"/>
        </w:rPr>
        <w:t>A</w:t>
      </w:r>
      <w:r w:rsidRPr="00581465">
        <w:rPr>
          <w:spacing w:val="2"/>
          <w:sz w:val="26"/>
          <w:szCs w:val="26"/>
        </w:rPr>
        <w:t xml:space="preserve"> = 5cos4</w:t>
      </w:r>
      <w:r w:rsidRPr="00581465">
        <w:rPr>
          <w:spacing w:val="2"/>
          <w:sz w:val="26"/>
          <w:szCs w:val="26"/>
        </w:rPr>
        <w:sym w:font="Symbol" w:char="F070"/>
      </w:r>
      <w:r w:rsidRPr="00581465">
        <w:rPr>
          <w:spacing w:val="2"/>
          <w:sz w:val="26"/>
          <w:szCs w:val="26"/>
        </w:rPr>
        <w:t>t và u</w:t>
      </w:r>
      <w:r w:rsidRPr="00581465">
        <w:rPr>
          <w:spacing w:val="2"/>
          <w:sz w:val="26"/>
          <w:szCs w:val="26"/>
          <w:vertAlign w:val="subscript"/>
        </w:rPr>
        <w:t>B</w:t>
      </w:r>
      <w:r w:rsidRPr="00581465">
        <w:rPr>
          <w:spacing w:val="2"/>
          <w:sz w:val="26"/>
          <w:szCs w:val="26"/>
        </w:rPr>
        <w:t xml:space="preserve"> = 5cos(4</w:t>
      </w:r>
      <w:r w:rsidRPr="00581465">
        <w:rPr>
          <w:spacing w:val="2"/>
          <w:sz w:val="26"/>
          <w:szCs w:val="26"/>
        </w:rPr>
        <w:sym w:font="Symbol" w:char="F070"/>
      </w:r>
      <w:r w:rsidRPr="00581465">
        <w:rPr>
          <w:spacing w:val="2"/>
          <w:sz w:val="26"/>
          <w:szCs w:val="26"/>
        </w:rPr>
        <w:t xml:space="preserve">t + </w:t>
      </w:r>
      <w:r w:rsidRPr="00581465">
        <w:rPr>
          <w:sz w:val="26"/>
          <w:szCs w:val="26"/>
        </w:rPr>
        <w:t>0,5</w:t>
      </w:r>
      <w:r w:rsidRPr="00581465">
        <w:rPr>
          <w:sz w:val="26"/>
          <w:szCs w:val="26"/>
        </w:rPr>
        <w:sym w:font="Symbol" w:char="F070"/>
      </w:r>
      <w:r w:rsidRPr="00581465">
        <w:rPr>
          <w:spacing w:val="2"/>
          <w:sz w:val="26"/>
          <w:szCs w:val="26"/>
        </w:rPr>
        <w:t xml:space="preserve">); trong đó u </w:t>
      </w:r>
      <w:r w:rsidRPr="00581465">
        <w:rPr>
          <w:spacing w:val="-10"/>
          <w:sz w:val="26"/>
          <w:szCs w:val="26"/>
        </w:rPr>
        <w:t xml:space="preserve">tính bằng cm, t tính bằng s. Tốc độ lan truyền sóng trên mặt chất lỏng là </w:t>
      </w:r>
      <w:r w:rsidRPr="00581465">
        <w:rPr>
          <w:spacing w:val="-10"/>
          <w:position w:val="-6"/>
          <w:sz w:val="26"/>
          <w:szCs w:val="26"/>
        </w:rPr>
        <w:object w:dxaOrig="1320" w:dyaOrig="300">
          <v:shape id="_x0000_i1223" type="#_x0000_t75" style="width:66pt;height:15pt" o:ole="">
            <v:imagedata r:id="rId202" o:title=""/>
          </v:shape>
          <o:OLEObject Type="Embed" ProgID="Equation.DSMT4" ShapeID="_x0000_i1223" DrawAspect="Content" ObjectID="_1609917752" r:id="rId203"/>
        </w:object>
      </w:r>
      <w:r w:rsidRPr="00581465">
        <w:rPr>
          <w:spacing w:val="-10"/>
          <w:sz w:val="26"/>
          <w:szCs w:val="26"/>
        </w:rPr>
        <w:t>. Coi biên độ sóng truyền đi không giảm.</w:t>
      </w:r>
    </w:p>
    <w:p w:rsidR="00581465" w:rsidRPr="00581465" w:rsidRDefault="00581465" w:rsidP="00012E86">
      <w:pPr>
        <w:jc w:val="both"/>
        <w:rPr>
          <w:spacing w:val="-8"/>
          <w:sz w:val="26"/>
          <w:szCs w:val="26"/>
        </w:rPr>
      </w:pPr>
      <w:r w:rsidRPr="00581465">
        <w:rPr>
          <w:sz w:val="26"/>
          <w:szCs w:val="26"/>
        </w:rPr>
        <w:t xml:space="preserve">     </w:t>
      </w:r>
      <w:r w:rsidRPr="00581465">
        <w:rPr>
          <w:sz w:val="26"/>
          <w:szCs w:val="26"/>
        </w:rPr>
        <w:tab/>
        <w:t xml:space="preserve">a) </w:t>
      </w:r>
      <w:r w:rsidRPr="00581465">
        <w:rPr>
          <w:spacing w:val="-8"/>
          <w:sz w:val="26"/>
          <w:szCs w:val="26"/>
        </w:rPr>
        <w:t>Thiết lập phương trình sóng tại điểm M trên mặt chất lỏng cách A, B lần lượt các khoảng d</w:t>
      </w:r>
      <w:r w:rsidRPr="00581465">
        <w:rPr>
          <w:spacing w:val="-8"/>
          <w:sz w:val="26"/>
          <w:szCs w:val="26"/>
          <w:vertAlign w:val="subscript"/>
        </w:rPr>
        <w:t>1</w:t>
      </w:r>
      <w:r w:rsidRPr="00581465">
        <w:rPr>
          <w:spacing w:val="-8"/>
          <w:sz w:val="26"/>
          <w:szCs w:val="26"/>
        </w:rPr>
        <w:t>, d</w:t>
      </w:r>
      <w:r w:rsidRPr="00581465">
        <w:rPr>
          <w:spacing w:val="-8"/>
          <w:sz w:val="26"/>
          <w:szCs w:val="26"/>
          <w:vertAlign w:val="subscript"/>
        </w:rPr>
        <w:t>2</w:t>
      </w:r>
      <w:r w:rsidRPr="00581465">
        <w:rPr>
          <w:spacing w:val="-8"/>
          <w:sz w:val="26"/>
          <w:szCs w:val="26"/>
        </w:rPr>
        <w:t>.</w:t>
      </w:r>
    </w:p>
    <w:p w:rsidR="00581465" w:rsidRPr="00581465" w:rsidRDefault="00581465" w:rsidP="00012E86">
      <w:pPr>
        <w:jc w:val="both"/>
        <w:rPr>
          <w:spacing w:val="-8"/>
          <w:sz w:val="26"/>
          <w:szCs w:val="26"/>
        </w:rPr>
      </w:pPr>
      <w:r w:rsidRPr="00581465">
        <w:rPr>
          <w:spacing w:val="-8"/>
          <w:sz w:val="26"/>
          <w:szCs w:val="26"/>
        </w:rPr>
        <w:t xml:space="preserve">     </w:t>
      </w:r>
      <w:r w:rsidRPr="00581465">
        <w:rPr>
          <w:spacing w:val="-8"/>
          <w:sz w:val="26"/>
          <w:szCs w:val="26"/>
        </w:rPr>
        <w:tab/>
        <w:t xml:space="preserve">b) Tìm điều kiện về hiệu khoảng cách </w:t>
      </w:r>
      <w:r w:rsidRPr="00581465">
        <w:rPr>
          <w:spacing w:val="-8"/>
          <w:sz w:val="26"/>
          <w:szCs w:val="26"/>
        </w:rPr>
        <w:sym w:font="Symbol" w:char="F044"/>
      </w:r>
      <w:r w:rsidRPr="00581465">
        <w:rPr>
          <w:spacing w:val="-8"/>
          <w:sz w:val="26"/>
          <w:szCs w:val="26"/>
        </w:rPr>
        <w:t>d = d</w:t>
      </w:r>
      <w:r w:rsidRPr="00581465">
        <w:rPr>
          <w:spacing w:val="-8"/>
          <w:sz w:val="26"/>
          <w:szCs w:val="26"/>
          <w:vertAlign w:val="subscript"/>
        </w:rPr>
        <w:t>2</w:t>
      </w:r>
      <w:r w:rsidRPr="00581465">
        <w:rPr>
          <w:spacing w:val="-8"/>
          <w:sz w:val="26"/>
          <w:szCs w:val="26"/>
        </w:rPr>
        <w:t xml:space="preserve"> - d</w:t>
      </w:r>
      <w:r w:rsidRPr="00581465">
        <w:rPr>
          <w:spacing w:val="-8"/>
          <w:sz w:val="26"/>
          <w:szCs w:val="26"/>
          <w:vertAlign w:val="subscript"/>
        </w:rPr>
        <w:t>1</w:t>
      </w:r>
      <w:r w:rsidRPr="00581465">
        <w:rPr>
          <w:spacing w:val="-8"/>
          <w:sz w:val="26"/>
          <w:szCs w:val="26"/>
        </w:rPr>
        <w:t xml:space="preserve"> để tại M dao động với biên độ cực đại.</w:t>
      </w:r>
    </w:p>
    <w:p w:rsidR="00581465" w:rsidRPr="00581465" w:rsidRDefault="00581465" w:rsidP="00012E86">
      <w:pPr>
        <w:jc w:val="both"/>
        <w:rPr>
          <w:sz w:val="26"/>
          <w:szCs w:val="26"/>
        </w:rPr>
      </w:pPr>
      <w:r w:rsidRPr="00581465">
        <w:rPr>
          <w:sz w:val="26"/>
          <w:szCs w:val="26"/>
        </w:rPr>
        <w:t xml:space="preserve">     </w:t>
      </w:r>
      <w:r w:rsidRPr="00581465">
        <w:rPr>
          <w:sz w:val="26"/>
          <w:szCs w:val="26"/>
        </w:rPr>
        <w:tab/>
        <w:t>c) Cho AB = 70cm, xác định vị trí điểm N trên trung trực của AB, gần trung điểm O của AB nhất mà tại N dao động cùng pha với O.</w:t>
      </w:r>
    </w:p>
    <w:p w:rsidR="00581465" w:rsidRPr="00581465" w:rsidRDefault="00581465" w:rsidP="00012E86">
      <w:pPr>
        <w:jc w:val="both"/>
        <w:rPr>
          <w:sz w:val="26"/>
          <w:szCs w:val="26"/>
        </w:rPr>
      </w:pPr>
      <w:r w:rsidRPr="00581465">
        <w:rPr>
          <w:sz w:val="26"/>
          <w:szCs w:val="26"/>
        </w:rPr>
        <w:t xml:space="preserve">     </w:t>
      </w:r>
      <w:r w:rsidRPr="00581465">
        <w:rPr>
          <w:sz w:val="26"/>
          <w:szCs w:val="26"/>
        </w:rPr>
        <w:tab/>
        <w:t xml:space="preserve">d) Trên đường tròn tâm O đường kính AB có bao nhiêu điểm dao động với biên độ cực đại? </w:t>
      </w:r>
    </w:p>
    <w:p w:rsidR="00581465" w:rsidRPr="00581465" w:rsidRDefault="00581465" w:rsidP="00012E86">
      <w:pPr>
        <w:jc w:val="both"/>
        <w:rPr>
          <w:b/>
          <w:bCs/>
          <w:sz w:val="26"/>
          <w:szCs w:val="26"/>
        </w:rPr>
      </w:pPr>
    </w:p>
    <w:p w:rsidR="00581465" w:rsidRPr="00581465" w:rsidRDefault="00581465" w:rsidP="00012E86">
      <w:pPr>
        <w:jc w:val="both"/>
        <w:rPr>
          <w:sz w:val="26"/>
          <w:szCs w:val="26"/>
        </w:rPr>
      </w:pPr>
      <w:r w:rsidRPr="00581465">
        <w:rPr>
          <w:b/>
          <w:bCs/>
          <w:sz w:val="26"/>
          <w:szCs w:val="26"/>
        </w:rPr>
        <w:t xml:space="preserve">Câu 2 </w:t>
      </w:r>
      <w:r w:rsidRPr="00581465">
        <w:rPr>
          <w:b/>
          <w:sz w:val="26"/>
          <w:szCs w:val="26"/>
        </w:rPr>
        <w:t>(</w:t>
      </w:r>
      <w:r w:rsidRPr="00581465">
        <w:rPr>
          <w:b/>
          <w:i/>
          <w:sz w:val="26"/>
          <w:szCs w:val="26"/>
        </w:rPr>
        <w:t>5,0 điểm</w:t>
      </w:r>
      <w:r w:rsidRPr="00581465">
        <w:rPr>
          <w:b/>
          <w:sz w:val="26"/>
          <w:szCs w:val="26"/>
        </w:rPr>
        <w:t>)</w:t>
      </w:r>
    </w:p>
    <w:p w:rsidR="00581465" w:rsidRPr="00581465" w:rsidRDefault="00581465" w:rsidP="00633EB3">
      <w:pPr>
        <w:ind w:firstLine="720"/>
        <w:jc w:val="both"/>
        <w:rPr>
          <w:sz w:val="26"/>
          <w:szCs w:val="26"/>
        </w:rPr>
      </w:pPr>
      <w:r w:rsidRPr="00581465">
        <w:rPr>
          <w:b/>
          <w:sz w:val="26"/>
          <w:szCs w:val="26"/>
        </w:rPr>
        <w:t>1.</w:t>
      </w:r>
      <w:r w:rsidRPr="00581465">
        <w:rPr>
          <w:sz w:val="26"/>
          <w:szCs w:val="26"/>
        </w:rPr>
        <w:t xml:space="preserve"> Một vật trượt không vận tốc đầu từ đỉnh mặt phẳng nghiêng góc α = 30</w:t>
      </w:r>
      <w:r w:rsidRPr="00581465">
        <w:rPr>
          <w:sz w:val="26"/>
          <w:szCs w:val="26"/>
          <w:vertAlign w:val="superscript"/>
        </w:rPr>
        <w:t>0</w:t>
      </w:r>
      <w:r w:rsidRPr="00581465">
        <w:rPr>
          <w:sz w:val="26"/>
          <w:szCs w:val="26"/>
        </w:rPr>
        <w:t>. Hệ số ma sát giữa vật và mặt phẳng nghiêng thay đổi cùng với sự tăng khoảng cách x tính từ đỉnh mặt phẳng nghiêng theo quy luật μ = 0,1x. Vật dừng lại ngay trước khi đến chân mặt phẳng nghiêng. Lấy g = 10 m/s</w:t>
      </w:r>
      <w:r w:rsidRPr="00581465">
        <w:rPr>
          <w:sz w:val="26"/>
          <w:szCs w:val="26"/>
          <w:vertAlign w:val="superscript"/>
        </w:rPr>
        <w:t>2</w:t>
      </w:r>
      <w:r w:rsidRPr="00581465">
        <w:rPr>
          <w:sz w:val="26"/>
          <w:szCs w:val="26"/>
        </w:rPr>
        <w:t>. Tính thời gian kể từ lúc trượt cho tới khi vật dừng lại?</w:t>
      </w:r>
    </w:p>
    <w:p w:rsidR="00581465" w:rsidRPr="00581465" w:rsidRDefault="004E199C" w:rsidP="00633EB3">
      <w:pPr>
        <w:ind w:firstLine="720"/>
        <w:jc w:val="both"/>
        <w:rPr>
          <w:sz w:val="26"/>
          <w:szCs w:val="26"/>
        </w:rPr>
      </w:pPr>
      <w:r>
        <w:rPr>
          <w:b/>
          <w:noProof/>
          <w:sz w:val="26"/>
          <w:szCs w:val="26"/>
          <w:lang w:eastAsia="en-US"/>
        </w:rPr>
        <w:lastRenderedPageBreak/>
        <mc:AlternateContent>
          <mc:Choice Requires="wpg">
            <w:drawing>
              <wp:anchor distT="0" distB="0" distL="114300" distR="114300" simplePos="0" relativeHeight="251663360" behindDoc="0" locked="0" layoutInCell="1" allowOverlap="1">
                <wp:simplePos x="0" y="0"/>
                <wp:positionH relativeFrom="column">
                  <wp:posOffset>3886200</wp:posOffset>
                </wp:positionH>
                <wp:positionV relativeFrom="paragraph">
                  <wp:posOffset>266700</wp:posOffset>
                </wp:positionV>
                <wp:extent cx="2057400" cy="960755"/>
                <wp:effectExtent l="0" t="0" r="0" b="0"/>
                <wp:wrapSquare wrapText="bothSides"/>
                <wp:docPr id="7474"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960755"/>
                          <a:chOff x="5400" y="3420"/>
                          <a:chExt cx="2325" cy="1170"/>
                        </a:xfrm>
                      </wpg:grpSpPr>
                      <wps:wsp>
                        <wps:cNvPr id="7475" name="AutoShape 80"/>
                        <wps:cNvSpPr>
                          <a:spLocks noChangeAspect="1" noChangeArrowheads="1" noTextEdit="1"/>
                        </wps:cNvSpPr>
                        <wps:spPr bwMode="auto">
                          <a:xfrm>
                            <a:off x="5400" y="3420"/>
                            <a:ext cx="2325" cy="117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6" name="Line 81"/>
                        <wps:cNvCnPr/>
                        <wps:spPr bwMode="auto">
                          <a:xfrm>
                            <a:off x="5700" y="4035"/>
                            <a:ext cx="1605" cy="1"/>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77" name="Freeform 82"/>
                        <wps:cNvSpPr>
                          <a:spLocks/>
                        </wps:cNvSpPr>
                        <wps:spPr bwMode="auto">
                          <a:xfrm>
                            <a:off x="5700" y="3990"/>
                            <a:ext cx="135" cy="105"/>
                          </a:xfrm>
                          <a:custGeom>
                            <a:avLst/>
                            <a:gdLst>
                              <a:gd name="T0" fmla="*/ 9 w 9"/>
                              <a:gd name="T1" fmla="*/ 7 h 7"/>
                              <a:gd name="T2" fmla="*/ 0 w 9"/>
                              <a:gd name="T3" fmla="*/ 3 h 7"/>
                              <a:gd name="T4" fmla="*/ 9 w 9"/>
                              <a:gd name="T5" fmla="*/ 0 h 7"/>
                            </a:gdLst>
                            <a:ahLst/>
                            <a:cxnLst>
                              <a:cxn ang="0">
                                <a:pos x="T0" y="T1"/>
                              </a:cxn>
                              <a:cxn ang="0">
                                <a:pos x="T2" y="T3"/>
                              </a:cxn>
                              <a:cxn ang="0">
                                <a:pos x="T4" y="T5"/>
                              </a:cxn>
                            </a:cxnLst>
                            <a:rect l="0" t="0" r="r" b="b"/>
                            <a:pathLst>
                              <a:path w="9" h="7">
                                <a:moveTo>
                                  <a:pt x="9" y="7"/>
                                </a:moveTo>
                                <a:lnTo>
                                  <a:pt x="0" y="3"/>
                                </a:lnTo>
                                <a:lnTo>
                                  <a:pt x="9" y="0"/>
                                </a:ln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8" name="Freeform 83"/>
                        <wps:cNvSpPr>
                          <a:spLocks/>
                        </wps:cNvSpPr>
                        <wps:spPr bwMode="auto">
                          <a:xfrm>
                            <a:off x="7170" y="3975"/>
                            <a:ext cx="135" cy="105"/>
                          </a:xfrm>
                          <a:custGeom>
                            <a:avLst/>
                            <a:gdLst>
                              <a:gd name="T0" fmla="*/ 0 w 9"/>
                              <a:gd name="T1" fmla="*/ 0 h 7"/>
                              <a:gd name="T2" fmla="*/ 9 w 9"/>
                              <a:gd name="T3" fmla="*/ 4 h 7"/>
                              <a:gd name="T4" fmla="*/ 0 w 9"/>
                              <a:gd name="T5" fmla="*/ 7 h 7"/>
                            </a:gdLst>
                            <a:ahLst/>
                            <a:cxnLst>
                              <a:cxn ang="0">
                                <a:pos x="T0" y="T1"/>
                              </a:cxn>
                              <a:cxn ang="0">
                                <a:pos x="T2" y="T3"/>
                              </a:cxn>
                              <a:cxn ang="0">
                                <a:pos x="T4" y="T5"/>
                              </a:cxn>
                            </a:cxnLst>
                            <a:rect l="0" t="0" r="r" b="b"/>
                            <a:pathLst>
                              <a:path w="9" h="7">
                                <a:moveTo>
                                  <a:pt x="0" y="0"/>
                                </a:moveTo>
                                <a:lnTo>
                                  <a:pt x="9" y="4"/>
                                </a:lnTo>
                                <a:lnTo>
                                  <a:pt x="0" y="7"/>
                                </a:ln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9" name="Line 84"/>
                        <wps:cNvCnPr/>
                        <wps:spPr bwMode="auto">
                          <a:xfrm>
                            <a:off x="5685" y="3495"/>
                            <a:ext cx="1" cy="765"/>
                          </a:xfrm>
                          <a:prstGeom prst="line">
                            <a:avLst/>
                          </a:prstGeom>
                          <a:noFill/>
                          <a:ln w="38100" cap="sq">
                            <a:solidFill>
                              <a:srgbClr val="000000"/>
                            </a:solidFill>
                            <a:round/>
                            <a:headEnd/>
                            <a:tailEnd/>
                          </a:ln>
                          <a:extLst>
                            <a:ext uri="{909E8E84-426E-40DD-AFC4-6F175D3DCCD1}">
                              <a14:hiddenFill xmlns:a14="http://schemas.microsoft.com/office/drawing/2010/main">
                                <a:noFill/>
                              </a14:hiddenFill>
                            </a:ext>
                          </a:extLst>
                        </wps:spPr>
                        <wps:bodyPr/>
                      </wps:wsp>
                      <wps:wsp>
                        <wps:cNvPr id="7480" name="Rectangle 85"/>
                        <wps:cNvSpPr>
                          <a:spLocks noChangeArrowheads="1"/>
                        </wps:cNvSpPr>
                        <wps:spPr bwMode="auto">
                          <a:xfrm>
                            <a:off x="5445" y="3645"/>
                            <a:ext cx="17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D5ED8">
                              <w:r>
                                <w:rPr>
                                  <w:color w:val="000000"/>
                                </w:rPr>
                                <w:t>Q</w:t>
                              </w:r>
                            </w:p>
                          </w:txbxContent>
                        </wps:txbx>
                        <wps:bodyPr rot="0" vert="horz" wrap="square" lIns="0" tIns="0" rIns="0" bIns="0" anchor="t" anchorCtr="0" upright="1">
                          <a:noAutofit/>
                        </wps:bodyPr>
                      </wps:wsp>
                      <wps:wsp>
                        <wps:cNvPr id="7481" name="Line 86"/>
                        <wps:cNvCnPr/>
                        <wps:spPr bwMode="auto">
                          <a:xfrm>
                            <a:off x="5655" y="3780"/>
                            <a:ext cx="2025" cy="1"/>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82" name="Line 87"/>
                        <wps:cNvCnPr/>
                        <wps:spPr bwMode="auto">
                          <a:xfrm>
                            <a:off x="5685" y="3780"/>
                            <a:ext cx="60" cy="1"/>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83" name="Freeform 88"/>
                        <wps:cNvSpPr>
                          <a:spLocks/>
                        </wps:cNvSpPr>
                        <wps:spPr bwMode="auto">
                          <a:xfrm>
                            <a:off x="5745" y="3780"/>
                            <a:ext cx="105" cy="90"/>
                          </a:xfrm>
                          <a:custGeom>
                            <a:avLst/>
                            <a:gdLst>
                              <a:gd name="T0" fmla="*/ 0 w 7"/>
                              <a:gd name="T1" fmla="*/ 0 h 6"/>
                              <a:gd name="T2" fmla="*/ 7 w 7"/>
                              <a:gd name="T3" fmla="*/ 6 h 6"/>
                            </a:gdLst>
                            <a:ahLst/>
                            <a:cxnLst>
                              <a:cxn ang="0">
                                <a:pos x="T0" y="T1"/>
                              </a:cxn>
                              <a:cxn ang="0">
                                <a:pos x="T2" y="T3"/>
                              </a:cxn>
                            </a:cxnLst>
                            <a:rect l="0" t="0" r="r" b="b"/>
                            <a:pathLst>
                              <a:path w="7" h="6">
                                <a:moveTo>
                                  <a:pt x="0" y="0"/>
                                </a:moveTo>
                                <a:cubicBezTo>
                                  <a:pt x="0" y="3"/>
                                  <a:pt x="2" y="6"/>
                                  <a:pt x="7" y="6"/>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4" name="Freeform 89"/>
                        <wps:cNvSpPr>
                          <a:spLocks/>
                        </wps:cNvSpPr>
                        <wps:spPr bwMode="auto">
                          <a:xfrm>
                            <a:off x="5850"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5" name="Freeform 90"/>
                        <wps:cNvSpPr>
                          <a:spLocks/>
                        </wps:cNvSpPr>
                        <wps:spPr bwMode="auto">
                          <a:xfrm>
                            <a:off x="5985"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6" name="Freeform 91"/>
                        <wps:cNvSpPr>
                          <a:spLocks/>
                        </wps:cNvSpPr>
                        <wps:spPr bwMode="auto">
                          <a:xfrm>
                            <a:off x="6120"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7" name="Freeform 92"/>
                        <wps:cNvSpPr>
                          <a:spLocks/>
                        </wps:cNvSpPr>
                        <wps:spPr bwMode="auto">
                          <a:xfrm>
                            <a:off x="6255"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8" name="Freeform 93"/>
                        <wps:cNvSpPr>
                          <a:spLocks/>
                        </wps:cNvSpPr>
                        <wps:spPr bwMode="auto">
                          <a:xfrm>
                            <a:off x="6390" y="3690"/>
                            <a:ext cx="135" cy="195"/>
                          </a:xfrm>
                          <a:custGeom>
                            <a:avLst/>
                            <a:gdLst>
                              <a:gd name="T0" fmla="*/ 0 w 9"/>
                              <a:gd name="T1" fmla="*/ 12 h 13"/>
                              <a:gd name="T2" fmla="*/ 7 w 9"/>
                              <a:gd name="T3" fmla="*/ 7 h 13"/>
                              <a:gd name="T4" fmla="*/ 5 w 9"/>
                              <a:gd name="T5" fmla="*/ 0 h 13"/>
                              <a:gd name="T6" fmla="*/ 2 w 9"/>
                              <a:gd name="T7" fmla="*/ 6 h 13"/>
                              <a:gd name="T8" fmla="*/ 9 w 9"/>
                              <a:gd name="T9" fmla="*/ 13 h 13"/>
                            </a:gdLst>
                            <a:ahLst/>
                            <a:cxnLst>
                              <a:cxn ang="0">
                                <a:pos x="T0" y="T1"/>
                              </a:cxn>
                              <a:cxn ang="0">
                                <a:pos x="T2" y="T3"/>
                              </a:cxn>
                              <a:cxn ang="0">
                                <a:pos x="T4" y="T5"/>
                              </a:cxn>
                              <a:cxn ang="0">
                                <a:pos x="T6" y="T7"/>
                              </a:cxn>
                              <a:cxn ang="0">
                                <a:pos x="T8" y="T9"/>
                              </a:cxn>
                            </a:cxnLst>
                            <a:rect l="0" t="0" r="r" b="b"/>
                            <a:pathLst>
                              <a:path w="9" h="13">
                                <a:moveTo>
                                  <a:pt x="0" y="12"/>
                                </a:moveTo>
                                <a:cubicBezTo>
                                  <a:pt x="4" y="12"/>
                                  <a:pt x="7" y="10"/>
                                  <a:pt x="7" y="7"/>
                                </a:cubicBezTo>
                                <a:cubicBezTo>
                                  <a:pt x="8" y="4"/>
                                  <a:pt x="8" y="1"/>
                                  <a:pt x="5" y="0"/>
                                </a:cubicBezTo>
                                <a:cubicBezTo>
                                  <a:pt x="3" y="0"/>
                                  <a:pt x="3" y="3"/>
                                  <a:pt x="2" y="6"/>
                                </a:cubicBezTo>
                                <a:cubicBezTo>
                                  <a:pt x="2" y="9"/>
                                  <a:pt x="4" y="12"/>
                                  <a:pt x="9" y="13"/>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9" name="Freeform 94"/>
                        <wps:cNvSpPr>
                          <a:spLocks/>
                        </wps:cNvSpPr>
                        <wps:spPr bwMode="auto">
                          <a:xfrm>
                            <a:off x="6525"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0" name="Freeform 95"/>
                        <wps:cNvSpPr>
                          <a:spLocks/>
                        </wps:cNvSpPr>
                        <wps:spPr bwMode="auto">
                          <a:xfrm>
                            <a:off x="6660"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1" name="Freeform 96"/>
                        <wps:cNvSpPr>
                          <a:spLocks/>
                        </wps:cNvSpPr>
                        <wps:spPr bwMode="auto">
                          <a:xfrm>
                            <a:off x="6795"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2" name="Freeform 97"/>
                        <wps:cNvSpPr>
                          <a:spLocks/>
                        </wps:cNvSpPr>
                        <wps:spPr bwMode="auto">
                          <a:xfrm>
                            <a:off x="6930"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3" name="Line 98"/>
                        <wps:cNvCnPr/>
                        <wps:spPr bwMode="auto">
                          <a:xfrm flipH="1" flipV="1">
                            <a:off x="7170" y="3795"/>
                            <a:ext cx="90" cy="15"/>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94" name="Freeform 99"/>
                        <wps:cNvSpPr>
                          <a:spLocks/>
                        </wps:cNvSpPr>
                        <wps:spPr bwMode="auto">
                          <a:xfrm>
                            <a:off x="7065" y="3795"/>
                            <a:ext cx="105" cy="90"/>
                          </a:xfrm>
                          <a:custGeom>
                            <a:avLst/>
                            <a:gdLst>
                              <a:gd name="T0" fmla="*/ 0 w 7"/>
                              <a:gd name="T1" fmla="*/ 6 h 6"/>
                              <a:gd name="T2" fmla="*/ 7 w 7"/>
                              <a:gd name="T3" fmla="*/ 0 h 6"/>
                            </a:gdLst>
                            <a:ahLst/>
                            <a:cxnLst>
                              <a:cxn ang="0">
                                <a:pos x="T0" y="T1"/>
                              </a:cxn>
                              <a:cxn ang="0">
                                <a:pos x="T2" y="T3"/>
                              </a:cxn>
                            </a:cxnLst>
                            <a:rect l="0" t="0" r="r" b="b"/>
                            <a:pathLst>
                              <a:path w="7" h="6">
                                <a:moveTo>
                                  <a:pt x="0" y="6"/>
                                </a:moveTo>
                                <a:cubicBezTo>
                                  <a:pt x="4" y="6"/>
                                  <a:pt x="7" y="3"/>
                                  <a:pt x="7" y="0"/>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5" name="Rectangle 100"/>
                        <wps:cNvSpPr>
                          <a:spLocks noChangeArrowheads="1"/>
                        </wps:cNvSpPr>
                        <wps:spPr bwMode="auto">
                          <a:xfrm>
                            <a:off x="6375" y="3420"/>
                            <a:ext cx="121"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D5ED8">
                              <w:r>
                                <w:rPr>
                                  <w:color w:val="000000"/>
                                </w:rPr>
                                <w:t>k</w:t>
                              </w:r>
                            </w:p>
                          </w:txbxContent>
                        </wps:txbx>
                        <wps:bodyPr rot="0" vert="horz" wrap="square" lIns="0" tIns="0" rIns="0" bIns="0" anchor="t" anchorCtr="0" upright="1">
                          <a:noAutofit/>
                        </wps:bodyPr>
                      </wps:wsp>
                      <wps:wsp>
                        <wps:cNvPr id="7496" name="Oval 101"/>
                        <wps:cNvSpPr>
                          <a:spLocks noChangeArrowheads="1"/>
                        </wps:cNvSpPr>
                        <wps:spPr bwMode="auto">
                          <a:xfrm>
                            <a:off x="7245" y="3720"/>
                            <a:ext cx="150" cy="150"/>
                          </a:xfrm>
                          <a:prstGeom prst="ellipse">
                            <a:avLst/>
                          </a:pr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7" name="Freeform 102"/>
                        <wps:cNvSpPr>
                          <a:spLocks/>
                        </wps:cNvSpPr>
                        <wps:spPr bwMode="auto">
                          <a:xfrm>
                            <a:off x="7320" y="3810"/>
                            <a:ext cx="45" cy="45"/>
                          </a:xfrm>
                          <a:custGeom>
                            <a:avLst/>
                            <a:gdLst>
                              <a:gd name="T0" fmla="*/ 0 w 3"/>
                              <a:gd name="T1" fmla="*/ 2 h 3"/>
                              <a:gd name="T2" fmla="*/ 3 w 3"/>
                              <a:gd name="T3" fmla="*/ 0 h 3"/>
                            </a:gdLst>
                            <a:ahLst/>
                            <a:cxnLst>
                              <a:cxn ang="0">
                                <a:pos x="T0" y="T1"/>
                              </a:cxn>
                              <a:cxn ang="0">
                                <a:pos x="T2" y="T3"/>
                              </a:cxn>
                            </a:cxnLst>
                            <a:rect l="0" t="0" r="r" b="b"/>
                            <a:pathLst>
                              <a:path w="3" h="3">
                                <a:moveTo>
                                  <a:pt x="0" y="2"/>
                                </a:moveTo>
                                <a:cubicBezTo>
                                  <a:pt x="1" y="3"/>
                                  <a:pt x="2" y="2"/>
                                  <a:pt x="3" y="0"/>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98" name="Rectangle 103"/>
                        <wps:cNvSpPr>
                          <a:spLocks noChangeArrowheads="1"/>
                        </wps:cNvSpPr>
                        <wps:spPr bwMode="auto">
                          <a:xfrm>
                            <a:off x="7245" y="3450"/>
                            <a:ext cx="18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D5ED8">
                              <w:r>
                                <w:rPr>
                                  <w:color w:val="000000"/>
                                </w:rPr>
                                <w:t>m</w:t>
                              </w:r>
                            </w:p>
                          </w:txbxContent>
                        </wps:txbx>
                        <wps:bodyPr rot="0" vert="horz" wrap="square" lIns="0" tIns="0" rIns="0" bIns="0" anchor="t" anchorCtr="0" upright="1">
                          <a:noAutofit/>
                        </wps:bodyPr>
                      </wps:wsp>
                      <wps:wsp>
                        <wps:cNvPr id="7499" name="Freeform 104"/>
                        <wps:cNvSpPr>
                          <a:spLocks/>
                        </wps:cNvSpPr>
                        <wps:spPr bwMode="auto">
                          <a:xfrm>
                            <a:off x="5445" y="4230"/>
                            <a:ext cx="465" cy="315"/>
                          </a:xfrm>
                          <a:custGeom>
                            <a:avLst/>
                            <a:gdLst>
                              <a:gd name="T0" fmla="*/ 4 w 31"/>
                              <a:gd name="T1" fmla="*/ 0 h 21"/>
                              <a:gd name="T2" fmla="*/ 27 w 31"/>
                              <a:gd name="T3" fmla="*/ 1 h 21"/>
                            </a:gdLst>
                            <a:ahLst/>
                            <a:cxnLst>
                              <a:cxn ang="0">
                                <a:pos x="T0" y="T1"/>
                              </a:cxn>
                              <a:cxn ang="0">
                                <a:pos x="T2" y="T3"/>
                              </a:cxn>
                            </a:cxnLst>
                            <a:rect l="0" t="0" r="r" b="b"/>
                            <a:pathLst>
                              <a:path w="31" h="21">
                                <a:moveTo>
                                  <a:pt x="4" y="0"/>
                                </a:moveTo>
                                <a:cubicBezTo>
                                  <a:pt x="0" y="21"/>
                                  <a:pt x="31" y="21"/>
                                  <a:pt x="27" y="1"/>
                                </a:cubicBezTo>
                              </a:path>
                            </a:pathLst>
                          </a:custGeom>
                          <a:noFill/>
                          <a:ln w="9525" cap="sq">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0" name="Text Box 105"/>
                        <wps:cNvSpPr txBox="1">
                          <a:spLocks noChangeArrowheads="1"/>
                        </wps:cNvSpPr>
                        <wps:spPr bwMode="auto">
                          <a:xfrm>
                            <a:off x="6270" y="394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D5ED8">
                              <w:r>
                                <w:t>ℓ</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 o:spid="_x0000_s1063" style="position:absolute;left:0;text-align:left;margin-left:306pt;margin-top:21pt;width:162pt;height:75.65pt;z-index:251663360" coordorigin="5400,3420" coordsize="2325,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">
                <v:rect id="AutoShape 80" o:spid="_x0000_s1064" style="position:absolute;left:5400;top:3420;width:2325;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R5gMcA&#10;AADdAAAADwAAAGRycy9kb3ducmV2LnhtbESP3WrCQBSE7wu+w3IEb4puKq1KdBURSkMpiPHn+pA9&#10;JsHs2ZjdJunbdwtCL4eZ+YZZbXpTiZYaV1pW8DKJQBBnVpecKzgd38cLEM4ja6wsk4IfcrBZD55W&#10;GGvb8YHa1OciQNjFqKDwvo6ldFlBBt3E1sTBu9rGoA+yyaVusAtwU8lpFM2kwZLDQoE17QrKbum3&#10;UdBl+/Zy/PqQ++dLYvme3Hfp+VOp0bDfLkF46v1/+NFOtIL56/wN/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keYDHAAAA3QAAAA8AAAAAAAAAAAAAAAAAmAIAAGRy&#10;cy9kb3ducmV2LnhtbFBLBQYAAAAABAAEAPUAAACMAwAAAAA=&#10;" filled="f" stroked="f">
                  <o:lock v:ext="edit" aspectratio="t" text="t"/>
                </v:rect>
                <v:line id="Line 81" o:spid="_x0000_s1065" style="position:absolute;visibility:visible;mso-wrap-style:square" from="5700,4035" to="7305,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rGesQAAADdAAAADwAAAGRycy9kb3ducmV2LnhtbESPzarCMBSE98J9h3AuuBFNr4hKNcql&#10;Koiu/MH1oTm21eakNFHr2xtBcDnMzDfMdN6YUtypdoVlBX+9CARxanXBmYLjYdUdg3AeWWNpmRQ8&#10;ycF89tOaYqztg3d03/tMBAi7GBXk3lexlC7NyaDr2Yo4eGdbG/RB1pnUNT4C3JSyH0VDabDgsJBj&#10;RUlO6XV/MwqS2+6wiIpLlYwXz21neaJtuSGl2r/N/wSEp8Z/w5/2WisYDUZDeL8JT0DO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WsZ6xAAAAN0AAAAPAAAAAAAAAAAA&#10;AAAAAKECAABkcnMvZG93bnJldi54bWxQSwUGAAAAAAQABAD5AAAAkgMAAAAA&#10;">
                  <v:stroke endcap="square"/>
                </v:line>
                <v:shape id="Freeform 82" o:spid="_x0000_s1066" style="position:absolute;left:5700;top:3990;width:135;height:105;visibility:visible;mso-wrap-style:square;v-text-anchor:top" coordsize="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w0MQA&#10;AADdAAAADwAAAGRycy9kb3ducmV2LnhtbESPQYvCMBSE78L+h/AWvGmqiJWuUVQQZPGi9uDxbfNM&#10;i81LaaKt/34jLOxxmJlvmOW6t7V4Uusrxwom4wQEceF0xUZBftmPFiB8QNZYOyYFL/KwXn0Mlphp&#10;1/GJnudgRISwz1BBGUKTSemLkiz6sWuIo3dzrcUQZWukbrGLcFvLaZLMpcWK40KJDe1KKu7nh1Xw&#10;/bN5bc3Jmt1xrrsrTfN7HnKlhp/95gtEoD78h//aB60gnaUpvN/E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J8NDEAAAA3QAAAA8AAAAAAAAAAAAAAAAAmAIAAGRycy9k&#10;b3ducmV2LnhtbFBLBQYAAAAABAAEAPUAAACJAwAAAAA=&#10;" path="m9,7l,3,9,e" filled="f">
                  <v:stroke endcap="square"/>
                  <v:path arrowok="t" o:connecttype="custom" o:connectlocs="135,105;0,45;135,0" o:connectangles="0,0,0"/>
                </v:shape>
                <v:shape id="Freeform 83" o:spid="_x0000_s1067" style="position:absolute;left:7170;top:3975;width:135;height:105;visibility:visible;mso-wrap-style:square;v-text-anchor:top" coordsize="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kosAA&#10;AADdAAAADwAAAGRycy9kb3ducmV2LnhtbERPTYvCMBC9C/6HMII3TRVRqUZRYUHEi9qDx7EZ02Iz&#10;KU3W1n9vDgt7fLzv9bazlXhT40vHCibjBARx7nTJRkF2+xktQfiArLFyTAo+5GG76ffWmGrX8oXe&#10;12BEDGGfooIihDqV0ucFWfRjVxNH7ukaiyHCxkjdYBvDbSWnSTKXFkuODQXWdCgof11/rYLTY/fZ&#10;m4s1h/Nct3eaZq8sZEoNB91uBSJQF/7Ff+6jVrCYLeLc+CY+Abn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1ZkosAAAADdAAAADwAAAAAAAAAAAAAAAACYAgAAZHJzL2Rvd25y&#10;ZXYueG1sUEsFBgAAAAAEAAQA9QAAAIUDAAAAAA==&#10;" path="m,l9,4,,7e" filled="f">
                  <v:stroke endcap="square"/>
                  <v:path arrowok="t" o:connecttype="custom" o:connectlocs="0,0;135,60;0,105" o:connectangles="0,0,0"/>
                </v:shape>
                <v:line id="Line 84" o:spid="_x0000_s1068" style="position:absolute;visibility:visible;mso-wrap-style:square" from="5685,3495" to="5686,4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08UAAADdAAAADwAAAGRycy9kb3ducmV2LnhtbESPzWrDMBCE74W8g9hAb4kcEfLjRg6h&#10;kDY9hBCnD7C1traxtTKW6rhvXxUKPQ4z8w2z24+2FQP1vnasYTFPQBAXztRcani/HWcbED4gG2wd&#10;k4Zv8rDPJg87TI2785WGPJQiQtinqKEKoUul9EVFFv3cdcTR+3S9xRBlX0rT4z3CbStVkqykxZrj&#10;QoUdPVdUNPmX1XDOuVHqY2kUmuPr2zAqvLgXrR+n4+EJRKAx/If/2iejYb1cb+H3TXwCMv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08UAAADdAAAADwAAAAAAAAAA&#10;AAAAAAChAgAAZHJzL2Rvd25yZXYueG1sUEsFBgAAAAAEAAQA+QAAAJMDAAAAAA==&#10;" strokeweight="3pt">
                  <v:stroke endcap="square"/>
                </v:line>
                <v:rect id="Rectangle 85" o:spid="_x0000_s1069" style="position:absolute;left:5445;top:3645;width:174;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6MMA&#10;AADdAAAADwAAAGRycy9kb3ducmV2LnhtbERPy4rCMBTdD/gP4QruxlQRp1ajiA906aig7i7NtS02&#10;N6WJtjNfbxYDszyc92zRmlK8qHaFZQWDfgSCOLW64EzB+bT9jEE4j6yxtEwKfsjBYt75mGGibcPf&#10;9Dr6TIQQdgkqyL2vEildmpNB17cVceDutjboA6wzqWtsQrgp5TCKxtJgwaEhx4pWOaWP49Mo2MXV&#10;8rq3v01Wbm67y+EyWZ8mXqlet11OQXhq/b/4z73XCr5Gcdgf3oQnIO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P/6MMAAADdAAAADwAAAAAAAAAAAAAAAACYAgAAZHJzL2Rv&#10;d25yZXYueG1sUEsFBgAAAAAEAAQA9QAAAIgDAAAAAA==&#10;" filled="f" stroked="f">
                  <v:textbox inset="0,0,0,0">
                    <w:txbxContent>
                      <w:p w:rsidR="00581465" w:rsidRDefault="00581465" w:rsidP="004D5ED8">
                        <w:r>
                          <w:rPr>
                            <w:color w:val="000000"/>
                          </w:rPr>
                          <w:t>Q</w:t>
                        </w:r>
                      </w:p>
                    </w:txbxContent>
                  </v:textbox>
                </v:rect>
                <v:line id="Line 86" o:spid="_x0000_s1070" style="position:absolute;visibility:visible;mso-wrap-style:square" from="5655,3780" to="7680,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YuKcQAAADdAAAADwAAAGRycy9kb3ducmV2LnhtbESPT4vCMBTE74LfITzBi2iqLGupRpHq&#10;wqIn/+D50TzbavNSmqj122+EBY/DzPyGmS9bU4kHNa60rGA8ikAQZ1aXnCs4HX+GMQjnkTVWlknB&#10;ixwsF93OHBNtn7ynx8HnIkDYJaig8L5OpHRZQQbdyNbEwbvYxqAPssmlbvAZ4KaSkyj6lgZLDgsF&#10;1pQWlN0Od6Mgve+P66i81mm8fu0GmzPtqi0p1e+1qxkIT63/hP/bv1rB9Csew/tNe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i4pxAAAAN0AAAAPAAAAAAAAAAAA&#10;AAAAAKECAABkcnMvZG93bnJldi54bWxQSwUGAAAAAAQABAD5AAAAkgMAAAAA&#10;">
                  <v:stroke endcap="square"/>
                </v:line>
                <v:line id="Line 87" o:spid="_x0000_s1071" style="position:absolute;visibility:visible;mso-wrap-style:square" from="5685,3780" to="5745,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SwXsQAAADdAAAADwAAAGRycy9kb3ducmV2LnhtbESPQYvCMBSE74L/ITzBi2i6Im6pRlmq&#10;C8t6si6eH82zrTYvpYla/71ZEDwOM/MNs1x3phY3al1lWcHHJAJBnFtdcaHg7/A9jkE4j6yxtkwK&#10;HuRgver3lphoe+c93TJfiABhl6CC0vsmkdLlJRl0E9sQB+9kW4M+yLaQusV7gJtaTqNoLg1WHBZK&#10;bCgtKb9kV6Mgve4Pm6g6N2m8eexG2yPt6l9SajjovhYgPHX+HX61f7SCz1k8hf834Qn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tLBexAAAAN0AAAAPAAAAAAAAAAAA&#10;AAAAAKECAABkcnMvZG93bnJldi54bWxQSwUGAAAAAAQABAD5AAAAkgMAAAAA&#10;">
                  <v:stroke endcap="square"/>
                </v:line>
                <v:shape id="Freeform 88" o:spid="_x0000_s1072" style="position:absolute;left:5745;top:3780;width:105;height:90;visibility:visible;mso-wrap-style:square;v-text-anchor:top" coordsize="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yJsYA&#10;AADdAAAADwAAAGRycy9kb3ducmV2LnhtbESPT2vCQBTE7wW/w/KE3uomTeuf6CqlWBQ8iEY9P7LP&#10;JJh9G7Krxm/vFgo9DjPzG2a26EwtbtS6yrKCeBCBIM6trrhQcMh+3sYgnEfWWFsmBQ9ysJj3XmaY&#10;anvnHd32vhABwi5FBaX3TSqly0sy6Aa2IQ7e2bYGfZBtIXWL9wA3tXyPoqE0WHFYKLGh75Lyy/5q&#10;FBSr0STbbE/LLDExH+PP07FKjFKv/e5rCsJT5//Df+21VjD6GCfw+y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xyJsYAAADdAAAADwAAAAAAAAAAAAAAAACYAgAAZHJz&#10;L2Rvd25yZXYueG1sUEsFBgAAAAAEAAQA9QAAAIsDAAAAAA==&#10;" path="m,c,3,2,6,7,6e" filled="f">
                  <v:stroke endcap="square"/>
                  <v:path arrowok="t" o:connecttype="custom" o:connectlocs="0,0;105,90" o:connectangles="0,0"/>
                </v:shape>
                <v:shape id="Freeform 89" o:spid="_x0000_s1073" style="position:absolute;left:5850;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mtccA&#10;AADdAAAADwAAAGRycy9kb3ducmV2LnhtbESPQWsCMRSE74L/ITzBm2YtorI1irQolgpSq0Vvj81z&#10;d+nmZUlSXf31jVDocZiZb5jpvDGVuJDzpWUFg34CgjizuuRcwf5z2ZuA8AFZY2WZFNzIw3zWbk0x&#10;1fbKH3TZhVxECPsUFRQh1KmUPivIoO/bmjh6Z+sMhihdLrXDa4SbSj4lyUgaLDkuFFjTS0HZ9+7H&#10;KHgfvYbj1yF7M9tTfS/dyp/xtlGq22kWzyACNeE//NdeawXj4WQIj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jZrXHAAAA3QAAAA8AAAAAAAAAAAAAAAAAmAIAAGRy&#10;cy9kb3ducmV2LnhtbFBLBQYAAAAABAAEAPUAAACMAwAAAAA=&#10;" path="m,12c4,12,7,9,7,6,8,3,8,,5,,3,,3,3,2,6v,3,2,6,7,6e" filled="f">
                  <v:stroke endcap="square"/>
                  <v:path arrowok="t" o:connecttype="custom" o:connectlocs="0,180;105,90;75,0;30,90;135,180" o:connectangles="0,0,0,0,0"/>
                </v:shape>
                <v:shape id="Freeform 90" o:spid="_x0000_s1074" style="position:absolute;left:5985;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LscA&#10;AADdAAAADwAAAGRycy9kb3ducmV2LnhtbESP3WoCMRSE7wXfIZxC7zRbsVZWo0jF0lKh+IveHTbH&#10;3aWbkyVJde3TNwXBy2FmvmHG08ZU4kzOl5YVPHUTEMSZ1SXnCrabRWcIwgdkjZVlUnAlD9NJuzXG&#10;VNsLr+i8DrmIEPYpKihCqFMpfVaQQd+1NXH0TtYZDFG6XGqHlwg3lewlyUAaLDkuFFjTa0HZ9/rH&#10;KPgczMNhv8s+zNex/i3dmz/hdanU40MzG4EI1IR7+NZ+1wpe+sNn+H8Tn4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vwy7HAAAA3QAAAA8AAAAAAAAAAAAAAAAAmAIAAGRy&#10;cy9kb3ducmV2LnhtbFBLBQYAAAAABAAEAPUAAACMAwAAAAA=&#10;" path="m,12c4,12,7,9,7,6,8,3,8,,5,,3,,3,3,2,6v,3,2,6,7,6e" filled="f">
                  <v:stroke endcap="square"/>
                  <v:path arrowok="t" o:connecttype="custom" o:connectlocs="0,180;105,90;75,0;30,90;135,180" o:connectangles="0,0,0,0,0"/>
                </v:shape>
                <v:shape id="Freeform 91" o:spid="_x0000_s1075" style="position:absolute;left:6120;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1dWccA&#10;AADdAAAADwAAAGRycy9kb3ducmV2LnhtbESP3WoCMRSE74W+QzgF7zTbIqusRpGWiqJQ6k+pd4fN&#10;cXfp5mRJUl19+kYo9HKYmW+Yyaw1tTiT85VlBU/9BARxbnXFhYL97q03AuEDssbaMim4kofZ9KEz&#10;wUzbC3/QeRsKESHsM1RQhtBkUvq8JIO+bxvi6J2sMxiidIXUDi8Rbmr5nCSpNFhxXCixoZeS8u/t&#10;j1GwTl/D1+chX5n3Y3Or3MKf8LpRqvvYzscgArXhP/zXXmoFw8Eohfub+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9XVnHAAAA3QAAAA8AAAAAAAAAAAAAAAAAmAIAAGRy&#10;cy9kb3ducmV2LnhtbFBLBQYAAAAABAAEAPUAAACMAwAAAAA=&#10;" path="m,12c4,12,7,9,7,6,8,3,8,,5,,3,,3,3,2,6v,3,2,6,7,6e" filled="f">
                  <v:stroke endcap="square"/>
                  <v:path arrowok="t" o:connecttype="custom" o:connectlocs="0,180;105,90;75,0;30,90;135,180" o:connectangles="0,0,0,0,0"/>
                </v:shape>
                <v:shape id="Freeform 92" o:spid="_x0000_s1076" style="position:absolute;left:6255;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H4wscA&#10;AADdAAAADwAAAGRycy9kb3ducmV2LnhtbESP3WoCMRSE7wt9h3AK3tVsRVRWoxRFaakg/tLeHTbH&#10;3cXNyZKkuvr0TUHwcpiZb5jRpDGVOJPzpWUFb+0EBHFmdcm5gt12/joA4QOyxsoyKbiSh8n4+WmE&#10;qbYXXtN5E3IRIexTVFCEUKdS+qwgg75ta+LoHa0zGKJ0udQOLxFuKtlJkp40WHJcKLCmaUHZafNr&#10;FHz1ZuH7sM8+zeqnvpVu4Y94XSrVemnehyACNeERvrc/tIJ+d9CH/zfxCcjx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x+MLHAAAA3QAAAA8AAAAAAAAAAAAAAAAAmAIAAGRy&#10;cy9kb3ducmV2LnhtbFBLBQYAAAAABAAEAPUAAACMAwAAAAA=&#10;" path="m,12c4,12,7,9,7,6,8,3,8,,5,,3,,3,3,2,6v,3,2,6,7,6e" filled="f">
                  <v:stroke endcap="square"/>
                  <v:path arrowok="t" o:connecttype="custom" o:connectlocs="0,180;105,90;75,0;30,90;135,180" o:connectangles="0,0,0,0,0"/>
                </v:shape>
                <v:shape id="Freeform 93" o:spid="_x0000_s1077" style="position:absolute;left:6390;top:3690;width:135;height:195;visibility:visible;mso-wrap-style:square;v-text-anchor:top" coordsize="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aBdMQA&#10;AADdAAAADwAAAGRycy9kb3ducmV2LnhtbERPz2vCMBS+D/wfwht4kZkuqJNqFCcIiied2/D2aN7a&#10;YvNSmljrf28Owo4f3+/5srOVaKnxpWMN78MEBHHmTMm5htPX5m0Kwgdkg5Vj0nAnD8tF72WOqXE3&#10;PlB7DLmIIexT1FCEUKdS+qwgi37oauLI/bnGYoiwyaVp8BbDbSVVkkykxZJjQ4E1rQvKLser1XDG&#10;wU87Pn2vxrtQ7wb7T/WrlNK6/9qtZiACdeFf/HRvjYaP0TTOjW/iE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GgXTEAAAA3QAAAA8AAAAAAAAAAAAAAAAAmAIAAGRycy9k&#10;b3ducmV2LnhtbFBLBQYAAAAABAAEAPUAAACJAwAAAAA=&#10;" path="m,12v4,,7,-2,7,-5c8,4,8,1,5,,3,,3,3,2,6v,3,2,6,7,7e" filled="f">
                  <v:stroke endcap="square"/>
                  <v:path arrowok="t" o:connecttype="custom" o:connectlocs="0,180;105,105;75,0;30,90;135,195" o:connectangles="0,0,0,0,0"/>
                </v:shape>
                <v:shape id="Freeform 94" o:spid="_x0000_s1078" style="position:absolute;left:6525;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JK8gA&#10;AADdAAAADwAAAGRycy9kb3ducmV2LnhtbESP3WoCMRSE7wXfIRyhd5pVxJ+tUaSiVBRKtS3t3WFz&#10;3F26OVmSVNc+vSkIvRxm5htmtmhMJc7kfGlZQb+XgCDOrC45V/B2XHcnIHxA1lhZJgVX8rCYt1sz&#10;TLW98CudDyEXEcI+RQVFCHUqpc8KMuh7tiaO3sk6gyFKl0vt8BLhppKDJBlJgyXHhQJreioo+z78&#10;GAW70Sp8frxnW/PyVf+WbuNPeN0r9dBplo8gAjXhP3xvP2sF4+FkCn9v4hO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skryAAAAN0AAAAPAAAAAAAAAAAAAAAAAJgCAABk&#10;cnMvZG93bnJldi54bWxQSwUGAAAAAAQABAD1AAAAjQMAAAAA&#10;" path="m,12c4,12,7,9,7,6,8,3,8,,5,,3,,3,3,2,6v,3,2,6,7,6e" filled="f">
                  <v:stroke endcap="square"/>
                  <v:path arrowok="t" o:connecttype="custom" o:connectlocs="0,180;105,90;75,0;30,90;135,180" o:connectangles="0,0,0,0,0"/>
                </v:shape>
                <v:shape id="Freeform 95" o:spid="_x0000_s1079" style="position:absolute;left:6660;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H2a8UA&#10;AADdAAAADwAAAGRycy9kb3ducmV2LnhtbERPW2vCMBR+F/wP4Qz2pulEvFSjyMSxMUFWL2xvh+bY&#10;ljUnJcm07tcvD8IeP777fNmaWlzI+cqygqd+AoI4t7riQsFhv+lNQPiArLG2TApu5GG56HbmmGp7&#10;5Q+6ZKEQMYR9igrKEJpUSp+XZND3bUMcubN1BkOErpDa4TWGm1oOkmQkDVYcG0ps6Lmk/Dv7MQre&#10;R+vweTrmb2b31fxW7sWf8bZV6vGhXc1ABGrDv/juftUKxsNp3B/fx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fZrxQAAAN0AAAAPAAAAAAAAAAAAAAAAAJgCAABkcnMv&#10;ZG93bnJldi54bWxQSwUGAAAAAAQABAD1AAAAigMAAAAA&#10;" path="m,12c4,12,7,9,7,6,8,3,8,,5,,3,,3,3,2,6v,3,2,6,7,6e" filled="f">
                  <v:stroke endcap="square"/>
                  <v:path arrowok="t" o:connecttype="custom" o:connectlocs="0,180;105,90;75,0;30,90;135,180" o:connectangles="0,0,0,0,0"/>
                </v:shape>
                <v:shape id="Freeform 96" o:spid="_x0000_s1080" style="position:absolute;left:6795;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1T8McA&#10;AADdAAAADwAAAGRycy9kb3ducmV2LnhtbESPQWsCMRSE7wX/Q3hCbzWrFFtXo4il0qJQqq3o7bF5&#10;7i5uXpYk6uqvN0Khx2FmvmFGk8ZU4kTOl5YVdDsJCOLM6pJzBT/r96dXED4ga6wsk4ILeZiMWw8j&#10;TLU98zedViEXEcI+RQVFCHUqpc8KMug7tiaO3t46gyFKl0vt8BzhppK9JOlLgyXHhQJrmhWUHVZH&#10;o2DRfwvbzW/2ab529bV0c7/Hy1Kpx3YzHYII1IT/8F/7Qyt4eR504f4mPgE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NU/DHAAAA3QAAAA8AAAAAAAAAAAAAAAAAmAIAAGRy&#10;cy9kb3ducmV2LnhtbFBLBQYAAAAABAAEAPUAAACMAwAAAAA=&#10;" path="m,12c4,12,7,9,7,6,8,3,8,,5,,3,,3,3,2,6v,3,2,6,7,6e" filled="f">
                  <v:stroke endcap="square"/>
                  <v:path arrowok="t" o:connecttype="custom" o:connectlocs="0,180;105,90;75,0;30,90;135,180" o:connectangles="0,0,0,0,0"/>
                </v:shape>
                <v:shape id="Freeform 97" o:spid="_x0000_s1081" style="position:absolute;left:6930;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Nh8cA&#10;AADdAAAADwAAAGRycy9kb3ducmV2LnhtbESPQWsCMRSE7wX/Q3gFbzVbEaurUaRiURSk2oreHpvn&#10;7tLNy5KkuvbXN0Khx2FmvmHG08ZU4kLOl5YVPHcSEMSZ1SXnCj72i6cBCB+QNVaWScGNPEwnrYcx&#10;ptpe+Z0uu5CLCGGfooIihDqV0mcFGfQdWxNH72ydwRCly6V2eI1wU8lukvSlwZLjQoE1vRaUfe2+&#10;jYJ1fx6Oh89sZban+qd0b/6Mt41S7cdmNgIRqAn/4b/2Uit46Q27cH8Tn4C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fzYfHAAAA3QAAAA8AAAAAAAAAAAAAAAAAmAIAAGRy&#10;cy9kb3ducmV2LnhtbFBLBQYAAAAABAAEAPUAAACMAwAAAAA=&#10;" path="m,12c4,12,7,9,7,6,8,3,8,,5,,3,,3,3,2,6v,3,2,6,7,6e" filled="f">
                  <v:stroke endcap="square"/>
                  <v:path arrowok="t" o:connecttype="custom" o:connectlocs="0,180;105,90;75,0;30,90;135,180" o:connectangles="0,0,0,0,0"/>
                </v:shape>
                <v:line id="Line 98" o:spid="_x0000_s1082" style="position:absolute;flip:x y;visibility:visible;mso-wrap-style:square" from="7170,3795" to="7260,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RtackAAADdAAAADwAAAGRycy9kb3ducmV2LnhtbESPzU7DMBCE70i8g7VIvREHWhUa4lYI&#10;CVSqHujPAW7beBMH4nUau23K02MkJI6jmflGk89624gjdb52rOAmSUEQF07XXCnYbp6v70H4gKyx&#10;cUwKzuRhNr28yDHT7sQrOq5DJSKEfYYKTAhtJqUvDFn0iWuJo1e6zmKIsquk7vAU4baRt2k6lhZr&#10;jgsGW3oyVHytD1bBW7HDzxezbMrXsPtYLeeb9/3iW6nBVf/4ACJQH/7Df+25VnA3mgzh9018AnL6&#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jUbWnJAAAA3QAAAA8AAAAA&#10;AAAAAAAAAAAAoQIAAGRycy9kb3ducmV2LnhtbFBLBQYAAAAABAAEAPkAAACXAwAAAAA=&#10;">
                  <v:stroke endcap="square"/>
                </v:line>
                <v:shape id="Freeform 99" o:spid="_x0000_s1083" style="position:absolute;left:7065;top:3795;width:105;height:90;visibility:visible;mso-wrap-style:square;v-text-anchor:top" coordsize="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8j8YA&#10;AADdAAAADwAAAGRycy9kb3ducmV2LnhtbESPQWvCQBSE74L/YXlCb7qJ2qZGVxFRKvRQaqrnR/aZ&#10;BLNvQ3ar6b93C4LHYWa+YRarztTiSq2rLCuIRxEI4tzqigsFP9lu+A7CeWSNtWVS8EcOVst+b4Gp&#10;tjf+puvBFyJA2KWooPS+SaV0eUkG3cg2xME729agD7ItpG7xFuCmluMoepMGKw4LJTa0KSm/HH6N&#10;guIjmWWfX6dtNjExH+PX07GaGKVeBt16DsJT55/hR3uvFSTT2R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8j8YAAADdAAAADwAAAAAAAAAAAAAAAACYAgAAZHJz&#10;L2Rvd25yZXYueG1sUEsFBgAAAAAEAAQA9QAAAIsDAAAAAA==&#10;" path="m,6c4,6,7,3,7,e" filled="f">
                  <v:stroke endcap="square"/>
                  <v:path arrowok="t" o:connecttype="custom" o:connectlocs="0,90;105,0" o:connectangles="0,0"/>
                </v:shape>
                <v:rect id="Rectangle 100" o:spid="_x0000_s1084" style="position:absolute;left:6375;top:3420;width:121;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3KrccA&#10;AADdAAAADwAAAGRycy9kb3ducmV2LnhtbESPT2vCQBTE7wW/w/IEb3Wj2Gqiq4i26LH+AfX2yD6T&#10;YPZtyG5N2k/vCoUeh5n5DTNbtKYUd6pdYVnBoB+BIE6tLjhTcDx8vk5AOI+ssbRMCn7IwWLeeZlh&#10;om3DO7rvfSYChF2CCnLvq0RKl+Zk0PVtRRy8q60N+iDrTOoamwA3pRxG0bs0WHBYyLGiVU7pbf9t&#10;FGwm1fK8tb9NVn5cNqevU7w+xF6pXrddTkF4av1/+K+91QrGo/gN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Nyq3HAAAA3QAAAA8AAAAAAAAAAAAAAAAAmAIAAGRy&#10;cy9kb3ducmV2LnhtbFBLBQYAAAAABAAEAPUAAACMAwAAAAA=&#10;" filled="f" stroked="f">
                  <v:textbox inset="0,0,0,0">
                    <w:txbxContent>
                      <w:p w:rsidR="00581465" w:rsidRDefault="00581465" w:rsidP="004D5ED8">
                        <w:r>
                          <w:rPr>
                            <w:color w:val="000000"/>
                          </w:rPr>
                          <w:t>k</w:t>
                        </w:r>
                      </w:p>
                    </w:txbxContent>
                  </v:textbox>
                </v:rect>
                <v:oval id="Oval 101" o:spid="_x0000_s1085" style="position:absolute;left:7245;top:3720;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eZiMUA&#10;AADdAAAADwAAAGRycy9kb3ducmV2LnhtbESPUWvCMBSF3wX/Q7iDvWmyIXVWo8iGsCE+rPMH3DXX&#10;ttjchCar3X79Igg+Hs453+GsNoNtRU9daBxreJoqEMSlMw1XGo5fu8kLiBCRDbaOScMvBdisx6MV&#10;5sZd+JP6IlYiQTjkqKGO0edShrImi2HqPHHyTq6zGJPsKmk6vCS4beWzUpm02HBaqNHTa03lufix&#10;Gkr1FpTvD8fsW572Q9F+/C2U1/rxYdguQUQa4j18a78bDfPZIoPrm/Q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5mIxQAAAN0AAAAPAAAAAAAAAAAAAAAAAJgCAABkcnMv&#10;ZG93bnJldi54bWxQSwUGAAAAAAQABAD1AAAAigMAAAAA&#10;" filled="f">
                  <v:stroke endcap="square"/>
                </v:oval>
                <v:shape id="Freeform 102" o:spid="_x0000_s1086" style="position:absolute;left:7320;top:3810;width:45;height:45;visibility:visible;mso-wrap-style:square;v-text-anchor:top" coordsize="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5nscA&#10;AADdAAAADwAAAGRycy9kb3ducmV2LnhtbESP0U4CMRRE30n8h+aa+AZdjcqyUogQFGIMRPQDLu11&#10;d3V7u2nrsvw9NTHxcTIzZzLTeW8b0ZEPtWMF16MMBLF2puZSwcf70zAHESKywcYxKThRgPnsYjDF&#10;wrgjv1G3j6VIEA4FKqhibAspg67IYhi5ljh5n85bjEn6UhqPxwS3jbzJsntpsea0UGFLy4r09/7H&#10;KnjZHr4m3Z1fozzsnk969bpe6Fypq8v+8QFEpD7+h//aG6NgfDsZw++b9ATk7Aw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h+Z7HAAAA3QAAAA8AAAAAAAAAAAAAAAAAmAIAAGRy&#10;cy9kb3ducmV2LnhtbFBLBQYAAAAABAAEAPUAAACMAwAAAAA=&#10;" path="m,2c1,3,2,2,3,e" filled="f">
                  <v:stroke endcap="square"/>
                  <v:path arrowok="t" o:connecttype="custom" o:connectlocs="0,30;45,0" o:connectangles="0,0"/>
                </v:shape>
                <v:rect id="Rectangle 103" o:spid="_x0000_s1087" style="position:absolute;left:7245;top:3450;width:187;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xlM8IA&#10;AADdAAAADwAAAGRycy9kb3ducmV2LnhtbERPTYvCMBC9C/6HMMLeNFVktdUooi56dFVQb0MztsVm&#10;Upqs7e6vNwdhj4/3PV+2phRPql1hWcFwEIEgTq0uOFNwPn31pyCcR9ZYWiYFv+Rgueh25pho2/A3&#10;PY8+EyGEXYIKcu+rREqX5mTQDWxFHLi7rQ36AOtM6hqbEG5KOYqiT2mw4NCQY0XrnNLH8cco2E2r&#10;1XVv/5qs3N52l8Ml3pxir9RHr13NQHhq/b/47d5rBZNxHOaGN+EJ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GUzwgAAAN0AAAAPAAAAAAAAAAAAAAAAAJgCAABkcnMvZG93&#10;bnJldi54bWxQSwUGAAAAAAQABAD1AAAAhwMAAAAA&#10;" filled="f" stroked="f">
                  <v:textbox inset="0,0,0,0">
                    <w:txbxContent>
                      <w:p w:rsidR="00581465" w:rsidRDefault="00581465" w:rsidP="004D5ED8">
                        <w:r>
                          <w:rPr>
                            <w:color w:val="000000"/>
                          </w:rPr>
                          <w:t>m</w:t>
                        </w:r>
                      </w:p>
                    </w:txbxContent>
                  </v:textbox>
                </v:rect>
                <v:shape id="Freeform 104" o:spid="_x0000_s1088" style="position:absolute;left:5445;top:4230;width:465;height:315;visibility:visible;mso-wrap-style:square;v-text-anchor:top" coordsize="3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sr8UA&#10;AADdAAAADwAAAGRycy9kb3ducmV2LnhtbESPQUvDQBSE70L/w/IK3uxGEbWx21JqBUERrbl4e2af&#10;m9Ds27D7TOK/dwXB4zAz3zCrzeQ7NVBMbWAD54sCFHEdbMvOQPV2f3YDKgmyxS4wGfimBJv17GSF&#10;pQ0jv9JwEKcyhFOJBhqRvtQ61Q15TIvQE2fvM0SPkmV02kYcM9x3+qIorrTHlvNCgz3tGqqPhy9v&#10;IFbvT88vjsaP3V017NntRR4rY07n0/YWlNAk/+G/9oM1cH25XMLvm/w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uyvxQAAAN0AAAAPAAAAAAAAAAAAAAAAAJgCAABkcnMv&#10;ZG93bnJldi54bWxQSwUGAAAAAAQABAD1AAAAigMAAAAA&#10;" path="m4,c,21,31,21,27,1e" filled="f">
                  <v:stroke endarrow="open" endcap="square"/>
                  <v:path arrowok="t" o:connecttype="custom" o:connectlocs="60,0;405,15" o:connectangles="0,0"/>
                </v:shape>
                <v:shape id="Text Box 105" o:spid="_x0000_s1089" type="#_x0000_t202" style="position:absolute;left:6270;top:394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M+jcEA&#10;AADdAAAADwAAAGRycy9kb3ducmV2LnhtbERPy4rCMBTdC/5DuII7TRQfYzWKKAOzUnRmBHeX5toW&#10;m5vSZGzn781CcHk479WmtaV4UO0LxxpGQwWCOHWm4EzDz/fn4AOED8gGS8ek4Z88bNbdzgoT4xo+&#10;0eMcMhFD2CeoIQ+hSqT0aU4W/dBVxJG7udpiiLDOpKmxieG2lGOlZtJiwbEhx4p2OaX385/V8Hu4&#10;XS8Tdcz2dlo1rlWS7UJq3e+12yWIQG14i1/uL6NhPlVxf3wTn4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Po3BAAAA3QAAAA8AAAAAAAAAAAAAAAAAmAIAAGRycy9kb3du&#10;cmV2LnhtbFBLBQYAAAAABAAEAPUAAACGAwAAAAA=&#10;" filled="f" stroked="f">
                  <v:textbox>
                    <w:txbxContent>
                      <w:p w:rsidR="00581465" w:rsidRDefault="00581465" w:rsidP="004D5ED8">
                        <w:r>
                          <w:t>ℓ</w:t>
                        </w:r>
                      </w:p>
                    </w:txbxContent>
                  </v:textbox>
                </v:shape>
                <w10:wrap type="square"/>
              </v:group>
            </w:pict>
          </mc:Fallback>
        </mc:AlternateContent>
      </w:r>
      <w:r w:rsidR="00581465" w:rsidRPr="00581465">
        <w:rPr>
          <w:b/>
          <w:sz w:val="26"/>
          <w:szCs w:val="26"/>
        </w:rPr>
        <w:t>2.</w:t>
      </w:r>
      <w:r w:rsidR="00581465" w:rsidRPr="00581465">
        <w:rPr>
          <w:sz w:val="26"/>
          <w:szCs w:val="26"/>
        </w:rPr>
        <w:t xml:space="preserve"> Một vật nhỏ khối lượng m được gắn vào đầu một lò xo nhẹ có độ cứng k và chiều dài tự nhiên ℓ</w:t>
      </w:r>
      <w:r w:rsidR="00581465" w:rsidRPr="00581465">
        <w:rPr>
          <w:sz w:val="26"/>
          <w:szCs w:val="26"/>
          <w:vertAlign w:val="subscript"/>
        </w:rPr>
        <w:t>0</w:t>
      </w:r>
      <w:r w:rsidR="00581465" w:rsidRPr="00581465">
        <w:rPr>
          <w:sz w:val="26"/>
          <w:szCs w:val="26"/>
        </w:rPr>
        <w:t xml:space="preserve"> như hình vẽ. Vật có thể trượt không ma sát trên một thanh ngang. Cho thanh ngang quay quanh một trục thẳng đứng đi qua đầu còn lại của lò xo với tốc độ góc ω không đổi. Xét trong hệ quy chiếu gắn với thanh:  </w:t>
      </w:r>
    </w:p>
    <w:p w:rsidR="00581465" w:rsidRPr="00581465" w:rsidRDefault="00581465" w:rsidP="00012E86">
      <w:pPr>
        <w:jc w:val="both"/>
        <w:rPr>
          <w:spacing w:val="-6"/>
          <w:sz w:val="26"/>
          <w:szCs w:val="26"/>
        </w:rPr>
      </w:pPr>
      <w:r w:rsidRPr="00581465">
        <w:rPr>
          <w:sz w:val="26"/>
          <w:szCs w:val="26"/>
        </w:rPr>
        <w:t xml:space="preserve">   </w:t>
      </w:r>
      <w:r w:rsidRPr="00581465">
        <w:rPr>
          <w:spacing w:val="-6"/>
          <w:sz w:val="26"/>
          <w:szCs w:val="26"/>
        </w:rPr>
        <w:t>a) Tính chiều dài của lò xo khi vật nằm cân bằng (với ω</w:t>
      </w:r>
      <w:r w:rsidRPr="00581465">
        <w:rPr>
          <w:spacing w:val="-6"/>
          <w:sz w:val="26"/>
          <w:szCs w:val="26"/>
          <w:vertAlign w:val="superscript"/>
        </w:rPr>
        <w:t>2</w:t>
      </w:r>
      <w:r w:rsidRPr="00581465">
        <w:rPr>
          <w:spacing w:val="-6"/>
          <w:sz w:val="26"/>
          <w:szCs w:val="26"/>
        </w:rPr>
        <w:t xml:space="preserve"> &lt; k/m).  </w:t>
      </w:r>
    </w:p>
    <w:p w:rsidR="00581465" w:rsidRPr="00581465" w:rsidRDefault="00581465" w:rsidP="00012E86">
      <w:pPr>
        <w:jc w:val="both"/>
        <w:rPr>
          <w:sz w:val="26"/>
          <w:szCs w:val="26"/>
        </w:rPr>
      </w:pPr>
      <w:r w:rsidRPr="00581465">
        <w:rPr>
          <w:sz w:val="26"/>
          <w:szCs w:val="26"/>
        </w:rPr>
        <w:t xml:space="preserve">   b) Đưa vật ra khỏi vị trí cân bằng để lò xo dãn thêm đoạn x</w:t>
      </w:r>
      <w:r w:rsidRPr="00581465">
        <w:rPr>
          <w:sz w:val="26"/>
          <w:szCs w:val="26"/>
          <w:vertAlign w:val="subscript"/>
        </w:rPr>
        <w:t>0</w:t>
      </w:r>
      <w:r w:rsidRPr="00581465">
        <w:rPr>
          <w:sz w:val="26"/>
          <w:szCs w:val="26"/>
        </w:rPr>
        <w:t xml:space="preserve"> rồi thả nhẹ. </w:t>
      </w:r>
      <w:r w:rsidRPr="00581465">
        <w:rPr>
          <w:spacing w:val="-8"/>
          <w:sz w:val="26"/>
          <w:szCs w:val="26"/>
        </w:rPr>
        <w:t>Chứng tỏ vật dao động điều hòa và viết phương trình dao động.</w:t>
      </w:r>
    </w:p>
    <w:p w:rsidR="00581465" w:rsidRPr="00581465" w:rsidRDefault="00581465" w:rsidP="00012E86">
      <w:pPr>
        <w:jc w:val="both"/>
        <w:rPr>
          <w:b/>
          <w:sz w:val="26"/>
          <w:szCs w:val="26"/>
        </w:rPr>
      </w:pPr>
    </w:p>
    <w:p w:rsidR="00581465" w:rsidRPr="00581465" w:rsidRDefault="00581465" w:rsidP="00012E86">
      <w:pPr>
        <w:jc w:val="both"/>
        <w:rPr>
          <w:sz w:val="26"/>
          <w:szCs w:val="26"/>
        </w:rPr>
      </w:pPr>
      <w:r w:rsidRPr="00581465">
        <w:rPr>
          <w:b/>
          <w:sz w:val="26"/>
          <w:szCs w:val="26"/>
        </w:rPr>
        <w:t>Câu 3</w:t>
      </w:r>
      <w:r w:rsidRPr="00581465">
        <w:rPr>
          <w:sz w:val="26"/>
          <w:szCs w:val="26"/>
        </w:rPr>
        <w:t xml:space="preserve"> </w:t>
      </w:r>
      <w:r w:rsidRPr="00581465">
        <w:rPr>
          <w:b/>
          <w:i/>
          <w:sz w:val="26"/>
          <w:szCs w:val="26"/>
        </w:rPr>
        <w:t>(4,0 điểm)</w:t>
      </w:r>
    </w:p>
    <w:p w:rsidR="00581465" w:rsidRPr="00581465" w:rsidRDefault="00581465" w:rsidP="00633EB3">
      <w:pPr>
        <w:ind w:firstLine="720"/>
        <w:jc w:val="both"/>
        <w:rPr>
          <w:sz w:val="26"/>
          <w:szCs w:val="26"/>
        </w:rPr>
      </w:pPr>
      <w:r w:rsidRPr="00581465">
        <w:rPr>
          <w:sz w:val="26"/>
          <w:szCs w:val="26"/>
        </w:rPr>
        <w:t>Trên mặt phẳng nghiêng góc α có một hộp nhỏ A khối lượng m</w:t>
      </w:r>
      <w:r w:rsidRPr="00581465">
        <w:rPr>
          <w:sz w:val="26"/>
          <w:szCs w:val="26"/>
          <w:vertAlign w:val="subscript"/>
        </w:rPr>
        <w:t>1</w:t>
      </w:r>
      <w:r w:rsidRPr="00581465">
        <w:rPr>
          <w:sz w:val="26"/>
          <w:szCs w:val="26"/>
        </w:rPr>
        <w:t xml:space="preserve"> và một hình trụ tròn rỗng B khối lượng m</w:t>
      </w:r>
      <w:r w:rsidRPr="00581465">
        <w:rPr>
          <w:sz w:val="26"/>
          <w:szCs w:val="26"/>
          <w:vertAlign w:val="subscript"/>
        </w:rPr>
        <w:t>2</w:t>
      </w:r>
      <w:r w:rsidRPr="00581465">
        <w:rPr>
          <w:sz w:val="26"/>
          <w:szCs w:val="26"/>
        </w:rPr>
        <w:t xml:space="preserve"> (có mô men quán tính </w:t>
      </w:r>
      <w:r w:rsidRPr="00581465">
        <w:rPr>
          <w:position w:val="-12"/>
          <w:sz w:val="26"/>
          <w:szCs w:val="26"/>
        </w:rPr>
        <w:object w:dxaOrig="940" w:dyaOrig="400">
          <v:shape id="_x0000_i1224" type="#_x0000_t75" style="width:47.25pt;height:20.25pt" o:ole="">
            <v:imagedata r:id="rId204" o:title=""/>
          </v:shape>
          <o:OLEObject Type="Embed" ProgID="Equation.DSMT4" ShapeID="_x0000_i1224" DrawAspect="Content" ObjectID="_1609917753" r:id="rId205"/>
        </w:object>
      </w:r>
      <w:r w:rsidRPr="00581465">
        <w:rPr>
          <w:sz w:val="26"/>
          <w:szCs w:val="26"/>
        </w:rPr>
        <w:t xml:space="preserve">, với </w:t>
      </w:r>
      <w:r w:rsidRPr="00581465">
        <w:rPr>
          <w:position w:val="-4"/>
          <w:sz w:val="26"/>
          <w:szCs w:val="26"/>
        </w:rPr>
        <w:object w:dxaOrig="200" w:dyaOrig="200">
          <v:shape id="_x0000_i1225" type="#_x0000_t75" style="width:9.75pt;height:9.75pt" o:ole="">
            <v:imagedata r:id="rId206" o:title=""/>
          </v:shape>
          <o:OLEObject Type="Embed" ProgID="Equation.DSMT4" ShapeID="_x0000_i1225" DrawAspect="Content" ObjectID="_1609917754" r:id="rId207"/>
        </w:object>
      </w:r>
      <w:r w:rsidRPr="00581465">
        <w:rPr>
          <w:sz w:val="26"/>
          <w:szCs w:val="26"/>
        </w:rPr>
        <w:t xml:space="preserve"> là bán kính). Hai vật cùng bắt đầu chuyển động xuống phía dưới. Hộp trượt với hệ số ma sát </w:t>
      </w:r>
      <w:r w:rsidRPr="00581465">
        <w:rPr>
          <w:position w:val="-10"/>
          <w:sz w:val="26"/>
          <w:szCs w:val="26"/>
        </w:rPr>
        <w:object w:dxaOrig="240" w:dyaOrig="260">
          <v:shape id="_x0000_i1226" type="#_x0000_t75" style="width:12pt;height:13.5pt" o:ole="">
            <v:imagedata r:id="rId208" o:title=""/>
          </v:shape>
          <o:OLEObject Type="Embed" ProgID="Equation.DSMT4" ShapeID="_x0000_i1226" DrawAspect="Content" ObjectID="_1609917755" r:id="rId209"/>
        </w:object>
      </w:r>
      <w:r w:rsidRPr="00581465">
        <w:rPr>
          <w:sz w:val="26"/>
          <w:szCs w:val="26"/>
        </w:rPr>
        <w:t>, còn hình trụ lăn không trượt.</w:t>
      </w:r>
    </w:p>
    <w:p w:rsidR="00581465" w:rsidRPr="00581465" w:rsidRDefault="00581465" w:rsidP="00012E86">
      <w:pPr>
        <w:jc w:val="both"/>
        <w:rPr>
          <w:sz w:val="26"/>
          <w:szCs w:val="26"/>
        </w:rPr>
      </w:pPr>
      <w:r w:rsidRPr="00581465">
        <w:rPr>
          <w:sz w:val="26"/>
          <w:szCs w:val="26"/>
        </w:rPr>
        <w:t xml:space="preserve">        a) Tìm góc nghiêng α để khi chuyển động hai vật luôn luôn cách nhau một khoảng không   đổi.</w:t>
      </w:r>
    </w:p>
    <w:p w:rsidR="00581465" w:rsidRPr="00581465" w:rsidRDefault="00581465" w:rsidP="00012E86">
      <w:pPr>
        <w:jc w:val="both"/>
        <w:rPr>
          <w:sz w:val="26"/>
          <w:szCs w:val="26"/>
        </w:rPr>
      </w:pPr>
      <w:r w:rsidRPr="00581465">
        <w:rPr>
          <w:sz w:val="26"/>
          <w:szCs w:val="26"/>
        </w:rPr>
        <w:t xml:space="preserve">        b) Để có chuyển động như trên thì hệ số ma sát giữa hình trụ và mặt phẳng nghiêng phải thỏa mãn điều kiện gì?</w:t>
      </w:r>
    </w:p>
    <w:p w:rsidR="00581465" w:rsidRPr="00581465" w:rsidRDefault="00581465" w:rsidP="00012E86">
      <w:pPr>
        <w:jc w:val="both"/>
        <w:rPr>
          <w:b/>
          <w:sz w:val="26"/>
          <w:szCs w:val="26"/>
        </w:rPr>
      </w:pPr>
    </w:p>
    <w:p w:rsidR="00581465" w:rsidRPr="00581465" w:rsidRDefault="00581465" w:rsidP="00012E86">
      <w:pPr>
        <w:jc w:val="both"/>
        <w:rPr>
          <w:sz w:val="26"/>
          <w:szCs w:val="26"/>
        </w:rPr>
      </w:pPr>
      <w:r w:rsidRPr="00581465">
        <w:rPr>
          <w:b/>
          <w:sz w:val="26"/>
          <w:szCs w:val="26"/>
        </w:rPr>
        <w:t xml:space="preserve">Câu 4 </w:t>
      </w:r>
      <w:r w:rsidRPr="00581465">
        <w:rPr>
          <w:b/>
          <w:i/>
          <w:sz w:val="26"/>
          <w:szCs w:val="26"/>
        </w:rPr>
        <w:t>(3,0 điểm)</w:t>
      </w:r>
    </w:p>
    <w:p w:rsidR="00581465" w:rsidRPr="00581465" w:rsidRDefault="00581465" w:rsidP="00633EB3">
      <w:pPr>
        <w:ind w:firstLine="720"/>
        <w:jc w:val="both"/>
        <w:rPr>
          <w:sz w:val="26"/>
          <w:szCs w:val="26"/>
        </w:rPr>
      </w:pPr>
      <w:r w:rsidRPr="00581465">
        <w:rPr>
          <w:sz w:val="26"/>
          <w:szCs w:val="26"/>
        </w:rPr>
        <w:t xml:space="preserve">Mạch chọn sóng LC có C là tụ phẳng không khí, hai bản tụ có hình chữ nhật cách nhau d = 4 cm, thu được sóng có bước sóng </w:t>
      </w:r>
      <w:r w:rsidRPr="00581465">
        <w:rPr>
          <w:position w:val="-6"/>
          <w:sz w:val="26"/>
          <w:szCs w:val="26"/>
        </w:rPr>
        <w:object w:dxaOrig="220" w:dyaOrig="279">
          <v:shape id="_x0000_i1227" type="#_x0000_t75" style="width:11.25pt;height:14.25pt" o:ole="">
            <v:imagedata r:id="rId210" o:title=""/>
          </v:shape>
          <o:OLEObject Type="Embed" ProgID="Equation.DSMT4" ShapeID="_x0000_i1227" DrawAspect="Content" ObjectID="_1609917756" r:id="rId211"/>
        </w:object>
      </w:r>
      <w:r w:rsidRPr="00581465">
        <w:rPr>
          <w:sz w:val="26"/>
          <w:szCs w:val="26"/>
          <w:vertAlign w:val="subscript"/>
        </w:rPr>
        <w:t>0</w:t>
      </w:r>
      <w:r w:rsidRPr="00581465">
        <w:rPr>
          <w:sz w:val="26"/>
          <w:szCs w:val="26"/>
        </w:rPr>
        <w:t xml:space="preserve"> = 100 m. Đưa từ từ vào khoảng giữa hai bản tụ điện một tấm điện môi dày l = 4 cm, có hằng số điện môi ε = 7 song song với hai bản tụ. Đến khi tấm điện môi chiếm một nửa khoảng không gian giữa hai bản tụ thì mạch thu được sóng điện từ có bước sóng bao nhiêu?</w:t>
      </w:r>
    </w:p>
    <w:p w:rsidR="00581465" w:rsidRPr="00581465" w:rsidRDefault="00581465" w:rsidP="00012E86">
      <w:pPr>
        <w:jc w:val="both"/>
        <w:rPr>
          <w:b/>
          <w:sz w:val="26"/>
          <w:szCs w:val="26"/>
        </w:rPr>
      </w:pPr>
    </w:p>
    <w:p w:rsidR="00581465" w:rsidRPr="00581465" w:rsidRDefault="00581465" w:rsidP="00012E86">
      <w:pPr>
        <w:jc w:val="both"/>
        <w:rPr>
          <w:b/>
          <w:sz w:val="26"/>
          <w:szCs w:val="26"/>
        </w:rPr>
      </w:pPr>
      <w:r w:rsidRPr="00581465">
        <w:rPr>
          <w:b/>
          <w:sz w:val="26"/>
          <w:szCs w:val="26"/>
        </w:rPr>
        <w:t xml:space="preserve">Câu 5 </w:t>
      </w:r>
      <w:r w:rsidRPr="00581465">
        <w:rPr>
          <w:b/>
          <w:i/>
          <w:sz w:val="26"/>
          <w:szCs w:val="26"/>
        </w:rPr>
        <w:t>(4,0 điểm)</w:t>
      </w:r>
    </w:p>
    <w:p w:rsidR="00581465" w:rsidRPr="00581465" w:rsidRDefault="00581465" w:rsidP="00633EB3">
      <w:pPr>
        <w:ind w:firstLine="720"/>
        <w:jc w:val="both"/>
        <w:rPr>
          <w:sz w:val="26"/>
          <w:szCs w:val="26"/>
        </w:rPr>
      </w:pPr>
      <w:r w:rsidRPr="00581465">
        <w:rPr>
          <w:b/>
          <w:sz w:val="26"/>
          <w:szCs w:val="26"/>
        </w:rPr>
        <w:t xml:space="preserve">1. </w:t>
      </w:r>
      <w:r w:rsidRPr="00581465">
        <w:rPr>
          <w:sz w:val="26"/>
          <w:szCs w:val="26"/>
        </w:rPr>
        <w:t xml:space="preserve">Một mạch điện xoay chiều gồm hai hộp kín X và Y ghép nối tiếp (trong hai hộp kín mỗi hộp chỉ chứa một trong ba phần tử R, L hoặc C). Đặt vào hai đầu mạch một điện áp không đổi 12 (V) thì điện áp ở hai đầu hộp Y là 12(V). Khi đặt vào hai đầu mạch một điện áp xoay chiều </w:t>
      </w:r>
      <w:r w:rsidRPr="00581465">
        <w:rPr>
          <w:position w:val="-28"/>
          <w:sz w:val="26"/>
          <w:szCs w:val="26"/>
        </w:rPr>
        <w:object w:dxaOrig="2960" w:dyaOrig="680">
          <v:shape id="_x0000_i1228" type="#_x0000_t75" style="width:147.75pt;height:33.75pt" o:ole="">
            <v:imagedata r:id="rId212" o:title=""/>
          </v:shape>
          <o:OLEObject Type="Embed" ProgID="Equation.DSMT4" ShapeID="_x0000_i1228" DrawAspect="Content" ObjectID="_1609917757" r:id="rId213"/>
        </w:object>
      </w:r>
      <w:r w:rsidRPr="00581465">
        <w:rPr>
          <w:sz w:val="26"/>
          <w:szCs w:val="26"/>
        </w:rPr>
        <w:t xml:space="preserve"> thì điện áp hai đầu hộp X là </w:t>
      </w:r>
      <w:r w:rsidRPr="00581465">
        <w:rPr>
          <w:position w:val="-28"/>
          <w:sz w:val="26"/>
          <w:szCs w:val="26"/>
        </w:rPr>
        <w:object w:dxaOrig="3000" w:dyaOrig="680">
          <v:shape id="_x0000_i1229" type="#_x0000_t75" style="width:150pt;height:33.75pt" o:ole="">
            <v:imagedata r:id="rId214" o:title=""/>
          </v:shape>
          <o:OLEObject Type="Embed" ProgID="Equation.DSMT4" ShapeID="_x0000_i1229" DrawAspect="Content" ObjectID="_1609917758" r:id="rId215"/>
        </w:object>
      </w:r>
      <w:r w:rsidRPr="00581465">
        <w:rPr>
          <w:sz w:val="26"/>
          <w:szCs w:val="26"/>
        </w:rPr>
        <w:t xml:space="preserve"> và cường độ dòng điện trong mạch là </w:t>
      </w:r>
      <w:r w:rsidRPr="00581465">
        <w:rPr>
          <w:position w:val="-28"/>
          <w:sz w:val="26"/>
          <w:szCs w:val="26"/>
        </w:rPr>
        <w:object w:dxaOrig="2700" w:dyaOrig="680">
          <v:shape id="_x0000_i1230" type="#_x0000_t75" style="width:135pt;height:33.75pt" o:ole="">
            <v:imagedata r:id="rId216" o:title=""/>
          </v:shape>
          <o:OLEObject Type="Embed" ProgID="Equation.DSMT4" ShapeID="_x0000_i1230" DrawAspect="Content" ObjectID="_1609917759" r:id="rId217"/>
        </w:object>
      </w:r>
      <w:r w:rsidRPr="00581465">
        <w:rPr>
          <w:sz w:val="26"/>
          <w:szCs w:val="26"/>
        </w:rPr>
        <w:t>. Trong X, Y chứa phần tử nào? Tìm giá trị của nó.</w:t>
      </w:r>
    </w:p>
    <w:p w:rsidR="00581465" w:rsidRPr="00581465" w:rsidRDefault="00581465" w:rsidP="00633EB3">
      <w:pPr>
        <w:ind w:firstLine="720"/>
        <w:jc w:val="both"/>
        <w:rPr>
          <w:sz w:val="26"/>
          <w:szCs w:val="26"/>
        </w:rPr>
      </w:pPr>
      <w:r w:rsidRPr="00581465">
        <w:rPr>
          <w:b/>
          <w:sz w:val="26"/>
          <w:szCs w:val="26"/>
        </w:rPr>
        <w:t xml:space="preserve">2. </w:t>
      </w:r>
      <w:r w:rsidRPr="00581465">
        <w:rPr>
          <w:sz w:val="26"/>
          <w:szCs w:val="26"/>
        </w:rPr>
        <w:t>Cuộn sơ cấp của máy biến áp có N</w:t>
      </w:r>
      <w:r w:rsidRPr="00581465">
        <w:rPr>
          <w:sz w:val="26"/>
          <w:szCs w:val="26"/>
          <w:vertAlign w:val="subscript"/>
        </w:rPr>
        <w:t>1</w:t>
      </w:r>
      <w:r w:rsidRPr="00581465">
        <w:rPr>
          <w:sz w:val="26"/>
          <w:szCs w:val="26"/>
        </w:rPr>
        <w:t xml:space="preserve"> = 1000 vòng, thứ cấp có N</w:t>
      </w:r>
      <w:r w:rsidRPr="00581465">
        <w:rPr>
          <w:sz w:val="26"/>
          <w:szCs w:val="26"/>
          <w:vertAlign w:val="subscript"/>
        </w:rPr>
        <w:t>2</w:t>
      </w:r>
      <w:r w:rsidRPr="00581465">
        <w:rPr>
          <w:sz w:val="26"/>
          <w:szCs w:val="26"/>
        </w:rPr>
        <w:t xml:space="preserve"> = 2000 vòng. Đặt vào hai đầu cuộn sơ cấp điện áp xoay chiều có giá trị hiệu dụng U</w:t>
      </w:r>
      <w:r w:rsidRPr="00581465">
        <w:rPr>
          <w:sz w:val="26"/>
          <w:szCs w:val="26"/>
          <w:vertAlign w:val="subscript"/>
        </w:rPr>
        <w:t>1</w:t>
      </w:r>
      <w:r w:rsidRPr="00581465">
        <w:rPr>
          <w:sz w:val="26"/>
          <w:szCs w:val="26"/>
        </w:rPr>
        <w:t xml:space="preserve"> = 110V thì điện áp hiệu dụng hai đầu cuộn thứ cấp khi để hở là U</w:t>
      </w:r>
      <w:r w:rsidRPr="00581465">
        <w:rPr>
          <w:sz w:val="26"/>
          <w:szCs w:val="26"/>
          <w:vertAlign w:val="subscript"/>
        </w:rPr>
        <w:t>2</w:t>
      </w:r>
      <w:r w:rsidRPr="00581465">
        <w:rPr>
          <w:sz w:val="26"/>
          <w:szCs w:val="26"/>
        </w:rPr>
        <w:t xml:space="preserve"> = 126V. Tìm tỉ số giữa điện trở thuần và cảm kháng cuộn sơ cấp. </w:t>
      </w:r>
    </w:p>
    <w:p w:rsidR="00581465" w:rsidRPr="00581465" w:rsidRDefault="00581465" w:rsidP="00012E86">
      <w:pPr>
        <w:jc w:val="center"/>
        <w:rPr>
          <w:sz w:val="30"/>
          <w:szCs w:val="26"/>
        </w:rPr>
      </w:pPr>
    </w:p>
    <w:p w:rsidR="00581465" w:rsidRPr="00581465" w:rsidRDefault="00581465" w:rsidP="005A7788">
      <w:pPr>
        <w:ind w:left="360"/>
        <w:jc w:val="center"/>
        <w:rPr>
          <w:sz w:val="26"/>
        </w:rPr>
      </w:pPr>
      <w:r w:rsidRPr="00581465">
        <w:rPr>
          <w:sz w:val="26"/>
        </w:rPr>
        <w:t>--------------Hết --------------</w:t>
      </w:r>
    </w:p>
    <w:p w:rsidR="00581465" w:rsidRPr="00581465" w:rsidRDefault="00581465" w:rsidP="005A7788">
      <w:pPr>
        <w:ind w:left="360"/>
        <w:jc w:val="center"/>
        <w:rPr>
          <w:i/>
          <w:iCs/>
          <w:sz w:val="26"/>
        </w:rPr>
      </w:pPr>
      <w:r w:rsidRPr="00581465">
        <w:rPr>
          <w:i/>
          <w:iCs/>
          <w:sz w:val="26"/>
        </w:rPr>
        <w:t>(Đề thi gồm 02 trang)</w:t>
      </w:r>
    </w:p>
    <w:p w:rsidR="00581465" w:rsidRPr="00581465" w:rsidRDefault="00581465" w:rsidP="00633EB3">
      <w:pPr>
        <w:jc w:val="center"/>
        <w:rPr>
          <w:b/>
          <w:lang w:val="pt-BR"/>
        </w:rPr>
      </w:pPr>
      <w:r w:rsidRPr="00581465">
        <w:rPr>
          <w:b/>
          <w:sz w:val="28"/>
          <w:szCs w:val="28"/>
        </w:rPr>
        <w:br w:type="page"/>
      </w:r>
      <w:r w:rsidRPr="00581465">
        <w:rPr>
          <w:b/>
          <w:lang w:val="pt-BR"/>
        </w:rPr>
        <w:lastRenderedPageBreak/>
        <w:t>KỲ THI CHỌN HSG LỚP 12 THPT CẤP TỈNH</w:t>
      </w:r>
    </w:p>
    <w:p w:rsidR="00581465" w:rsidRPr="00581465" w:rsidRDefault="00581465" w:rsidP="00272472">
      <w:pPr>
        <w:tabs>
          <w:tab w:val="center" w:pos="1800"/>
          <w:tab w:val="left" w:pos="4140"/>
        </w:tabs>
        <w:jc w:val="center"/>
        <w:rPr>
          <w:b/>
        </w:rPr>
      </w:pPr>
      <w:r w:rsidRPr="00581465">
        <w:rPr>
          <w:b/>
        </w:rPr>
        <w:t>ĐÁP ÁN MÔN THI: VẬT LÝ</w:t>
      </w:r>
    </w:p>
    <w:p w:rsidR="00581465" w:rsidRPr="00581465" w:rsidRDefault="00581465" w:rsidP="00012E86">
      <w:pPr>
        <w:tabs>
          <w:tab w:val="center" w:pos="1800"/>
          <w:tab w:val="left" w:pos="4140"/>
        </w:tabs>
      </w:pPr>
      <w:r w:rsidRPr="00581465">
        <w:tab/>
        <w:t xml:space="preserve">                  </w:t>
      </w:r>
    </w:p>
    <w:p w:rsidR="00581465" w:rsidRPr="00581465" w:rsidRDefault="00581465" w:rsidP="00012E86">
      <w:pPr>
        <w:rPr>
          <w:b/>
        </w:rPr>
      </w:pPr>
    </w:p>
    <w:p w:rsidR="00581465" w:rsidRPr="00581465" w:rsidRDefault="00581465" w:rsidP="00722162">
      <w:pPr>
        <w:jc w:val="both"/>
        <w:rPr>
          <w:sz w:val="26"/>
          <w:szCs w:val="26"/>
        </w:rPr>
      </w:pPr>
      <w:r w:rsidRPr="00581465">
        <w:rPr>
          <w:b/>
          <w:bCs/>
          <w:sz w:val="26"/>
          <w:szCs w:val="26"/>
        </w:rPr>
        <w:t xml:space="preserve">Câu 1 </w:t>
      </w:r>
      <w:r w:rsidRPr="00581465">
        <w:rPr>
          <w:b/>
          <w:sz w:val="26"/>
          <w:szCs w:val="26"/>
        </w:rPr>
        <w:t>(</w:t>
      </w:r>
      <w:r w:rsidRPr="00581465">
        <w:rPr>
          <w:b/>
          <w:i/>
          <w:sz w:val="26"/>
          <w:szCs w:val="26"/>
        </w:rPr>
        <w:t>4,0 điểm</w:t>
      </w:r>
      <w:r w:rsidRPr="00581465">
        <w:rPr>
          <w:b/>
          <w:sz w:val="26"/>
          <w:szCs w:val="26"/>
        </w:rPr>
        <w:t>)</w:t>
      </w:r>
    </w:p>
    <w:p w:rsidR="00581465" w:rsidRPr="00581465" w:rsidRDefault="00581465" w:rsidP="00722162">
      <w:pPr>
        <w:ind w:firstLine="1152"/>
        <w:jc w:val="both"/>
        <w:rPr>
          <w:spacing w:val="-10"/>
          <w:sz w:val="26"/>
          <w:szCs w:val="26"/>
        </w:rPr>
      </w:pPr>
      <w:r w:rsidRPr="00581465">
        <w:rPr>
          <w:sz w:val="26"/>
          <w:szCs w:val="26"/>
        </w:rPr>
        <w:t xml:space="preserve">Tại hai điểm A và B trên mặt chất lỏng có hai nguồn phát sóng cơ dao động </w:t>
      </w:r>
      <w:r w:rsidRPr="00581465">
        <w:rPr>
          <w:spacing w:val="2"/>
          <w:sz w:val="26"/>
          <w:szCs w:val="26"/>
        </w:rPr>
        <w:t>cùng phương với phương trình lần lượt là u</w:t>
      </w:r>
      <w:r w:rsidRPr="00581465">
        <w:rPr>
          <w:spacing w:val="2"/>
          <w:sz w:val="26"/>
          <w:szCs w:val="26"/>
          <w:vertAlign w:val="subscript"/>
        </w:rPr>
        <w:t>A</w:t>
      </w:r>
      <w:r w:rsidRPr="00581465">
        <w:rPr>
          <w:spacing w:val="2"/>
          <w:sz w:val="26"/>
          <w:szCs w:val="26"/>
        </w:rPr>
        <w:t xml:space="preserve"> = 5cos4</w:t>
      </w:r>
      <w:r w:rsidRPr="00581465">
        <w:rPr>
          <w:spacing w:val="2"/>
          <w:sz w:val="26"/>
          <w:szCs w:val="26"/>
        </w:rPr>
        <w:sym w:font="Symbol" w:char="F070"/>
      </w:r>
      <w:r w:rsidRPr="00581465">
        <w:rPr>
          <w:spacing w:val="2"/>
          <w:sz w:val="26"/>
          <w:szCs w:val="26"/>
        </w:rPr>
        <w:t>t và u</w:t>
      </w:r>
      <w:r w:rsidRPr="00581465">
        <w:rPr>
          <w:spacing w:val="2"/>
          <w:sz w:val="26"/>
          <w:szCs w:val="26"/>
          <w:vertAlign w:val="subscript"/>
        </w:rPr>
        <w:t>B</w:t>
      </w:r>
      <w:r w:rsidRPr="00581465">
        <w:rPr>
          <w:spacing w:val="2"/>
          <w:sz w:val="26"/>
          <w:szCs w:val="26"/>
        </w:rPr>
        <w:t xml:space="preserve"> = 5cos(4</w:t>
      </w:r>
      <w:r w:rsidRPr="00581465">
        <w:rPr>
          <w:spacing w:val="2"/>
          <w:sz w:val="26"/>
          <w:szCs w:val="26"/>
        </w:rPr>
        <w:sym w:font="Symbol" w:char="F070"/>
      </w:r>
      <w:r w:rsidRPr="00581465">
        <w:rPr>
          <w:spacing w:val="2"/>
          <w:sz w:val="26"/>
          <w:szCs w:val="26"/>
        </w:rPr>
        <w:t xml:space="preserve">t + </w:t>
      </w:r>
      <w:r w:rsidRPr="00581465">
        <w:rPr>
          <w:sz w:val="26"/>
          <w:szCs w:val="26"/>
        </w:rPr>
        <w:t>0,5</w:t>
      </w:r>
      <w:r w:rsidRPr="00581465">
        <w:rPr>
          <w:sz w:val="26"/>
          <w:szCs w:val="26"/>
        </w:rPr>
        <w:sym w:font="Symbol" w:char="F070"/>
      </w:r>
      <w:r w:rsidRPr="00581465">
        <w:rPr>
          <w:spacing w:val="2"/>
          <w:sz w:val="26"/>
          <w:szCs w:val="26"/>
        </w:rPr>
        <w:t xml:space="preserve">); trong đó u </w:t>
      </w:r>
      <w:r w:rsidRPr="00581465">
        <w:rPr>
          <w:spacing w:val="-10"/>
          <w:sz w:val="26"/>
          <w:szCs w:val="26"/>
        </w:rPr>
        <w:t xml:space="preserve">tính bằng cm, t tính bằng s. Tốc độ lan truyền sóng trên mặt chất lỏng là </w:t>
      </w:r>
      <w:r w:rsidRPr="00581465">
        <w:rPr>
          <w:spacing w:val="-10"/>
          <w:position w:val="-6"/>
          <w:sz w:val="26"/>
          <w:szCs w:val="26"/>
        </w:rPr>
        <w:object w:dxaOrig="1320" w:dyaOrig="300">
          <v:shape id="_x0000_i1231" type="#_x0000_t75" style="width:66pt;height:15pt" o:ole="">
            <v:imagedata r:id="rId202" o:title=""/>
          </v:shape>
          <o:OLEObject Type="Embed" ProgID="Equation.DSMT4" ShapeID="_x0000_i1231" DrawAspect="Content" ObjectID="_1609917760" r:id="rId218"/>
        </w:object>
      </w:r>
      <w:r w:rsidRPr="00581465">
        <w:rPr>
          <w:spacing w:val="-10"/>
          <w:sz w:val="26"/>
          <w:szCs w:val="26"/>
        </w:rPr>
        <w:t>. Coi biên độ sóng truyền đi không giảm.</w:t>
      </w:r>
    </w:p>
    <w:p w:rsidR="00581465" w:rsidRPr="00581465" w:rsidRDefault="00581465" w:rsidP="00722162">
      <w:pPr>
        <w:jc w:val="both"/>
        <w:rPr>
          <w:spacing w:val="-8"/>
          <w:sz w:val="26"/>
          <w:szCs w:val="26"/>
        </w:rPr>
      </w:pPr>
      <w:r w:rsidRPr="00581465">
        <w:rPr>
          <w:sz w:val="26"/>
          <w:szCs w:val="26"/>
        </w:rPr>
        <w:t xml:space="preserve">     a) </w:t>
      </w:r>
      <w:r w:rsidRPr="00581465">
        <w:rPr>
          <w:spacing w:val="-8"/>
          <w:sz w:val="26"/>
          <w:szCs w:val="26"/>
        </w:rPr>
        <w:t>Thiết lập phương trình sóng tại điểm M trên mặt chất lỏng cách A, B lần lượt các khoảng d</w:t>
      </w:r>
      <w:r w:rsidRPr="00581465">
        <w:rPr>
          <w:spacing w:val="-8"/>
          <w:sz w:val="26"/>
          <w:szCs w:val="26"/>
          <w:vertAlign w:val="subscript"/>
        </w:rPr>
        <w:t>1</w:t>
      </w:r>
      <w:r w:rsidRPr="00581465">
        <w:rPr>
          <w:spacing w:val="-8"/>
          <w:sz w:val="26"/>
          <w:szCs w:val="26"/>
        </w:rPr>
        <w:t>, d</w:t>
      </w:r>
      <w:r w:rsidRPr="00581465">
        <w:rPr>
          <w:spacing w:val="-8"/>
          <w:sz w:val="26"/>
          <w:szCs w:val="26"/>
          <w:vertAlign w:val="subscript"/>
        </w:rPr>
        <w:t>2</w:t>
      </w:r>
      <w:r w:rsidRPr="00581465">
        <w:rPr>
          <w:spacing w:val="-8"/>
          <w:sz w:val="26"/>
          <w:szCs w:val="26"/>
        </w:rPr>
        <w:t>.</w:t>
      </w:r>
    </w:p>
    <w:p w:rsidR="00581465" w:rsidRPr="00581465" w:rsidRDefault="00581465" w:rsidP="00722162">
      <w:pPr>
        <w:jc w:val="both"/>
        <w:rPr>
          <w:sz w:val="26"/>
          <w:szCs w:val="26"/>
        </w:rPr>
      </w:pPr>
      <w:r w:rsidRPr="00581465">
        <w:rPr>
          <w:sz w:val="26"/>
          <w:szCs w:val="26"/>
        </w:rPr>
        <w:t xml:space="preserve">     b) Tìm điều kiện về hiệu khoảng cách </w:t>
      </w:r>
      <w:r w:rsidRPr="00581465">
        <w:rPr>
          <w:sz w:val="26"/>
          <w:szCs w:val="26"/>
        </w:rPr>
        <w:sym w:font="Symbol" w:char="F044"/>
      </w:r>
      <w:r w:rsidRPr="00581465">
        <w:rPr>
          <w:sz w:val="26"/>
          <w:szCs w:val="26"/>
        </w:rPr>
        <w:t>d = 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xml:space="preserve"> để tại M dao động với biên độ cực đại.</w:t>
      </w:r>
    </w:p>
    <w:p w:rsidR="00581465" w:rsidRPr="00581465" w:rsidRDefault="00581465" w:rsidP="00722162">
      <w:pPr>
        <w:jc w:val="both"/>
        <w:rPr>
          <w:sz w:val="26"/>
          <w:szCs w:val="26"/>
        </w:rPr>
      </w:pPr>
      <w:r w:rsidRPr="00581465">
        <w:rPr>
          <w:sz w:val="26"/>
          <w:szCs w:val="26"/>
        </w:rPr>
        <w:t xml:space="preserve">     c) Cho AB = 70cm, xác định vị trí điểm N trên trung trực của AB, gần trung điểm O của AB nhất mà tại N dao động cùng pha với O.</w:t>
      </w:r>
    </w:p>
    <w:p w:rsidR="00581465" w:rsidRPr="00581465" w:rsidRDefault="00581465" w:rsidP="00722162">
      <w:pPr>
        <w:jc w:val="both"/>
        <w:rPr>
          <w:sz w:val="26"/>
          <w:szCs w:val="26"/>
        </w:rPr>
      </w:pPr>
      <w:r w:rsidRPr="00581465">
        <w:rPr>
          <w:sz w:val="26"/>
          <w:szCs w:val="26"/>
        </w:rPr>
        <w:t xml:space="preserve">     d) Trên đường tròn tâm O đường kính AB có bao nhiêu điểm dao động với biên độ cực đại? </w:t>
      </w:r>
    </w:p>
    <w:p w:rsidR="00581465" w:rsidRPr="00581465" w:rsidRDefault="00581465" w:rsidP="00012E86">
      <w:pP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2"/>
        <w:gridCol w:w="439"/>
        <w:gridCol w:w="7403"/>
        <w:gridCol w:w="822"/>
      </w:tblGrid>
      <w:tr w:rsidR="00581465" w:rsidRPr="00581465">
        <w:tc>
          <w:tcPr>
            <w:tcW w:w="959" w:type="dxa"/>
          </w:tcPr>
          <w:p w:rsidR="00581465" w:rsidRPr="00581465" w:rsidRDefault="00581465" w:rsidP="00012E86">
            <w:pPr>
              <w:jc w:val="center"/>
              <w:rPr>
                <w:b/>
              </w:rPr>
            </w:pPr>
            <w:r w:rsidRPr="00581465">
              <w:rPr>
                <w:b/>
              </w:rPr>
              <w:t>TT</w:t>
            </w:r>
          </w:p>
        </w:tc>
        <w:tc>
          <w:tcPr>
            <w:tcW w:w="441" w:type="dxa"/>
          </w:tcPr>
          <w:p w:rsidR="00581465" w:rsidRPr="00581465" w:rsidRDefault="00581465" w:rsidP="00012E86">
            <w:pPr>
              <w:jc w:val="center"/>
              <w:rPr>
                <w:b/>
              </w:rPr>
            </w:pPr>
            <w:r w:rsidRPr="00581465">
              <w:rPr>
                <w:b/>
              </w:rPr>
              <w:t>Ý</w:t>
            </w:r>
          </w:p>
        </w:tc>
        <w:tc>
          <w:tcPr>
            <w:tcW w:w="7630" w:type="dxa"/>
          </w:tcPr>
          <w:p w:rsidR="00581465" w:rsidRPr="00581465" w:rsidRDefault="00581465" w:rsidP="00012E86">
            <w:pPr>
              <w:jc w:val="center"/>
              <w:rPr>
                <w:b/>
              </w:rPr>
            </w:pPr>
            <w:r w:rsidRPr="00581465">
              <w:rPr>
                <w:b/>
              </w:rPr>
              <w:t>Nội dung bài giải</w:t>
            </w:r>
          </w:p>
        </w:tc>
        <w:tc>
          <w:tcPr>
            <w:tcW w:w="825" w:type="dxa"/>
          </w:tcPr>
          <w:p w:rsidR="00581465" w:rsidRPr="00581465" w:rsidRDefault="00581465" w:rsidP="00012E86">
            <w:pPr>
              <w:jc w:val="center"/>
              <w:rPr>
                <w:b/>
              </w:rPr>
            </w:pPr>
            <w:r w:rsidRPr="00581465">
              <w:rPr>
                <w:b/>
              </w:rPr>
              <w:t>Điểm</w:t>
            </w:r>
          </w:p>
        </w:tc>
      </w:tr>
      <w:tr w:rsidR="00581465" w:rsidRPr="00581465">
        <w:tc>
          <w:tcPr>
            <w:tcW w:w="959" w:type="dxa"/>
          </w:tcPr>
          <w:p w:rsidR="00581465" w:rsidRPr="00581465" w:rsidRDefault="00581465" w:rsidP="00012E86">
            <w:pPr>
              <w:jc w:val="center"/>
              <w:rPr>
                <w:b/>
              </w:rPr>
            </w:pPr>
            <w:r w:rsidRPr="00581465">
              <w:rPr>
                <w:b/>
              </w:rPr>
              <w:t>Câu 1</w:t>
            </w:r>
          </w:p>
        </w:tc>
        <w:tc>
          <w:tcPr>
            <w:tcW w:w="441" w:type="dxa"/>
          </w:tcPr>
          <w:p w:rsidR="00581465" w:rsidRPr="00581465" w:rsidRDefault="00581465" w:rsidP="00012E86">
            <w:pPr>
              <w:rPr>
                <w:b/>
              </w:rPr>
            </w:pPr>
          </w:p>
        </w:tc>
        <w:tc>
          <w:tcPr>
            <w:tcW w:w="7630" w:type="dxa"/>
          </w:tcPr>
          <w:p w:rsidR="00581465" w:rsidRPr="00581465" w:rsidRDefault="00581465" w:rsidP="00012E86">
            <w:pPr>
              <w:jc w:val="center"/>
              <w:rPr>
                <w:b/>
              </w:rPr>
            </w:pPr>
            <w:r w:rsidRPr="00581465">
              <w:rPr>
                <w:b/>
              </w:rPr>
              <w:t>4 điểm</w:t>
            </w:r>
          </w:p>
        </w:tc>
        <w:tc>
          <w:tcPr>
            <w:tcW w:w="825" w:type="dxa"/>
          </w:tcPr>
          <w:p w:rsidR="00581465" w:rsidRPr="00581465" w:rsidRDefault="00581465" w:rsidP="00012E86">
            <w:pPr>
              <w:jc w:val="center"/>
              <w:rPr>
                <w:b/>
              </w:rPr>
            </w:pPr>
          </w:p>
        </w:tc>
      </w:tr>
      <w:tr w:rsidR="00581465" w:rsidRPr="00581465">
        <w:trPr>
          <w:trHeight w:val="2523"/>
        </w:trPr>
        <w:tc>
          <w:tcPr>
            <w:tcW w:w="959" w:type="dxa"/>
            <w:vMerge w:val="restart"/>
          </w:tcPr>
          <w:p w:rsidR="00581465" w:rsidRPr="00581465" w:rsidRDefault="00581465" w:rsidP="00012E86">
            <w:pPr>
              <w:rPr>
                <w:b/>
              </w:rPr>
            </w:pPr>
          </w:p>
        </w:tc>
        <w:tc>
          <w:tcPr>
            <w:tcW w:w="441" w:type="dxa"/>
            <w:vMerge w:val="restart"/>
          </w:tcPr>
          <w:p w:rsidR="00581465" w:rsidRPr="00581465" w:rsidRDefault="00581465" w:rsidP="00012E86">
            <w:pPr>
              <w:rPr>
                <w:b/>
              </w:rPr>
            </w:pPr>
            <w:r w:rsidRPr="00581465">
              <w:rPr>
                <w:b/>
              </w:rPr>
              <w:t>a.</w:t>
            </w: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tc>
        <w:tc>
          <w:tcPr>
            <w:tcW w:w="7630" w:type="dxa"/>
            <w:tcBorders>
              <w:bottom w:val="dashSmallGap" w:sz="4" w:space="0" w:color="auto"/>
            </w:tcBorders>
          </w:tcPr>
          <w:p w:rsidR="00581465" w:rsidRPr="00581465" w:rsidRDefault="00581465" w:rsidP="00012E86">
            <w:pPr>
              <w:jc w:val="both"/>
              <w:rPr>
                <w:rFonts w:eastAsia="Times New Roman"/>
                <w:sz w:val="26"/>
                <w:szCs w:val="26"/>
                <w:lang w:val="it-IT"/>
              </w:rPr>
            </w:pPr>
            <w:r w:rsidRPr="00581465">
              <w:rPr>
                <w:sz w:val="26"/>
                <w:szCs w:val="26"/>
                <w:lang w:val="it-IT"/>
              </w:rPr>
              <w:t xml:space="preserve">Phương trình sóng do A truyền tới M: </w:t>
            </w:r>
          </w:p>
          <w:p w:rsidR="00581465" w:rsidRPr="00581465" w:rsidRDefault="00581465" w:rsidP="00012E86">
            <w:pPr>
              <w:spacing w:before="240" w:after="240"/>
              <w:rPr>
                <w:sz w:val="26"/>
                <w:szCs w:val="26"/>
              </w:rPr>
            </w:pPr>
            <w:r w:rsidRPr="00581465">
              <w:rPr>
                <w:sz w:val="26"/>
                <w:szCs w:val="26"/>
                <w:lang w:val="it-IT"/>
              </w:rPr>
              <w:t>u</w:t>
            </w:r>
            <w:r w:rsidRPr="00581465">
              <w:rPr>
                <w:sz w:val="26"/>
                <w:szCs w:val="26"/>
                <w:vertAlign w:val="subscript"/>
                <w:lang w:val="it-IT"/>
              </w:rPr>
              <w:t>1</w:t>
            </w:r>
            <w:r w:rsidRPr="00581465">
              <w:rPr>
                <w:sz w:val="26"/>
                <w:szCs w:val="26"/>
                <w:lang w:val="it-IT"/>
              </w:rPr>
              <w:t xml:space="preserve"> = </w:t>
            </w:r>
            <w:r w:rsidRPr="00581465">
              <w:rPr>
                <w:spacing w:val="2"/>
                <w:sz w:val="26"/>
                <w:szCs w:val="26"/>
              </w:rPr>
              <w:t>5cos[4</w:t>
            </w:r>
            <w:r w:rsidRPr="00581465">
              <w:rPr>
                <w:spacing w:val="2"/>
                <w:sz w:val="26"/>
                <w:szCs w:val="26"/>
              </w:rPr>
              <w:sym w:font="Symbol" w:char="0070"/>
            </w:r>
            <w:r w:rsidRPr="00581465">
              <w:rPr>
                <w:spacing w:val="2"/>
                <w:sz w:val="26"/>
                <w:szCs w:val="26"/>
              </w:rPr>
              <w:t xml:space="preserve">(t - </w:t>
            </w:r>
            <w:r w:rsidRPr="00581465">
              <w:rPr>
                <w:rFonts w:eastAsia="Times New Roman"/>
                <w:position w:val="-24"/>
                <w:sz w:val="26"/>
                <w:szCs w:val="26"/>
              </w:rPr>
              <w:object w:dxaOrig="320" w:dyaOrig="620">
                <v:shape id="_x0000_i1232" type="#_x0000_t75" style="width:15.75pt;height:30.75pt" o:ole="">
                  <v:imagedata r:id="rId219" o:title=""/>
                </v:shape>
                <o:OLEObject Type="Embed" ProgID="Equation.DSMT4" ShapeID="_x0000_i1232" DrawAspect="Content" ObjectID="_1609917761" r:id="rId220"/>
              </w:object>
            </w:r>
            <w:r w:rsidRPr="00581465">
              <w:rPr>
                <w:sz w:val="26"/>
                <w:szCs w:val="26"/>
              </w:rPr>
              <w:t>)] = 5cos(</w:t>
            </w:r>
            <w:r w:rsidRPr="00581465">
              <w:rPr>
                <w:spacing w:val="2"/>
                <w:sz w:val="26"/>
                <w:szCs w:val="26"/>
              </w:rPr>
              <w:t>4</w:t>
            </w:r>
            <w:r w:rsidRPr="00581465">
              <w:rPr>
                <w:spacing w:val="2"/>
                <w:sz w:val="26"/>
                <w:szCs w:val="26"/>
              </w:rPr>
              <w:sym w:font="Symbol" w:char="0070"/>
            </w:r>
            <w:r w:rsidRPr="00581465">
              <w:rPr>
                <w:spacing w:val="2"/>
                <w:sz w:val="26"/>
                <w:szCs w:val="26"/>
              </w:rPr>
              <w:t xml:space="preserve">t - </w:t>
            </w:r>
            <w:r w:rsidRPr="00581465">
              <w:rPr>
                <w:sz w:val="26"/>
                <w:szCs w:val="26"/>
              </w:rPr>
              <w:t>0,1</w:t>
            </w:r>
            <w:r w:rsidRPr="00581465">
              <w:rPr>
                <w:sz w:val="26"/>
                <w:szCs w:val="26"/>
              </w:rPr>
              <w:sym w:font="Symbol" w:char="0070"/>
            </w:r>
            <w:r w:rsidRPr="00581465">
              <w:rPr>
                <w:sz w:val="26"/>
                <w:szCs w:val="26"/>
              </w:rPr>
              <w:t>d</w:t>
            </w:r>
            <w:r w:rsidRPr="00581465">
              <w:rPr>
                <w:sz w:val="26"/>
                <w:szCs w:val="26"/>
                <w:vertAlign w:val="subscript"/>
              </w:rPr>
              <w:t>1</w:t>
            </w:r>
            <w:r w:rsidRPr="00581465">
              <w:rPr>
                <w:sz w:val="26"/>
                <w:szCs w:val="26"/>
              </w:rPr>
              <w:t>)</w:t>
            </w:r>
          </w:p>
          <w:p w:rsidR="00581465" w:rsidRPr="00581465" w:rsidRDefault="00581465" w:rsidP="00012E86">
            <w:pPr>
              <w:jc w:val="both"/>
              <w:rPr>
                <w:rFonts w:eastAsia="Times New Roman"/>
                <w:sz w:val="26"/>
                <w:szCs w:val="26"/>
                <w:lang w:val="it-IT"/>
              </w:rPr>
            </w:pPr>
            <w:r w:rsidRPr="00581465">
              <w:rPr>
                <w:sz w:val="26"/>
                <w:szCs w:val="26"/>
                <w:lang w:val="it-IT"/>
              </w:rPr>
              <w:t xml:space="preserve">Phương trình sóng do B truyền tới M: </w:t>
            </w:r>
          </w:p>
          <w:p w:rsidR="00581465" w:rsidRPr="00581465" w:rsidRDefault="00581465" w:rsidP="00012E86">
            <w:pPr>
              <w:spacing w:before="240" w:after="240"/>
              <w:rPr>
                <w:b/>
              </w:rPr>
            </w:pPr>
            <w:r w:rsidRPr="00581465">
              <w:rPr>
                <w:sz w:val="26"/>
                <w:szCs w:val="26"/>
                <w:lang w:val="it-IT"/>
              </w:rPr>
              <w:t>u</w:t>
            </w:r>
            <w:r w:rsidRPr="00581465">
              <w:rPr>
                <w:sz w:val="26"/>
                <w:szCs w:val="26"/>
                <w:vertAlign w:val="subscript"/>
                <w:lang w:val="it-IT"/>
              </w:rPr>
              <w:t>2</w:t>
            </w:r>
            <w:r w:rsidRPr="00581465">
              <w:rPr>
                <w:sz w:val="26"/>
                <w:szCs w:val="26"/>
                <w:lang w:val="it-IT"/>
              </w:rPr>
              <w:t xml:space="preserve"> = </w:t>
            </w:r>
            <w:r w:rsidRPr="00581465">
              <w:rPr>
                <w:spacing w:val="2"/>
                <w:sz w:val="26"/>
                <w:szCs w:val="26"/>
              </w:rPr>
              <w:t>5cos[4</w:t>
            </w:r>
            <w:r w:rsidRPr="00581465">
              <w:rPr>
                <w:spacing w:val="2"/>
                <w:sz w:val="26"/>
                <w:szCs w:val="26"/>
              </w:rPr>
              <w:sym w:font="Symbol" w:char="0070"/>
            </w:r>
            <w:r w:rsidRPr="00581465">
              <w:rPr>
                <w:spacing w:val="2"/>
                <w:sz w:val="26"/>
                <w:szCs w:val="26"/>
              </w:rPr>
              <w:t xml:space="preserve">(t - </w:t>
            </w:r>
            <w:r w:rsidRPr="00581465">
              <w:rPr>
                <w:rFonts w:eastAsia="Times New Roman"/>
                <w:position w:val="-24"/>
                <w:sz w:val="26"/>
                <w:szCs w:val="26"/>
              </w:rPr>
              <w:object w:dxaOrig="340" w:dyaOrig="619">
                <v:shape id="_x0000_i1233" type="#_x0000_t75" style="width:17.25pt;height:30.75pt" o:ole="">
                  <v:imagedata r:id="rId221" o:title=""/>
                </v:shape>
                <o:OLEObject Type="Embed" ProgID="Equation.DSMT4" ShapeID="_x0000_i1233" DrawAspect="Content" ObjectID="_1609917762" r:id="rId222"/>
              </w:object>
            </w:r>
            <w:r w:rsidRPr="00581465">
              <w:rPr>
                <w:sz w:val="26"/>
                <w:szCs w:val="26"/>
              </w:rPr>
              <w:t>) + 0,5</w:t>
            </w:r>
            <w:r w:rsidRPr="00581465">
              <w:rPr>
                <w:sz w:val="26"/>
                <w:szCs w:val="26"/>
              </w:rPr>
              <w:sym w:font="Symbol" w:char="0070"/>
            </w:r>
            <w:r w:rsidRPr="00581465">
              <w:rPr>
                <w:sz w:val="26"/>
                <w:szCs w:val="26"/>
              </w:rPr>
              <w:t>] = 5cos(</w:t>
            </w:r>
            <w:r w:rsidRPr="00581465">
              <w:rPr>
                <w:spacing w:val="2"/>
                <w:sz w:val="26"/>
                <w:szCs w:val="26"/>
              </w:rPr>
              <w:t>4</w:t>
            </w:r>
            <w:r w:rsidRPr="00581465">
              <w:rPr>
                <w:spacing w:val="2"/>
                <w:sz w:val="26"/>
                <w:szCs w:val="26"/>
              </w:rPr>
              <w:sym w:font="Symbol" w:char="0070"/>
            </w:r>
            <w:r w:rsidRPr="00581465">
              <w:rPr>
                <w:spacing w:val="2"/>
                <w:sz w:val="26"/>
                <w:szCs w:val="26"/>
              </w:rPr>
              <w:t xml:space="preserve">t - </w:t>
            </w:r>
            <w:r w:rsidRPr="00581465">
              <w:rPr>
                <w:sz w:val="26"/>
                <w:szCs w:val="26"/>
              </w:rPr>
              <w:t>0,1</w:t>
            </w:r>
            <w:r w:rsidRPr="00581465">
              <w:rPr>
                <w:sz w:val="26"/>
                <w:szCs w:val="26"/>
              </w:rPr>
              <w:sym w:font="Symbol" w:char="0070"/>
            </w:r>
            <w:r w:rsidRPr="00581465">
              <w:rPr>
                <w:sz w:val="26"/>
                <w:szCs w:val="26"/>
              </w:rPr>
              <w:t>d</w:t>
            </w:r>
            <w:r w:rsidRPr="00581465">
              <w:rPr>
                <w:sz w:val="26"/>
                <w:szCs w:val="26"/>
                <w:vertAlign w:val="subscript"/>
              </w:rPr>
              <w:t>2</w:t>
            </w:r>
            <w:r w:rsidRPr="00581465">
              <w:rPr>
                <w:sz w:val="26"/>
                <w:szCs w:val="26"/>
              </w:rPr>
              <w:t xml:space="preserve"> + 0,5</w:t>
            </w:r>
            <w:r w:rsidRPr="00581465">
              <w:rPr>
                <w:sz w:val="26"/>
                <w:szCs w:val="26"/>
              </w:rPr>
              <w:sym w:font="Symbol" w:char="0070"/>
            </w:r>
            <w:r w:rsidRPr="00581465">
              <w:rPr>
                <w:sz w:val="26"/>
                <w:szCs w:val="26"/>
              </w:rPr>
              <w:t>)</w:t>
            </w:r>
          </w:p>
        </w:tc>
        <w:tc>
          <w:tcPr>
            <w:tcW w:w="825" w:type="dxa"/>
            <w:tcBorders>
              <w:bottom w:val="dashSmallGap" w:sz="4" w:space="0" w:color="auto"/>
            </w:tcBorders>
          </w:tcPr>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sz w:val="12"/>
              </w:rPr>
            </w:pPr>
          </w:p>
          <w:p w:rsidR="00581465" w:rsidRPr="00581465" w:rsidRDefault="00581465" w:rsidP="00012E86">
            <w:pPr>
              <w:tabs>
                <w:tab w:val="center" w:pos="1800"/>
                <w:tab w:val="left" w:pos="5040"/>
              </w:tabs>
              <w:jc w:val="center"/>
              <w:rPr>
                <w:b/>
              </w:rPr>
            </w:pPr>
            <w:r w:rsidRPr="00581465">
              <w:rPr>
                <w:b/>
              </w:rPr>
              <w:t>0,5</w:t>
            </w:r>
          </w:p>
          <w:p w:rsidR="00581465" w:rsidRPr="00581465" w:rsidRDefault="00581465" w:rsidP="00012E86">
            <w:pPr>
              <w:jc w:val="center"/>
              <w:rPr>
                <w:b/>
              </w:rPr>
            </w:pPr>
          </w:p>
        </w:tc>
      </w:tr>
      <w:tr w:rsidR="00581465" w:rsidRPr="00581465">
        <w:trPr>
          <w:trHeight w:val="1336"/>
        </w:trPr>
        <w:tc>
          <w:tcPr>
            <w:tcW w:w="959" w:type="dxa"/>
            <w:vMerge/>
          </w:tcPr>
          <w:p w:rsidR="00581465" w:rsidRPr="00581465" w:rsidRDefault="00581465" w:rsidP="00012E86">
            <w:pPr>
              <w:rPr>
                <w:b/>
              </w:rPr>
            </w:pPr>
          </w:p>
        </w:tc>
        <w:tc>
          <w:tcPr>
            <w:tcW w:w="441" w:type="dxa"/>
            <w:vMerge/>
            <w:tcBorders>
              <w:bottom w:val="dashSmallGap" w:sz="4" w:space="0" w:color="auto"/>
            </w:tcBorders>
          </w:tcPr>
          <w:p w:rsidR="00581465" w:rsidRPr="00581465" w:rsidRDefault="00581465" w:rsidP="00012E86">
            <w:pPr>
              <w:rPr>
                <w:b/>
              </w:rPr>
            </w:pPr>
          </w:p>
        </w:tc>
        <w:tc>
          <w:tcPr>
            <w:tcW w:w="7630" w:type="dxa"/>
            <w:tcBorders>
              <w:top w:val="dashSmallGap" w:sz="4" w:space="0" w:color="auto"/>
              <w:bottom w:val="dashSmallGap" w:sz="4" w:space="0" w:color="auto"/>
            </w:tcBorders>
          </w:tcPr>
          <w:p w:rsidR="00581465" w:rsidRPr="00581465" w:rsidRDefault="00581465" w:rsidP="00012E86">
            <w:pPr>
              <w:jc w:val="both"/>
              <w:rPr>
                <w:rFonts w:eastAsia="Times New Roman"/>
                <w:sz w:val="26"/>
                <w:szCs w:val="26"/>
              </w:rPr>
            </w:pPr>
            <w:r w:rsidRPr="00581465">
              <w:rPr>
                <w:sz w:val="26"/>
                <w:szCs w:val="26"/>
              </w:rPr>
              <w:t xml:space="preserve">Phương trình dao động tại M: </w:t>
            </w:r>
          </w:p>
          <w:p w:rsidR="00581465" w:rsidRPr="00581465" w:rsidRDefault="00581465" w:rsidP="00012E86">
            <w:pPr>
              <w:jc w:val="both"/>
              <w:rPr>
                <w:sz w:val="26"/>
                <w:szCs w:val="26"/>
              </w:rPr>
            </w:pPr>
            <w:r w:rsidRPr="00581465">
              <w:rPr>
                <w:sz w:val="26"/>
                <w:szCs w:val="26"/>
              </w:rPr>
              <w:t>u</w:t>
            </w:r>
            <w:r w:rsidRPr="00581465">
              <w:rPr>
                <w:sz w:val="26"/>
                <w:szCs w:val="26"/>
                <w:vertAlign w:val="subscript"/>
              </w:rPr>
              <w:t>M</w:t>
            </w:r>
            <w:r w:rsidRPr="00581465">
              <w:rPr>
                <w:sz w:val="26"/>
                <w:szCs w:val="26"/>
              </w:rPr>
              <w:t xml:space="preserve"> = u</w:t>
            </w:r>
            <w:r w:rsidRPr="00581465">
              <w:rPr>
                <w:sz w:val="26"/>
                <w:szCs w:val="26"/>
                <w:vertAlign w:val="subscript"/>
              </w:rPr>
              <w:t>1</w:t>
            </w:r>
            <w:r w:rsidRPr="00581465">
              <w:rPr>
                <w:sz w:val="26"/>
                <w:szCs w:val="26"/>
              </w:rPr>
              <w:t xml:space="preserve"> + u</w:t>
            </w:r>
            <w:r w:rsidRPr="00581465">
              <w:rPr>
                <w:sz w:val="26"/>
                <w:szCs w:val="26"/>
                <w:vertAlign w:val="subscript"/>
              </w:rPr>
              <w:t>2</w:t>
            </w:r>
            <w:r w:rsidRPr="00581465">
              <w:rPr>
                <w:sz w:val="26"/>
                <w:szCs w:val="26"/>
              </w:rPr>
              <w:t xml:space="preserve"> = 5[cos(</w:t>
            </w:r>
            <w:r w:rsidRPr="00581465">
              <w:rPr>
                <w:spacing w:val="2"/>
                <w:sz w:val="26"/>
                <w:szCs w:val="26"/>
              </w:rPr>
              <w:t>4</w:t>
            </w:r>
            <w:r w:rsidRPr="00581465">
              <w:rPr>
                <w:spacing w:val="2"/>
                <w:sz w:val="26"/>
                <w:szCs w:val="26"/>
              </w:rPr>
              <w:sym w:font="Symbol" w:char="0070"/>
            </w:r>
            <w:r w:rsidRPr="00581465">
              <w:rPr>
                <w:spacing w:val="2"/>
                <w:sz w:val="26"/>
                <w:szCs w:val="26"/>
              </w:rPr>
              <w:t xml:space="preserve">t - </w:t>
            </w:r>
            <w:r w:rsidRPr="00581465">
              <w:rPr>
                <w:sz w:val="26"/>
                <w:szCs w:val="26"/>
              </w:rPr>
              <w:t>0,1</w:t>
            </w:r>
            <w:r w:rsidRPr="00581465">
              <w:rPr>
                <w:sz w:val="26"/>
                <w:szCs w:val="26"/>
              </w:rPr>
              <w:sym w:font="Symbol" w:char="0070"/>
            </w:r>
            <w:r w:rsidRPr="00581465">
              <w:rPr>
                <w:sz w:val="26"/>
                <w:szCs w:val="26"/>
              </w:rPr>
              <w:t>d</w:t>
            </w:r>
            <w:r w:rsidRPr="00581465">
              <w:rPr>
                <w:sz w:val="26"/>
                <w:szCs w:val="26"/>
                <w:vertAlign w:val="subscript"/>
              </w:rPr>
              <w:t>1</w:t>
            </w:r>
            <w:r w:rsidRPr="00581465">
              <w:rPr>
                <w:sz w:val="26"/>
                <w:szCs w:val="26"/>
              </w:rPr>
              <w:t>) + cos(</w:t>
            </w:r>
            <w:r w:rsidRPr="00581465">
              <w:rPr>
                <w:spacing w:val="2"/>
                <w:sz w:val="26"/>
                <w:szCs w:val="26"/>
              </w:rPr>
              <w:t>4</w:t>
            </w:r>
            <w:r w:rsidRPr="00581465">
              <w:rPr>
                <w:spacing w:val="2"/>
                <w:sz w:val="26"/>
                <w:szCs w:val="26"/>
              </w:rPr>
              <w:sym w:font="Symbol" w:char="0070"/>
            </w:r>
            <w:r w:rsidRPr="00581465">
              <w:rPr>
                <w:spacing w:val="2"/>
                <w:sz w:val="26"/>
                <w:szCs w:val="26"/>
              </w:rPr>
              <w:t xml:space="preserve">t - </w:t>
            </w:r>
            <w:r w:rsidRPr="00581465">
              <w:rPr>
                <w:sz w:val="26"/>
                <w:szCs w:val="26"/>
              </w:rPr>
              <w:t>0,1</w:t>
            </w:r>
            <w:r w:rsidRPr="00581465">
              <w:rPr>
                <w:sz w:val="26"/>
                <w:szCs w:val="26"/>
              </w:rPr>
              <w:sym w:font="Symbol" w:char="0070"/>
            </w:r>
            <w:r w:rsidRPr="00581465">
              <w:rPr>
                <w:sz w:val="26"/>
                <w:szCs w:val="26"/>
              </w:rPr>
              <w:t>d</w:t>
            </w:r>
            <w:r w:rsidRPr="00581465">
              <w:rPr>
                <w:sz w:val="26"/>
                <w:szCs w:val="26"/>
                <w:vertAlign w:val="subscript"/>
              </w:rPr>
              <w:t>2</w:t>
            </w:r>
            <w:r w:rsidRPr="00581465">
              <w:rPr>
                <w:sz w:val="26"/>
                <w:szCs w:val="26"/>
              </w:rPr>
              <w:t xml:space="preserve"> + 0,5</w:t>
            </w:r>
            <w:r w:rsidRPr="00581465">
              <w:rPr>
                <w:sz w:val="26"/>
                <w:szCs w:val="26"/>
              </w:rPr>
              <w:sym w:font="Symbol" w:char="0070"/>
            </w:r>
            <w:r w:rsidRPr="00581465">
              <w:rPr>
                <w:sz w:val="26"/>
                <w:szCs w:val="26"/>
              </w:rPr>
              <w:t>)]</w:t>
            </w:r>
          </w:p>
          <w:p w:rsidR="00581465" w:rsidRPr="00581465" w:rsidRDefault="00581465" w:rsidP="00012E86">
            <w:pPr>
              <w:spacing w:before="240" w:after="240"/>
              <w:rPr>
                <w:sz w:val="26"/>
                <w:szCs w:val="26"/>
                <w:lang w:val="it-IT"/>
              </w:rPr>
            </w:pPr>
            <w:r w:rsidRPr="00581465">
              <w:rPr>
                <w:sz w:val="26"/>
                <w:szCs w:val="26"/>
              </w:rPr>
              <w:t>= 10cos[0,05</w:t>
            </w:r>
            <w:r w:rsidRPr="00581465">
              <w:rPr>
                <w:sz w:val="26"/>
                <w:szCs w:val="26"/>
              </w:rPr>
              <w:sym w:font="Symbol" w:char="0070"/>
            </w:r>
            <w:r w:rsidRPr="00581465">
              <w:rPr>
                <w:sz w:val="26"/>
                <w:szCs w:val="26"/>
              </w:rPr>
              <w:t>(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 0,25</w:t>
            </w:r>
            <w:r w:rsidRPr="00581465">
              <w:rPr>
                <w:sz w:val="26"/>
                <w:szCs w:val="26"/>
              </w:rPr>
              <w:sym w:font="Symbol" w:char="0070"/>
            </w:r>
            <w:r w:rsidRPr="00581465">
              <w:rPr>
                <w:sz w:val="26"/>
                <w:szCs w:val="26"/>
              </w:rPr>
              <w:t>]cos[4</w:t>
            </w:r>
            <w:r w:rsidRPr="00581465">
              <w:rPr>
                <w:sz w:val="26"/>
                <w:szCs w:val="26"/>
              </w:rPr>
              <w:sym w:font="Symbol" w:char="0070"/>
            </w:r>
            <w:r w:rsidRPr="00581465">
              <w:rPr>
                <w:sz w:val="26"/>
                <w:szCs w:val="26"/>
              </w:rPr>
              <w:t>t - 0,05</w:t>
            </w:r>
            <w:r w:rsidRPr="00581465">
              <w:rPr>
                <w:sz w:val="26"/>
                <w:szCs w:val="26"/>
              </w:rPr>
              <w:sym w:font="Symbol" w:char="0070"/>
            </w:r>
            <w:r w:rsidRPr="00581465">
              <w:rPr>
                <w:sz w:val="26"/>
                <w:szCs w:val="26"/>
              </w:rPr>
              <w:t>(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 0,25</w:t>
            </w:r>
            <w:r w:rsidRPr="00581465">
              <w:rPr>
                <w:sz w:val="26"/>
                <w:szCs w:val="26"/>
              </w:rPr>
              <w:sym w:font="Symbol" w:char="0070"/>
            </w:r>
            <w:r w:rsidRPr="00581465">
              <w:rPr>
                <w:sz w:val="26"/>
                <w:szCs w:val="26"/>
              </w:rPr>
              <w:t>]</w:t>
            </w:r>
          </w:p>
        </w:tc>
        <w:tc>
          <w:tcPr>
            <w:tcW w:w="825" w:type="dxa"/>
            <w:tcBorders>
              <w:top w:val="dashSmallGap" w:sz="4" w:space="0" w:color="auto"/>
              <w:bottom w:val="dashSmallGap" w:sz="4" w:space="0" w:color="auto"/>
            </w:tcBorders>
          </w:tcPr>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r w:rsidRPr="00581465">
              <w:rPr>
                <w:b/>
              </w:rPr>
              <w:t>0,5</w:t>
            </w:r>
          </w:p>
        </w:tc>
      </w:tr>
      <w:tr w:rsidR="00581465" w:rsidRPr="00581465">
        <w:trPr>
          <w:trHeight w:val="1693"/>
        </w:trPr>
        <w:tc>
          <w:tcPr>
            <w:tcW w:w="959" w:type="dxa"/>
            <w:vMerge/>
          </w:tcPr>
          <w:p w:rsidR="00581465" w:rsidRPr="00581465" w:rsidRDefault="00581465" w:rsidP="00012E86">
            <w:pPr>
              <w:rPr>
                <w:b/>
              </w:rPr>
            </w:pPr>
          </w:p>
        </w:tc>
        <w:tc>
          <w:tcPr>
            <w:tcW w:w="441" w:type="dxa"/>
            <w:vMerge w:val="restart"/>
            <w:tcBorders>
              <w:top w:val="dashSmallGap" w:sz="4" w:space="0" w:color="auto"/>
            </w:tcBorders>
          </w:tcPr>
          <w:p w:rsidR="00581465" w:rsidRPr="00581465" w:rsidRDefault="00581465" w:rsidP="00A61A01">
            <w:pPr>
              <w:rPr>
                <w:b/>
              </w:rPr>
            </w:pPr>
            <w:r w:rsidRPr="00581465">
              <w:rPr>
                <w:b/>
              </w:rPr>
              <w:t>b.</w:t>
            </w: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r w:rsidRPr="00581465">
              <w:rPr>
                <w:b/>
              </w:rPr>
              <w:lastRenderedPageBreak/>
              <w:t>c.</w:t>
            </w:r>
          </w:p>
        </w:tc>
        <w:tc>
          <w:tcPr>
            <w:tcW w:w="7630" w:type="dxa"/>
            <w:tcBorders>
              <w:top w:val="dashSmallGap" w:sz="4" w:space="0" w:color="auto"/>
              <w:bottom w:val="dashSmallGap" w:sz="4" w:space="0" w:color="auto"/>
            </w:tcBorders>
          </w:tcPr>
          <w:p w:rsidR="00581465" w:rsidRPr="00581465" w:rsidRDefault="00581465" w:rsidP="00012E86">
            <w:pPr>
              <w:jc w:val="both"/>
              <w:rPr>
                <w:rFonts w:eastAsia="Times New Roman"/>
                <w:sz w:val="26"/>
                <w:szCs w:val="26"/>
              </w:rPr>
            </w:pPr>
            <w:r w:rsidRPr="00581465">
              <w:rPr>
                <w:sz w:val="26"/>
                <w:szCs w:val="26"/>
              </w:rPr>
              <w:lastRenderedPageBreak/>
              <w:t xml:space="preserve">Phương trình dao động tại M: </w:t>
            </w:r>
          </w:p>
          <w:p w:rsidR="00581465" w:rsidRPr="00581465" w:rsidRDefault="00581465" w:rsidP="00012E86">
            <w:pPr>
              <w:jc w:val="both"/>
              <w:rPr>
                <w:sz w:val="26"/>
                <w:szCs w:val="26"/>
              </w:rPr>
            </w:pPr>
            <w:r w:rsidRPr="00581465">
              <w:rPr>
                <w:sz w:val="26"/>
                <w:szCs w:val="26"/>
              </w:rPr>
              <w:t>u</w:t>
            </w:r>
            <w:r w:rsidRPr="00581465">
              <w:rPr>
                <w:sz w:val="26"/>
                <w:szCs w:val="26"/>
                <w:vertAlign w:val="subscript"/>
              </w:rPr>
              <w:t>M</w:t>
            </w:r>
            <w:r w:rsidRPr="00581465">
              <w:rPr>
                <w:sz w:val="26"/>
                <w:szCs w:val="26"/>
              </w:rPr>
              <w:t xml:space="preserve"> = 10cos[0,05</w:t>
            </w:r>
            <w:r w:rsidRPr="00581465">
              <w:rPr>
                <w:sz w:val="26"/>
                <w:szCs w:val="26"/>
              </w:rPr>
              <w:sym w:font="Symbol" w:char="0070"/>
            </w:r>
            <w:r w:rsidRPr="00581465">
              <w:rPr>
                <w:sz w:val="26"/>
                <w:szCs w:val="26"/>
              </w:rPr>
              <w:t>(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 0,25</w:t>
            </w:r>
            <w:r w:rsidRPr="00581465">
              <w:rPr>
                <w:sz w:val="26"/>
                <w:szCs w:val="26"/>
              </w:rPr>
              <w:sym w:font="Symbol" w:char="0070"/>
            </w:r>
            <w:r w:rsidRPr="00581465">
              <w:rPr>
                <w:sz w:val="26"/>
                <w:szCs w:val="26"/>
              </w:rPr>
              <w:t>]cos[4</w:t>
            </w:r>
            <w:r w:rsidRPr="00581465">
              <w:rPr>
                <w:sz w:val="26"/>
                <w:szCs w:val="26"/>
              </w:rPr>
              <w:sym w:font="Symbol" w:char="0070"/>
            </w:r>
            <w:r w:rsidRPr="00581465">
              <w:rPr>
                <w:sz w:val="26"/>
                <w:szCs w:val="26"/>
              </w:rPr>
              <w:t>t - 0,05</w:t>
            </w:r>
            <w:r w:rsidRPr="00581465">
              <w:rPr>
                <w:sz w:val="26"/>
                <w:szCs w:val="26"/>
              </w:rPr>
              <w:sym w:font="Symbol" w:char="0070"/>
            </w:r>
            <w:r w:rsidRPr="00581465">
              <w:rPr>
                <w:sz w:val="26"/>
                <w:szCs w:val="26"/>
              </w:rPr>
              <w:t>(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 0,25</w:t>
            </w:r>
            <w:r w:rsidRPr="00581465">
              <w:rPr>
                <w:sz w:val="26"/>
                <w:szCs w:val="26"/>
              </w:rPr>
              <w:sym w:font="Symbol" w:char="0070"/>
            </w:r>
            <w:r w:rsidRPr="00581465">
              <w:rPr>
                <w:sz w:val="26"/>
                <w:szCs w:val="26"/>
              </w:rPr>
              <w:t>]</w:t>
            </w:r>
          </w:p>
          <w:p w:rsidR="00581465" w:rsidRPr="00581465" w:rsidRDefault="00581465" w:rsidP="00012E86">
            <w:pPr>
              <w:jc w:val="both"/>
              <w:rPr>
                <w:sz w:val="26"/>
                <w:szCs w:val="26"/>
              </w:rPr>
            </w:pPr>
            <w:r w:rsidRPr="00581465">
              <w:rPr>
                <w:sz w:val="26"/>
                <w:szCs w:val="26"/>
              </w:rPr>
              <w:t>để tại M dao động với biên độ cực đại thì:</w:t>
            </w:r>
          </w:p>
          <w:p w:rsidR="00581465" w:rsidRPr="00581465" w:rsidRDefault="00581465" w:rsidP="00012E86">
            <w:pPr>
              <w:jc w:val="both"/>
              <w:rPr>
                <w:sz w:val="26"/>
                <w:szCs w:val="26"/>
              </w:rPr>
            </w:pPr>
            <w:r w:rsidRPr="00581465">
              <w:rPr>
                <w:position w:val="-16"/>
                <w:sz w:val="26"/>
                <w:szCs w:val="26"/>
              </w:rPr>
              <w:object w:dxaOrig="3140" w:dyaOrig="440">
                <v:shape id="_x0000_i1234" type="#_x0000_t75" style="width:157.5pt;height:21.75pt" o:ole="">
                  <v:imagedata r:id="rId223" o:title=""/>
                </v:shape>
                <o:OLEObject Type="Embed" ProgID="Equation.DSMT4" ShapeID="_x0000_i1234" DrawAspect="Content" ObjectID="_1609917763" r:id="rId224"/>
              </w:object>
            </w:r>
            <w:r w:rsidRPr="00581465">
              <w:rPr>
                <w:sz w:val="26"/>
                <w:szCs w:val="26"/>
              </w:rPr>
              <w:t>= 1</w:t>
            </w:r>
          </w:p>
        </w:tc>
        <w:tc>
          <w:tcPr>
            <w:tcW w:w="825" w:type="dxa"/>
            <w:tcBorders>
              <w:top w:val="dashSmallGap" w:sz="4" w:space="0" w:color="auto"/>
              <w:bottom w:val="dashSmallGap" w:sz="4" w:space="0" w:color="auto"/>
            </w:tcBorders>
          </w:tcPr>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r w:rsidRPr="00581465">
              <w:rPr>
                <w:b/>
              </w:rPr>
              <w:t>0,5</w:t>
            </w:r>
          </w:p>
        </w:tc>
      </w:tr>
      <w:tr w:rsidR="00581465" w:rsidRPr="00581465">
        <w:trPr>
          <w:trHeight w:val="1255"/>
        </w:trPr>
        <w:tc>
          <w:tcPr>
            <w:tcW w:w="959" w:type="dxa"/>
            <w:vMerge/>
          </w:tcPr>
          <w:p w:rsidR="00581465" w:rsidRPr="00581465" w:rsidRDefault="00581465" w:rsidP="00012E86">
            <w:pPr>
              <w:rPr>
                <w:b/>
              </w:rPr>
            </w:pPr>
          </w:p>
        </w:tc>
        <w:tc>
          <w:tcPr>
            <w:tcW w:w="441" w:type="dxa"/>
            <w:vMerge/>
          </w:tcPr>
          <w:p w:rsidR="00581465" w:rsidRPr="00581465" w:rsidRDefault="00581465" w:rsidP="00012E86">
            <w:pPr>
              <w:rPr>
                <w:b/>
              </w:rPr>
            </w:pPr>
          </w:p>
        </w:tc>
        <w:tc>
          <w:tcPr>
            <w:tcW w:w="7630" w:type="dxa"/>
            <w:tcBorders>
              <w:top w:val="dashSmallGap" w:sz="4" w:space="0" w:color="auto"/>
              <w:bottom w:val="dashSmallGap" w:sz="4" w:space="0" w:color="auto"/>
            </w:tcBorders>
          </w:tcPr>
          <w:p w:rsidR="00581465" w:rsidRPr="00581465" w:rsidRDefault="00581465" w:rsidP="00012E86">
            <w:pPr>
              <w:spacing w:before="240" w:after="240"/>
              <w:rPr>
                <w:sz w:val="26"/>
                <w:szCs w:val="26"/>
              </w:rPr>
            </w:pPr>
            <w:r w:rsidRPr="00581465">
              <w:rPr>
                <w:sz w:val="26"/>
                <w:szCs w:val="26"/>
              </w:rPr>
              <w:sym w:font="Symbol" w:char="00AB"/>
            </w:r>
            <w:r w:rsidRPr="00581465">
              <w:rPr>
                <w:sz w:val="26"/>
                <w:szCs w:val="26"/>
              </w:rPr>
              <w:t xml:space="preserve"> </w:t>
            </w:r>
            <w:r w:rsidRPr="00581465">
              <w:rPr>
                <w:rFonts w:eastAsia="Times New Roman"/>
                <w:position w:val="-12"/>
                <w:sz w:val="26"/>
                <w:szCs w:val="26"/>
              </w:rPr>
              <w:object w:dxaOrig="2240" w:dyaOrig="360">
                <v:shape id="_x0000_i1235" type="#_x0000_t75" style="width:111.75pt;height:18pt" o:ole="">
                  <v:imagedata r:id="rId225" o:title=""/>
                </v:shape>
                <o:OLEObject Type="Embed" ProgID="Equation.DSMT4" ShapeID="_x0000_i1235" DrawAspect="Content" ObjectID="_1609917764" r:id="rId226"/>
              </w:object>
            </w:r>
            <w:r w:rsidRPr="00581465">
              <w:rPr>
                <w:sz w:val="26"/>
                <w:szCs w:val="26"/>
              </w:rPr>
              <w:t xml:space="preserve"> = k</w:t>
            </w:r>
            <w:r w:rsidRPr="00581465">
              <w:rPr>
                <w:sz w:val="26"/>
                <w:szCs w:val="26"/>
              </w:rPr>
              <w:sym w:font="Symbol" w:char="0070"/>
            </w:r>
          </w:p>
          <w:p w:rsidR="00581465" w:rsidRPr="00581465" w:rsidRDefault="00581465" w:rsidP="00012E86">
            <w:pPr>
              <w:spacing w:before="240" w:after="240"/>
              <w:rPr>
                <w:sz w:val="26"/>
                <w:szCs w:val="26"/>
              </w:rPr>
            </w:pPr>
            <w:r w:rsidRPr="00581465">
              <w:rPr>
                <w:sz w:val="26"/>
                <w:szCs w:val="26"/>
              </w:rPr>
              <w:sym w:font="Symbol" w:char="00AB"/>
            </w:r>
            <w:r w:rsidRPr="00581465">
              <w:rPr>
                <w:sz w:val="26"/>
                <w:szCs w:val="26"/>
              </w:rPr>
              <w:t xml:space="preserve"> </w:t>
            </w:r>
            <w:r w:rsidRPr="00581465">
              <w:rPr>
                <w:sz w:val="26"/>
                <w:szCs w:val="26"/>
              </w:rPr>
              <w:sym w:font="Symbol" w:char="0044"/>
            </w:r>
            <w:r w:rsidRPr="00581465">
              <w:rPr>
                <w:sz w:val="26"/>
                <w:szCs w:val="26"/>
              </w:rPr>
              <w:t>d = 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xml:space="preserve"> = 20k + 5 (cm) với k = 0, </w:t>
            </w:r>
            <w:r w:rsidRPr="00581465">
              <w:rPr>
                <w:rFonts w:eastAsia="Times New Roman"/>
                <w:position w:val="-4"/>
                <w:sz w:val="26"/>
                <w:szCs w:val="26"/>
              </w:rPr>
              <w:object w:dxaOrig="220" w:dyaOrig="240">
                <v:shape id="_x0000_i1236" type="#_x0000_t75" style="width:11.25pt;height:12pt" o:ole="">
                  <v:imagedata r:id="rId227" o:title=""/>
                </v:shape>
                <o:OLEObject Type="Embed" ProgID="Equation.DSMT4" ShapeID="_x0000_i1236" DrawAspect="Content" ObjectID="_1609917765" r:id="rId228"/>
              </w:object>
            </w:r>
            <w:r w:rsidRPr="00581465">
              <w:rPr>
                <w:sz w:val="26"/>
                <w:szCs w:val="26"/>
              </w:rPr>
              <w:t xml:space="preserve">1, </w:t>
            </w:r>
            <w:r w:rsidRPr="00581465">
              <w:rPr>
                <w:rFonts w:eastAsia="Times New Roman"/>
                <w:position w:val="-4"/>
                <w:sz w:val="26"/>
                <w:szCs w:val="26"/>
              </w:rPr>
              <w:object w:dxaOrig="220" w:dyaOrig="240">
                <v:shape id="_x0000_i1237" type="#_x0000_t75" style="width:11.25pt;height:12pt" o:ole="">
                  <v:imagedata r:id="rId229" o:title=""/>
                </v:shape>
                <o:OLEObject Type="Embed" ProgID="Equation.DSMT4" ShapeID="_x0000_i1237" DrawAspect="Content" ObjectID="_1609917766" r:id="rId230"/>
              </w:object>
            </w:r>
            <w:r w:rsidRPr="00581465">
              <w:rPr>
                <w:sz w:val="26"/>
                <w:szCs w:val="26"/>
              </w:rPr>
              <w:t>2...</w:t>
            </w:r>
          </w:p>
        </w:tc>
        <w:tc>
          <w:tcPr>
            <w:tcW w:w="825" w:type="dxa"/>
            <w:tcBorders>
              <w:top w:val="dashSmallGap" w:sz="4" w:space="0" w:color="auto"/>
              <w:bottom w:val="dashSmallGap" w:sz="4" w:space="0" w:color="auto"/>
            </w:tcBorders>
          </w:tcPr>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B45CE4">
            <w:pPr>
              <w:tabs>
                <w:tab w:val="center" w:pos="1800"/>
                <w:tab w:val="left" w:pos="5040"/>
              </w:tabs>
              <w:rPr>
                <w:b/>
                <w:sz w:val="40"/>
              </w:rPr>
            </w:pPr>
          </w:p>
          <w:p w:rsidR="00581465" w:rsidRPr="00581465" w:rsidRDefault="00581465" w:rsidP="00012E86">
            <w:pPr>
              <w:tabs>
                <w:tab w:val="center" w:pos="1800"/>
                <w:tab w:val="left" w:pos="5040"/>
              </w:tabs>
              <w:jc w:val="center"/>
              <w:rPr>
                <w:b/>
              </w:rPr>
            </w:pPr>
            <w:r w:rsidRPr="00581465">
              <w:rPr>
                <w:b/>
              </w:rPr>
              <w:t>0,5</w:t>
            </w:r>
          </w:p>
        </w:tc>
      </w:tr>
      <w:tr w:rsidR="00581465" w:rsidRPr="00581465">
        <w:trPr>
          <w:trHeight w:val="3146"/>
        </w:trPr>
        <w:tc>
          <w:tcPr>
            <w:tcW w:w="959" w:type="dxa"/>
            <w:vMerge/>
          </w:tcPr>
          <w:p w:rsidR="00581465" w:rsidRPr="00581465" w:rsidRDefault="00581465" w:rsidP="00012E86">
            <w:pPr>
              <w:rPr>
                <w:b/>
              </w:rPr>
            </w:pPr>
          </w:p>
        </w:tc>
        <w:tc>
          <w:tcPr>
            <w:tcW w:w="441" w:type="dxa"/>
            <w:vMerge/>
          </w:tcPr>
          <w:p w:rsidR="00581465" w:rsidRPr="00581465" w:rsidRDefault="00581465" w:rsidP="00012E86">
            <w:pPr>
              <w:rPr>
                <w:b/>
              </w:rPr>
            </w:pPr>
          </w:p>
        </w:tc>
        <w:tc>
          <w:tcPr>
            <w:tcW w:w="7630" w:type="dxa"/>
            <w:tcBorders>
              <w:top w:val="dashSmallGap" w:sz="4" w:space="0" w:color="auto"/>
              <w:bottom w:val="dashSmallGap" w:sz="4" w:space="0" w:color="auto"/>
            </w:tcBorders>
          </w:tcPr>
          <w:p w:rsidR="00581465" w:rsidRPr="00581465" w:rsidRDefault="00581465" w:rsidP="00012E86">
            <w:pPr>
              <w:jc w:val="both"/>
              <w:rPr>
                <w:sz w:val="26"/>
                <w:szCs w:val="26"/>
              </w:rPr>
            </w:pPr>
          </w:p>
          <w:p w:rsidR="00581465" w:rsidRPr="00581465" w:rsidRDefault="00581465" w:rsidP="00012E86">
            <w:pPr>
              <w:jc w:val="both"/>
              <w:rPr>
                <w:rFonts w:eastAsia="Times New Roman"/>
                <w:sz w:val="26"/>
                <w:szCs w:val="26"/>
                <w:lang w:val="it-IT"/>
              </w:rPr>
            </w:pPr>
            <w:r w:rsidRPr="00581465">
              <w:rPr>
                <w:sz w:val="26"/>
                <w:szCs w:val="26"/>
              </w:rPr>
              <w:t>Gọi d</w:t>
            </w:r>
            <w:r w:rsidRPr="00581465">
              <w:rPr>
                <w:sz w:val="26"/>
                <w:szCs w:val="26"/>
                <w:vertAlign w:val="subscript"/>
              </w:rPr>
              <w:t>O</w:t>
            </w:r>
            <w:r w:rsidRPr="00581465">
              <w:rPr>
                <w:sz w:val="26"/>
                <w:szCs w:val="26"/>
              </w:rPr>
              <w:t>, d</w:t>
            </w:r>
            <w:r w:rsidRPr="00581465">
              <w:rPr>
                <w:sz w:val="26"/>
                <w:szCs w:val="26"/>
                <w:vertAlign w:val="subscript"/>
              </w:rPr>
              <w:t>N</w:t>
            </w:r>
            <w:r w:rsidRPr="00581465">
              <w:rPr>
                <w:sz w:val="26"/>
                <w:szCs w:val="26"/>
              </w:rPr>
              <w:t xml:space="preserve"> là khoảng cách từ O, N đến A.</w:t>
            </w:r>
          </w:p>
          <w:p w:rsidR="00581465" w:rsidRPr="00581465" w:rsidRDefault="00581465" w:rsidP="00012E86">
            <w:pPr>
              <w:jc w:val="both"/>
              <w:rPr>
                <w:sz w:val="26"/>
                <w:szCs w:val="26"/>
              </w:rPr>
            </w:pPr>
            <w:r w:rsidRPr="00581465">
              <w:rPr>
                <w:sz w:val="26"/>
                <w:szCs w:val="26"/>
              </w:rPr>
              <w:t>Phương trình dao động tại O:</w:t>
            </w:r>
          </w:p>
          <w:p w:rsidR="00581465" w:rsidRPr="00581465" w:rsidRDefault="00581465" w:rsidP="00012E86">
            <w:pPr>
              <w:jc w:val="both"/>
              <w:rPr>
                <w:sz w:val="26"/>
                <w:szCs w:val="26"/>
              </w:rPr>
            </w:pPr>
            <w:r w:rsidRPr="00581465">
              <w:rPr>
                <w:sz w:val="26"/>
                <w:szCs w:val="26"/>
              </w:rPr>
              <w:t>u</w:t>
            </w:r>
            <w:r w:rsidRPr="00581465">
              <w:rPr>
                <w:sz w:val="26"/>
                <w:szCs w:val="26"/>
                <w:vertAlign w:val="subscript"/>
              </w:rPr>
              <w:t>O</w:t>
            </w:r>
            <w:r w:rsidRPr="00581465">
              <w:rPr>
                <w:sz w:val="26"/>
                <w:szCs w:val="26"/>
              </w:rPr>
              <w:t xml:space="preserve"> = 10cos(- 0,25</w:t>
            </w:r>
            <w:r w:rsidRPr="00581465">
              <w:rPr>
                <w:sz w:val="26"/>
                <w:szCs w:val="26"/>
              </w:rPr>
              <w:sym w:font="Symbol" w:char="0070"/>
            </w:r>
            <w:r w:rsidRPr="00581465">
              <w:rPr>
                <w:sz w:val="26"/>
                <w:szCs w:val="26"/>
              </w:rPr>
              <w:t>)cos(4</w:t>
            </w:r>
            <w:r w:rsidRPr="00581465">
              <w:rPr>
                <w:sz w:val="26"/>
                <w:szCs w:val="26"/>
              </w:rPr>
              <w:sym w:font="Symbol" w:char="0070"/>
            </w:r>
            <w:r w:rsidRPr="00581465">
              <w:rPr>
                <w:sz w:val="26"/>
                <w:szCs w:val="26"/>
              </w:rPr>
              <w:t>t - 0,1</w:t>
            </w:r>
            <w:r w:rsidRPr="00581465">
              <w:rPr>
                <w:sz w:val="26"/>
                <w:szCs w:val="26"/>
              </w:rPr>
              <w:sym w:font="Symbol" w:char="0070"/>
            </w:r>
            <w:r w:rsidRPr="00581465">
              <w:rPr>
                <w:sz w:val="26"/>
                <w:szCs w:val="26"/>
              </w:rPr>
              <w:t>d</w:t>
            </w:r>
            <w:r w:rsidRPr="00581465">
              <w:rPr>
                <w:sz w:val="26"/>
                <w:szCs w:val="26"/>
                <w:vertAlign w:val="subscript"/>
              </w:rPr>
              <w:t>O</w:t>
            </w:r>
            <w:r w:rsidRPr="00581465">
              <w:rPr>
                <w:sz w:val="26"/>
                <w:szCs w:val="26"/>
              </w:rPr>
              <w:t xml:space="preserve"> + 0,25</w:t>
            </w:r>
            <w:r w:rsidRPr="00581465">
              <w:rPr>
                <w:sz w:val="26"/>
                <w:szCs w:val="26"/>
              </w:rPr>
              <w:sym w:font="Symbol" w:char="0070"/>
            </w:r>
            <w:r w:rsidRPr="00581465">
              <w:rPr>
                <w:sz w:val="26"/>
                <w:szCs w:val="26"/>
              </w:rPr>
              <w:t xml:space="preserve">) </w:t>
            </w:r>
          </w:p>
          <w:p w:rsidR="00581465" w:rsidRPr="00581465" w:rsidRDefault="00581465" w:rsidP="00012E86">
            <w:pPr>
              <w:jc w:val="both"/>
              <w:rPr>
                <w:sz w:val="26"/>
                <w:szCs w:val="26"/>
              </w:rPr>
            </w:pPr>
            <w:r w:rsidRPr="00581465">
              <w:rPr>
                <w:sz w:val="26"/>
                <w:szCs w:val="26"/>
              </w:rPr>
              <w:t>= 5</w:t>
            </w:r>
            <w:r w:rsidRPr="00581465">
              <w:rPr>
                <w:rFonts w:eastAsia="Times New Roman"/>
                <w:position w:val="-6"/>
                <w:sz w:val="26"/>
                <w:szCs w:val="26"/>
              </w:rPr>
              <w:object w:dxaOrig="380" w:dyaOrig="340">
                <v:shape id="_x0000_i1238" type="#_x0000_t75" style="width:18.75pt;height:17.25pt" o:ole="">
                  <v:imagedata r:id="rId231" o:title=""/>
                </v:shape>
                <o:OLEObject Type="Embed" ProgID="Equation.DSMT4" ShapeID="_x0000_i1238" DrawAspect="Content" ObjectID="_1609917767" r:id="rId232"/>
              </w:object>
            </w:r>
            <w:r w:rsidRPr="00581465">
              <w:rPr>
                <w:sz w:val="26"/>
                <w:szCs w:val="26"/>
              </w:rPr>
              <w:t>cos(4</w:t>
            </w:r>
            <w:r w:rsidRPr="00581465">
              <w:rPr>
                <w:sz w:val="26"/>
                <w:szCs w:val="26"/>
              </w:rPr>
              <w:sym w:font="Symbol" w:char="0070"/>
            </w:r>
            <w:r w:rsidRPr="00581465">
              <w:rPr>
                <w:sz w:val="26"/>
                <w:szCs w:val="26"/>
              </w:rPr>
              <w:t>t - 0,1</w:t>
            </w:r>
            <w:r w:rsidRPr="00581465">
              <w:rPr>
                <w:sz w:val="26"/>
                <w:szCs w:val="26"/>
              </w:rPr>
              <w:sym w:font="Symbol" w:char="0070"/>
            </w:r>
            <w:r w:rsidRPr="00581465">
              <w:rPr>
                <w:sz w:val="26"/>
                <w:szCs w:val="26"/>
              </w:rPr>
              <w:t>d</w:t>
            </w:r>
            <w:r w:rsidRPr="00581465">
              <w:rPr>
                <w:sz w:val="26"/>
                <w:szCs w:val="26"/>
                <w:vertAlign w:val="subscript"/>
              </w:rPr>
              <w:t>O</w:t>
            </w:r>
            <w:r w:rsidRPr="00581465">
              <w:rPr>
                <w:sz w:val="26"/>
                <w:szCs w:val="26"/>
              </w:rPr>
              <w:t xml:space="preserve"> + 0,25</w:t>
            </w:r>
            <w:r w:rsidRPr="00581465">
              <w:rPr>
                <w:sz w:val="26"/>
                <w:szCs w:val="26"/>
              </w:rPr>
              <w:sym w:font="Symbol" w:char="0070"/>
            </w:r>
            <w:r w:rsidRPr="00581465">
              <w:rPr>
                <w:sz w:val="26"/>
                <w:szCs w:val="26"/>
              </w:rPr>
              <w:t xml:space="preserve">) </w:t>
            </w:r>
          </w:p>
          <w:p w:rsidR="00581465" w:rsidRPr="00581465" w:rsidRDefault="00581465" w:rsidP="00012E86">
            <w:pPr>
              <w:spacing w:before="240" w:after="240"/>
              <w:rPr>
                <w:sz w:val="26"/>
                <w:szCs w:val="26"/>
              </w:rPr>
            </w:pPr>
            <w:r w:rsidRPr="00581465">
              <w:rPr>
                <w:sz w:val="26"/>
                <w:szCs w:val="26"/>
              </w:rPr>
              <w:t>Phương trình dao động tại N: u</w:t>
            </w:r>
            <w:r w:rsidRPr="00581465">
              <w:rPr>
                <w:sz w:val="26"/>
                <w:szCs w:val="26"/>
                <w:vertAlign w:val="subscript"/>
              </w:rPr>
              <w:t>N</w:t>
            </w:r>
            <w:r w:rsidRPr="00581465">
              <w:rPr>
                <w:sz w:val="26"/>
                <w:szCs w:val="26"/>
              </w:rPr>
              <w:t xml:space="preserve"> = 5</w:t>
            </w:r>
            <w:r w:rsidRPr="00581465">
              <w:rPr>
                <w:rFonts w:eastAsia="Times New Roman"/>
                <w:position w:val="-6"/>
                <w:sz w:val="26"/>
                <w:szCs w:val="26"/>
              </w:rPr>
              <w:object w:dxaOrig="380" w:dyaOrig="340">
                <v:shape id="_x0000_i1239" type="#_x0000_t75" style="width:18.75pt;height:17.25pt" o:ole="">
                  <v:imagedata r:id="rId231" o:title=""/>
                </v:shape>
                <o:OLEObject Type="Embed" ProgID="Equation.DSMT4" ShapeID="_x0000_i1239" DrawAspect="Content" ObjectID="_1609917768" r:id="rId233"/>
              </w:object>
            </w:r>
            <w:r w:rsidRPr="00581465">
              <w:rPr>
                <w:sz w:val="26"/>
                <w:szCs w:val="26"/>
              </w:rPr>
              <w:t>cos(4</w:t>
            </w:r>
            <w:r w:rsidRPr="00581465">
              <w:rPr>
                <w:sz w:val="26"/>
                <w:szCs w:val="26"/>
              </w:rPr>
              <w:sym w:font="Symbol" w:char="0070"/>
            </w:r>
            <w:r w:rsidRPr="00581465">
              <w:rPr>
                <w:sz w:val="26"/>
                <w:szCs w:val="26"/>
              </w:rPr>
              <w:t>t - 0,1</w:t>
            </w:r>
            <w:r w:rsidRPr="00581465">
              <w:rPr>
                <w:sz w:val="26"/>
                <w:szCs w:val="26"/>
              </w:rPr>
              <w:sym w:font="Symbol" w:char="0070"/>
            </w:r>
            <w:r w:rsidRPr="00581465">
              <w:rPr>
                <w:sz w:val="26"/>
                <w:szCs w:val="26"/>
              </w:rPr>
              <w:t>d</w:t>
            </w:r>
            <w:r w:rsidRPr="00581465">
              <w:rPr>
                <w:sz w:val="26"/>
                <w:szCs w:val="26"/>
                <w:vertAlign w:val="subscript"/>
              </w:rPr>
              <w:t>N</w:t>
            </w:r>
            <w:r w:rsidRPr="00581465">
              <w:rPr>
                <w:sz w:val="26"/>
                <w:szCs w:val="26"/>
              </w:rPr>
              <w:t xml:space="preserve"> + 0,25</w:t>
            </w:r>
            <w:r w:rsidRPr="00581465">
              <w:rPr>
                <w:sz w:val="26"/>
                <w:szCs w:val="26"/>
              </w:rPr>
              <w:sym w:font="Symbol" w:char="0070"/>
            </w:r>
            <w:r w:rsidRPr="00581465">
              <w:rPr>
                <w:sz w:val="26"/>
                <w:szCs w:val="26"/>
              </w:rPr>
              <w:t>)</w:t>
            </w:r>
          </w:p>
          <w:p w:rsidR="00581465" w:rsidRPr="00581465" w:rsidRDefault="00581465" w:rsidP="00012E86">
            <w:pPr>
              <w:spacing w:before="240" w:after="240"/>
              <w:rPr>
                <w:sz w:val="26"/>
                <w:szCs w:val="26"/>
              </w:rPr>
            </w:pPr>
            <w:r w:rsidRPr="00581465">
              <w:rPr>
                <w:sz w:val="26"/>
                <w:szCs w:val="26"/>
              </w:rPr>
              <w:t xml:space="preserve">Độ lệch pha: </w:t>
            </w:r>
            <w:r w:rsidRPr="00581465">
              <w:rPr>
                <w:sz w:val="26"/>
                <w:szCs w:val="26"/>
              </w:rPr>
              <w:sym w:font="Symbol" w:char="0044"/>
            </w:r>
            <w:r w:rsidRPr="00581465">
              <w:rPr>
                <w:sz w:val="26"/>
                <w:szCs w:val="26"/>
              </w:rPr>
              <w:sym w:font="Symbol" w:char="006A"/>
            </w:r>
            <w:r w:rsidRPr="00581465">
              <w:rPr>
                <w:sz w:val="26"/>
                <w:szCs w:val="26"/>
              </w:rPr>
              <w:t xml:space="preserve"> = 0,1</w:t>
            </w:r>
            <w:r w:rsidRPr="00581465">
              <w:rPr>
                <w:sz w:val="26"/>
                <w:szCs w:val="26"/>
              </w:rPr>
              <w:sym w:font="Symbol" w:char="0070"/>
            </w:r>
            <w:r w:rsidRPr="00581465">
              <w:rPr>
                <w:sz w:val="26"/>
                <w:szCs w:val="26"/>
              </w:rPr>
              <w:t>(d</w:t>
            </w:r>
            <w:r w:rsidRPr="00581465">
              <w:rPr>
                <w:sz w:val="26"/>
                <w:szCs w:val="26"/>
                <w:vertAlign w:val="subscript"/>
              </w:rPr>
              <w:t>N</w:t>
            </w:r>
            <w:r w:rsidRPr="00581465">
              <w:rPr>
                <w:sz w:val="26"/>
                <w:szCs w:val="26"/>
              </w:rPr>
              <w:t xml:space="preserve"> - d</w:t>
            </w:r>
            <w:r w:rsidRPr="00581465">
              <w:rPr>
                <w:sz w:val="26"/>
                <w:szCs w:val="26"/>
                <w:vertAlign w:val="subscript"/>
              </w:rPr>
              <w:t>O</w:t>
            </w:r>
            <w:r w:rsidRPr="00581465">
              <w:rPr>
                <w:sz w:val="26"/>
                <w:szCs w:val="26"/>
              </w:rPr>
              <w:t>)</w:t>
            </w:r>
          </w:p>
        </w:tc>
        <w:tc>
          <w:tcPr>
            <w:tcW w:w="825" w:type="dxa"/>
            <w:tcBorders>
              <w:top w:val="dashSmallGap" w:sz="4" w:space="0" w:color="auto"/>
              <w:bottom w:val="dashSmallGap" w:sz="4" w:space="0" w:color="auto"/>
            </w:tcBorders>
          </w:tcPr>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rPr>
            </w:pPr>
          </w:p>
          <w:p w:rsidR="00581465" w:rsidRPr="00581465" w:rsidRDefault="00581465" w:rsidP="00012E86">
            <w:pPr>
              <w:tabs>
                <w:tab w:val="center" w:pos="1800"/>
                <w:tab w:val="left" w:pos="5040"/>
              </w:tabs>
              <w:jc w:val="center"/>
              <w:rPr>
                <w:b/>
                <w:sz w:val="10"/>
              </w:rPr>
            </w:pPr>
          </w:p>
          <w:p w:rsidR="00581465" w:rsidRPr="00581465" w:rsidRDefault="00581465" w:rsidP="00012E86">
            <w:pPr>
              <w:jc w:val="center"/>
              <w:rPr>
                <w:b/>
              </w:rPr>
            </w:pPr>
            <w:r w:rsidRPr="00581465">
              <w:rPr>
                <w:b/>
              </w:rPr>
              <w:t>0,5</w:t>
            </w:r>
          </w:p>
        </w:tc>
      </w:tr>
      <w:tr w:rsidR="00581465" w:rsidRPr="00581465">
        <w:trPr>
          <w:trHeight w:val="2638"/>
        </w:trPr>
        <w:tc>
          <w:tcPr>
            <w:tcW w:w="959" w:type="dxa"/>
            <w:vMerge/>
          </w:tcPr>
          <w:p w:rsidR="00581465" w:rsidRPr="00581465" w:rsidRDefault="00581465" w:rsidP="00012E86">
            <w:pPr>
              <w:rPr>
                <w:b/>
              </w:rPr>
            </w:pPr>
          </w:p>
        </w:tc>
        <w:tc>
          <w:tcPr>
            <w:tcW w:w="441" w:type="dxa"/>
            <w:vMerge/>
            <w:tcBorders>
              <w:bottom w:val="dashSmallGap" w:sz="4" w:space="0" w:color="auto"/>
            </w:tcBorders>
          </w:tcPr>
          <w:p w:rsidR="00581465" w:rsidRPr="00581465" w:rsidRDefault="00581465" w:rsidP="00012E86">
            <w:pPr>
              <w:rPr>
                <w:b/>
              </w:rPr>
            </w:pPr>
          </w:p>
        </w:tc>
        <w:tc>
          <w:tcPr>
            <w:tcW w:w="7630" w:type="dxa"/>
            <w:tcBorders>
              <w:top w:val="single" w:sz="4" w:space="0" w:color="auto"/>
              <w:bottom w:val="dashSmallGap" w:sz="4" w:space="0" w:color="auto"/>
            </w:tcBorders>
          </w:tcPr>
          <w:p w:rsidR="00581465" w:rsidRPr="00581465" w:rsidRDefault="00581465" w:rsidP="00012E86">
            <w:pPr>
              <w:jc w:val="both"/>
              <w:rPr>
                <w:rFonts w:eastAsia="Times New Roman"/>
                <w:sz w:val="26"/>
                <w:szCs w:val="26"/>
              </w:rPr>
            </w:pPr>
            <w:r w:rsidRPr="00581465">
              <w:rPr>
                <w:sz w:val="26"/>
                <w:szCs w:val="26"/>
              </w:rPr>
              <w:t xml:space="preserve">N cùng pha O nên </w:t>
            </w:r>
            <w:r w:rsidRPr="00581465">
              <w:rPr>
                <w:sz w:val="26"/>
                <w:szCs w:val="26"/>
              </w:rPr>
              <w:sym w:font="Symbol" w:char="0044"/>
            </w:r>
            <w:r w:rsidRPr="00581465">
              <w:rPr>
                <w:sz w:val="26"/>
                <w:szCs w:val="26"/>
              </w:rPr>
              <w:sym w:font="Symbol" w:char="006A"/>
            </w:r>
            <w:r w:rsidRPr="00581465">
              <w:rPr>
                <w:sz w:val="26"/>
                <w:szCs w:val="26"/>
              </w:rPr>
              <w:t xml:space="preserve"> = 0,1</w:t>
            </w:r>
            <w:r w:rsidRPr="00581465">
              <w:rPr>
                <w:sz w:val="26"/>
                <w:szCs w:val="26"/>
              </w:rPr>
              <w:sym w:font="Symbol" w:char="0070"/>
            </w:r>
            <w:r w:rsidRPr="00581465">
              <w:rPr>
                <w:sz w:val="26"/>
                <w:szCs w:val="26"/>
              </w:rPr>
              <w:t>(d</w:t>
            </w:r>
            <w:r w:rsidRPr="00581465">
              <w:rPr>
                <w:sz w:val="26"/>
                <w:szCs w:val="26"/>
                <w:vertAlign w:val="subscript"/>
              </w:rPr>
              <w:t>N</w:t>
            </w:r>
            <w:r w:rsidRPr="00581465">
              <w:rPr>
                <w:sz w:val="26"/>
                <w:szCs w:val="26"/>
              </w:rPr>
              <w:t xml:space="preserve"> - d</w:t>
            </w:r>
            <w:r w:rsidRPr="00581465">
              <w:rPr>
                <w:sz w:val="26"/>
                <w:szCs w:val="26"/>
                <w:vertAlign w:val="subscript"/>
              </w:rPr>
              <w:t>O</w:t>
            </w:r>
            <w:r w:rsidRPr="00581465">
              <w:rPr>
                <w:sz w:val="26"/>
                <w:szCs w:val="26"/>
              </w:rPr>
              <w:t>) = n2</w:t>
            </w:r>
            <w:r w:rsidRPr="00581465">
              <w:rPr>
                <w:sz w:val="26"/>
                <w:szCs w:val="26"/>
              </w:rPr>
              <w:sym w:font="Symbol" w:char="0070"/>
            </w:r>
            <w:r w:rsidRPr="00581465">
              <w:rPr>
                <w:sz w:val="26"/>
                <w:szCs w:val="26"/>
              </w:rPr>
              <w:t xml:space="preserve"> </w:t>
            </w:r>
          </w:p>
          <w:p w:rsidR="00581465" w:rsidRPr="00581465" w:rsidRDefault="00581465" w:rsidP="00012E86">
            <w:pPr>
              <w:spacing w:before="240" w:after="240"/>
              <w:rPr>
                <w:sz w:val="26"/>
                <w:szCs w:val="26"/>
              </w:rPr>
            </w:pPr>
            <w:r w:rsidRPr="00581465">
              <w:rPr>
                <w:sz w:val="26"/>
                <w:szCs w:val="26"/>
              </w:rPr>
              <w:sym w:font="Symbol" w:char="00AE"/>
            </w:r>
            <w:r w:rsidRPr="00581465">
              <w:rPr>
                <w:sz w:val="26"/>
                <w:szCs w:val="26"/>
              </w:rPr>
              <w:t xml:space="preserve"> d</w:t>
            </w:r>
            <w:r w:rsidRPr="00581465">
              <w:rPr>
                <w:sz w:val="26"/>
                <w:szCs w:val="26"/>
                <w:vertAlign w:val="subscript"/>
              </w:rPr>
              <w:t>N</w:t>
            </w:r>
            <w:r w:rsidRPr="00581465">
              <w:rPr>
                <w:sz w:val="26"/>
                <w:szCs w:val="26"/>
              </w:rPr>
              <w:t xml:space="preserve"> - d</w:t>
            </w:r>
            <w:r w:rsidRPr="00581465">
              <w:rPr>
                <w:sz w:val="26"/>
                <w:szCs w:val="26"/>
                <w:vertAlign w:val="subscript"/>
              </w:rPr>
              <w:t>O</w:t>
            </w:r>
            <w:r w:rsidRPr="00581465">
              <w:rPr>
                <w:sz w:val="26"/>
                <w:szCs w:val="26"/>
              </w:rPr>
              <w:t xml:space="preserve"> = 20.n (n = 1, 2,...)</w:t>
            </w:r>
          </w:p>
          <w:p w:rsidR="00581465" w:rsidRPr="00581465" w:rsidRDefault="00581465" w:rsidP="00012E86">
            <w:pPr>
              <w:jc w:val="both"/>
              <w:rPr>
                <w:rFonts w:eastAsia="Times New Roman"/>
                <w:sz w:val="26"/>
                <w:szCs w:val="26"/>
              </w:rPr>
            </w:pPr>
            <w:r w:rsidRPr="00581465">
              <w:rPr>
                <w:sz w:val="26"/>
                <w:szCs w:val="26"/>
              </w:rPr>
              <w:t xml:space="preserve">N gần O nhất ứng với n = 1 </w:t>
            </w:r>
            <w:r w:rsidRPr="00581465">
              <w:rPr>
                <w:sz w:val="26"/>
                <w:szCs w:val="26"/>
              </w:rPr>
              <w:sym w:font="Symbol" w:char="00AE"/>
            </w:r>
            <w:r w:rsidRPr="00581465">
              <w:rPr>
                <w:sz w:val="26"/>
                <w:szCs w:val="26"/>
              </w:rPr>
              <w:t xml:space="preserve"> d</w:t>
            </w:r>
            <w:r w:rsidRPr="00581465">
              <w:rPr>
                <w:sz w:val="26"/>
                <w:szCs w:val="26"/>
                <w:vertAlign w:val="subscript"/>
              </w:rPr>
              <w:t>N</w:t>
            </w:r>
            <w:r w:rsidRPr="00581465">
              <w:rPr>
                <w:sz w:val="26"/>
                <w:szCs w:val="26"/>
              </w:rPr>
              <w:t xml:space="preserve"> = d</w:t>
            </w:r>
            <w:r w:rsidRPr="00581465">
              <w:rPr>
                <w:sz w:val="26"/>
                <w:szCs w:val="26"/>
                <w:vertAlign w:val="subscript"/>
              </w:rPr>
              <w:t>O</w:t>
            </w:r>
            <w:r w:rsidRPr="00581465">
              <w:rPr>
                <w:sz w:val="26"/>
                <w:szCs w:val="26"/>
              </w:rPr>
              <w:t xml:space="preserve"> + 20 = 55cm</w:t>
            </w:r>
          </w:p>
          <w:p w:rsidR="00581465" w:rsidRPr="00581465" w:rsidRDefault="00581465" w:rsidP="00012E86">
            <w:pPr>
              <w:jc w:val="both"/>
              <w:rPr>
                <w:sz w:val="26"/>
                <w:szCs w:val="26"/>
              </w:rPr>
            </w:pPr>
            <w:r w:rsidRPr="00581465">
              <w:rPr>
                <w:sz w:val="26"/>
                <w:szCs w:val="26"/>
              </w:rPr>
              <w:t xml:space="preserve">ON = </w:t>
            </w:r>
            <w:r w:rsidRPr="00581465">
              <w:rPr>
                <w:rFonts w:eastAsia="Times New Roman"/>
                <w:position w:val="-14"/>
                <w:sz w:val="26"/>
                <w:szCs w:val="26"/>
              </w:rPr>
              <w:object w:dxaOrig="980" w:dyaOrig="460">
                <v:shape id="_x0000_i1240" type="#_x0000_t75" style="width:48.75pt;height:23.25pt" o:ole="">
                  <v:imagedata r:id="rId234" o:title=""/>
                </v:shape>
                <o:OLEObject Type="Embed" ProgID="Equation.DSMT4" ShapeID="_x0000_i1240" DrawAspect="Content" ObjectID="_1609917769" r:id="rId235"/>
              </w:object>
            </w:r>
            <w:r w:rsidRPr="00581465">
              <w:rPr>
                <w:sz w:val="26"/>
                <w:szCs w:val="26"/>
              </w:rPr>
              <w:t xml:space="preserve"> </w:t>
            </w:r>
            <w:r w:rsidRPr="00581465">
              <w:rPr>
                <w:sz w:val="26"/>
                <w:szCs w:val="26"/>
              </w:rPr>
              <w:sym w:font="Symbol" w:char="00BB"/>
            </w:r>
            <w:r w:rsidRPr="00581465">
              <w:rPr>
                <w:sz w:val="26"/>
                <w:szCs w:val="26"/>
              </w:rPr>
              <w:t xml:space="preserve"> 42,4cm</w:t>
            </w:r>
          </w:p>
          <w:p w:rsidR="00581465" w:rsidRPr="00581465" w:rsidRDefault="00581465" w:rsidP="00012E86">
            <w:pPr>
              <w:spacing w:before="240" w:after="240"/>
              <w:rPr>
                <w:sz w:val="26"/>
                <w:szCs w:val="26"/>
              </w:rPr>
            </w:pPr>
            <w:r w:rsidRPr="00581465">
              <w:rPr>
                <w:sz w:val="26"/>
                <w:szCs w:val="26"/>
              </w:rPr>
              <w:t>(Do tính đối xứng có 2 điểm N thỏa mãn)</w:t>
            </w:r>
          </w:p>
        </w:tc>
        <w:tc>
          <w:tcPr>
            <w:tcW w:w="825" w:type="dxa"/>
            <w:tcBorders>
              <w:top w:val="dashSmallGap" w:sz="4" w:space="0" w:color="auto"/>
              <w:bottom w:val="dashSmallGap" w:sz="4" w:space="0" w:color="auto"/>
            </w:tcBorders>
          </w:tcPr>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sz w:val="32"/>
              </w:rPr>
            </w:pPr>
          </w:p>
          <w:p w:rsidR="00581465" w:rsidRPr="00581465" w:rsidRDefault="00581465" w:rsidP="00012E86">
            <w:pPr>
              <w:jc w:val="center"/>
              <w:rPr>
                <w:b/>
              </w:rPr>
            </w:pPr>
            <w:r w:rsidRPr="00581465">
              <w:rPr>
                <w:b/>
              </w:rPr>
              <w:t>0,5</w:t>
            </w:r>
          </w:p>
          <w:p w:rsidR="00581465" w:rsidRPr="00581465" w:rsidRDefault="00581465" w:rsidP="00012E86">
            <w:pPr>
              <w:jc w:val="center"/>
              <w:rPr>
                <w:b/>
              </w:rPr>
            </w:pPr>
          </w:p>
          <w:p w:rsidR="00581465" w:rsidRPr="00581465" w:rsidRDefault="00581465" w:rsidP="00012E86">
            <w:pPr>
              <w:jc w:val="center"/>
              <w:rPr>
                <w:b/>
              </w:rPr>
            </w:pPr>
          </w:p>
        </w:tc>
      </w:tr>
      <w:tr w:rsidR="00581465" w:rsidRPr="00581465">
        <w:trPr>
          <w:trHeight w:val="2759"/>
        </w:trPr>
        <w:tc>
          <w:tcPr>
            <w:tcW w:w="959" w:type="dxa"/>
            <w:vMerge/>
          </w:tcPr>
          <w:p w:rsidR="00581465" w:rsidRPr="00581465" w:rsidRDefault="00581465" w:rsidP="00012E86">
            <w:pPr>
              <w:rPr>
                <w:b/>
              </w:rPr>
            </w:pPr>
          </w:p>
        </w:tc>
        <w:tc>
          <w:tcPr>
            <w:tcW w:w="441" w:type="dxa"/>
            <w:vMerge w:val="restart"/>
            <w:tcBorders>
              <w:top w:val="dashSmallGap" w:sz="4" w:space="0" w:color="auto"/>
            </w:tcBorders>
          </w:tcPr>
          <w:p w:rsidR="00581465" w:rsidRPr="00581465" w:rsidRDefault="00581465" w:rsidP="00012E86">
            <w:pPr>
              <w:rPr>
                <w:b/>
              </w:rPr>
            </w:pPr>
            <w:r w:rsidRPr="00581465">
              <w:rPr>
                <w:b/>
              </w:rPr>
              <w:t>d.</w:t>
            </w:r>
          </w:p>
        </w:tc>
        <w:tc>
          <w:tcPr>
            <w:tcW w:w="7630" w:type="dxa"/>
            <w:tcBorders>
              <w:top w:val="dashSmallGap" w:sz="4" w:space="0" w:color="auto"/>
              <w:bottom w:val="dashSmallGap" w:sz="4" w:space="0" w:color="auto"/>
            </w:tcBorders>
          </w:tcPr>
          <w:p w:rsidR="00581465" w:rsidRPr="00581465" w:rsidRDefault="00581465" w:rsidP="00012E86">
            <w:pPr>
              <w:jc w:val="both"/>
              <w:rPr>
                <w:sz w:val="26"/>
                <w:szCs w:val="26"/>
              </w:rPr>
            </w:pPr>
          </w:p>
          <w:p w:rsidR="00581465" w:rsidRPr="00581465" w:rsidRDefault="00581465" w:rsidP="00012E86">
            <w:pPr>
              <w:jc w:val="both"/>
              <w:rPr>
                <w:rFonts w:eastAsia="Times New Roman"/>
                <w:sz w:val="26"/>
                <w:szCs w:val="26"/>
              </w:rPr>
            </w:pPr>
            <w:r w:rsidRPr="00581465">
              <w:rPr>
                <w:sz w:val="26"/>
                <w:szCs w:val="26"/>
              </w:rPr>
              <w:t>Giả sử M là một điểm cực đại thuộc AB: 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xml:space="preserve"> = 20k + 5 (cm)</w:t>
            </w:r>
          </w:p>
          <w:p w:rsidR="00581465" w:rsidRPr="00581465" w:rsidRDefault="00581465" w:rsidP="00012E86">
            <w:pPr>
              <w:jc w:val="both"/>
              <w:rPr>
                <w:sz w:val="26"/>
                <w:szCs w:val="26"/>
              </w:rPr>
            </w:pPr>
            <w:r w:rsidRPr="00581465">
              <w:rPr>
                <w:sz w:val="26"/>
                <w:szCs w:val="26"/>
              </w:rPr>
              <w:t>d</w:t>
            </w:r>
            <w:r w:rsidRPr="00581465">
              <w:rPr>
                <w:sz w:val="26"/>
                <w:szCs w:val="26"/>
                <w:vertAlign w:val="subscript"/>
              </w:rPr>
              <w:t>2</w:t>
            </w:r>
            <w:r w:rsidRPr="00581465">
              <w:rPr>
                <w:sz w:val="26"/>
                <w:szCs w:val="26"/>
              </w:rPr>
              <w:t xml:space="preserve"> + d</w:t>
            </w:r>
            <w:r w:rsidRPr="00581465">
              <w:rPr>
                <w:sz w:val="26"/>
                <w:szCs w:val="26"/>
                <w:vertAlign w:val="subscript"/>
              </w:rPr>
              <w:t>1</w:t>
            </w:r>
            <w:r w:rsidRPr="00581465">
              <w:rPr>
                <w:sz w:val="26"/>
                <w:szCs w:val="26"/>
              </w:rPr>
              <w:t xml:space="preserve"> = AB = 70cm</w:t>
            </w:r>
          </w:p>
          <w:p w:rsidR="00581465" w:rsidRPr="00581465" w:rsidRDefault="00581465" w:rsidP="00012E86">
            <w:pPr>
              <w:spacing w:before="240" w:after="240"/>
              <w:rPr>
                <w:sz w:val="26"/>
                <w:szCs w:val="26"/>
              </w:rPr>
            </w:pPr>
            <w:r w:rsidRPr="00581465">
              <w:rPr>
                <w:sz w:val="26"/>
                <w:szCs w:val="26"/>
              </w:rPr>
              <w:sym w:font="Symbol" w:char="00AE"/>
            </w:r>
            <w:r w:rsidRPr="00581465">
              <w:rPr>
                <w:sz w:val="26"/>
                <w:szCs w:val="26"/>
              </w:rPr>
              <w:t xml:space="preserve"> d</w:t>
            </w:r>
            <w:r w:rsidRPr="00581465">
              <w:rPr>
                <w:sz w:val="26"/>
                <w:szCs w:val="26"/>
                <w:vertAlign w:val="subscript"/>
              </w:rPr>
              <w:t>2</w:t>
            </w:r>
            <w:r w:rsidRPr="00581465">
              <w:rPr>
                <w:sz w:val="26"/>
                <w:szCs w:val="26"/>
              </w:rPr>
              <w:t xml:space="preserve"> = 10k + 37,5 (cm)</w:t>
            </w:r>
          </w:p>
          <w:p w:rsidR="00581465" w:rsidRPr="00581465" w:rsidRDefault="00581465" w:rsidP="00012E86">
            <w:pPr>
              <w:spacing w:before="240" w:after="240"/>
              <w:rPr>
                <w:sz w:val="26"/>
                <w:szCs w:val="26"/>
              </w:rPr>
            </w:pPr>
            <w:r w:rsidRPr="00581465">
              <w:rPr>
                <w:sz w:val="26"/>
                <w:szCs w:val="26"/>
              </w:rPr>
              <w:t>0 &lt; d</w:t>
            </w:r>
            <w:r w:rsidRPr="00581465">
              <w:rPr>
                <w:sz w:val="26"/>
                <w:szCs w:val="26"/>
                <w:vertAlign w:val="subscript"/>
              </w:rPr>
              <w:t>2</w:t>
            </w:r>
            <w:r w:rsidRPr="00581465">
              <w:rPr>
                <w:sz w:val="26"/>
                <w:szCs w:val="26"/>
              </w:rPr>
              <w:t xml:space="preserve"> &lt; AB </w:t>
            </w:r>
            <w:r w:rsidRPr="00581465">
              <w:rPr>
                <w:sz w:val="26"/>
                <w:szCs w:val="26"/>
              </w:rPr>
              <w:sym w:font="Symbol" w:char="00AE"/>
            </w:r>
            <w:r w:rsidRPr="00581465">
              <w:rPr>
                <w:sz w:val="26"/>
                <w:szCs w:val="26"/>
              </w:rPr>
              <w:t xml:space="preserve"> 0 &lt; 10k + 37,5 &lt; 70 </w:t>
            </w:r>
            <w:r w:rsidRPr="00581465">
              <w:rPr>
                <w:sz w:val="26"/>
                <w:szCs w:val="26"/>
              </w:rPr>
              <w:sym w:font="Symbol" w:char="00AE"/>
            </w:r>
            <w:r w:rsidRPr="00581465">
              <w:rPr>
                <w:sz w:val="26"/>
                <w:szCs w:val="26"/>
              </w:rPr>
              <w:t xml:space="preserve"> - 3,75 &lt; k &lt; 3,25</w:t>
            </w:r>
          </w:p>
          <w:p w:rsidR="00581465" w:rsidRPr="00581465" w:rsidRDefault="00581465" w:rsidP="00AE3D9A">
            <w:pPr>
              <w:jc w:val="both"/>
              <w:rPr>
                <w:sz w:val="26"/>
                <w:szCs w:val="26"/>
              </w:rPr>
            </w:pPr>
            <w:r w:rsidRPr="00581465">
              <w:rPr>
                <w:sz w:val="26"/>
                <w:szCs w:val="26"/>
              </w:rPr>
              <w:t xml:space="preserve">k nguyên </w:t>
            </w:r>
            <w:r w:rsidRPr="00581465">
              <w:rPr>
                <w:sz w:val="26"/>
                <w:szCs w:val="26"/>
              </w:rPr>
              <w:sym w:font="Symbol" w:char="00AE"/>
            </w:r>
            <w:r w:rsidRPr="00581465">
              <w:rPr>
                <w:sz w:val="26"/>
                <w:szCs w:val="26"/>
              </w:rPr>
              <w:t xml:space="preserve"> k = 0, </w:t>
            </w:r>
            <w:r w:rsidRPr="00581465">
              <w:rPr>
                <w:sz w:val="26"/>
                <w:szCs w:val="26"/>
              </w:rPr>
              <w:sym w:font="Symbol" w:char="00B1"/>
            </w:r>
            <w:r w:rsidRPr="00581465">
              <w:rPr>
                <w:sz w:val="26"/>
                <w:szCs w:val="26"/>
              </w:rPr>
              <w:t xml:space="preserve"> 1, </w:t>
            </w:r>
            <w:r w:rsidRPr="00581465">
              <w:rPr>
                <w:sz w:val="26"/>
                <w:szCs w:val="26"/>
              </w:rPr>
              <w:sym w:font="Symbol" w:char="00B1"/>
            </w:r>
            <w:r w:rsidRPr="00581465">
              <w:rPr>
                <w:sz w:val="26"/>
                <w:szCs w:val="26"/>
              </w:rPr>
              <w:t xml:space="preserve"> 2, </w:t>
            </w:r>
            <w:r w:rsidRPr="00581465">
              <w:rPr>
                <w:sz w:val="26"/>
                <w:szCs w:val="26"/>
              </w:rPr>
              <w:sym w:font="Symbol" w:char="00B1"/>
            </w:r>
            <w:r w:rsidRPr="00581465">
              <w:rPr>
                <w:sz w:val="26"/>
                <w:szCs w:val="26"/>
              </w:rPr>
              <w:t>3.</w:t>
            </w:r>
          </w:p>
        </w:tc>
        <w:tc>
          <w:tcPr>
            <w:tcW w:w="825" w:type="dxa"/>
            <w:tcBorders>
              <w:top w:val="dashSmallGap" w:sz="4" w:space="0" w:color="auto"/>
              <w:bottom w:val="dashSmallGap" w:sz="4" w:space="0" w:color="auto"/>
            </w:tcBorders>
          </w:tcPr>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012E86">
            <w:pPr>
              <w:jc w:val="center"/>
              <w:rPr>
                <w:b/>
              </w:rPr>
            </w:pPr>
          </w:p>
          <w:p w:rsidR="00581465" w:rsidRPr="00581465" w:rsidRDefault="00581465" w:rsidP="00AE3D9A">
            <w:pPr>
              <w:jc w:val="center"/>
              <w:rPr>
                <w:b/>
              </w:rPr>
            </w:pPr>
            <w:r w:rsidRPr="00581465">
              <w:rPr>
                <w:b/>
              </w:rPr>
              <w:t>0,5</w:t>
            </w:r>
          </w:p>
        </w:tc>
      </w:tr>
      <w:tr w:rsidR="00581465" w:rsidRPr="00581465">
        <w:trPr>
          <w:trHeight w:val="970"/>
        </w:trPr>
        <w:tc>
          <w:tcPr>
            <w:tcW w:w="959" w:type="dxa"/>
            <w:vMerge/>
          </w:tcPr>
          <w:p w:rsidR="00581465" w:rsidRPr="00581465" w:rsidRDefault="00581465" w:rsidP="00012E86">
            <w:pPr>
              <w:rPr>
                <w:b/>
              </w:rPr>
            </w:pPr>
          </w:p>
        </w:tc>
        <w:tc>
          <w:tcPr>
            <w:tcW w:w="441" w:type="dxa"/>
            <w:vMerge/>
          </w:tcPr>
          <w:p w:rsidR="00581465" w:rsidRPr="00581465" w:rsidRDefault="00581465" w:rsidP="00012E86">
            <w:pPr>
              <w:rPr>
                <w:b/>
              </w:rPr>
            </w:pPr>
          </w:p>
        </w:tc>
        <w:tc>
          <w:tcPr>
            <w:tcW w:w="7630" w:type="dxa"/>
            <w:tcBorders>
              <w:top w:val="dashSmallGap" w:sz="4" w:space="0" w:color="auto"/>
            </w:tcBorders>
          </w:tcPr>
          <w:p w:rsidR="00581465" w:rsidRPr="00581465" w:rsidRDefault="00581465" w:rsidP="00012E86">
            <w:pPr>
              <w:jc w:val="both"/>
              <w:rPr>
                <w:sz w:val="26"/>
                <w:szCs w:val="26"/>
              </w:rPr>
            </w:pPr>
            <w:r w:rsidRPr="00581465">
              <w:rPr>
                <w:sz w:val="26"/>
                <w:szCs w:val="26"/>
              </w:rPr>
              <w:t>Vậy trên AB có 7 điểm dao động với biên độ cực đại.</w:t>
            </w:r>
          </w:p>
          <w:p w:rsidR="00581465" w:rsidRPr="00581465" w:rsidRDefault="00581465" w:rsidP="00212ED7">
            <w:pPr>
              <w:jc w:val="both"/>
              <w:rPr>
                <w:sz w:val="26"/>
                <w:szCs w:val="26"/>
              </w:rPr>
            </w:pPr>
            <w:r w:rsidRPr="00581465">
              <w:rPr>
                <w:sz w:val="26"/>
                <w:szCs w:val="26"/>
              </w:rPr>
              <w:sym w:font="Symbol" w:char="00AE"/>
            </w:r>
            <w:r w:rsidRPr="00581465">
              <w:rPr>
                <w:sz w:val="26"/>
                <w:szCs w:val="26"/>
              </w:rPr>
              <w:t xml:space="preserve"> Trên đường tròn (O; AB/2) có 14 điểm dao động với biên độ cực đại.</w:t>
            </w:r>
          </w:p>
        </w:tc>
        <w:tc>
          <w:tcPr>
            <w:tcW w:w="825" w:type="dxa"/>
            <w:tcBorders>
              <w:top w:val="dashSmallGap" w:sz="4" w:space="0" w:color="auto"/>
            </w:tcBorders>
          </w:tcPr>
          <w:p w:rsidR="00581465" w:rsidRPr="00581465" w:rsidRDefault="00581465" w:rsidP="00012E86">
            <w:pPr>
              <w:jc w:val="center"/>
              <w:rPr>
                <w:b/>
              </w:rPr>
            </w:pPr>
          </w:p>
          <w:p w:rsidR="00581465" w:rsidRPr="00581465" w:rsidRDefault="00581465" w:rsidP="00012E86">
            <w:pPr>
              <w:jc w:val="center"/>
              <w:rPr>
                <w:b/>
              </w:rPr>
            </w:pPr>
            <w:r w:rsidRPr="00581465">
              <w:rPr>
                <w:b/>
              </w:rPr>
              <w:t>0,5</w:t>
            </w:r>
          </w:p>
        </w:tc>
      </w:tr>
    </w:tbl>
    <w:p w:rsidR="00581465" w:rsidRPr="00581465" w:rsidRDefault="00581465" w:rsidP="00012E86">
      <w:pPr>
        <w:rPr>
          <w:b/>
        </w:rPr>
      </w:pPr>
    </w:p>
    <w:p w:rsidR="00581465" w:rsidRPr="00581465" w:rsidRDefault="00581465" w:rsidP="00012E86">
      <w:pPr>
        <w:rPr>
          <w:b/>
        </w:rPr>
      </w:pPr>
    </w:p>
    <w:p w:rsidR="00581465" w:rsidRPr="00581465" w:rsidRDefault="00581465" w:rsidP="00012E86">
      <w:pPr>
        <w:rPr>
          <w:b/>
        </w:rPr>
      </w:pPr>
    </w:p>
    <w:p w:rsidR="00581465" w:rsidRPr="00581465" w:rsidRDefault="00581465" w:rsidP="00722162">
      <w:pPr>
        <w:jc w:val="both"/>
        <w:rPr>
          <w:sz w:val="26"/>
          <w:szCs w:val="26"/>
        </w:rPr>
      </w:pPr>
      <w:r w:rsidRPr="00581465">
        <w:rPr>
          <w:b/>
          <w:bCs/>
          <w:sz w:val="26"/>
          <w:szCs w:val="26"/>
        </w:rPr>
        <w:t xml:space="preserve">Câu 2 </w:t>
      </w:r>
      <w:r w:rsidRPr="00581465">
        <w:rPr>
          <w:b/>
          <w:sz w:val="26"/>
          <w:szCs w:val="26"/>
        </w:rPr>
        <w:t>(</w:t>
      </w:r>
      <w:r w:rsidRPr="00581465">
        <w:rPr>
          <w:b/>
          <w:i/>
          <w:sz w:val="26"/>
          <w:szCs w:val="26"/>
        </w:rPr>
        <w:t>5,0 điểm</w:t>
      </w:r>
      <w:r w:rsidRPr="00581465">
        <w:rPr>
          <w:b/>
          <w:sz w:val="26"/>
          <w:szCs w:val="26"/>
        </w:rPr>
        <w:t>)</w:t>
      </w:r>
    </w:p>
    <w:p w:rsidR="00581465" w:rsidRPr="00581465" w:rsidRDefault="004E199C" w:rsidP="00722162">
      <w:pPr>
        <w:ind w:firstLine="1152"/>
        <w:jc w:val="both"/>
        <w:rPr>
          <w:sz w:val="26"/>
          <w:szCs w:val="26"/>
        </w:rPr>
      </w:pPr>
      <w:r>
        <w:rPr>
          <w:b/>
          <w:noProof/>
          <w:sz w:val="26"/>
          <w:szCs w:val="26"/>
          <w:lang w:eastAsia="en-US"/>
        </w:rPr>
        <mc:AlternateContent>
          <mc:Choice Requires="wpg">
            <w:drawing>
              <wp:anchor distT="0" distB="0" distL="114300" distR="114300" simplePos="0" relativeHeight="251665408" behindDoc="0" locked="0" layoutInCell="1" allowOverlap="1">
                <wp:simplePos x="0" y="0"/>
                <wp:positionH relativeFrom="column">
                  <wp:posOffset>4695825</wp:posOffset>
                </wp:positionH>
                <wp:positionV relativeFrom="paragraph">
                  <wp:posOffset>1139825</wp:posOffset>
                </wp:positionV>
                <wp:extent cx="1476375" cy="742950"/>
                <wp:effectExtent l="0" t="3810" r="0" b="0"/>
                <wp:wrapSquare wrapText="bothSides"/>
                <wp:docPr id="7447"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6375" cy="742950"/>
                          <a:chOff x="5400" y="3420"/>
                          <a:chExt cx="2325" cy="1170"/>
                        </a:xfrm>
                      </wpg:grpSpPr>
                      <wps:wsp>
                        <wps:cNvPr id="7448" name="AutoShape 108"/>
                        <wps:cNvSpPr>
                          <a:spLocks noChangeAspect="1" noChangeArrowheads="1" noTextEdit="1"/>
                        </wps:cNvSpPr>
                        <wps:spPr bwMode="auto">
                          <a:xfrm>
                            <a:off x="5400" y="3420"/>
                            <a:ext cx="2325" cy="117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9" name="Line 109"/>
                        <wps:cNvCnPr/>
                        <wps:spPr bwMode="auto">
                          <a:xfrm>
                            <a:off x="5700" y="4035"/>
                            <a:ext cx="1605" cy="1"/>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50" name="Freeform 110"/>
                        <wps:cNvSpPr>
                          <a:spLocks/>
                        </wps:cNvSpPr>
                        <wps:spPr bwMode="auto">
                          <a:xfrm>
                            <a:off x="5700" y="3990"/>
                            <a:ext cx="135" cy="105"/>
                          </a:xfrm>
                          <a:custGeom>
                            <a:avLst/>
                            <a:gdLst>
                              <a:gd name="T0" fmla="*/ 9 w 9"/>
                              <a:gd name="T1" fmla="*/ 7 h 7"/>
                              <a:gd name="T2" fmla="*/ 0 w 9"/>
                              <a:gd name="T3" fmla="*/ 3 h 7"/>
                              <a:gd name="T4" fmla="*/ 9 w 9"/>
                              <a:gd name="T5" fmla="*/ 0 h 7"/>
                            </a:gdLst>
                            <a:ahLst/>
                            <a:cxnLst>
                              <a:cxn ang="0">
                                <a:pos x="T0" y="T1"/>
                              </a:cxn>
                              <a:cxn ang="0">
                                <a:pos x="T2" y="T3"/>
                              </a:cxn>
                              <a:cxn ang="0">
                                <a:pos x="T4" y="T5"/>
                              </a:cxn>
                            </a:cxnLst>
                            <a:rect l="0" t="0" r="r" b="b"/>
                            <a:pathLst>
                              <a:path w="9" h="7">
                                <a:moveTo>
                                  <a:pt x="9" y="7"/>
                                </a:moveTo>
                                <a:lnTo>
                                  <a:pt x="0" y="3"/>
                                </a:lnTo>
                                <a:lnTo>
                                  <a:pt x="9" y="0"/>
                                </a:ln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1" name="Freeform 111"/>
                        <wps:cNvSpPr>
                          <a:spLocks/>
                        </wps:cNvSpPr>
                        <wps:spPr bwMode="auto">
                          <a:xfrm>
                            <a:off x="7170" y="3975"/>
                            <a:ext cx="135" cy="105"/>
                          </a:xfrm>
                          <a:custGeom>
                            <a:avLst/>
                            <a:gdLst>
                              <a:gd name="T0" fmla="*/ 0 w 9"/>
                              <a:gd name="T1" fmla="*/ 0 h 7"/>
                              <a:gd name="T2" fmla="*/ 9 w 9"/>
                              <a:gd name="T3" fmla="*/ 4 h 7"/>
                              <a:gd name="T4" fmla="*/ 0 w 9"/>
                              <a:gd name="T5" fmla="*/ 7 h 7"/>
                            </a:gdLst>
                            <a:ahLst/>
                            <a:cxnLst>
                              <a:cxn ang="0">
                                <a:pos x="T0" y="T1"/>
                              </a:cxn>
                              <a:cxn ang="0">
                                <a:pos x="T2" y="T3"/>
                              </a:cxn>
                              <a:cxn ang="0">
                                <a:pos x="T4" y="T5"/>
                              </a:cxn>
                            </a:cxnLst>
                            <a:rect l="0" t="0" r="r" b="b"/>
                            <a:pathLst>
                              <a:path w="9" h="7">
                                <a:moveTo>
                                  <a:pt x="0" y="0"/>
                                </a:moveTo>
                                <a:lnTo>
                                  <a:pt x="9" y="4"/>
                                </a:lnTo>
                                <a:lnTo>
                                  <a:pt x="0" y="7"/>
                                </a:ln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2" name="Line 112"/>
                        <wps:cNvCnPr/>
                        <wps:spPr bwMode="auto">
                          <a:xfrm>
                            <a:off x="5685" y="3495"/>
                            <a:ext cx="1" cy="765"/>
                          </a:xfrm>
                          <a:prstGeom prst="line">
                            <a:avLst/>
                          </a:prstGeom>
                          <a:noFill/>
                          <a:ln w="38100" cap="sq">
                            <a:solidFill>
                              <a:srgbClr val="000000"/>
                            </a:solidFill>
                            <a:round/>
                            <a:headEnd/>
                            <a:tailEnd/>
                          </a:ln>
                          <a:extLst>
                            <a:ext uri="{909E8E84-426E-40DD-AFC4-6F175D3DCCD1}">
                              <a14:hiddenFill xmlns:a14="http://schemas.microsoft.com/office/drawing/2010/main">
                                <a:noFill/>
                              </a14:hiddenFill>
                            </a:ext>
                          </a:extLst>
                        </wps:spPr>
                        <wps:bodyPr/>
                      </wps:wsp>
                      <wps:wsp>
                        <wps:cNvPr id="7453" name="Rectangle 113"/>
                        <wps:cNvSpPr>
                          <a:spLocks noChangeArrowheads="1"/>
                        </wps:cNvSpPr>
                        <wps:spPr bwMode="auto">
                          <a:xfrm>
                            <a:off x="5445" y="3645"/>
                            <a:ext cx="17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722162">
                              <w:r>
                                <w:rPr>
                                  <w:color w:val="000000"/>
                                </w:rPr>
                                <w:t>Q</w:t>
                              </w:r>
                            </w:p>
                          </w:txbxContent>
                        </wps:txbx>
                        <wps:bodyPr rot="0" vert="horz" wrap="none" lIns="0" tIns="0" rIns="0" bIns="0" anchor="t" anchorCtr="0" upright="1">
                          <a:spAutoFit/>
                        </wps:bodyPr>
                      </wps:wsp>
                      <wps:wsp>
                        <wps:cNvPr id="7454" name="Line 114"/>
                        <wps:cNvCnPr/>
                        <wps:spPr bwMode="auto">
                          <a:xfrm>
                            <a:off x="5655" y="3780"/>
                            <a:ext cx="2025" cy="1"/>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55" name="Line 115"/>
                        <wps:cNvCnPr/>
                        <wps:spPr bwMode="auto">
                          <a:xfrm>
                            <a:off x="5685" y="3780"/>
                            <a:ext cx="60" cy="1"/>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56" name="Freeform 116"/>
                        <wps:cNvSpPr>
                          <a:spLocks/>
                        </wps:cNvSpPr>
                        <wps:spPr bwMode="auto">
                          <a:xfrm>
                            <a:off x="5745" y="3780"/>
                            <a:ext cx="105" cy="90"/>
                          </a:xfrm>
                          <a:custGeom>
                            <a:avLst/>
                            <a:gdLst>
                              <a:gd name="T0" fmla="*/ 0 w 7"/>
                              <a:gd name="T1" fmla="*/ 0 h 6"/>
                              <a:gd name="T2" fmla="*/ 7 w 7"/>
                              <a:gd name="T3" fmla="*/ 6 h 6"/>
                            </a:gdLst>
                            <a:ahLst/>
                            <a:cxnLst>
                              <a:cxn ang="0">
                                <a:pos x="T0" y="T1"/>
                              </a:cxn>
                              <a:cxn ang="0">
                                <a:pos x="T2" y="T3"/>
                              </a:cxn>
                            </a:cxnLst>
                            <a:rect l="0" t="0" r="r" b="b"/>
                            <a:pathLst>
                              <a:path w="7" h="6">
                                <a:moveTo>
                                  <a:pt x="0" y="0"/>
                                </a:moveTo>
                                <a:cubicBezTo>
                                  <a:pt x="0" y="3"/>
                                  <a:pt x="2" y="6"/>
                                  <a:pt x="7" y="6"/>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7" name="Freeform 117"/>
                        <wps:cNvSpPr>
                          <a:spLocks/>
                        </wps:cNvSpPr>
                        <wps:spPr bwMode="auto">
                          <a:xfrm>
                            <a:off x="5850"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8" name="Freeform 118"/>
                        <wps:cNvSpPr>
                          <a:spLocks/>
                        </wps:cNvSpPr>
                        <wps:spPr bwMode="auto">
                          <a:xfrm>
                            <a:off x="5985"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59" name="Freeform 119"/>
                        <wps:cNvSpPr>
                          <a:spLocks/>
                        </wps:cNvSpPr>
                        <wps:spPr bwMode="auto">
                          <a:xfrm>
                            <a:off x="6120"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0" name="Freeform 120"/>
                        <wps:cNvSpPr>
                          <a:spLocks/>
                        </wps:cNvSpPr>
                        <wps:spPr bwMode="auto">
                          <a:xfrm>
                            <a:off x="6255" y="3690"/>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1" name="Freeform 121"/>
                        <wps:cNvSpPr>
                          <a:spLocks/>
                        </wps:cNvSpPr>
                        <wps:spPr bwMode="auto">
                          <a:xfrm>
                            <a:off x="6390" y="3690"/>
                            <a:ext cx="135" cy="195"/>
                          </a:xfrm>
                          <a:custGeom>
                            <a:avLst/>
                            <a:gdLst>
                              <a:gd name="T0" fmla="*/ 0 w 9"/>
                              <a:gd name="T1" fmla="*/ 12 h 13"/>
                              <a:gd name="T2" fmla="*/ 7 w 9"/>
                              <a:gd name="T3" fmla="*/ 7 h 13"/>
                              <a:gd name="T4" fmla="*/ 5 w 9"/>
                              <a:gd name="T5" fmla="*/ 0 h 13"/>
                              <a:gd name="T6" fmla="*/ 2 w 9"/>
                              <a:gd name="T7" fmla="*/ 6 h 13"/>
                              <a:gd name="T8" fmla="*/ 9 w 9"/>
                              <a:gd name="T9" fmla="*/ 13 h 13"/>
                            </a:gdLst>
                            <a:ahLst/>
                            <a:cxnLst>
                              <a:cxn ang="0">
                                <a:pos x="T0" y="T1"/>
                              </a:cxn>
                              <a:cxn ang="0">
                                <a:pos x="T2" y="T3"/>
                              </a:cxn>
                              <a:cxn ang="0">
                                <a:pos x="T4" y="T5"/>
                              </a:cxn>
                              <a:cxn ang="0">
                                <a:pos x="T6" y="T7"/>
                              </a:cxn>
                              <a:cxn ang="0">
                                <a:pos x="T8" y="T9"/>
                              </a:cxn>
                            </a:cxnLst>
                            <a:rect l="0" t="0" r="r" b="b"/>
                            <a:pathLst>
                              <a:path w="9" h="13">
                                <a:moveTo>
                                  <a:pt x="0" y="12"/>
                                </a:moveTo>
                                <a:cubicBezTo>
                                  <a:pt x="4" y="12"/>
                                  <a:pt x="7" y="10"/>
                                  <a:pt x="7" y="7"/>
                                </a:cubicBezTo>
                                <a:cubicBezTo>
                                  <a:pt x="8" y="4"/>
                                  <a:pt x="8" y="1"/>
                                  <a:pt x="5" y="0"/>
                                </a:cubicBezTo>
                                <a:cubicBezTo>
                                  <a:pt x="3" y="0"/>
                                  <a:pt x="3" y="3"/>
                                  <a:pt x="2" y="6"/>
                                </a:cubicBezTo>
                                <a:cubicBezTo>
                                  <a:pt x="2" y="9"/>
                                  <a:pt x="4" y="12"/>
                                  <a:pt x="9" y="13"/>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2" name="Freeform 122"/>
                        <wps:cNvSpPr>
                          <a:spLocks/>
                        </wps:cNvSpPr>
                        <wps:spPr bwMode="auto">
                          <a:xfrm>
                            <a:off x="6525"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3" name="Freeform 123"/>
                        <wps:cNvSpPr>
                          <a:spLocks/>
                        </wps:cNvSpPr>
                        <wps:spPr bwMode="auto">
                          <a:xfrm>
                            <a:off x="6660"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4" name="Freeform 124"/>
                        <wps:cNvSpPr>
                          <a:spLocks/>
                        </wps:cNvSpPr>
                        <wps:spPr bwMode="auto">
                          <a:xfrm>
                            <a:off x="6795"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5" name="Freeform 125"/>
                        <wps:cNvSpPr>
                          <a:spLocks/>
                        </wps:cNvSpPr>
                        <wps:spPr bwMode="auto">
                          <a:xfrm>
                            <a:off x="6930" y="3705"/>
                            <a:ext cx="135" cy="180"/>
                          </a:xfrm>
                          <a:custGeom>
                            <a:avLst/>
                            <a:gdLst>
                              <a:gd name="T0" fmla="*/ 0 w 9"/>
                              <a:gd name="T1" fmla="*/ 12 h 12"/>
                              <a:gd name="T2" fmla="*/ 7 w 9"/>
                              <a:gd name="T3" fmla="*/ 6 h 12"/>
                              <a:gd name="T4" fmla="*/ 5 w 9"/>
                              <a:gd name="T5" fmla="*/ 0 h 12"/>
                              <a:gd name="T6" fmla="*/ 2 w 9"/>
                              <a:gd name="T7" fmla="*/ 6 h 12"/>
                              <a:gd name="T8" fmla="*/ 9 w 9"/>
                              <a:gd name="T9" fmla="*/ 12 h 12"/>
                            </a:gdLst>
                            <a:ahLst/>
                            <a:cxnLst>
                              <a:cxn ang="0">
                                <a:pos x="T0" y="T1"/>
                              </a:cxn>
                              <a:cxn ang="0">
                                <a:pos x="T2" y="T3"/>
                              </a:cxn>
                              <a:cxn ang="0">
                                <a:pos x="T4" y="T5"/>
                              </a:cxn>
                              <a:cxn ang="0">
                                <a:pos x="T6" y="T7"/>
                              </a:cxn>
                              <a:cxn ang="0">
                                <a:pos x="T8" y="T9"/>
                              </a:cxn>
                            </a:cxnLst>
                            <a:rect l="0" t="0" r="r" b="b"/>
                            <a:pathLst>
                              <a:path w="9" h="12">
                                <a:moveTo>
                                  <a:pt x="0" y="12"/>
                                </a:moveTo>
                                <a:cubicBezTo>
                                  <a:pt x="4" y="12"/>
                                  <a:pt x="7" y="9"/>
                                  <a:pt x="7" y="6"/>
                                </a:cubicBezTo>
                                <a:cubicBezTo>
                                  <a:pt x="8" y="3"/>
                                  <a:pt x="8" y="0"/>
                                  <a:pt x="5" y="0"/>
                                </a:cubicBezTo>
                                <a:cubicBezTo>
                                  <a:pt x="3" y="0"/>
                                  <a:pt x="3" y="3"/>
                                  <a:pt x="2" y="6"/>
                                </a:cubicBezTo>
                                <a:cubicBezTo>
                                  <a:pt x="2" y="9"/>
                                  <a:pt x="4" y="12"/>
                                  <a:pt x="9" y="12"/>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6" name="Line 126"/>
                        <wps:cNvCnPr/>
                        <wps:spPr bwMode="auto">
                          <a:xfrm flipH="1" flipV="1">
                            <a:off x="7170" y="3795"/>
                            <a:ext cx="90" cy="15"/>
                          </a:xfrm>
                          <a:prstGeom prst="line">
                            <a:avLst/>
                          </a:prstGeom>
                          <a:noFill/>
                          <a:ln w="9525" cap="sq">
                            <a:solidFill>
                              <a:srgbClr val="000000"/>
                            </a:solidFill>
                            <a:round/>
                            <a:headEnd/>
                            <a:tailEnd/>
                          </a:ln>
                          <a:extLst>
                            <a:ext uri="{909E8E84-426E-40DD-AFC4-6F175D3DCCD1}">
                              <a14:hiddenFill xmlns:a14="http://schemas.microsoft.com/office/drawing/2010/main">
                                <a:noFill/>
                              </a14:hiddenFill>
                            </a:ext>
                          </a:extLst>
                        </wps:spPr>
                        <wps:bodyPr/>
                      </wps:wsp>
                      <wps:wsp>
                        <wps:cNvPr id="7467" name="Freeform 127"/>
                        <wps:cNvSpPr>
                          <a:spLocks/>
                        </wps:cNvSpPr>
                        <wps:spPr bwMode="auto">
                          <a:xfrm>
                            <a:off x="7065" y="3795"/>
                            <a:ext cx="105" cy="90"/>
                          </a:xfrm>
                          <a:custGeom>
                            <a:avLst/>
                            <a:gdLst>
                              <a:gd name="T0" fmla="*/ 0 w 7"/>
                              <a:gd name="T1" fmla="*/ 6 h 6"/>
                              <a:gd name="T2" fmla="*/ 7 w 7"/>
                              <a:gd name="T3" fmla="*/ 0 h 6"/>
                            </a:gdLst>
                            <a:ahLst/>
                            <a:cxnLst>
                              <a:cxn ang="0">
                                <a:pos x="T0" y="T1"/>
                              </a:cxn>
                              <a:cxn ang="0">
                                <a:pos x="T2" y="T3"/>
                              </a:cxn>
                            </a:cxnLst>
                            <a:rect l="0" t="0" r="r" b="b"/>
                            <a:pathLst>
                              <a:path w="7" h="6">
                                <a:moveTo>
                                  <a:pt x="0" y="6"/>
                                </a:moveTo>
                                <a:cubicBezTo>
                                  <a:pt x="4" y="6"/>
                                  <a:pt x="7" y="3"/>
                                  <a:pt x="7" y="0"/>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8" name="Rectangle 128"/>
                        <wps:cNvSpPr>
                          <a:spLocks noChangeArrowheads="1"/>
                        </wps:cNvSpPr>
                        <wps:spPr bwMode="auto">
                          <a:xfrm>
                            <a:off x="6375" y="3420"/>
                            <a:ext cx="12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722162">
                              <w:r>
                                <w:rPr>
                                  <w:color w:val="000000"/>
                                </w:rPr>
                                <w:t>k</w:t>
                              </w:r>
                            </w:p>
                          </w:txbxContent>
                        </wps:txbx>
                        <wps:bodyPr rot="0" vert="horz" wrap="none" lIns="0" tIns="0" rIns="0" bIns="0" anchor="t" anchorCtr="0" upright="1">
                          <a:spAutoFit/>
                        </wps:bodyPr>
                      </wps:wsp>
                      <wps:wsp>
                        <wps:cNvPr id="7469" name="Oval 129"/>
                        <wps:cNvSpPr>
                          <a:spLocks noChangeArrowheads="1"/>
                        </wps:cNvSpPr>
                        <wps:spPr bwMode="auto">
                          <a:xfrm>
                            <a:off x="7245" y="3720"/>
                            <a:ext cx="150" cy="150"/>
                          </a:xfrm>
                          <a:prstGeom prst="ellipse">
                            <a:avLst/>
                          </a:pr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0" name="Freeform 130"/>
                        <wps:cNvSpPr>
                          <a:spLocks/>
                        </wps:cNvSpPr>
                        <wps:spPr bwMode="auto">
                          <a:xfrm>
                            <a:off x="7320" y="3810"/>
                            <a:ext cx="45" cy="45"/>
                          </a:xfrm>
                          <a:custGeom>
                            <a:avLst/>
                            <a:gdLst>
                              <a:gd name="T0" fmla="*/ 0 w 3"/>
                              <a:gd name="T1" fmla="*/ 2 h 3"/>
                              <a:gd name="T2" fmla="*/ 3 w 3"/>
                              <a:gd name="T3" fmla="*/ 0 h 3"/>
                            </a:gdLst>
                            <a:ahLst/>
                            <a:cxnLst>
                              <a:cxn ang="0">
                                <a:pos x="T0" y="T1"/>
                              </a:cxn>
                              <a:cxn ang="0">
                                <a:pos x="T2" y="T3"/>
                              </a:cxn>
                            </a:cxnLst>
                            <a:rect l="0" t="0" r="r" b="b"/>
                            <a:pathLst>
                              <a:path w="3" h="3">
                                <a:moveTo>
                                  <a:pt x="0" y="2"/>
                                </a:moveTo>
                                <a:cubicBezTo>
                                  <a:pt x="1" y="3"/>
                                  <a:pt x="2" y="2"/>
                                  <a:pt x="3" y="0"/>
                                </a:cubicBezTo>
                              </a:path>
                            </a:pathLst>
                          </a:custGeom>
                          <a:noFill/>
                          <a:ln w="9525" cap="sq">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1" name="Rectangle 131"/>
                        <wps:cNvSpPr>
                          <a:spLocks noChangeArrowheads="1"/>
                        </wps:cNvSpPr>
                        <wps:spPr bwMode="auto">
                          <a:xfrm>
                            <a:off x="7245" y="3450"/>
                            <a:ext cx="18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722162">
                              <w:r>
                                <w:rPr>
                                  <w:color w:val="000000"/>
                                </w:rPr>
                                <w:t>m</w:t>
                              </w:r>
                            </w:p>
                          </w:txbxContent>
                        </wps:txbx>
                        <wps:bodyPr rot="0" vert="horz" wrap="none" lIns="0" tIns="0" rIns="0" bIns="0" anchor="t" anchorCtr="0" upright="1">
                          <a:spAutoFit/>
                        </wps:bodyPr>
                      </wps:wsp>
                      <wps:wsp>
                        <wps:cNvPr id="7472" name="Freeform 132"/>
                        <wps:cNvSpPr>
                          <a:spLocks/>
                        </wps:cNvSpPr>
                        <wps:spPr bwMode="auto">
                          <a:xfrm>
                            <a:off x="5445" y="4230"/>
                            <a:ext cx="465" cy="315"/>
                          </a:xfrm>
                          <a:custGeom>
                            <a:avLst/>
                            <a:gdLst>
                              <a:gd name="T0" fmla="*/ 4 w 31"/>
                              <a:gd name="T1" fmla="*/ 0 h 21"/>
                              <a:gd name="T2" fmla="*/ 27 w 31"/>
                              <a:gd name="T3" fmla="*/ 1 h 21"/>
                            </a:gdLst>
                            <a:ahLst/>
                            <a:cxnLst>
                              <a:cxn ang="0">
                                <a:pos x="T0" y="T1"/>
                              </a:cxn>
                              <a:cxn ang="0">
                                <a:pos x="T2" y="T3"/>
                              </a:cxn>
                            </a:cxnLst>
                            <a:rect l="0" t="0" r="r" b="b"/>
                            <a:pathLst>
                              <a:path w="31" h="21">
                                <a:moveTo>
                                  <a:pt x="4" y="0"/>
                                </a:moveTo>
                                <a:cubicBezTo>
                                  <a:pt x="0" y="21"/>
                                  <a:pt x="31" y="21"/>
                                  <a:pt x="27" y="1"/>
                                </a:cubicBezTo>
                              </a:path>
                            </a:pathLst>
                          </a:custGeom>
                          <a:noFill/>
                          <a:ln w="9525" cap="sq">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73" name="Text Box 133"/>
                        <wps:cNvSpPr txBox="1">
                          <a:spLocks noChangeArrowheads="1"/>
                        </wps:cNvSpPr>
                        <wps:spPr bwMode="auto">
                          <a:xfrm>
                            <a:off x="6270" y="394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722162">
                              <w:r>
                                <w:t>ℓ</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 o:spid="_x0000_s1090" style="position:absolute;left:0;text-align:left;margin-left:369.75pt;margin-top:89.75pt;width:116.25pt;height:58.5pt;z-index:251665408" coordorigin="5400,3420" coordsize="2325,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">
                <v:rect id="AutoShape 108" o:spid="_x0000_s1091" style="position:absolute;left:5400;top:3420;width:2325;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kco8QA&#10;AADdAAAADwAAAGRycy9kb3ducmV2LnhtbERPy2rCQBTdF/yH4QrdFJ1YpEp0DBIoDaUgxsf6krkm&#10;wcydmJkm6d93FoUuD+e9TUbTiJ46V1tWsJhHIIgLq2suFZxP77M1COeRNTaWScEPOUh2k6ctxtoO&#10;fKQ+96UIIexiVFB538ZSuqIig25uW+LA3Wxn0AfYlVJ3OIRw08jXKHqTBmsODRW2lFZU3PNvo2Ao&#10;Dv319PUhDy/XzPIje6T55VOp5+m434DwNPp/8Z870wpWy2WYG96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JHKPEAAAA3QAAAA8AAAAAAAAAAAAAAAAAmAIAAGRycy9k&#10;b3ducmV2LnhtbFBLBQYAAAAABAAEAPUAAACJAwAAAAA=&#10;" filled="f" stroked="f">
                  <o:lock v:ext="edit" aspectratio="t" text="t"/>
                </v:rect>
                <v:line id="Line 109" o:spid="_x0000_s1092" style="position:absolute;visibility:visible;mso-wrap-style:square" from="5700,4035" to="7305,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mYtcYAAADdAAAADwAAAGRycy9kb3ducmV2LnhtbESPT2vCQBTE74LfYXlCL6KbltBqdJWS&#10;KJR68g+eH9lnkjb7NmTXJH77bqHQ4zAzv2HW28HUoqPWVZYVPM8jEMS51RUXCi7n/WwBwnlkjbVl&#10;UvAgB9vNeLTGRNuej9SdfCEChF2CCkrvm0RKl5dk0M1tQxy8m20N+iDbQuoW+wA3tXyJoldpsOKw&#10;UGJDaUn59+luFKT34zmLqq8mXWSPw3R3pUP9SUo9TYb3FQhPg/8P/7U/tIK3OF7C75vw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pmLXGAAAA3QAAAA8AAAAAAAAA&#10;AAAAAAAAoQIAAGRycy9kb3ducmV2LnhtbFBLBQYAAAAABAAEAPkAAACUAwAAAAA=&#10;">
                  <v:stroke endcap="square"/>
                </v:line>
                <v:shape id="Freeform 110" o:spid="_x0000_s1093" style="position:absolute;left:5700;top:3990;width:135;height:105;visibility:visible;mso-wrap-style:square;v-text-anchor:top" coordsize="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0xMMA&#10;AADdAAAADwAAAGRycy9kb3ducmV2LnhtbERPy2rCQBTdF/yH4QrdNZNKa0vMKCoUirjRZtHlNXM7&#10;CWbuhMyYx987i4LLw3nnm9E2oqfO144VvCYpCOLS6ZqNguLn6+UThA/IGhvHpGAiD5v17CnHTLuB&#10;T9SfgxExhH2GCqoQ2kxKX1Zk0SeuJY7cn+sshgg7I3WHQwy3jVyk6VJarDk2VNjSvqLyer5ZBYfL&#10;dtqZkzX741IPv7QorkUolHqej9sViEBjeIj/3d9awcfbe9wf38Qn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U0xMMAAADdAAAADwAAAAAAAAAAAAAAAACYAgAAZHJzL2Rv&#10;d25yZXYueG1sUEsFBgAAAAAEAAQA9QAAAIgDAAAAAA==&#10;" path="m9,7l,3,9,e" filled="f">
                  <v:stroke endcap="square"/>
                  <v:path arrowok="t" o:connecttype="custom" o:connectlocs="135,105;0,45;135,0" o:connectangles="0,0,0"/>
                </v:shape>
                <v:shape id="Freeform 111" o:spid="_x0000_s1094" style="position:absolute;left:7170;top:3975;width:135;height:105;visibility:visible;mso-wrap-style:square;v-text-anchor:top" coordsize="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mRX8YA&#10;AADdAAAADwAAAGRycy9kb3ducmV2LnhtbESPzWrDMBCE74W8g9hAbo2ckKbFjWySQCGUXpL60OPW&#10;2sgm1spYqn/ePioUehxm5html4+2ET11vnasYLVMQBCXTtdsFBSfb48vIHxA1tg4JgUTeciz2cMO&#10;U+0GPlN/CUZECPsUFVQhtKmUvqzIol+6ljh6V9dZDFF2RuoOhwi3jVwnyVZarDkuVNjSsaLydvmx&#10;Ct6/99PBnK05fmz18EXr4laEQqnFfNy/ggg0hv/wX/ukFTxvnlbw+yY+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mRX8YAAADdAAAADwAAAAAAAAAAAAAAAACYAgAAZHJz&#10;L2Rvd25yZXYueG1sUEsFBgAAAAAEAAQA9QAAAIsDAAAAAA==&#10;" path="m,l9,4,,7e" filled="f">
                  <v:stroke endcap="square"/>
                  <v:path arrowok="t" o:connecttype="custom" o:connectlocs="0,0;135,60;0,105" o:connectangles="0,0,0"/>
                </v:shape>
                <v:line id="Line 112" o:spid="_x0000_s1095" style="position:absolute;visibility:visible;mso-wrap-style:square" from="5685,3495" to="5686,4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qwwsQAAADdAAAADwAAAGRycy9kb3ducmV2LnhtbESP0WrCQBRE3wX/YbmCb7pxsbZEVxHB&#10;Wh+kNO0HXLPXJJi9G7LbmP59VxB8HGbmDLPa9LYWHbW+cqxhNk1AEOfOVFxo+PneT95A+IBssHZM&#10;Gv7Iw2Y9HKwwNe7GX9RloRARwj5FDWUITSqlz0uy6KeuIY7exbUWQ5RtIU2Ltwi3tVRJspAWK44L&#10;JTa0Kym/Zr9Wwynjq1LnuVFo9odj1yv8dO9aj0f9dgkiUB+e4Uf7w2h4nb8ouL+JT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6rDCxAAAAN0AAAAPAAAAAAAAAAAA&#10;AAAAAKECAABkcnMvZG93bnJldi54bWxQSwUGAAAAAAQABAD5AAAAkgMAAAAA&#10;" strokeweight="3pt">
                  <v:stroke endcap="square"/>
                </v:line>
                <v:rect id="Rectangle 113" o:spid="_x0000_s1096" style="position:absolute;left:5445;top:3645;width:174;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RbkMQA&#10;AADdAAAADwAAAGRycy9kb3ducmV2LnhtbESP3WoCMRSE7wXfIRyhd5rVtla2RhFBsNIb1z7AYXP2&#10;hyYnSxLd7ds3guDlMDPfMOvtYI24kQ+tYwXzWQaCuHS65VrBz+UwXYEIEVmjcUwK/ijAdjMerTHX&#10;rucz3YpYiwThkKOCJsYulzKUDVkMM9cRJ69y3mJM0tdSe+wT3Bq5yLKltNhyWmiwo31D5W9xtQrk&#10;pTj0q8L4zJ0W1bf5Op4rckq9TIbdJ4hIQ3yGH+2jVvDx9v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0W5DEAAAA3QAAAA8AAAAAAAAAAAAAAAAAmAIAAGRycy9k&#10;b3ducmV2LnhtbFBLBQYAAAAABAAEAPUAAACJAwAAAAA=&#10;" filled="f" stroked="f">
                  <v:textbox style="mso-fit-shape-to-text:t" inset="0,0,0,0">
                    <w:txbxContent>
                      <w:p w:rsidR="00581465" w:rsidRDefault="00581465" w:rsidP="00722162">
                        <w:r>
                          <w:rPr>
                            <w:color w:val="000000"/>
                          </w:rPr>
                          <w:t>Q</w:t>
                        </w:r>
                      </w:p>
                    </w:txbxContent>
                  </v:textbox>
                </v:rect>
                <v:line id="Line 114" o:spid="_x0000_s1097" style="position:absolute;visibility:visible;mso-wrap-style:square" from="5655,3780" to="7680,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h9sYAAADdAAAADwAAAGRycy9kb3ducmV2LnhtbESPT2vCQBTE70K/w/IKvUjdWNJWoqtI&#10;olD05B88P7LPJG32bciuSfz2XaHQ4zAzv2EWq8HUoqPWVZYVTCcRCOLc6ooLBefT9nUGwnlkjbVl&#10;UnAnB6vl02iBibY9H6g7+kIECLsEFZTeN4mULi/JoJvYhjh4V9sa9EG2hdQt9gFuavkWRR/SYMVh&#10;ocSG0pLyn+PNKEhvh1MWVd9NOsvu+/HmQvt6R0q9PA/rOQhPg/8P/7W/tILP+D2Gx5vw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xofbGAAAA3QAAAA8AAAAAAAAA&#10;AAAAAAAAoQIAAGRycy9kb3ducmV2LnhtbFBLBQYAAAAABAAEAPkAAACUAwAAAAA=&#10;">
                  <v:stroke endcap="square"/>
                </v:line>
                <v:line id="Line 115" o:spid="_x0000_s1098" style="position:absolute;visibility:visible;mso-wrap-style:square" from="5685,3780" to="5745,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0EbcUAAADdAAAADwAAAGRycy9kb3ducmV2LnhtbESPT4vCMBTE7wt+h/AEL4umiv/oGkXq&#10;LoieqsueH83bttq8lCZq/fZGEDwOM/MbZrFqTSWu1LjSsoLhIAJBnFldcq7g9/jTn4NwHlljZZkU&#10;3MnBatn5WGCs7Y1Tuh58LgKEXYwKCu/rWEqXFWTQDWxNHLx/2xj0QTa51A3eAtxUchRFU2mw5LBQ&#10;YE1JQdn5cDEKkkt63ETlqU7mm/v+8/uP9tWOlOp12/UXCE+tf4df7a1WMBtPJvB8E5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0EbcUAAADdAAAADwAAAAAAAAAA&#10;AAAAAAChAgAAZHJzL2Rvd25yZXYueG1sUEsFBgAAAAAEAAQA+QAAAJMDAAAAAA==&#10;">
                  <v:stroke endcap="square"/>
                </v:line>
                <v:shape id="Freeform 116" o:spid="_x0000_s1099" style="position:absolute;left:5745;top:3780;width:105;height:90;visibility:visible;mso-wrap-style:square;v-text-anchor:top" coordsize="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v9+cYA&#10;AADdAAAADwAAAGRycy9kb3ducmV2LnhtbESPT2vCQBTE74LfYXkFb7pJ/VejqxSpVOhBNE3Oj+xr&#10;Esy+Ddmtpt++WxB6HGbmN8xm15tG3KhztWUF8SQCQVxYXXOp4DM9jF9AOI+ssbFMCn7IwW47HGww&#10;0fbOZ7pdfCkChF2CCirv20RKV1Rk0E1sSxy8L9sZ9EF2pdQd3gPcNPI5ihbSYM1hocKW9hUV18u3&#10;UVC+L1fpxyl/S6cm5iye51k9NUqNnvrXNQhPvf8PP9pHrWA5my/g701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v9+cYAAADdAAAADwAAAAAAAAAAAAAAAACYAgAAZHJz&#10;L2Rvd25yZXYueG1sUEsFBgAAAAAEAAQA9QAAAIsDAAAAAA==&#10;" path="m,c,3,2,6,7,6e" filled="f">
                  <v:stroke endcap="square"/>
                  <v:path arrowok="t" o:connecttype="custom" o:connectlocs="0,0;105,90" o:connectangles="0,0"/>
                </v:shape>
                <v:shape id="Freeform 117" o:spid="_x0000_s1100" style="position:absolute;left:5850;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HUhccA&#10;AADdAAAADwAAAGRycy9kb3ducmV2LnhtbESP3WoCMRSE7wXfIZxC7zRbsSqrUaRiaalQ/EXvDpvj&#10;7tLNyZKkuvbpm0LBy2FmvmEms8ZU4kLOl5YVPHUTEMSZ1SXnCnbbZWcEwgdkjZVlUnAjD7NpuzXB&#10;VNsrr+myCbmIEPYpKihCqFMpfVaQQd+1NXH0ztYZDFG6XGqH1wg3lewlyUAaLDkuFFjTS0HZ1+bb&#10;KPgYLMLxsM/ezeep/indqz/jbaXU40MzH4MI1IR7+L/9phUM+89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R1IXHAAAA3QAAAA8AAAAAAAAAAAAAAAAAmAIAAGRy&#10;cy9kb3ducmV2LnhtbFBLBQYAAAAABAAEAPUAAACMAwAAAAA=&#10;" path="m,12c4,12,7,9,7,6,8,3,8,,5,,3,,3,3,2,6v,3,2,6,7,6e" filled="f">
                  <v:stroke endcap="square"/>
                  <v:path arrowok="t" o:connecttype="custom" o:connectlocs="0,180;105,90;75,0;30,90;135,180" o:connectangles="0,0,0,0,0"/>
                </v:shape>
                <v:shape id="Freeform 118" o:spid="_x0000_s1101" style="position:absolute;left:5985;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5A98QA&#10;AADdAAAADwAAAGRycy9kb3ducmV2LnhtbERPTWsCMRC9F/wPYQRvNWtRW1ajSItSUSjaVvQ2bMbd&#10;pZvJkkRd/fXNQfD4eN/jaWMqcSbnS8sKet0EBHFmdcm5gp/v+fMbCB+QNVaWScGVPEwnracxptpe&#10;eEPnbchFDGGfooIihDqV0mcFGfRdWxNH7midwRChy6V2eInhppIvSTKUBkuODQXW9F5Q9rc9GQWr&#10;4UfY736zpfk61LfSLfwRr2ulOu1mNgIRqAkP8d39qRW89gdxbnwTn4C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OQPfEAAAA3QAAAA8AAAAAAAAAAAAAAAAAmAIAAGRycy9k&#10;b3ducmV2LnhtbFBLBQYAAAAABAAEAPUAAACJAwAAAAA=&#10;" path="m,12c4,12,7,9,7,6,8,3,8,,5,,3,,3,3,2,6v,3,2,6,7,6e" filled="f">
                  <v:stroke endcap="square"/>
                  <v:path arrowok="t" o:connecttype="custom" o:connectlocs="0,180;105,90;75,0;30,90;135,180" o:connectangles="0,0,0,0,0"/>
                </v:shape>
                <v:shape id="Freeform 119" o:spid="_x0000_s1102" style="position:absolute;left:6120;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lbMgA&#10;AADdAAAADwAAAGRycy9kb3ducmV2LnhtbESP3UoDMRSE7wXfIRzBOzeraFvXpkVaFKWF0qql3h02&#10;p7uLm5Mlifvj0xtB6OUwM98w03lvatGS85VlBddJCoI4t7riQsH729PVBIQPyBpry6RgIA/z2fnZ&#10;FDNtO95SuwuFiBD2GSooQ2gyKX1ekkGf2IY4ekfrDIYoXSG1wy7CTS1v0nQkDVYcF0psaFFS/rX7&#10;NgpWo2U47D/yV7P5bH4q9+yPOKyVurzoHx9ABOrDKfzfftEKxrd39/D3Jj4BOf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wuVsyAAAAN0AAAAPAAAAAAAAAAAAAAAAAJgCAABk&#10;cnMvZG93bnJldi54bWxQSwUGAAAAAAQABAD1AAAAjQMAAAAA&#10;" path="m,12c4,12,7,9,7,6,8,3,8,,5,,3,,3,3,2,6v,3,2,6,7,6e" filled="f">
                  <v:stroke endcap="square"/>
                  <v:path arrowok="t" o:connecttype="custom" o:connectlocs="0,180;105,90;75,0;30,90;135,180" o:connectangles="0,0,0,0,0"/>
                </v:shape>
                <v:shape id="Freeform 120" o:spid="_x0000_s1103" style="position:absolute;left:6255;top:3690;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SGTMQA&#10;AADdAAAADwAAAGRycy9kb3ducmV2LnhtbERPW2vCMBR+H/gfwhF8m+lEqlSjjInimDDmje3t0Bzb&#10;suakJFGrv948DPb48d2n89bU4kLOV5YVvPQTEMS51RUXCva75fMYhA/IGmvLpOBGHuazztMUM22v&#10;/EWXbShEDGGfoYIyhCaT0uclGfR92xBH7mSdwRChK6R2eI3hppaDJEmlwYpjQ4kNvZWU/27PRsFH&#10;ugjfx0P+bj5/mnvlVv6Et41SvW77OgERqA3/4j/3WisYDdO4P76JT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UhkzEAAAA3QAAAA8AAAAAAAAAAAAAAAAAmAIAAGRycy9k&#10;b3ducmV2LnhtbFBLBQYAAAAABAAEAPUAAACJAwAAAAA=&#10;" path="m,12c4,12,7,9,7,6,8,3,8,,5,,3,,3,3,2,6v,3,2,6,7,6e" filled="f">
                  <v:stroke endcap="square"/>
                  <v:path arrowok="t" o:connecttype="custom" o:connectlocs="0,180;105,90;75,0;30,90;135,180" o:connectangles="0,0,0,0,0"/>
                </v:shape>
                <v:shape id="Freeform 121" o:spid="_x0000_s1104" style="position:absolute;left:6390;top:3690;width:135;height:195;visibility:visible;mso-wrap-style:square;v-text-anchor:top" coordsize="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OE8cA&#10;AADdAAAADwAAAGRycy9kb3ducmV2LnhtbESPT2vCQBTE70K/w/IKvYhuXKqW1FW0UKh4qn8q3h7Z&#10;1ySYfRuy2xi/vSsIPQ4z8xtmtuhsJVpqfOlYw2iYgCDOnCk517DffQ7eQPiAbLByTBqu5GExf+rN&#10;MDXuwt/UbkMuIoR9ihqKEOpUSp8VZNEPXU0cvV/XWAxRNrk0DV4i3FZSJclEWiw5LhRY00dB2Xn7&#10;ZzWcsP/TjveH5Xgd6nV/s1JHpZTWL8/d8h1EoC78hx/tL6Nh+joZwf1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wzhPHAAAA3QAAAA8AAAAAAAAAAAAAAAAAmAIAAGRy&#10;cy9kb3ducmV2LnhtbFBLBQYAAAAABAAEAPUAAACMAwAAAAA=&#10;" path="m,12v4,,7,-2,7,-5c8,4,8,1,5,,3,,3,3,2,6v,3,2,6,7,7e" filled="f">
                  <v:stroke endcap="square"/>
                  <v:path arrowok="t" o:connecttype="custom" o:connectlocs="0,180;105,105;75,0;30,90;135,195" o:connectangles="0,0,0,0,0"/>
                </v:shape>
                <v:shape id="Freeform 122" o:spid="_x0000_s1105" style="position:absolute;left:6525;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q9oMcA&#10;AADdAAAADwAAAGRycy9kb3ducmV2LnhtbESP3WoCMRSE74W+QzgF7zRbkW1ZjSItSqWC+Ffq3WFz&#10;3F26OVmSVNc+vREKvRxm5htmPG1NLc7kfGVZwVM/AUGcW11xoWC/m/deQPiArLG2TAqu5GE6eeiM&#10;MdP2whs6b0MhIoR9hgrKEJpMSp+XZND3bUMcvZN1BkOUrpDa4SXCTS0HSZJKgxXHhRIbei0p/97+&#10;GAUf6Vv4+jzkS7M+Nr+VW/gTXldKdR/b2QhEoDb8h//a71rB8zAdwP1Nf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KvaDHAAAA3QAAAA8AAAAAAAAAAAAAAAAAmAIAAGRy&#10;cy9kb3ducmV2LnhtbFBLBQYAAAAABAAEAPUAAACMAwAAAAA=&#10;" path="m,12c4,12,7,9,7,6,8,3,8,,5,,3,,3,3,2,6v,3,2,6,7,6e" filled="f">
                  <v:stroke endcap="square"/>
                  <v:path arrowok="t" o:connecttype="custom" o:connectlocs="0,180;105,90;75,0;30,90;135,180" o:connectangles="0,0,0,0,0"/>
                </v:shape>
                <v:shape id="Freeform 123" o:spid="_x0000_s1106" style="position:absolute;left:6660;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YYO8cA&#10;AADdAAAADwAAAGRycy9kb3ducmV2LnhtbESPUUvDMBSF3wX/Q7iCbzZVR5W6bIiiTDYYdlP07dLc&#10;tcXmJiSx6/z1Rhj4eDjnfIcznY+mFwP50FlWcJnlIIhrqztuFGw3Txe3IEJE1thbJgUHCjCfnZ5M&#10;sdR2z680VLERCcKhRAVtjK6UMtQtGQyZdcTJ21lvMCbpG6k97hPc9PIqzwtpsOO00KKjh5bqr+rb&#10;KFgWj/Hj/a1+MetP99P557DDw0qp87Px/g5EpDH+h4/thVZwMymu4e9Ne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5GGDvHAAAA3QAAAA8AAAAAAAAAAAAAAAAAmAIAAGRy&#10;cy9kb3ducmV2LnhtbFBLBQYAAAAABAAEAPUAAACMAwAAAAA=&#10;" path="m,12c4,12,7,9,7,6,8,3,8,,5,,3,,3,3,2,6v,3,2,6,7,6e" filled="f">
                  <v:stroke endcap="square"/>
                  <v:path arrowok="t" o:connecttype="custom" o:connectlocs="0,180;105,90;75,0;30,90;135,180" o:connectangles="0,0,0,0,0"/>
                </v:shape>
                <v:shape id="Freeform 124" o:spid="_x0000_s1107" style="position:absolute;left:6795;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T8cA&#10;AADdAAAADwAAAGRycy9kb3ducmV2LnhtbESPQWsCMRSE7wX/Q3hCbzWryCqrUUqLpdKCaKvY22Pz&#10;3F3cvCxJqmt/vSkIHoeZ+YaZzltTixM5X1lW0O8lIIhzqysuFHx/LZ7GIHxA1lhbJgUX8jCfdR6m&#10;mGl75jWdNqEQEcI+QwVlCE0mpc9LMuh7tiGO3sE6gyFKV0jt8BzhppaDJEmlwYrjQokNvZSUHze/&#10;RsFH+hr2u22+NKuf5q9yb/6Al0+lHrvt8wREoDbcw7f2u1YwGqZD+H8Tn4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vgE/HAAAA3QAAAA8AAAAAAAAAAAAAAAAAmAIAAGRy&#10;cy9kb3ducmV2LnhtbFBLBQYAAAAABAAEAPUAAACMAwAAAAA=&#10;" path="m,12c4,12,7,9,7,6,8,3,8,,5,,3,,3,3,2,6v,3,2,6,7,6e" filled="f">
                  <v:stroke endcap="square"/>
                  <v:path arrowok="t" o:connecttype="custom" o:connectlocs="0,180;105,90;75,0;30,90;135,180" o:connectangles="0,0,0,0,0"/>
                </v:shape>
                <v:shape id="Freeform 125" o:spid="_x0000_s1108" style="position:absolute;left:6930;top:3705;width:135;height:180;visibility:visible;mso-wrap-style:square;v-text-anchor:top" coordsize="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l1McA&#10;AADdAAAADwAAAGRycy9kb3ducmV2LnhtbESPUUvDMBSF3wX/Q7iCbzZVXJW6bIiiTDYYdlP07dLc&#10;tcXmJiSx6/z1Rhj4eDjnfIcznY+mFwP50FlWcJnlIIhrqztuFGw3Txe3IEJE1thbJgUHCjCfnZ5M&#10;sdR2z680VLERCcKhRAVtjK6UMtQtGQyZdcTJ21lvMCbpG6k97hPc9PIqzwtpsOO00KKjh5bqr+rb&#10;KFgWj/Hj/a1+MetP99P557DDw0qp87Px/g5EpDH+h4/thVZwc11M4O9Ne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jJdTHAAAA3QAAAA8AAAAAAAAAAAAAAAAAmAIAAGRy&#10;cy9kb3ducmV2LnhtbFBLBQYAAAAABAAEAPUAAACMAwAAAAA=&#10;" path="m,12c4,12,7,9,7,6,8,3,8,,5,,3,,3,3,2,6v,3,2,6,7,6e" filled="f">
                  <v:stroke endcap="square"/>
                  <v:path arrowok="t" o:connecttype="custom" o:connectlocs="0,180;105,90;75,0;30,90;135,180" o:connectangles="0,0,0,0,0"/>
                </v:shape>
                <v:line id="Line 126" o:spid="_x0000_s1109" style="position:absolute;flip:x y;visibility:visible;mso-wrap-style:square" from="7170,3795" to="7260,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a+1sgAAADdAAAADwAAAGRycy9kb3ducmV2LnhtbESPQWsCMRSE7wX/Q3hCbzVbKVvZGqUI&#10;ii0eqvagt+fmudm6eVk3qW799UYQehxm5htmOG5tJU7U+NKxgudeAoI4d7rkQsH3evo0AOEDssbK&#10;MSn4Iw/jUedhiJl2Z17SaRUKESHsM1RgQqgzKX1uyKLvuZo4envXWAxRNoXUDZ4j3FaynySptFhy&#10;XDBY08RQflj9WgVf+Q5/ZmZR7T/CbrtczNeb4+dFqcdu+/4GIlAb/sP39lwreH1JU7i9iU9Aj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a+1sgAAADdAAAADwAAAAAA&#10;AAAAAAAAAAChAgAAZHJzL2Rvd25yZXYueG1sUEsFBgAAAAAEAAQA+QAAAJYDAAAAAA==&#10;">
                  <v:stroke endcap="square"/>
                </v:line>
                <v:shape id="Freeform 127" o:spid="_x0000_s1110" style="position:absolute;left:7065;top:3795;width:105;height:90;visibility:visible;mso-wrap-style:square;v-text-anchor:top" coordsize="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uS38YA&#10;AADdAAAADwAAAGRycy9kb3ducmV2LnhtbESPQWvCQBSE70L/w/IKvekmtTWaZiMiLQoeikY9P7Kv&#10;SWj2bchuNf33rlDocZiZb5hsOZhWXKh3jWUF8SQCQVxa3XCl4Fh8jOcgnEfW2FomBb/kYJk/jDJM&#10;tb3yni4HX4kAYZeigtr7LpXSlTUZdBPbEQfvy/YGfZB9JXWP1wA3rXyOopk02HBYqLGjdU3l9+HH&#10;KKg2yaLYfZ7fi6mJ+RS/nk/N1Cj19Dis3kB4Gvx/+K+91QqSl1kC9zfhCc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6uS38YAAADdAAAADwAAAAAAAAAAAAAAAACYAgAAZHJz&#10;L2Rvd25yZXYueG1sUEsFBgAAAAAEAAQA9QAAAIsDAAAAAA==&#10;" path="m,6c4,6,7,3,7,e" filled="f">
                  <v:stroke endcap="square"/>
                  <v:path arrowok="t" o:connecttype="custom" o:connectlocs="0,90;105,0" o:connectangles="0,0"/>
                </v:shape>
                <v:rect id="Rectangle 128" o:spid="_x0000_s1111" style="position:absolute;left:6375;top:3420;width:121;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DXL8A&#10;AADdAAAADwAAAGRycy9kb3ducmV2LnhtbERPy4rCMBTdC/5DuII7TRVxpBpFBEGH2Vj9gEtz+8Dk&#10;piTR1r+fLAZmeTjv3WGwRrzJh9axgsU8A0FcOt1yreBxP882IEJE1mgck4IPBTjsx6Md5tr1fKN3&#10;EWuRQjjkqKCJsculDGVDFsPcdcSJq5y3GBP0tdQe+xRujVxm2VpabDk1NNjRqaHyWbysAnkvzv2m&#10;MD5z38vqx1wvt4qcUtPJcNyCiDTEf/Gf+6IVfK3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PANcvwAAAN0AAAAPAAAAAAAAAAAAAAAAAJgCAABkcnMvZG93bnJl&#10;di54bWxQSwUGAAAAAAQABAD1AAAAhAMAAAAA&#10;" filled="f" stroked="f">
                  <v:textbox style="mso-fit-shape-to-text:t" inset="0,0,0,0">
                    <w:txbxContent>
                      <w:p w:rsidR="00581465" w:rsidRDefault="00581465" w:rsidP="00722162">
                        <w:r>
                          <w:rPr>
                            <w:color w:val="000000"/>
                          </w:rPr>
                          <w:t>k</w:t>
                        </w:r>
                      </w:p>
                    </w:txbxContent>
                  </v:textbox>
                </v:rect>
                <v:oval id="Oval 129" o:spid="_x0000_s1112" style="position:absolute;left:7245;top:3720;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193cUA&#10;AADdAAAADwAAAGRycy9kb3ducmV2LnhtbESPUWvCMBSF3wX/Q7iDvWmyIXVWo8iGsCE+rPMH3DXX&#10;ttjchCar3X79Igg+Hs453+GsNoNtRU9daBxreJoqEMSlMw1XGo5fu8kLiBCRDbaOScMvBdisx6MV&#10;5sZd+JP6IlYiQTjkqKGO0edShrImi2HqPHHyTq6zGJPsKmk6vCS4beWzUpm02HBaqNHTa03lufix&#10;Gkr1FpTvD8fsW572Q9F+/C2U1/rxYdguQUQa4j18a78bDfNZtoDrm/Q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X3dxQAAAN0AAAAPAAAAAAAAAAAAAAAAAJgCAABkcnMv&#10;ZG93bnJldi54bWxQSwUGAAAAAAQABAD1AAAAigMAAAAA&#10;" filled="f">
                  <v:stroke endcap="square"/>
                </v:oval>
                <v:shape id="Freeform 130" o:spid="_x0000_s1113" style="position:absolute;left:7320;top:3810;width:45;height:45;visibility:visible;mso-wrap-style:square;v-text-anchor:top" coordsize="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SHEMQA&#10;AADdAAAADwAAAGRycy9kb3ducmV2LnhtbERP3U7CMBS+N/EdmkPinXQQBJwUIkR+YoxG4AEO7XGb&#10;rqdLW8d4e3ph4uWX73+26GwtWvKhcqxg0M9AEGtnKi4UHA/r+ymIEJEN1o5JwYUCLOa3NzPMjTvz&#10;J7X7WIgUwiFHBWWMTS5l0CVZDH3XECfuy3mLMUFfSOPxnMJtLYdZNpYWK04NJTa0Kkn/7H+tgtf3&#10;0/dj++C3KE8fm4t+edsu9VSpu173/AQiUhf/xX/unVEwGU3S/vQmPQ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EhxDEAAAA3QAAAA8AAAAAAAAAAAAAAAAAmAIAAGRycy9k&#10;b3ducmV2LnhtbFBLBQYAAAAABAAEAPUAAACJAwAAAAA=&#10;" path="m,2c1,3,2,2,3,e" filled="f">
                  <v:stroke endcap="square"/>
                  <v:path arrowok="t" o:connecttype="custom" o:connectlocs="0,30;45,0" o:connectangles="0,0"/>
                </v:shape>
                <v:rect id="Rectangle 131" o:spid="_x0000_s1114" style="position:absolute;left:7245;top:3450;width:18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88HMMA&#10;AADdAAAADwAAAGRycy9kb3ducmV2LnhtbESPzYoCMRCE7wu+Q2jB25pRZJX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88HMMAAADdAAAADwAAAAAAAAAAAAAAAACYAgAAZHJzL2Rv&#10;d25yZXYueG1sUEsFBgAAAAAEAAQA9QAAAIgDAAAAAA==&#10;" filled="f" stroked="f">
                  <v:textbox style="mso-fit-shape-to-text:t" inset="0,0,0,0">
                    <w:txbxContent>
                      <w:p w:rsidR="00581465" w:rsidRDefault="00581465" w:rsidP="00722162">
                        <w:r>
                          <w:rPr>
                            <w:color w:val="000000"/>
                          </w:rPr>
                          <w:t>m</w:t>
                        </w:r>
                      </w:p>
                    </w:txbxContent>
                  </v:textbox>
                </v:rect>
                <v:shape id="Freeform 132" o:spid="_x0000_s1115" style="position:absolute;left:5445;top:4230;width:465;height:315;visibility:visible;mso-wrap-style:square;v-text-anchor:top" coordsize="3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KYJMUA&#10;AADdAAAADwAAAGRycy9kb3ducmV2LnhtbESPQUvDQBSE70L/w/IK3uymRazEbou0FQRFtObi7Zl9&#10;boLZt2H3mcR/7wqCx2FmvmE2u8l3aqCY2sAGlosCFHEdbMvOQPV6d3ENKgmyxS4wGfimBLvt7GyD&#10;pQ0jv9BwEqcyhFOJBhqRvtQ61Q15TIvQE2fvI0SPkmV02kYcM9x3elUUV9pjy3mhwZ72DdWfpy9v&#10;IFZvj0/Pjsb3/aEajuyOIg+VMefz6fYGlNAk/+G/9r01sL5cr+D3TX4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pgkxQAAAN0AAAAPAAAAAAAAAAAAAAAAAJgCAABkcnMv&#10;ZG93bnJldi54bWxQSwUGAAAAAAQABAD1AAAAigMAAAAA&#10;" path="m4,c,21,31,21,27,1e" filled="f">
                  <v:stroke endarrow="open" endcap="square"/>
                  <v:path arrowok="t" o:connecttype="custom" o:connectlocs="60,0;405,15" o:connectangles="0,0"/>
                </v:shape>
                <v:shape id="Text Box 133" o:spid="_x0000_s1116" type="#_x0000_t202" style="position:absolute;left:6270;top:394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bcGsUA&#10;AADdAAAADwAAAGRycy9kb3ducmV2LnhtbESPT2sCMRTE7wW/Q3gFb5pUbbVbo4gi9KTUf+DtsXnu&#10;Lm5elk10t9/eFIQeh5n5DTOdt7YUd6p94VjDW1+BIE6dKTjTcNivexMQPiAbLB2Thl/yMJ91XqaY&#10;GNfwD913IRMRwj5BDXkIVSKlT3Oy6PuuIo7exdUWQ5R1Jk2NTYTbUg6U+pAWC44LOVa0zCm97m5W&#10;w3FzOZ9Gaput7HvVuFZJtp9S6+5ru/gCEagN/+Fn+9toGI/GQ/h7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ptwaxQAAAN0AAAAPAAAAAAAAAAAAAAAAAJgCAABkcnMv&#10;ZG93bnJldi54bWxQSwUGAAAAAAQABAD1AAAAigMAAAAA&#10;" filled="f" stroked="f">
                  <v:textbox>
                    <w:txbxContent>
                      <w:p w:rsidR="00581465" w:rsidRDefault="00581465" w:rsidP="00722162">
                        <w:r>
                          <w:t>ℓ</w:t>
                        </w:r>
                      </w:p>
                    </w:txbxContent>
                  </v:textbox>
                </v:shape>
                <w10:wrap type="square"/>
              </v:group>
            </w:pict>
          </mc:Fallback>
        </mc:AlternateContent>
      </w:r>
      <w:r w:rsidR="00581465" w:rsidRPr="00581465">
        <w:rPr>
          <w:b/>
          <w:sz w:val="26"/>
          <w:szCs w:val="26"/>
        </w:rPr>
        <w:t>1.</w:t>
      </w:r>
      <w:r w:rsidR="00581465" w:rsidRPr="00581465">
        <w:rPr>
          <w:sz w:val="26"/>
          <w:szCs w:val="26"/>
        </w:rPr>
        <w:t xml:space="preserve"> Một vật trượt không vận tốc đầu từ đỉnh mặt phẳng nghiêng góc α = 30</w:t>
      </w:r>
      <w:r w:rsidR="00581465" w:rsidRPr="00581465">
        <w:rPr>
          <w:sz w:val="26"/>
          <w:szCs w:val="26"/>
          <w:vertAlign w:val="superscript"/>
        </w:rPr>
        <w:t>0</w:t>
      </w:r>
      <w:r w:rsidR="00581465" w:rsidRPr="00581465">
        <w:rPr>
          <w:sz w:val="26"/>
          <w:szCs w:val="26"/>
        </w:rPr>
        <w:t>. Hệ số ma sát giữa vật và mặt phẳng nghiêng thay đổi cùng với sự tăng khoảng cách x tính từ đỉnh mặt phẳng nghiêng theo quy luật μ = 0,1x. Vật dừng lại ngay trước khi đến chân mặt phẳng nghiêng. Lấy g = 10 m/s</w:t>
      </w:r>
      <w:r w:rsidR="00581465" w:rsidRPr="00581465">
        <w:rPr>
          <w:sz w:val="26"/>
          <w:szCs w:val="26"/>
          <w:vertAlign w:val="superscript"/>
        </w:rPr>
        <w:t>2</w:t>
      </w:r>
      <w:r w:rsidR="00581465" w:rsidRPr="00581465">
        <w:rPr>
          <w:sz w:val="26"/>
          <w:szCs w:val="26"/>
        </w:rPr>
        <w:t>. Tính thời gian kể từ lúc trượt cho tới khi vật dừng lại?</w:t>
      </w:r>
    </w:p>
    <w:p w:rsidR="00581465" w:rsidRPr="00581465" w:rsidRDefault="00581465" w:rsidP="00722162">
      <w:pPr>
        <w:ind w:firstLine="1152"/>
        <w:jc w:val="both"/>
        <w:rPr>
          <w:sz w:val="26"/>
          <w:szCs w:val="26"/>
        </w:rPr>
      </w:pPr>
      <w:r w:rsidRPr="00581465">
        <w:rPr>
          <w:b/>
          <w:sz w:val="26"/>
          <w:szCs w:val="26"/>
        </w:rPr>
        <w:t>2.</w:t>
      </w:r>
      <w:r w:rsidRPr="00581465">
        <w:rPr>
          <w:sz w:val="26"/>
          <w:szCs w:val="26"/>
        </w:rPr>
        <w:t xml:space="preserve"> Một vật nhỏ khối lượng m được gắn vào đầu một lò xo nhẹ có độ cứng k và chiều dài tự nhiên ℓ</w:t>
      </w:r>
      <w:r w:rsidRPr="00581465">
        <w:rPr>
          <w:sz w:val="26"/>
          <w:szCs w:val="26"/>
          <w:vertAlign w:val="subscript"/>
        </w:rPr>
        <w:t>0</w:t>
      </w:r>
      <w:r w:rsidRPr="00581465">
        <w:rPr>
          <w:sz w:val="26"/>
          <w:szCs w:val="26"/>
        </w:rPr>
        <w:t xml:space="preserve"> như hình vẽ. Vật có thể trượt không ma sát trên một thanh ngang. Cho thanh ngang quay quanh một trục thẳng đứng đi qua đầu còn lại của lò xo với tốc độ góc ω không đổi. Xét trong hệ quy chiếu gắn với thanh:  </w:t>
      </w:r>
    </w:p>
    <w:p w:rsidR="00581465" w:rsidRPr="00581465" w:rsidRDefault="00581465" w:rsidP="00722162">
      <w:pPr>
        <w:jc w:val="both"/>
        <w:rPr>
          <w:sz w:val="26"/>
          <w:szCs w:val="26"/>
        </w:rPr>
      </w:pPr>
      <w:r w:rsidRPr="00581465">
        <w:rPr>
          <w:sz w:val="26"/>
          <w:szCs w:val="26"/>
        </w:rPr>
        <w:t xml:space="preserve">   a) Tính chiều dài của lò xo khi vật nằm cân bằng (với ω</w:t>
      </w:r>
      <w:r w:rsidRPr="00581465">
        <w:rPr>
          <w:sz w:val="26"/>
          <w:szCs w:val="26"/>
          <w:vertAlign w:val="superscript"/>
        </w:rPr>
        <w:t>2</w:t>
      </w:r>
      <w:r w:rsidRPr="00581465">
        <w:rPr>
          <w:sz w:val="26"/>
          <w:szCs w:val="26"/>
        </w:rPr>
        <w:t xml:space="preserve"> &lt; k/m).  </w:t>
      </w:r>
    </w:p>
    <w:p w:rsidR="00581465" w:rsidRPr="00581465" w:rsidRDefault="00581465" w:rsidP="00722162">
      <w:pPr>
        <w:jc w:val="both"/>
        <w:rPr>
          <w:spacing w:val="-8"/>
          <w:sz w:val="26"/>
          <w:szCs w:val="26"/>
        </w:rPr>
      </w:pPr>
      <w:r w:rsidRPr="00581465">
        <w:rPr>
          <w:sz w:val="26"/>
          <w:szCs w:val="26"/>
        </w:rPr>
        <w:t xml:space="preserve">   b) Đưa vật ra khỏi vị trí cân bằng để lò xo dãn thêm đoạn x</w:t>
      </w:r>
      <w:r w:rsidRPr="00581465">
        <w:rPr>
          <w:sz w:val="26"/>
          <w:szCs w:val="26"/>
          <w:vertAlign w:val="subscript"/>
        </w:rPr>
        <w:t>0</w:t>
      </w:r>
      <w:r w:rsidRPr="00581465">
        <w:rPr>
          <w:sz w:val="26"/>
          <w:szCs w:val="26"/>
        </w:rPr>
        <w:t xml:space="preserve"> rồi thả nhẹ. </w:t>
      </w:r>
      <w:r w:rsidRPr="00581465">
        <w:rPr>
          <w:spacing w:val="-8"/>
          <w:sz w:val="26"/>
          <w:szCs w:val="26"/>
        </w:rPr>
        <w:t>Chứng tỏ vật dao động điều hòa và viết phương trình dao động.</w:t>
      </w:r>
    </w:p>
    <w:p w:rsidR="00581465" w:rsidRPr="00581465" w:rsidRDefault="00581465" w:rsidP="00722162">
      <w:pPr>
        <w:jc w:val="both"/>
        <w:rPr>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7"/>
        <w:gridCol w:w="439"/>
        <w:gridCol w:w="7367"/>
        <w:gridCol w:w="823"/>
      </w:tblGrid>
      <w:tr w:rsidR="00581465" w:rsidRPr="00581465">
        <w:tc>
          <w:tcPr>
            <w:tcW w:w="947" w:type="dxa"/>
          </w:tcPr>
          <w:p w:rsidR="00581465" w:rsidRPr="00581465" w:rsidRDefault="00581465" w:rsidP="00C20C0B">
            <w:pPr>
              <w:jc w:val="center"/>
              <w:rPr>
                <w:b/>
              </w:rPr>
            </w:pPr>
            <w:r w:rsidRPr="00581465">
              <w:rPr>
                <w:b/>
              </w:rPr>
              <w:t>TT</w:t>
            </w:r>
          </w:p>
        </w:tc>
        <w:tc>
          <w:tcPr>
            <w:tcW w:w="439" w:type="dxa"/>
          </w:tcPr>
          <w:p w:rsidR="00581465" w:rsidRPr="00581465" w:rsidRDefault="00581465" w:rsidP="00C20C0B">
            <w:pPr>
              <w:jc w:val="center"/>
              <w:rPr>
                <w:b/>
              </w:rPr>
            </w:pPr>
            <w:r w:rsidRPr="00581465">
              <w:rPr>
                <w:b/>
              </w:rPr>
              <w:t>Ý</w:t>
            </w:r>
          </w:p>
        </w:tc>
        <w:tc>
          <w:tcPr>
            <w:tcW w:w="7367" w:type="dxa"/>
          </w:tcPr>
          <w:p w:rsidR="00581465" w:rsidRPr="00581465" w:rsidRDefault="00581465" w:rsidP="00C20C0B">
            <w:pPr>
              <w:jc w:val="center"/>
              <w:rPr>
                <w:b/>
              </w:rPr>
            </w:pPr>
            <w:r w:rsidRPr="00581465">
              <w:rPr>
                <w:b/>
              </w:rPr>
              <w:t>Nội dung bài giải</w:t>
            </w:r>
          </w:p>
        </w:tc>
        <w:tc>
          <w:tcPr>
            <w:tcW w:w="823" w:type="dxa"/>
          </w:tcPr>
          <w:p w:rsidR="00581465" w:rsidRPr="00581465" w:rsidRDefault="00581465" w:rsidP="00C20C0B">
            <w:pPr>
              <w:jc w:val="center"/>
              <w:rPr>
                <w:b/>
              </w:rPr>
            </w:pPr>
            <w:r w:rsidRPr="00581465">
              <w:rPr>
                <w:b/>
              </w:rPr>
              <w:t>Điểm</w:t>
            </w:r>
          </w:p>
        </w:tc>
      </w:tr>
      <w:tr w:rsidR="00581465" w:rsidRPr="00581465">
        <w:tc>
          <w:tcPr>
            <w:tcW w:w="947" w:type="dxa"/>
          </w:tcPr>
          <w:p w:rsidR="00581465" w:rsidRPr="00581465" w:rsidRDefault="00581465" w:rsidP="00C20C0B">
            <w:pPr>
              <w:jc w:val="center"/>
              <w:rPr>
                <w:b/>
              </w:rPr>
            </w:pPr>
            <w:r w:rsidRPr="00581465">
              <w:rPr>
                <w:b/>
              </w:rPr>
              <w:t>Câu 2</w:t>
            </w:r>
          </w:p>
        </w:tc>
        <w:tc>
          <w:tcPr>
            <w:tcW w:w="439" w:type="dxa"/>
          </w:tcPr>
          <w:p w:rsidR="00581465" w:rsidRPr="00581465" w:rsidRDefault="00581465" w:rsidP="00C20C0B">
            <w:pPr>
              <w:rPr>
                <w:b/>
              </w:rPr>
            </w:pPr>
          </w:p>
        </w:tc>
        <w:tc>
          <w:tcPr>
            <w:tcW w:w="7367" w:type="dxa"/>
          </w:tcPr>
          <w:p w:rsidR="00581465" w:rsidRPr="00581465" w:rsidRDefault="00581465" w:rsidP="00C20C0B">
            <w:pPr>
              <w:jc w:val="center"/>
              <w:rPr>
                <w:b/>
              </w:rPr>
            </w:pPr>
            <w:r w:rsidRPr="00581465">
              <w:rPr>
                <w:b/>
              </w:rPr>
              <w:t>5 điểm</w:t>
            </w:r>
          </w:p>
        </w:tc>
        <w:tc>
          <w:tcPr>
            <w:tcW w:w="823" w:type="dxa"/>
          </w:tcPr>
          <w:p w:rsidR="00581465" w:rsidRPr="00581465" w:rsidRDefault="00581465" w:rsidP="00C20C0B">
            <w:pPr>
              <w:jc w:val="center"/>
              <w:rPr>
                <w:b/>
              </w:rPr>
            </w:pPr>
          </w:p>
        </w:tc>
      </w:tr>
      <w:tr w:rsidR="00581465" w:rsidRPr="00581465">
        <w:trPr>
          <w:trHeight w:val="1119"/>
        </w:trPr>
        <w:tc>
          <w:tcPr>
            <w:tcW w:w="947" w:type="dxa"/>
            <w:vMerge w:val="restart"/>
          </w:tcPr>
          <w:p w:rsidR="00581465" w:rsidRPr="00581465" w:rsidRDefault="00581465" w:rsidP="00C20C0B">
            <w:pPr>
              <w:rPr>
                <w:b/>
              </w:rPr>
            </w:pPr>
          </w:p>
        </w:tc>
        <w:tc>
          <w:tcPr>
            <w:tcW w:w="439" w:type="dxa"/>
            <w:vMerge w:val="restart"/>
          </w:tcPr>
          <w:p w:rsidR="00581465" w:rsidRPr="00581465" w:rsidRDefault="00581465" w:rsidP="00C20C0B">
            <w:pPr>
              <w:rPr>
                <w:b/>
              </w:rPr>
            </w:pPr>
            <w:r w:rsidRPr="00581465">
              <w:rPr>
                <w:b/>
              </w:rPr>
              <w:t>1.</w:t>
            </w:r>
          </w:p>
        </w:tc>
        <w:tc>
          <w:tcPr>
            <w:tcW w:w="7367" w:type="dxa"/>
            <w:tcBorders>
              <w:bottom w:val="dashSmallGap" w:sz="4" w:space="0" w:color="auto"/>
            </w:tcBorders>
          </w:tcPr>
          <w:p w:rsidR="00581465" w:rsidRPr="00581465" w:rsidRDefault="00581465" w:rsidP="00C20C0B">
            <w:pPr>
              <w:spacing w:before="240" w:after="240"/>
            </w:pPr>
            <w:r w:rsidRPr="00581465">
              <w:t>+ Áp dụng định luật II Niutơn ta có:</w:t>
            </w:r>
          </w:p>
          <w:p w:rsidR="00581465" w:rsidRPr="00581465" w:rsidRDefault="00581465" w:rsidP="00C20C0B">
            <w:pPr>
              <w:spacing w:before="240" w:after="240"/>
              <w:rPr>
                <w:b/>
              </w:rPr>
            </w:pPr>
            <w:r w:rsidRPr="00581465">
              <w:t xml:space="preserve">    mgsinα -</w:t>
            </w:r>
            <w:r w:rsidRPr="00581465">
              <w:rPr>
                <w:position w:val="-10"/>
              </w:rPr>
              <w:t xml:space="preserve"> </w:t>
            </w:r>
            <w:r w:rsidRPr="00581465">
              <w:t>µmgcosα</w:t>
            </w:r>
            <w:r w:rsidRPr="00581465">
              <w:rPr>
                <w:position w:val="-6"/>
              </w:rPr>
              <w:t xml:space="preserve"> </w:t>
            </w:r>
            <w:r w:rsidRPr="00581465">
              <w:t>= ma.</w:t>
            </w:r>
          </w:p>
        </w:tc>
        <w:tc>
          <w:tcPr>
            <w:tcW w:w="823" w:type="dxa"/>
            <w:tcBorders>
              <w:bottom w:val="dashSmallGap" w:sz="4" w:space="0" w:color="auto"/>
            </w:tcBorders>
          </w:tcPr>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r w:rsidRPr="00581465">
              <w:rPr>
                <w:b/>
              </w:rPr>
              <w:t>0,5</w:t>
            </w:r>
          </w:p>
        </w:tc>
      </w:tr>
      <w:tr w:rsidR="00581465" w:rsidRPr="00581465">
        <w:trPr>
          <w:trHeight w:val="1065"/>
        </w:trPr>
        <w:tc>
          <w:tcPr>
            <w:tcW w:w="947" w:type="dxa"/>
            <w:vMerge/>
          </w:tcPr>
          <w:p w:rsidR="00581465" w:rsidRPr="00581465" w:rsidRDefault="00581465" w:rsidP="00C20C0B">
            <w:pPr>
              <w:rPr>
                <w:b/>
              </w:rPr>
            </w:pPr>
          </w:p>
        </w:tc>
        <w:tc>
          <w:tcPr>
            <w:tcW w:w="439" w:type="dxa"/>
            <w:vMerge/>
          </w:tcPr>
          <w:p w:rsidR="00581465" w:rsidRPr="00581465" w:rsidRDefault="00581465" w:rsidP="00C20C0B">
            <w:pPr>
              <w:rPr>
                <w:b/>
              </w:rPr>
            </w:pPr>
          </w:p>
        </w:tc>
        <w:tc>
          <w:tcPr>
            <w:tcW w:w="7367" w:type="dxa"/>
            <w:tcBorders>
              <w:top w:val="dashSmallGap" w:sz="4" w:space="0" w:color="auto"/>
              <w:bottom w:val="dashSmallGap" w:sz="4" w:space="0" w:color="auto"/>
            </w:tcBorders>
          </w:tcPr>
          <w:p w:rsidR="00581465" w:rsidRPr="00581465" w:rsidRDefault="00581465" w:rsidP="00C20C0B">
            <w:pPr>
              <w:spacing w:before="240" w:after="240"/>
              <w:rPr>
                <w:sz w:val="26"/>
                <w:szCs w:val="26"/>
                <w:lang w:val="it-IT"/>
              </w:rPr>
            </w:pPr>
            <w:r w:rsidRPr="00581465">
              <w:t>+ Thay số ta được : x</w:t>
            </w:r>
            <w:r w:rsidRPr="00581465">
              <w:rPr>
                <w:vertAlign w:val="superscript"/>
              </w:rPr>
              <w:t>’’</w:t>
            </w:r>
            <w:r w:rsidRPr="00581465">
              <w:t xml:space="preserve"> + x</w:t>
            </w:r>
            <w:r w:rsidRPr="00581465">
              <w:rPr>
                <w:position w:val="-24"/>
              </w:rPr>
              <w:object w:dxaOrig="400" w:dyaOrig="680">
                <v:shape id="_x0000_i1241" type="#_x0000_t75" style="width:20.25pt;height:33.75pt" o:ole="">
                  <v:imagedata r:id="rId236" o:title=""/>
                </v:shape>
                <o:OLEObject Type="Embed" ProgID="Equation.DSMT4" ShapeID="_x0000_i1241" DrawAspect="Content" ObjectID="_1609917770" r:id="rId237"/>
              </w:object>
            </w:r>
            <w:r w:rsidRPr="00581465">
              <w:t xml:space="preserve"> - 5 = 0.</w:t>
            </w:r>
          </w:p>
        </w:tc>
        <w:tc>
          <w:tcPr>
            <w:tcW w:w="823" w:type="dxa"/>
            <w:tcBorders>
              <w:top w:val="dashSmallGap" w:sz="4" w:space="0" w:color="auto"/>
              <w:bottom w:val="dashSmallGap" w:sz="4" w:space="0" w:color="auto"/>
            </w:tcBorders>
          </w:tcPr>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r w:rsidRPr="00581465">
              <w:rPr>
                <w:b/>
              </w:rPr>
              <w:t>0,5</w:t>
            </w:r>
          </w:p>
        </w:tc>
      </w:tr>
      <w:tr w:rsidR="00581465" w:rsidRPr="00581465">
        <w:trPr>
          <w:trHeight w:val="1877"/>
        </w:trPr>
        <w:tc>
          <w:tcPr>
            <w:tcW w:w="947" w:type="dxa"/>
            <w:vMerge/>
          </w:tcPr>
          <w:p w:rsidR="00581465" w:rsidRPr="00581465" w:rsidRDefault="00581465" w:rsidP="00C20C0B">
            <w:pPr>
              <w:rPr>
                <w:b/>
              </w:rPr>
            </w:pPr>
          </w:p>
        </w:tc>
        <w:tc>
          <w:tcPr>
            <w:tcW w:w="439" w:type="dxa"/>
            <w:vMerge/>
          </w:tcPr>
          <w:p w:rsidR="00581465" w:rsidRPr="00581465" w:rsidRDefault="00581465" w:rsidP="00C20C0B">
            <w:pPr>
              <w:rPr>
                <w:b/>
              </w:rPr>
            </w:pPr>
          </w:p>
        </w:tc>
        <w:tc>
          <w:tcPr>
            <w:tcW w:w="7367" w:type="dxa"/>
            <w:tcBorders>
              <w:top w:val="dashSmallGap" w:sz="4" w:space="0" w:color="auto"/>
              <w:bottom w:val="dashSmallGap" w:sz="4" w:space="0" w:color="auto"/>
            </w:tcBorders>
          </w:tcPr>
          <w:p w:rsidR="00581465" w:rsidRPr="00581465" w:rsidRDefault="00581465" w:rsidP="00C20C0B">
            <w:pPr>
              <w:spacing w:before="240" w:after="240"/>
            </w:pPr>
            <w:r w:rsidRPr="00581465">
              <w:t>x</w:t>
            </w:r>
            <w:r w:rsidRPr="00581465">
              <w:rPr>
                <w:vertAlign w:val="superscript"/>
              </w:rPr>
              <w:t>’’</w:t>
            </w:r>
            <w:r w:rsidRPr="00581465">
              <w:t xml:space="preserve"> + </w:t>
            </w:r>
            <w:r w:rsidRPr="00581465">
              <w:rPr>
                <w:position w:val="-24"/>
              </w:rPr>
              <w:object w:dxaOrig="400" w:dyaOrig="680">
                <v:shape id="_x0000_i1242" type="#_x0000_t75" style="width:20.25pt;height:33.75pt" o:ole="">
                  <v:imagedata r:id="rId236" o:title=""/>
                </v:shape>
                <o:OLEObject Type="Embed" ProgID="Equation.DSMT4" ShapeID="_x0000_i1242" DrawAspect="Content" ObjectID="_1609917771" r:id="rId238"/>
              </w:object>
            </w:r>
            <w:r w:rsidRPr="00581465">
              <w:t xml:space="preserve"> ( x -</w:t>
            </w:r>
            <w:r w:rsidRPr="00581465">
              <w:rPr>
                <w:position w:val="-28"/>
              </w:rPr>
              <w:object w:dxaOrig="400" w:dyaOrig="660">
                <v:shape id="_x0000_i1243" type="#_x0000_t75" style="width:20.25pt;height:33pt" o:ole="">
                  <v:imagedata r:id="rId239" o:title=""/>
                </v:shape>
                <o:OLEObject Type="Embed" ProgID="Equation.DSMT4" ShapeID="_x0000_i1243" DrawAspect="Content" ObjectID="_1609917772" r:id="rId240"/>
              </w:object>
            </w:r>
            <w:r w:rsidRPr="00581465">
              <w:t xml:space="preserve"> ) = 0. Đặt X = x -</w:t>
            </w:r>
            <w:r w:rsidRPr="00581465">
              <w:rPr>
                <w:position w:val="-28"/>
              </w:rPr>
              <w:object w:dxaOrig="400" w:dyaOrig="660">
                <v:shape id="_x0000_i1244" type="#_x0000_t75" style="width:20.25pt;height:33pt" o:ole="">
                  <v:imagedata r:id="rId239" o:title=""/>
                </v:shape>
                <o:OLEObject Type="Embed" ProgID="Equation.DSMT4" ShapeID="_x0000_i1244" DrawAspect="Content" ObjectID="_1609917773" r:id="rId241"/>
              </w:object>
            </w:r>
          </w:p>
          <w:p w:rsidR="00581465" w:rsidRPr="00581465" w:rsidRDefault="00581465" w:rsidP="00C20C0B">
            <w:pPr>
              <w:spacing w:before="240" w:after="240"/>
              <w:rPr>
                <w:sz w:val="26"/>
                <w:szCs w:val="26"/>
              </w:rPr>
            </w:pPr>
            <w:r w:rsidRPr="00581465">
              <w:t>Ta có phương trình: X</w:t>
            </w:r>
            <w:r w:rsidRPr="00581465">
              <w:rPr>
                <w:vertAlign w:val="superscript"/>
              </w:rPr>
              <w:t>’’</w:t>
            </w:r>
            <w:r w:rsidRPr="00581465">
              <w:t xml:space="preserve"> + </w:t>
            </w:r>
            <w:r w:rsidRPr="00581465">
              <w:rPr>
                <w:position w:val="-24"/>
              </w:rPr>
              <w:object w:dxaOrig="400" w:dyaOrig="680">
                <v:shape id="_x0000_i1245" type="#_x0000_t75" style="width:20.25pt;height:33.75pt" o:ole="">
                  <v:imagedata r:id="rId236" o:title=""/>
                </v:shape>
                <o:OLEObject Type="Embed" ProgID="Equation.DSMT4" ShapeID="_x0000_i1245" DrawAspect="Content" ObjectID="_1609917774" r:id="rId242"/>
              </w:object>
            </w:r>
            <w:r w:rsidRPr="00581465">
              <w:t xml:space="preserve"> X = 0.</w:t>
            </w:r>
          </w:p>
        </w:tc>
        <w:tc>
          <w:tcPr>
            <w:tcW w:w="823" w:type="dxa"/>
            <w:tcBorders>
              <w:top w:val="dashSmallGap" w:sz="4" w:space="0" w:color="auto"/>
              <w:bottom w:val="dashSmallGap" w:sz="4" w:space="0" w:color="auto"/>
            </w:tcBorders>
          </w:tcPr>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r w:rsidRPr="00581465">
              <w:rPr>
                <w:b/>
              </w:rPr>
              <w:t>0,5</w:t>
            </w:r>
          </w:p>
        </w:tc>
      </w:tr>
      <w:tr w:rsidR="00581465" w:rsidRPr="00581465">
        <w:trPr>
          <w:trHeight w:val="1636"/>
        </w:trPr>
        <w:tc>
          <w:tcPr>
            <w:tcW w:w="947" w:type="dxa"/>
            <w:vMerge/>
          </w:tcPr>
          <w:p w:rsidR="00581465" w:rsidRPr="00581465" w:rsidRDefault="00581465" w:rsidP="00C20C0B">
            <w:pPr>
              <w:rPr>
                <w:b/>
              </w:rPr>
            </w:pPr>
          </w:p>
        </w:tc>
        <w:tc>
          <w:tcPr>
            <w:tcW w:w="439" w:type="dxa"/>
            <w:vMerge/>
          </w:tcPr>
          <w:p w:rsidR="00581465" w:rsidRPr="00581465" w:rsidRDefault="00581465" w:rsidP="00C20C0B">
            <w:pPr>
              <w:rPr>
                <w:b/>
              </w:rPr>
            </w:pPr>
          </w:p>
        </w:tc>
        <w:tc>
          <w:tcPr>
            <w:tcW w:w="7367" w:type="dxa"/>
            <w:tcBorders>
              <w:top w:val="dashSmallGap" w:sz="4" w:space="0" w:color="auto"/>
              <w:bottom w:val="dashSmallGap" w:sz="4" w:space="0" w:color="auto"/>
            </w:tcBorders>
          </w:tcPr>
          <w:p w:rsidR="00581465" w:rsidRPr="00581465" w:rsidRDefault="00581465" w:rsidP="00C20C0B">
            <w:pPr>
              <w:spacing w:before="240" w:after="240"/>
            </w:pPr>
            <w:r w:rsidRPr="00581465">
              <w:t xml:space="preserve">Phương trình trên có nghiệm </w:t>
            </w:r>
          </w:p>
          <w:p w:rsidR="00581465" w:rsidRPr="00581465" w:rsidRDefault="00581465" w:rsidP="00C20C0B">
            <w:pPr>
              <w:jc w:val="both"/>
            </w:pPr>
            <w:r w:rsidRPr="00581465">
              <w:t xml:space="preserve">X = </w:t>
            </w:r>
            <w:r w:rsidRPr="00581465">
              <w:rPr>
                <w:position w:val="-38"/>
              </w:rPr>
              <w:object w:dxaOrig="1780" w:dyaOrig="880">
                <v:shape id="_x0000_i1246" type="#_x0000_t75" style="width:89.25pt;height:44.25pt" o:ole="">
                  <v:imagedata r:id="rId243" o:title=""/>
                </v:shape>
                <o:OLEObject Type="Embed" ProgID="Equation.DSMT4" ShapeID="_x0000_i1246" DrawAspect="Content" ObjectID="_1609917775" r:id="rId244"/>
              </w:object>
            </w:r>
            <w:r w:rsidRPr="00581465">
              <w:t xml:space="preserve">(cm). </w:t>
            </w:r>
            <w:r w:rsidRPr="00581465">
              <w:rPr>
                <w:position w:val="-6"/>
              </w:rPr>
              <w:object w:dxaOrig="300" w:dyaOrig="240">
                <v:shape id="_x0000_i1247" type="#_x0000_t75" style="width:15pt;height:12pt" o:ole="">
                  <v:imagedata r:id="rId245" o:title=""/>
                </v:shape>
                <o:OLEObject Type="Embed" ProgID="Equation.DSMT4" ShapeID="_x0000_i1247" DrawAspect="Content" ObjectID="_1609917776" r:id="rId246"/>
              </w:object>
            </w:r>
            <w:r w:rsidRPr="00581465">
              <w:t xml:space="preserve">x = </w:t>
            </w:r>
            <w:r w:rsidRPr="00581465">
              <w:rPr>
                <w:position w:val="-38"/>
              </w:rPr>
              <w:object w:dxaOrig="2320" w:dyaOrig="880">
                <v:shape id="_x0000_i1248" type="#_x0000_t75" style="width:116.25pt;height:44.25pt" o:ole="">
                  <v:imagedata r:id="rId247" o:title=""/>
                </v:shape>
                <o:OLEObject Type="Embed" ProgID="Equation.DSMT4" ShapeID="_x0000_i1248" DrawAspect="Content" ObjectID="_1609917777" r:id="rId248"/>
              </w:object>
            </w:r>
            <w:r w:rsidRPr="00581465">
              <w:t>(cm).</w:t>
            </w:r>
          </w:p>
        </w:tc>
        <w:tc>
          <w:tcPr>
            <w:tcW w:w="823" w:type="dxa"/>
            <w:tcBorders>
              <w:top w:val="dashSmallGap" w:sz="4" w:space="0" w:color="auto"/>
              <w:bottom w:val="dashSmallGap" w:sz="4" w:space="0" w:color="auto"/>
            </w:tcBorders>
          </w:tcPr>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r w:rsidRPr="00581465">
              <w:rPr>
                <w:b/>
              </w:rPr>
              <w:t>0,5</w:t>
            </w:r>
          </w:p>
        </w:tc>
      </w:tr>
      <w:tr w:rsidR="00581465" w:rsidRPr="00581465">
        <w:trPr>
          <w:trHeight w:val="1255"/>
        </w:trPr>
        <w:tc>
          <w:tcPr>
            <w:tcW w:w="947" w:type="dxa"/>
            <w:vMerge/>
          </w:tcPr>
          <w:p w:rsidR="00581465" w:rsidRPr="00581465" w:rsidRDefault="00581465" w:rsidP="00C20C0B">
            <w:pPr>
              <w:rPr>
                <w:b/>
              </w:rPr>
            </w:pPr>
          </w:p>
        </w:tc>
        <w:tc>
          <w:tcPr>
            <w:tcW w:w="439" w:type="dxa"/>
            <w:vMerge/>
            <w:tcBorders>
              <w:bottom w:val="dashSmallGap" w:sz="4" w:space="0" w:color="auto"/>
            </w:tcBorders>
          </w:tcPr>
          <w:p w:rsidR="00581465" w:rsidRPr="00581465" w:rsidRDefault="00581465" w:rsidP="00C20C0B">
            <w:pPr>
              <w:rPr>
                <w:b/>
              </w:rPr>
            </w:pPr>
          </w:p>
        </w:tc>
        <w:tc>
          <w:tcPr>
            <w:tcW w:w="7367" w:type="dxa"/>
            <w:tcBorders>
              <w:top w:val="dashSmallGap" w:sz="4" w:space="0" w:color="auto"/>
              <w:bottom w:val="dashSmallGap" w:sz="4" w:space="0" w:color="auto"/>
            </w:tcBorders>
          </w:tcPr>
          <w:p w:rsidR="00581465" w:rsidRPr="00581465" w:rsidRDefault="00581465" w:rsidP="00C20C0B">
            <w:pPr>
              <w:spacing w:before="240" w:after="240"/>
            </w:pPr>
            <w:r w:rsidRPr="00581465">
              <w:t>+ Vậy, thời gian từ lúc trượt cho tới khi vật dừng lại:</w:t>
            </w:r>
          </w:p>
          <w:p w:rsidR="00581465" w:rsidRPr="00581465" w:rsidRDefault="00581465" w:rsidP="00C20C0B">
            <w:pPr>
              <w:tabs>
                <w:tab w:val="center" w:pos="1800"/>
                <w:tab w:val="left" w:pos="5040"/>
              </w:tabs>
            </w:pPr>
            <w:r w:rsidRPr="00581465">
              <w:t xml:space="preserve"> t = </w:t>
            </w:r>
            <w:r w:rsidRPr="00581465">
              <w:rPr>
                <w:position w:val="-30"/>
              </w:rPr>
              <w:object w:dxaOrig="740" w:dyaOrig="740">
                <v:shape id="_x0000_i1249" type="#_x0000_t75" style="width:36.75pt;height:36.75pt" o:ole="">
                  <v:imagedata r:id="rId249" o:title=""/>
                </v:shape>
                <o:OLEObject Type="Embed" ProgID="Equation.DSMT4" ShapeID="_x0000_i1249" DrawAspect="Content" ObjectID="_1609917778" r:id="rId250"/>
              </w:object>
            </w:r>
            <w:r w:rsidRPr="00581465">
              <w:t xml:space="preserve"> = 3,3759 (s)</w:t>
            </w:r>
          </w:p>
        </w:tc>
        <w:tc>
          <w:tcPr>
            <w:tcW w:w="823" w:type="dxa"/>
            <w:tcBorders>
              <w:top w:val="dashSmallGap" w:sz="4" w:space="0" w:color="auto"/>
              <w:bottom w:val="dashSmallGap" w:sz="4" w:space="0" w:color="auto"/>
            </w:tcBorders>
          </w:tcPr>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p>
          <w:p w:rsidR="00581465" w:rsidRPr="00581465" w:rsidRDefault="00581465" w:rsidP="00C20C0B">
            <w:pPr>
              <w:tabs>
                <w:tab w:val="center" w:pos="1800"/>
                <w:tab w:val="left" w:pos="5040"/>
              </w:tabs>
              <w:jc w:val="center"/>
              <w:rPr>
                <w:b/>
              </w:rPr>
            </w:pPr>
            <w:r w:rsidRPr="00581465">
              <w:rPr>
                <w:b/>
              </w:rPr>
              <w:t>0,5</w:t>
            </w:r>
          </w:p>
        </w:tc>
      </w:tr>
      <w:tr w:rsidR="00581465" w:rsidRPr="00581465">
        <w:trPr>
          <w:trHeight w:val="1820"/>
        </w:trPr>
        <w:tc>
          <w:tcPr>
            <w:tcW w:w="947" w:type="dxa"/>
            <w:vMerge/>
          </w:tcPr>
          <w:p w:rsidR="00581465" w:rsidRPr="00581465" w:rsidRDefault="00581465" w:rsidP="00C20C0B">
            <w:pPr>
              <w:rPr>
                <w:b/>
              </w:rPr>
            </w:pPr>
          </w:p>
        </w:tc>
        <w:tc>
          <w:tcPr>
            <w:tcW w:w="439" w:type="dxa"/>
            <w:vMerge w:val="restart"/>
            <w:tcBorders>
              <w:top w:val="dashSmallGap" w:sz="4" w:space="0" w:color="auto"/>
            </w:tcBorders>
          </w:tcPr>
          <w:p w:rsidR="00581465" w:rsidRPr="00581465" w:rsidRDefault="00581465" w:rsidP="00C20C0B">
            <w:pPr>
              <w:rPr>
                <w:b/>
              </w:rPr>
            </w:pPr>
            <w:r w:rsidRPr="00581465">
              <w:rPr>
                <w:b/>
              </w:rPr>
              <w:t>2.</w:t>
            </w:r>
          </w:p>
          <w:p w:rsidR="00581465" w:rsidRPr="00581465" w:rsidRDefault="00581465" w:rsidP="00C20C0B">
            <w:pPr>
              <w:rPr>
                <w:b/>
              </w:rPr>
            </w:pPr>
            <w:r w:rsidRPr="00581465">
              <w:rPr>
                <w:b/>
              </w:rPr>
              <w:t>a.</w:t>
            </w:r>
          </w:p>
        </w:tc>
        <w:tc>
          <w:tcPr>
            <w:tcW w:w="7367" w:type="dxa"/>
            <w:tcBorders>
              <w:top w:val="dashSmallGap" w:sz="4" w:space="0" w:color="auto"/>
              <w:bottom w:val="dashSmallGap" w:sz="4" w:space="0" w:color="auto"/>
            </w:tcBorders>
          </w:tcPr>
          <w:p w:rsidR="00581465" w:rsidRPr="00581465" w:rsidRDefault="00581465" w:rsidP="00C20C0B">
            <w:pPr>
              <w:jc w:val="both"/>
              <w:rPr>
                <w:sz w:val="26"/>
                <w:szCs w:val="26"/>
                <w:lang w:val="it-IT"/>
              </w:rPr>
            </w:pPr>
          </w:p>
          <w:p w:rsidR="00581465" w:rsidRPr="00581465" w:rsidRDefault="00581465" w:rsidP="00C20C0B">
            <w:pPr>
              <w:jc w:val="both"/>
              <w:rPr>
                <w:sz w:val="26"/>
                <w:szCs w:val="26"/>
                <w:lang w:val="it-IT"/>
              </w:rPr>
            </w:pPr>
            <w:r w:rsidRPr="00581465">
              <w:rPr>
                <w:sz w:val="26"/>
                <w:szCs w:val="26"/>
                <w:lang w:val="it-IT"/>
              </w:rPr>
              <w:t>Tính chiều dài của lò xo:</w:t>
            </w:r>
          </w:p>
          <w:p w:rsidR="00581465" w:rsidRPr="00581465" w:rsidRDefault="00581465" w:rsidP="00C20C0B">
            <w:pPr>
              <w:jc w:val="both"/>
              <w:rPr>
                <w:sz w:val="26"/>
                <w:szCs w:val="26"/>
                <w:lang w:val="it-IT"/>
              </w:rPr>
            </w:pPr>
            <w:r w:rsidRPr="00581465">
              <w:rPr>
                <w:sz w:val="26"/>
                <w:szCs w:val="26"/>
                <w:lang w:val="it-IT"/>
              </w:rPr>
              <w:t>- Chọn hệ qui chiếu gắn với thanh ngang (Hệ qui chiếu phi quán tính). Điều kiện cân bằng của m:</w:t>
            </w:r>
          </w:p>
          <w:p w:rsidR="00581465" w:rsidRPr="00581465" w:rsidRDefault="00581465" w:rsidP="00C20C0B">
            <w:pPr>
              <w:rPr>
                <w:sz w:val="26"/>
                <w:szCs w:val="26"/>
              </w:rPr>
            </w:pPr>
            <w:r w:rsidRPr="00581465">
              <w:rPr>
                <w:sz w:val="26"/>
                <w:szCs w:val="26"/>
                <w:lang w:val="it-IT"/>
              </w:rPr>
              <w:tab/>
            </w:r>
            <w:r w:rsidRPr="00581465">
              <w:rPr>
                <w:position w:val="-14"/>
                <w:sz w:val="26"/>
                <w:szCs w:val="26"/>
                <w:lang w:val="it-IT"/>
              </w:rPr>
              <w:object w:dxaOrig="1180" w:dyaOrig="420">
                <v:shape id="_x0000_i1250" type="#_x0000_t75" style="width:58.5pt;height:21pt" o:ole="">
                  <v:imagedata r:id="rId251" o:title=""/>
                </v:shape>
                <o:OLEObject Type="Embed" ProgID="Equation.DSMT4" ShapeID="_x0000_i1250" DrawAspect="Content" ObjectID="_1609917779" r:id="rId252"/>
              </w:object>
            </w:r>
            <w:r w:rsidRPr="00581465">
              <w:rPr>
                <w:sz w:val="26"/>
                <w:szCs w:val="26"/>
                <w:lang w:val="fr-FR"/>
              </w:rPr>
              <w:t xml:space="preserve">  → F</w:t>
            </w:r>
            <w:r w:rsidRPr="00581465">
              <w:rPr>
                <w:sz w:val="26"/>
                <w:szCs w:val="26"/>
                <w:vertAlign w:val="subscript"/>
                <w:lang w:val="fr-FR"/>
              </w:rPr>
              <w:t>dh</w:t>
            </w:r>
            <w:r w:rsidRPr="00581465">
              <w:rPr>
                <w:sz w:val="26"/>
                <w:szCs w:val="26"/>
                <w:lang w:val="fr-FR"/>
              </w:rPr>
              <w:t xml:space="preserve"> = F</w:t>
            </w:r>
            <w:r w:rsidRPr="00581465">
              <w:rPr>
                <w:sz w:val="26"/>
                <w:szCs w:val="26"/>
                <w:vertAlign w:val="subscript"/>
                <w:lang w:val="fr-FR"/>
              </w:rPr>
              <w:t>qt</w:t>
            </w:r>
          </w:p>
        </w:tc>
        <w:tc>
          <w:tcPr>
            <w:tcW w:w="823" w:type="dxa"/>
            <w:tcBorders>
              <w:top w:val="dashSmallGap" w:sz="4" w:space="0" w:color="auto"/>
              <w:bottom w:val="dashSmallGap" w:sz="4" w:space="0" w:color="auto"/>
            </w:tcBorders>
          </w:tcPr>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r w:rsidRPr="00581465">
              <w:rPr>
                <w:b/>
              </w:rPr>
              <w:t>0,5</w:t>
            </w:r>
          </w:p>
        </w:tc>
      </w:tr>
      <w:tr w:rsidR="00581465" w:rsidRPr="00581465">
        <w:trPr>
          <w:trHeight w:val="472"/>
        </w:trPr>
        <w:tc>
          <w:tcPr>
            <w:tcW w:w="947" w:type="dxa"/>
            <w:vMerge/>
          </w:tcPr>
          <w:p w:rsidR="00581465" w:rsidRPr="00581465" w:rsidRDefault="00581465" w:rsidP="00C20C0B">
            <w:pPr>
              <w:rPr>
                <w:b/>
              </w:rPr>
            </w:pPr>
          </w:p>
        </w:tc>
        <w:tc>
          <w:tcPr>
            <w:tcW w:w="439" w:type="dxa"/>
            <w:vMerge/>
          </w:tcPr>
          <w:p w:rsidR="00581465" w:rsidRPr="00581465" w:rsidRDefault="00581465" w:rsidP="00C20C0B">
            <w:pPr>
              <w:rPr>
                <w:b/>
              </w:rPr>
            </w:pPr>
          </w:p>
        </w:tc>
        <w:tc>
          <w:tcPr>
            <w:tcW w:w="7367" w:type="dxa"/>
            <w:tcBorders>
              <w:top w:val="single" w:sz="4" w:space="0" w:color="auto"/>
              <w:bottom w:val="dashSmallGap" w:sz="4" w:space="0" w:color="auto"/>
            </w:tcBorders>
          </w:tcPr>
          <w:p w:rsidR="00581465" w:rsidRPr="00581465" w:rsidRDefault="00581465" w:rsidP="00C20C0B">
            <w:pPr>
              <w:rPr>
                <w:sz w:val="26"/>
                <w:szCs w:val="26"/>
              </w:rPr>
            </w:pPr>
            <w:r w:rsidRPr="00581465">
              <w:rPr>
                <w:sz w:val="26"/>
                <w:szCs w:val="26"/>
              </w:rPr>
              <w:t>↔</w:t>
            </w:r>
            <w:r w:rsidRPr="00581465">
              <w:rPr>
                <w:sz w:val="26"/>
                <w:szCs w:val="26"/>
                <w:lang w:val="fr-FR"/>
              </w:rPr>
              <w:t xml:space="preserve">  k(</w:t>
            </w:r>
            <w:r w:rsidRPr="00581465">
              <w:rPr>
                <w:position w:val="-12"/>
                <w:sz w:val="26"/>
                <w:szCs w:val="26"/>
              </w:rPr>
              <w:object w:dxaOrig="760" w:dyaOrig="360">
                <v:shape id="_x0000_i1251" type="#_x0000_t75" style="width:38.25pt;height:18pt" o:ole="">
                  <v:imagedata r:id="rId253" o:title=""/>
                </v:shape>
                <o:OLEObject Type="Embed" ProgID="Equation.DSMT4" ShapeID="_x0000_i1251" DrawAspect="Content" ObjectID="_1609917780" r:id="rId254"/>
              </w:object>
            </w:r>
            <w:r w:rsidRPr="00581465">
              <w:rPr>
                <w:sz w:val="26"/>
                <w:szCs w:val="26"/>
                <w:lang w:val="fr-FR"/>
              </w:rPr>
              <w:t>)  =  m.</w:t>
            </w:r>
            <w:r w:rsidRPr="00581465">
              <w:rPr>
                <w:position w:val="-12"/>
                <w:sz w:val="26"/>
                <w:szCs w:val="26"/>
              </w:rPr>
              <w:object w:dxaOrig="340" w:dyaOrig="360">
                <v:shape id="_x0000_i1252" type="#_x0000_t75" style="width:17.25pt;height:18pt" o:ole="">
                  <v:imagedata r:id="rId255" o:title=""/>
                </v:shape>
                <o:OLEObject Type="Embed" ProgID="Equation.DSMT4" ShapeID="_x0000_i1252" DrawAspect="Content" ObjectID="_1609917781" r:id="rId256"/>
              </w:object>
            </w:r>
            <w:r w:rsidRPr="00581465">
              <w:rPr>
                <w:sz w:val="26"/>
                <w:szCs w:val="26"/>
                <w:lang w:val="fr-FR"/>
              </w:rPr>
              <w:t>.</w:t>
            </w:r>
            <w:r w:rsidRPr="00581465">
              <w:rPr>
                <w:position w:val="-6"/>
                <w:sz w:val="26"/>
                <w:szCs w:val="26"/>
              </w:rPr>
              <w:object w:dxaOrig="340" w:dyaOrig="320">
                <v:shape id="_x0000_i1253" type="#_x0000_t75" style="width:17.25pt;height:16.5pt" o:ole="">
                  <v:imagedata r:id="rId257" o:title=""/>
                </v:shape>
                <o:OLEObject Type="Embed" ProgID="Equation.3" ShapeID="_x0000_i1253" DrawAspect="Content" ObjectID="_1609917782" r:id="rId258"/>
              </w:object>
            </w:r>
            <w:r w:rsidRPr="00581465">
              <w:rPr>
                <w:sz w:val="26"/>
                <w:szCs w:val="26"/>
                <w:lang w:val="fr-FR"/>
              </w:rPr>
              <w:tab/>
              <w:t>(1)</w:t>
            </w:r>
          </w:p>
        </w:tc>
        <w:tc>
          <w:tcPr>
            <w:tcW w:w="823" w:type="dxa"/>
            <w:tcBorders>
              <w:top w:val="dashSmallGap" w:sz="4" w:space="0" w:color="auto"/>
              <w:bottom w:val="dashSmallGap" w:sz="4" w:space="0" w:color="auto"/>
            </w:tcBorders>
          </w:tcPr>
          <w:p w:rsidR="00581465" w:rsidRPr="00581465" w:rsidRDefault="00581465" w:rsidP="00C20C0B">
            <w:pPr>
              <w:jc w:val="center"/>
              <w:rPr>
                <w:b/>
              </w:rPr>
            </w:pPr>
            <w:r w:rsidRPr="00581465">
              <w:rPr>
                <w:b/>
              </w:rPr>
              <w:t>0,5</w:t>
            </w:r>
          </w:p>
        </w:tc>
      </w:tr>
      <w:tr w:rsidR="00581465" w:rsidRPr="00581465">
        <w:trPr>
          <w:trHeight w:val="645"/>
        </w:trPr>
        <w:tc>
          <w:tcPr>
            <w:tcW w:w="947" w:type="dxa"/>
            <w:vMerge/>
          </w:tcPr>
          <w:p w:rsidR="00581465" w:rsidRPr="00581465" w:rsidRDefault="00581465" w:rsidP="00C20C0B">
            <w:pPr>
              <w:rPr>
                <w:b/>
              </w:rPr>
            </w:pPr>
          </w:p>
        </w:tc>
        <w:tc>
          <w:tcPr>
            <w:tcW w:w="439" w:type="dxa"/>
            <w:vMerge/>
            <w:tcBorders>
              <w:bottom w:val="dashSmallGap" w:sz="4" w:space="0" w:color="auto"/>
            </w:tcBorders>
          </w:tcPr>
          <w:p w:rsidR="00581465" w:rsidRPr="00581465" w:rsidRDefault="00581465" w:rsidP="00C20C0B">
            <w:pPr>
              <w:rPr>
                <w:b/>
              </w:rPr>
            </w:pPr>
          </w:p>
        </w:tc>
        <w:tc>
          <w:tcPr>
            <w:tcW w:w="7367" w:type="dxa"/>
            <w:tcBorders>
              <w:top w:val="dashSmallGap" w:sz="4" w:space="0" w:color="auto"/>
              <w:bottom w:val="dashSmallGap" w:sz="4" w:space="0" w:color="auto"/>
            </w:tcBorders>
          </w:tcPr>
          <w:p w:rsidR="00581465" w:rsidRPr="00581465" w:rsidRDefault="00581465" w:rsidP="00C20C0B">
            <w:pPr>
              <w:rPr>
                <w:sz w:val="26"/>
                <w:szCs w:val="26"/>
              </w:rPr>
            </w:pPr>
            <w:r w:rsidRPr="00581465">
              <w:rPr>
                <w:sz w:val="26"/>
                <w:szCs w:val="26"/>
              </w:rPr>
              <w:t>↔</w:t>
            </w:r>
            <w:r w:rsidRPr="00581465">
              <w:rPr>
                <w:sz w:val="26"/>
                <w:szCs w:val="26"/>
                <w:lang w:val="fr-FR"/>
              </w:rPr>
              <w:t xml:space="preserve">  </w:t>
            </w:r>
            <w:r w:rsidRPr="00581465">
              <w:rPr>
                <w:position w:val="-12"/>
                <w:sz w:val="26"/>
                <w:szCs w:val="26"/>
              </w:rPr>
              <w:object w:dxaOrig="340" w:dyaOrig="360">
                <v:shape id="_x0000_i1254" type="#_x0000_t75" style="width:17.25pt;height:18pt" o:ole="">
                  <v:imagedata r:id="rId259" o:title=""/>
                </v:shape>
                <o:OLEObject Type="Embed" ProgID="Equation.DSMT4" ShapeID="_x0000_i1254" DrawAspect="Content" ObjectID="_1609917783" r:id="rId260"/>
              </w:object>
            </w:r>
            <w:r w:rsidRPr="00581465">
              <w:rPr>
                <w:sz w:val="26"/>
                <w:szCs w:val="26"/>
                <w:lang w:val="fr-FR"/>
              </w:rPr>
              <w:t xml:space="preserve">  =  </w:t>
            </w:r>
            <w:r w:rsidRPr="00581465">
              <w:rPr>
                <w:position w:val="-24"/>
                <w:sz w:val="26"/>
                <w:szCs w:val="26"/>
              </w:rPr>
              <w:object w:dxaOrig="940" w:dyaOrig="639">
                <v:shape id="_x0000_i1255" type="#_x0000_t75" style="width:47.25pt;height:31.5pt" o:ole="">
                  <v:imagedata r:id="rId261" o:title=""/>
                </v:shape>
                <o:OLEObject Type="Embed" ProgID="Equation.3" ShapeID="_x0000_i1255" DrawAspect="Content" ObjectID="_1609917784" r:id="rId262"/>
              </w:object>
            </w:r>
            <w:r w:rsidRPr="00581465">
              <w:rPr>
                <w:sz w:val="26"/>
                <w:szCs w:val="26"/>
                <w:lang w:val="fr-FR"/>
              </w:rPr>
              <w:tab/>
            </w:r>
          </w:p>
        </w:tc>
        <w:tc>
          <w:tcPr>
            <w:tcW w:w="823" w:type="dxa"/>
            <w:tcBorders>
              <w:top w:val="dashSmallGap" w:sz="4" w:space="0" w:color="auto"/>
              <w:bottom w:val="dashSmallGap" w:sz="4" w:space="0" w:color="auto"/>
            </w:tcBorders>
          </w:tcPr>
          <w:p w:rsidR="00581465" w:rsidRPr="00581465" w:rsidRDefault="00581465" w:rsidP="00C20C0B">
            <w:pPr>
              <w:jc w:val="center"/>
              <w:rPr>
                <w:b/>
              </w:rPr>
            </w:pPr>
            <w:r w:rsidRPr="00581465">
              <w:rPr>
                <w:b/>
              </w:rPr>
              <w:t>0,5</w:t>
            </w:r>
          </w:p>
        </w:tc>
      </w:tr>
      <w:tr w:rsidR="00581465" w:rsidRPr="00581465">
        <w:trPr>
          <w:trHeight w:val="2537"/>
        </w:trPr>
        <w:tc>
          <w:tcPr>
            <w:tcW w:w="947" w:type="dxa"/>
            <w:vMerge/>
          </w:tcPr>
          <w:p w:rsidR="00581465" w:rsidRPr="00581465" w:rsidRDefault="00581465" w:rsidP="00C20C0B">
            <w:pPr>
              <w:rPr>
                <w:b/>
              </w:rPr>
            </w:pPr>
          </w:p>
        </w:tc>
        <w:tc>
          <w:tcPr>
            <w:tcW w:w="439" w:type="dxa"/>
            <w:vMerge w:val="restart"/>
            <w:tcBorders>
              <w:top w:val="dashSmallGap" w:sz="4" w:space="0" w:color="auto"/>
            </w:tcBorders>
          </w:tcPr>
          <w:p w:rsidR="00581465" w:rsidRPr="00581465" w:rsidRDefault="00581465" w:rsidP="00C20C0B">
            <w:pPr>
              <w:rPr>
                <w:b/>
              </w:rPr>
            </w:pPr>
            <w:r w:rsidRPr="00581465">
              <w:rPr>
                <w:b/>
              </w:rPr>
              <w:t>b.</w:t>
            </w:r>
          </w:p>
        </w:tc>
        <w:tc>
          <w:tcPr>
            <w:tcW w:w="7367" w:type="dxa"/>
            <w:tcBorders>
              <w:top w:val="dashSmallGap" w:sz="4" w:space="0" w:color="auto"/>
              <w:bottom w:val="dashSmallGap" w:sz="4" w:space="0" w:color="auto"/>
            </w:tcBorders>
          </w:tcPr>
          <w:p w:rsidR="00581465" w:rsidRPr="00581465" w:rsidRDefault="00581465" w:rsidP="00C20C0B">
            <w:pPr>
              <w:jc w:val="both"/>
              <w:rPr>
                <w:sz w:val="26"/>
                <w:szCs w:val="26"/>
                <w:lang w:val="fr-FR"/>
              </w:rPr>
            </w:pPr>
            <w:r w:rsidRPr="00581465">
              <w:rPr>
                <w:sz w:val="26"/>
                <w:szCs w:val="26"/>
                <w:lang w:val="fr-FR"/>
              </w:rPr>
              <w:t>Chọn Ox có gốc O tại VTCB, chiều dương là chiều dãn của lò xo. Gốc thời gian lúc thả vật.</w:t>
            </w:r>
          </w:p>
          <w:p w:rsidR="00581465" w:rsidRPr="00581465" w:rsidRDefault="00581465" w:rsidP="00C20C0B">
            <w:pPr>
              <w:jc w:val="both"/>
              <w:rPr>
                <w:sz w:val="26"/>
                <w:szCs w:val="26"/>
                <w:lang w:val="fr-FR"/>
              </w:rPr>
            </w:pPr>
            <w:r w:rsidRPr="00581465">
              <w:rPr>
                <w:sz w:val="26"/>
                <w:szCs w:val="26"/>
                <w:lang w:val="fr-FR"/>
              </w:rPr>
              <w:t>Tại li độ x:</w:t>
            </w:r>
          </w:p>
          <w:p w:rsidR="00581465" w:rsidRPr="00581465" w:rsidRDefault="00581465" w:rsidP="00C20C0B">
            <w:pPr>
              <w:jc w:val="both"/>
              <w:rPr>
                <w:sz w:val="26"/>
                <w:szCs w:val="26"/>
                <w:lang w:val="fr-FR"/>
              </w:rPr>
            </w:pPr>
            <w:r w:rsidRPr="00581465">
              <w:rPr>
                <w:sz w:val="26"/>
                <w:szCs w:val="26"/>
                <w:lang w:val="fr-FR"/>
              </w:rPr>
              <w:t>- Theo định luật 2 Niutơn ta có :</w:t>
            </w:r>
          </w:p>
          <w:p w:rsidR="00581465" w:rsidRPr="00581465" w:rsidRDefault="00581465" w:rsidP="00C20C0B">
            <w:pPr>
              <w:rPr>
                <w:sz w:val="26"/>
                <w:szCs w:val="26"/>
                <w:lang w:val="fr-FR"/>
              </w:rPr>
            </w:pPr>
            <w:r w:rsidRPr="00581465">
              <w:rPr>
                <w:sz w:val="26"/>
                <w:szCs w:val="26"/>
                <w:lang w:val="fr-FR"/>
              </w:rPr>
              <w:tab/>
            </w:r>
            <w:r w:rsidRPr="00581465">
              <w:rPr>
                <w:position w:val="-14"/>
                <w:sz w:val="26"/>
                <w:szCs w:val="26"/>
                <w:lang w:val="it-IT"/>
              </w:rPr>
              <w:object w:dxaOrig="800" w:dyaOrig="420">
                <v:shape id="_x0000_i1256" type="#_x0000_t75" style="width:39.75pt;height:21pt" o:ole="">
                  <v:imagedata r:id="rId263" o:title=""/>
                </v:shape>
                <o:OLEObject Type="Embed" ProgID="Equation.DSMT4" ShapeID="_x0000_i1256" DrawAspect="Content" ObjectID="_1609917785" r:id="rId264"/>
              </w:object>
            </w:r>
            <w:r w:rsidRPr="00581465">
              <w:rPr>
                <w:sz w:val="26"/>
                <w:szCs w:val="26"/>
                <w:lang w:val="fr-FR"/>
              </w:rPr>
              <w:t xml:space="preserve">  =  m</w:t>
            </w:r>
            <w:r w:rsidRPr="00581465">
              <w:rPr>
                <w:position w:val="-6"/>
                <w:sz w:val="26"/>
                <w:szCs w:val="26"/>
              </w:rPr>
              <w:object w:dxaOrig="200" w:dyaOrig="279">
                <v:shape id="_x0000_i1257" type="#_x0000_t75" style="width:9.75pt;height:13.5pt" o:ole="">
                  <v:imagedata r:id="rId265" o:title=""/>
                </v:shape>
                <o:OLEObject Type="Embed" ProgID="Equation.3" ShapeID="_x0000_i1257" DrawAspect="Content" ObjectID="_1609917786" r:id="rId266"/>
              </w:object>
            </w:r>
            <w:r w:rsidRPr="00581465">
              <w:rPr>
                <w:sz w:val="26"/>
                <w:szCs w:val="26"/>
                <w:lang w:val="fr-FR"/>
              </w:rPr>
              <w:tab/>
            </w:r>
            <w:r w:rsidRPr="00581465">
              <w:rPr>
                <w:sz w:val="26"/>
                <w:szCs w:val="26"/>
                <w:lang w:val="fr-FR"/>
              </w:rPr>
              <w:tab/>
            </w:r>
          </w:p>
          <w:p w:rsidR="00581465" w:rsidRPr="00581465" w:rsidRDefault="00581465" w:rsidP="00C20C0B">
            <w:pPr>
              <w:jc w:val="both"/>
              <w:rPr>
                <w:sz w:val="26"/>
                <w:szCs w:val="26"/>
                <w:lang w:val="fr-FR"/>
              </w:rPr>
            </w:pPr>
            <w:r w:rsidRPr="00581465">
              <w:rPr>
                <w:sz w:val="26"/>
                <w:szCs w:val="26"/>
                <w:lang w:val="fr-FR"/>
              </w:rPr>
              <w:t>- Chiếu lên trục Ox, ta có :</w:t>
            </w:r>
          </w:p>
          <w:p w:rsidR="00581465" w:rsidRPr="00581465" w:rsidRDefault="00581465" w:rsidP="00C20C0B">
            <w:pPr>
              <w:jc w:val="both"/>
              <w:rPr>
                <w:sz w:val="26"/>
                <w:szCs w:val="26"/>
              </w:rPr>
            </w:pPr>
            <w:r w:rsidRPr="00581465">
              <w:rPr>
                <w:sz w:val="26"/>
                <w:szCs w:val="26"/>
                <w:lang w:val="fr-FR"/>
              </w:rPr>
              <w:tab/>
              <w:t>-k(</w:t>
            </w:r>
            <w:r w:rsidRPr="00581465">
              <w:rPr>
                <w:position w:val="-12"/>
                <w:sz w:val="26"/>
                <w:szCs w:val="26"/>
              </w:rPr>
              <w:object w:dxaOrig="1120" w:dyaOrig="360">
                <v:shape id="_x0000_i1258" type="#_x0000_t75" style="width:55.5pt;height:18pt" o:ole="">
                  <v:imagedata r:id="rId267" o:title=""/>
                </v:shape>
                <o:OLEObject Type="Embed" ProgID="Equation.DSMT4" ShapeID="_x0000_i1258" DrawAspect="Content" ObjectID="_1609917787" r:id="rId268"/>
              </w:object>
            </w:r>
            <w:r w:rsidRPr="00581465">
              <w:rPr>
                <w:sz w:val="26"/>
                <w:szCs w:val="26"/>
                <w:lang w:val="fr-FR"/>
              </w:rPr>
              <w:t>)  +  m.</w:t>
            </w:r>
            <w:r w:rsidRPr="00581465">
              <w:rPr>
                <w:position w:val="-12"/>
                <w:sz w:val="26"/>
                <w:szCs w:val="26"/>
              </w:rPr>
              <w:object w:dxaOrig="859" w:dyaOrig="360">
                <v:shape id="_x0000_i1259" type="#_x0000_t75" style="width:43.5pt;height:18pt" o:ole="">
                  <v:imagedata r:id="rId269" o:title=""/>
                </v:shape>
                <o:OLEObject Type="Embed" ProgID="Equation.DSMT4" ShapeID="_x0000_i1259" DrawAspect="Content" ObjectID="_1609917788" r:id="rId270"/>
              </w:object>
            </w:r>
            <w:r w:rsidRPr="00581465">
              <w:rPr>
                <w:sz w:val="26"/>
                <w:szCs w:val="26"/>
                <w:lang w:val="fr-FR"/>
              </w:rPr>
              <w:t>.</w:t>
            </w:r>
            <w:r w:rsidRPr="00581465">
              <w:rPr>
                <w:position w:val="-6"/>
                <w:sz w:val="26"/>
                <w:szCs w:val="26"/>
              </w:rPr>
              <w:object w:dxaOrig="340" w:dyaOrig="320">
                <v:shape id="_x0000_i1260" type="#_x0000_t75" style="width:17.25pt;height:16.5pt" o:ole="">
                  <v:imagedata r:id="rId271" o:title=""/>
                </v:shape>
                <o:OLEObject Type="Embed" ProgID="Equation.3" ShapeID="_x0000_i1260" DrawAspect="Content" ObjectID="_1609917789" r:id="rId272"/>
              </w:object>
            </w:r>
            <w:r w:rsidRPr="00581465">
              <w:rPr>
                <w:sz w:val="26"/>
                <w:szCs w:val="26"/>
                <w:lang w:val="fr-FR"/>
              </w:rPr>
              <w:t xml:space="preserve"> =  mx</w:t>
            </w:r>
            <w:r w:rsidRPr="00581465">
              <w:rPr>
                <w:position w:val="-4"/>
                <w:sz w:val="26"/>
                <w:szCs w:val="26"/>
              </w:rPr>
              <w:object w:dxaOrig="160" w:dyaOrig="300">
                <v:shape id="_x0000_i1261" type="#_x0000_t75" style="width:8.25pt;height:15pt" o:ole="">
                  <v:imagedata r:id="rId273" o:title=""/>
                </v:shape>
                <o:OLEObject Type="Embed" ProgID="Equation.3" ShapeID="_x0000_i1261" DrawAspect="Content" ObjectID="_1609917790" r:id="rId274"/>
              </w:object>
            </w:r>
          </w:p>
        </w:tc>
        <w:tc>
          <w:tcPr>
            <w:tcW w:w="823" w:type="dxa"/>
            <w:tcBorders>
              <w:top w:val="dashSmallGap" w:sz="4" w:space="0" w:color="auto"/>
              <w:bottom w:val="dashSmallGap" w:sz="4" w:space="0" w:color="auto"/>
            </w:tcBorders>
          </w:tcPr>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r w:rsidRPr="00581465">
              <w:rPr>
                <w:b/>
              </w:rPr>
              <w:t>0,5</w:t>
            </w:r>
          </w:p>
        </w:tc>
      </w:tr>
      <w:tr w:rsidR="00581465" w:rsidRPr="00581465">
        <w:trPr>
          <w:trHeight w:val="970"/>
        </w:trPr>
        <w:tc>
          <w:tcPr>
            <w:tcW w:w="947" w:type="dxa"/>
            <w:vMerge/>
          </w:tcPr>
          <w:p w:rsidR="00581465" w:rsidRPr="00581465" w:rsidRDefault="00581465" w:rsidP="00C20C0B">
            <w:pPr>
              <w:rPr>
                <w:b/>
              </w:rPr>
            </w:pPr>
          </w:p>
        </w:tc>
        <w:tc>
          <w:tcPr>
            <w:tcW w:w="439" w:type="dxa"/>
            <w:vMerge/>
          </w:tcPr>
          <w:p w:rsidR="00581465" w:rsidRPr="00581465" w:rsidRDefault="00581465" w:rsidP="00C20C0B">
            <w:pPr>
              <w:rPr>
                <w:b/>
              </w:rPr>
            </w:pPr>
          </w:p>
        </w:tc>
        <w:tc>
          <w:tcPr>
            <w:tcW w:w="7367" w:type="dxa"/>
            <w:tcBorders>
              <w:top w:val="dashSmallGap" w:sz="4" w:space="0" w:color="auto"/>
            </w:tcBorders>
          </w:tcPr>
          <w:p w:rsidR="00581465" w:rsidRPr="00581465" w:rsidRDefault="00581465" w:rsidP="00C20C0B">
            <w:pPr>
              <w:rPr>
                <w:sz w:val="26"/>
                <w:szCs w:val="26"/>
              </w:rPr>
            </w:pPr>
            <w:r w:rsidRPr="00581465">
              <w:rPr>
                <w:sz w:val="26"/>
                <w:szCs w:val="26"/>
              </w:rPr>
              <w:t>Kết hợp (1) → x</w:t>
            </w:r>
            <w:r w:rsidRPr="00581465">
              <w:rPr>
                <w:position w:val="-4"/>
                <w:sz w:val="26"/>
                <w:szCs w:val="26"/>
              </w:rPr>
              <w:object w:dxaOrig="160" w:dyaOrig="300">
                <v:shape id="_x0000_i1262" type="#_x0000_t75" style="width:8.25pt;height:15pt" o:ole="">
                  <v:imagedata r:id="rId273" o:title=""/>
                </v:shape>
                <o:OLEObject Type="Embed" ProgID="Equation.3" ShapeID="_x0000_i1262" DrawAspect="Content" ObjectID="_1609917791" r:id="rId275"/>
              </w:object>
            </w:r>
            <w:r w:rsidRPr="00581465">
              <w:rPr>
                <w:sz w:val="26"/>
                <w:szCs w:val="26"/>
              </w:rPr>
              <w:t xml:space="preserve">  +  Ω</w:t>
            </w:r>
            <w:r w:rsidRPr="00581465">
              <w:rPr>
                <w:sz w:val="26"/>
                <w:szCs w:val="26"/>
                <w:vertAlign w:val="superscript"/>
              </w:rPr>
              <w:t>2</w:t>
            </w:r>
            <w:r w:rsidRPr="00581465">
              <w:rPr>
                <w:sz w:val="26"/>
                <w:szCs w:val="26"/>
              </w:rPr>
              <w:t xml:space="preserve">x  =  0  (2) với </w:t>
            </w:r>
            <w:r w:rsidRPr="00581465">
              <w:rPr>
                <w:position w:val="-4"/>
                <w:sz w:val="26"/>
                <w:szCs w:val="26"/>
              </w:rPr>
              <w:object w:dxaOrig="260" w:dyaOrig="260">
                <v:shape id="_x0000_i1263" type="#_x0000_t75" style="width:13.5pt;height:13.5pt" o:ole="">
                  <v:imagedata r:id="rId276" o:title=""/>
                </v:shape>
                <o:OLEObject Type="Embed" ProgID="Equation.3" ShapeID="_x0000_i1263" DrawAspect="Content" ObjectID="_1609917792" r:id="rId277"/>
              </w:object>
            </w:r>
            <w:r w:rsidRPr="00581465">
              <w:rPr>
                <w:sz w:val="26"/>
                <w:szCs w:val="26"/>
              </w:rPr>
              <w:t xml:space="preserve">  =  </w:t>
            </w:r>
            <w:r w:rsidRPr="00581465">
              <w:rPr>
                <w:position w:val="-26"/>
                <w:sz w:val="26"/>
                <w:szCs w:val="26"/>
              </w:rPr>
              <w:object w:dxaOrig="980" w:dyaOrig="700">
                <v:shape id="_x0000_i1264" type="#_x0000_t75" style="width:48.75pt;height:35.25pt" o:ole="">
                  <v:imagedata r:id="rId278" o:title=""/>
                </v:shape>
                <o:OLEObject Type="Embed" ProgID="Equation.DSMT4" ShapeID="_x0000_i1264" DrawAspect="Content" ObjectID="_1609917793" r:id="rId279"/>
              </w:object>
            </w:r>
            <w:r w:rsidRPr="00581465">
              <w:rPr>
                <w:sz w:val="26"/>
                <w:szCs w:val="26"/>
              </w:rPr>
              <w:tab/>
            </w:r>
          </w:p>
          <w:p w:rsidR="00581465" w:rsidRPr="00581465" w:rsidRDefault="00581465" w:rsidP="00C20C0B">
            <w:pPr>
              <w:jc w:val="both"/>
              <w:rPr>
                <w:sz w:val="26"/>
                <w:szCs w:val="26"/>
              </w:rPr>
            </w:pPr>
            <w:r w:rsidRPr="00581465">
              <w:rPr>
                <w:sz w:val="26"/>
                <w:szCs w:val="26"/>
              </w:rPr>
              <w:t>Phương trình (2) có nghiệm tổng quát :</w:t>
            </w:r>
          </w:p>
          <w:p w:rsidR="00581465" w:rsidRPr="00581465" w:rsidRDefault="00581465" w:rsidP="00C20C0B">
            <w:pPr>
              <w:jc w:val="both"/>
              <w:rPr>
                <w:sz w:val="26"/>
                <w:szCs w:val="26"/>
              </w:rPr>
            </w:pPr>
            <w:r w:rsidRPr="00581465">
              <w:rPr>
                <w:sz w:val="26"/>
                <w:szCs w:val="26"/>
              </w:rPr>
              <w:tab/>
              <w:t xml:space="preserve">x  =  Acos(Ωt  +  </w:t>
            </w:r>
            <w:r w:rsidRPr="00581465">
              <w:rPr>
                <w:position w:val="-10"/>
                <w:sz w:val="26"/>
                <w:szCs w:val="26"/>
              </w:rPr>
              <w:object w:dxaOrig="220" w:dyaOrig="260">
                <v:shape id="_x0000_i1265" type="#_x0000_t75" style="width:11.25pt;height:13.5pt" o:ole="">
                  <v:imagedata r:id="rId280" o:title=""/>
                </v:shape>
                <o:OLEObject Type="Embed" ProgID="Equation.3" ShapeID="_x0000_i1265" DrawAspect="Content" ObjectID="_1609917794" r:id="rId281"/>
              </w:object>
            </w:r>
            <w:r w:rsidRPr="00581465">
              <w:rPr>
                <w:sz w:val="26"/>
                <w:szCs w:val="26"/>
              </w:rPr>
              <w:t>)</w:t>
            </w:r>
            <w:r w:rsidRPr="00581465">
              <w:rPr>
                <w:sz w:val="26"/>
                <w:szCs w:val="26"/>
              </w:rPr>
              <w:tab/>
              <w:t xml:space="preserve">; v = - ΩAsin(Ωt  +  </w:t>
            </w:r>
            <w:r w:rsidRPr="00581465">
              <w:rPr>
                <w:position w:val="-10"/>
                <w:sz w:val="26"/>
                <w:szCs w:val="26"/>
              </w:rPr>
              <w:object w:dxaOrig="220" w:dyaOrig="260">
                <v:shape id="_x0000_i1266" type="#_x0000_t75" style="width:11.25pt;height:13.5pt" o:ole="">
                  <v:imagedata r:id="rId280" o:title=""/>
                </v:shape>
                <o:OLEObject Type="Embed" ProgID="Equation.3" ShapeID="_x0000_i1266" DrawAspect="Content" ObjectID="_1609917795" r:id="rId282"/>
              </w:object>
            </w:r>
            <w:r w:rsidRPr="00581465">
              <w:rPr>
                <w:sz w:val="26"/>
                <w:szCs w:val="26"/>
              </w:rPr>
              <w:t>)</w:t>
            </w:r>
          </w:p>
          <w:p w:rsidR="00581465" w:rsidRPr="00581465" w:rsidRDefault="00581465" w:rsidP="00C20C0B">
            <w:pPr>
              <w:jc w:val="both"/>
              <w:rPr>
                <w:sz w:val="26"/>
                <w:szCs w:val="26"/>
                <w:lang w:val="fr-FR"/>
              </w:rPr>
            </w:pPr>
            <w:r w:rsidRPr="00581465">
              <w:rPr>
                <w:sz w:val="26"/>
                <w:szCs w:val="26"/>
              </w:rPr>
              <w:t>+ Tại t = 0: x  =  x</w:t>
            </w:r>
            <w:r w:rsidRPr="00581465">
              <w:rPr>
                <w:position w:val="-12"/>
                <w:sz w:val="26"/>
                <w:szCs w:val="26"/>
              </w:rPr>
              <w:object w:dxaOrig="139" w:dyaOrig="360">
                <v:shape id="_x0000_i1267" type="#_x0000_t75" style="width:6.75pt;height:18pt" o:ole="">
                  <v:imagedata r:id="rId283" o:title=""/>
                </v:shape>
                <o:OLEObject Type="Embed" ProgID="Equation.3" ShapeID="_x0000_i1267" DrawAspect="Content" ObjectID="_1609917796" r:id="rId284"/>
              </w:object>
            </w:r>
            <w:r w:rsidRPr="00581465">
              <w:rPr>
                <w:sz w:val="26"/>
                <w:szCs w:val="26"/>
              </w:rPr>
              <w:t>;</w:t>
            </w:r>
            <w:r w:rsidRPr="00581465">
              <w:rPr>
                <w:sz w:val="26"/>
                <w:szCs w:val="26"/>
                <w:lang w:val="fr-FR"/>
              </w:rPr>
              <w:t xml:space="preserve"> v  =  0 → A  =  x</w:t>
            </w:r>
            <w:r w:rsidRPr="00581465">
              <w:rPr>
                <w:position w:val="-12"/>
                <w:sz w:val="26"/>
                <w:szCs w:val="26"/>
              </w:rPr>
              <w:object w:dxaOrig="139" w:dyaOrig="360">
                <v:shape id="_x0000_i1268" type="#_x0000_t75" style="width:6.75pt;height:18pt" o:ole="">
                  <v:imagedata r:id="rId285" o:title=""/>
                </v:shape>
                <o:OLEObject Type="Embed" ProgID="Equation.3" ShapeID="_x0000_i1268" DrawAspect="Content" ObjectID="_1609917797" r:id="rId286"/>
              </w:object>
            </w:r>
            <w:r w:rsidRPr="00581465">
              <w:rPr>
                <w:sz w:val="26"/>
                <w:szCs w:val="26"/>
                <w:lang w:val="fr-FR"/>
              </w:rPr>
              <w:t xml:space="preserve">  ;  </w:t>
            </w:r>
            <w:r w:rsidRPr="00581465">
              <w:rPr>
                <w:position w:val="-10"/>
                <w:sz w:val="26"/>
                <w:szCs w:val="26"/>
              </w:rPr>
              <w:object w:dxaOrig="220" w:dyaOrig="260">
                <v:shape id="_x0000_i1269" type="#_x0000_t75" style="width:11.25pt;height:13.5pt" o:ole="">
                  <v:imagedata r:id="rId287" o:title=""/>
                </v:shape>
                <o:OLEObject Type="Embed" ProgID="Equation.3" ShapeID="_x0000_i1269" DrawAspect="Content" ObjectID="_1609917798" r:id="rId288"/>
              </w:object>
            </w:r>
            <w:r w:rsidRPr="00581465">
              <w:rPr>
                <w:sz w:val="26"/>
                <w:szCs w:val="26"/>
                <w:lang w:val="fr-FR"/>
              </w:rPr>
              <w:t xml:space="preserve">  =  </w:t>
            </w:r>
            <w:r w:rsidRPr="00581465">
              <w:rPr>
                <w:sz w:val="26"/>
                <w:szCs w:val="26"/>
              </w:rPr>
              <w:t>0</w:t>
            </w:r>
          </w:p>
          <w:p w:rsidR="00581465" w:rsidRPr="00581465" w:rsidRDefault="00581465" w:rsidP="00C20C0B">
            <w:pPr>
              <w:jc w:val="both"/>
              <w:rPr>
                <w:sz w:val="26"/>
                <w:szCs w:val="26"/>
              </w:rPr>
            </w:pPr>
            <w:r w:rsidRPr="00581465">
              <w:rPr>
                <w:sz w:val="26"/>
                <w:szCs w:val="26"/>
                <w:lang w:val="fr-FR"/>
              </w:rPr>
              <w:lastRenderedPageBreak/>
              <w:t>Biểu thức li độ có dạng :  x  =   x</w:t>
            </w:r>
            <w:r w:rsidRPr="00581465">
              <w:rPr>
                <w:position w:val="-12"/>
                <w:sz w:val="26"/>
                <w:szCs w:val="26"/>
              </w:rPr>
              <w:object w:dxaOrig="139" w:dyaOrig="360">
                <v:shape id="_x0000_i1270" type="#_x0000_t75" style="width:6.75pt;height:18pt" o:ole="">
                  <v:imagedata r:id="rId285" o:title=""/>
                </v:shape>
                <o:OLEObject Type="Embed" ProgID="Equation.3" ShapeID="_x0000_i1270" DrawAspect="Content" ObjectID="_1609917799" r:id="rId289"/>
              </w:object>
            </w:r>
            <w:r w:rsidRPr="00581465">
              <w:rPr>
                <w:sz w:val="26"/>
                <w:szCs w:val="26"/>
                <w:lang w:val="fr-FR"/>
              </w:rPr>
              <w:t>cos</w:t>
            </w:r>
            <w:r w:rsidRPr="00581465">
              <w:rPr>
                <w:position w:val="-36"/>
                <w:sz w:val="26"/>
                <w:szCs w:val="26"/>
              </w:rPr>
              <w:object w:dxaOrig="1579" w:dyaOrig="840">
                <v:shape id="_x0000_i1271" type="#_x0000_t75" style="width:78.75pt;height:42pt" o:ole="">
                  <v:imagedata r:id="rId290" o:title=""/>
                </v:shape>
                <o:OLEObject Type="Embed" ProgID="Equation.DSMT4" ShapeID="_x0000_i1271" DrawAspect="Content" ObjectID="_1609917800" r:id="rId291"/>
              </w:object>
            </w:r>
          </w:p>
        </w:tc>
        <w:tc>
          <w:tcPr>
            <w:tcW w:w="823" w:type="dxa"/>
            <w:tcBorders>
              <w:top w:val="dashSmallGap" w:sz="4" w:space="0" w:color="auto"/>
            </w:tcBorders>
          </w:tcPr>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p>
          <w:p w:rsidR="00581465" w:rsidRPr="00581465" w:rsidRDefault="00581465" w:rsidP="00C20C0B">
            <w:pPr>
              <w:jc w:val="center"/>
              <w:rPr>
                <w:b/>
              </w:rPr>
            </w:pPr>
            <w:r w:rsidRPr="00581465">
              <w:rPr>
                <w:b/>
              </w:rPr>
              <w:t>0,5</w:t>
            </w:r>
          </w:p>
        </w:tc>
      </w:tr>
    </w:tbl>
    <w:p w:rsidR="00581465" w:rsidRPr="00581465" w:rsidRDefault="00581465" w:rsidP="00012E86">
      <w:pPr>
        <w:rPr>
          <w:b/>
        </w:rPr>
      </w:pPr>
    </w:p>
    <w:p w:rsidR="00581465" w:rsidRPr="00581465" w:rsidRDefault="00581465" w:rsidP="000972BE">
      <w:pPr>
        <w:jc w:val="both"/>
        <w:rPr>
          <w:sz w:val="26"/>
          <w:szCs w:val="26"/>
        </w:rPr>
      </w:pPr>
      <w:r w:rsidRPr="00581465">
        <w:rPr>
          <w:b/>
          <w:sz w:val="26"/>
          <w:szCs w:val="26"/>
        </w:rPr>
        <w:t>Câu 3</w:t>
      </w:r>
      <w:r w:rsidRPr="00581465">
        <w:rPr>
          <w:sz w:val="26"/>
          <w:szCs w:val="26"/>
        </w:rPr>
        <w:t xml:space="preserve"> </w:t>
      </w:r>
      <w:r w:rsidRPr="00581465">
        <w:rPr>
          <w:b/>
          <w:i/>
          <w:sz w:val="26"/>
          <w:szCs w:val="26"/>
        </w:rPr>
        <w:t>(4,0 điểm)</w:t>
      </w:r>
    </w:p>
    <w:p w:rsidR="00581465" w:rsidRPr="00581465" w:rsidRDefault="00581465" w:rsidP="000972BE">
      <w:pPr>
        <w:ind w:firstLine="1152"/>
        <w:jc w:val="both"/>
        <w:rPr>
          <w:sz w:val="26"/>
          <w:szCs w:val="26"/>
        </w:rPr>
      </w:pPr>
      <w:r w:rsidRPr="00581465">
        <w:rPr>
          <w:sz w:val="26"/>
          <w:szCs w:val="26"/>
        </w:rPr>
        <w:t>Trên mặt phẳng nghiêng góc α có một hộp nhỏ A khối lượng m</w:t>
      </w:r>
      <w:r w:rsidRPr="00581465">
        <w:rPr>
          <w:sz w:val="26"/>
          <w:szCs w:val="26"/>
          <w:vertAlign w:val="subscript"/>
        </w:rPr>
        <w:t>1</w:t>
      </w:r>
      <w:r w:rsidRPr="00581465">
        <w:rPr>
          <w:sz w:val="26"/>
          <w:szCs w:val="26"/>
        </w:rPr>
        <w:t xml:space="preserve"> và một hình trụ tròn rỗng B khối lượng m</w:t>
      </w:r>
      <w:r w:rsidRPr="00581465">
        <w:rPr>
          <w:sz w:val="26"/>
          <w:szCs w:val="26"/>
          <w:vertAlign w:val="subscript"/>
        </w:rPr>
        <w:t>2</w:t>
      </w:r>
      <w:r w:rsidRPr="00581465">
        <w:rPr>
          <w:sz w:val="26"/>
          <w:szCs w:val="26"/>
        </w:rPr>
        <w:t xml:space="preserve"> (có mô men quán tính </w:t>
      </w:r>
      <w:r w:rsidRPr="00581465">
        <w:rPr>
          <w:position w:val="-12"/>
          <w:sz w:val="26"/>
          <w:szCs w:val="26"/>
        </w:rPr>
        <w:object w:dxaOrig="940" w:dyaOrig="400">
          <v:shape id="_x0000_i1272" type="#_x0000_t75" style="width:47.25pt;height:20.25pt" o:ole="">
            <v:imagedata r:id="rId204" o:title=""/>
          </v:shape>
          <o:OLEObject Type="Embed" ProgID="Equation.DSMT4" ShapeID="_x0000_i1272" DrawAspect="Content" ObjectID="_1609917801" r:id="rId292"/>
        </w:object>
      </w:r>
      <w:r w:rsidRPr="00581465">
        <w:rPr>
          <w:sz w:val="26"/>
          <w:szCs w:val="26"/>
        </w:rPr>
        <w:t xml:space="preserve">, với </w:t>
      </w:r>
      <w:r w:rsidRPr="00581465">
        <w:rPr>
          <w:position w:val="-4"/>
          <w:sz w:val="26"/>
          <w:szCs w:val="26"/>
        </w:rPr>
        <w:object w:dxaOrig="200" w:dyaOrig="200">
          <v:shape id="_x0000_i1273" type="#_x0000_t75" style="width:9.75pt;height:9.75pt" o:ole="">
            <v:imagedata r:id="rId206" o:title=""/>
          </v:shape>
          <o:OLEObject Type="Embed" ProgID="Equation.DSMT4" ShapeID="_x0000_i1273" DrawAspect="Content" ObjectID="_1609917802" r:id="rId293"/>
        </w:object>
      </w:r>
      <w:r w:rsidRPr="00581465">
        <w:rPr>
          <w:sz w:val="26"/>
          <w:szCs w:val="26"/>
        </w:rPr>
        <w:t xml:space="preserve"> là bán kính). Hai vật cùng bắt đầu chuyển động xuống phía dưới. Hộp trượt với hệ số ma sát </w:t>
      </w:r>
      <w:r w:rsidRPr="00581465">
        <w:rPr>
          <w:position w:val="-10"/>
          <w:sz w:val="26"/>
          <w:szCs w:val="26"/>
        </w:rPr>
        <w:object w:dxaOrig="240" w:dyaOrig="260">
          <v:shape id="_x0000_i1274" type="#_x0000_t75" style="width:12pt;height:13.5pt" o:ole="">
            <v:imagedata r:id="rId208" o:title=""/>
          </v:shape>
          <o:OLEObject Type="Embed" ProgID="Equation.DSMT4" ShapeID="_x0000_i1274" DrawAspect="Content" ObjectID="_1609917803" r:id="rId294"/>
        </w:object>
      </w:r>
      <w:r w:rsidRPr="00581465">
        <w:rPr>
          <w:sz w:val="26"/>
          <w:szCs w:val="26"/>
        </w:rPr>
        <w:t>, còn hình trụ lăn không trượt.</w:t>
      </w:r>
    </w:p>
    <w:p w:rsidR="00581465" w:rsidRPr="00581465" w:rsidRDefault="00581465" w:rsidP="000972BE">
      <w:pPr>
        <w:jc w:val="both"/>
        <w:rPr>
          <w:sz w:val="26"/>
          <w:szCs w:val="26"/>
        </w:rPr>
      </w:pPr>
      <w:r w:rsidRPr="00581465">
        <w:rPr>
          <w:sz w:val="26"/>
          <w:szCs w:val="26"/>
        </w:rPr>
        <w:t xml:space="preserve">   a) Tìm góc nghiêng α để khi chuyển động hai vật luôn luôn cách nhau một khoảng không   đổi.</w:t>
      </w:r>
    </w:p>
    <w:p w:rsidR="00581465" w:rsidRPr="00581465" w:rsidRDefault="00581465" w:rsidP="000972BE">
      <w:pPr>
        <w:jc w:val="both"/>
        <w:rPr>
          <w:sz w:val="26"/>
          <w:szCs w:val="26"/>
        </w:rPr>
      </w:pPr>
      <w:r w:rsidRPr="00581465">
        <w:rPr>
          <w:sz w:val="26"/>
          <w:szCs w:val="26"/>
        </w:rPr>
        <w:t xml:space="preserve">   b) Để có chuyển động như trên thì hệ số ma sát giữa hình trụ và mặt phẳng nghiêng phải thỏa mãn điều kiện gì?</w:t>
      </w:r>
    </w:p>
    <w:p w:rsidR="00581465" w:rsidRPr="00581465" w:rsidRDefault="00581465" w:rsidP="00012E86">
      <w:pP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7"/>
        <w:gridCol w:w="439"/>
        <w:gridCol w:w="7367"/>
        <w:gridCol w:w="823"/>
      </w:tblGrid>
      <w:tr w:rsidR="00581465" w:rsidRPr="00581465">
        <w:tc>
          <w:tcPr>
            <w:tcW w:w="947" w:type="dxa"/>
          </w:tcPr>
          <w:p w:rsidR="00581465" w:rsidRPr="00581465" w:rsidRDefault="00581465" w:rsidP="007C75E9">
            <w:pPr>
              <w:jc w:val="center"/>
              <w:rPr>
                <w:b/>
              </w:rPr>
            </w:pPr>
            <w:r w:rsidRPr="00581465">
              <w:rPr>
                <w:b/>
              </w:rPr>
              <w:t>TT</w:t>
            </w:r>
          </w:p>
        </w:tc>
        <w:tc>
          <w:tcPr>
            <w:tcW w:w="439" w:type="dxa"/>
          </w:tcPr>
          <w:p w:rsidR="00581465" w:rsidRPr="00581465" w:rsidRDefault="00581465" w:rsidP="007C75E9">
            <w:pPr>
              <w:jc w:val="center"/>
              <w:rPr>
                <w:b/>
              </w:rPr>
            </w:pPr>
            <w:r w:rsidRPr="00581465">
              <w:rPr>
                <w:b/>
              </w:rPr>
              <w:t>Ý</w:t>
            </w:r>
          </w:p>
        </w:tc>
        <w:tc>
          <w:tcPr>
            <w:tcW w:w="7367" w:type="dxa"/>
          </w:tcPr>
          <w:p w:rsidR="00581465" w:rsidRPr="00581465" w:rsidRDefault="00581465" w:rsidP="007C75E9">
            <w:pPr>
              <w:jc w:val="center"/>
              <w:rPr>
                <w:b/>
              </w:rPr>
            </w:pPr>
            <w:r w:rsidRPr="00581465">
              <w:rPr>
                <w:b/>
              </w:rPr>
              <w:t>Nội dung bài giải</w:t>
            </w:r>
          </w:p>
        </w:tc>
        <w:tc>
          <w:tcPr>
            <w:tcW w:w="823" w:type="dxa"/>
          </w:tcPr>
          <w:p w:rsidR="00581465" w:rsidRPr="00581465" w:rsidRDefault="00581465" w:rsidP="007C75E9">
            <w:pPr>
              <w:jc w:val="center"/>
              <w:rPr>
                <w:b/>
              </w:rPr>
            </w:pPr>
            <w:r w:rsidRPr="00581465">
              <w:rPr>
                <w:b/>
              </w:rPr>
              <w:t>Điểm</w:t>
            </w:r>
          </w:p>
        </w:tc>
      </w:tr>
      <w:tr w:rsidR="00581465" w:rsidRPr="00581465">
        <w:tc>
          <w:tcPr>
            <w:tcW w:w="947" w:type="dxa"/>
          </w:tcPr>
          <w:p w:rsidR="00581465" w:rsidRPr="00581465" w:rsidRDefault="00581465" w:rsidP="007C75E9">
            <w:pPr>
              <w:jc w:val="center"/>
              <w:rPr>
                <w:b/>
              </w:rPr>
            </w:pPr>
            <w:r w:rsidRPr="00581465">
              <w:rPr>
                <w:b/>
              </w:rPr>
              <w:t>Câu 3</w:t>
            </w:r>
          </w:p>
        </w:tc>
        <w:tc>
          <w:tcPr>
            <w:tcW w:w="439" w:type="dxa"/>
          </w:tcPr>
          <w:p w:rsidR="00581465" w:rsidRPr="00581465" w:rsidRDefault="00581465" w:rsidP="007C75E9">
            <w:pPr>
              <w:rPr>
                <w:b/>
              </w:rPr>
            </w:pPr>
          </w:p>
        </w:tc>
        <w:tc>
          <w:tcPr>
            <w:tcW w:w="7367" w:type="dxa"/>
          </w:tcPr>
          <w:p w:rsidR="00581465" w:rsidRPr="00581465" w:rsidRDefault="00581465" w:rsidP="007C75E9">
            <w:pPr>
              <w:jc w:val="center"/>
              <w:rPr>
                <w:b/>
              </w:rPr>
            </w:pPr>
            <w:r w:rsidRPr="00581465">
              <w:rPr>
                <w:b/>
              </w:rPr>
              <w:t>4 điểm</w:t>
            </w:r>
          </w:p>
        </w:tc>
        <w:tc>
          <w:tcPr>
            <w:tcW w:w="823" w:type="dxa"/>
          </w:tcPr>
          <w:p w:rsidR="00581465" w:rsidRPr="00581465" w:rsidRDefault="00581465" w:rsidP="007C75E9">
            <w:pPr>
              <w:jc w:val="center"/>
              <w:rPr>
                <w:b/>
              </w:rPr>
            </w:pPr>
          </w:p>
        </w:tc>
      </w:tr>
      <w:tr w:rsidR="00581465" w:rsidRPr="00581465">
        <w:trPr>
          <w:trHeight w:val="1119"/>
        </w:trPr>
        <w:tc>
          <w:tcPr>
            <w:tcW w:w="947" w:type="dxa"/>
            <w:vMerge w:val="restart"/>
          </w:tcPr>
          <w:p w:rsidR="00581465" w:rsidRPr="00581465" w:rsidRDefault="00581465" w:rsidP="007C75E9">
            <w:pPr>
              <w:rPr>
                <w:b/>
              </w:rPr>
            </w:pPr>
          </w:p>
        </w:tc>
        <w:tc>
          <w:tcPr>
            <w:tcW w:w="439" w:type="dxa"/>
            <w:vMerge w:val="restart"/>
          </w:tcPr>
          <w:p w:rsidR="00581465" w:rsidRPr="00581465" w:rsidRDefault="00581465" w:rsidP="007C75E9">
            <w:pPr>
              <w:rPr>
                <w:b/>
              </w:rPr>
            </w:pPr>
            <w:r w:rsidRPr="00581465">
              <w:rPr>
                <w:b/>
              </w:rPr>
              <w:t>a.</w:t>
            </w:r>
          </w:p>
        </w:tc>
        <w:tc>
          <w:tcPr>
            <w:tcW w:w="7367" w:type="dxa"/>
            <w:tcBorders>
              <w:bottom w:val="dashSmallGap" w:sz="4" w:space="0" w:color="auto"/>
            </w:tcBorders>
          </w:tcPr>
          <w:p w:rsidR="00581465" w:rsidRPr="00581465" w:rsidRDefault="00581465" w:rsidP="007C75E9">
            <w:pPr>
              <w:pStyle w:val="ListParagraph"/>
              <w:spacing w:before="240" w:after="240" w:line="240" w:lineRule="auto"/>
              <w:ind w:left="0"/>
            </w:pPr>
            <w:r w:rsidRPr="00581465">
              <w:t>Áp dụng định luật II Niutơn cho hộp A, ta tìm được gia tốc của hộp:</w:t>
            </w:r>
          </w:p>
          <w:p w:rsidR="00581465" w:rsidRPr="00581465" w:rsidRDefault="00581465" w:rsidP="007C75E9">
            <w:pPr>
              <w:pStyle w:val="ListParagraph"/>
              <w:spacing w:before="240" w:after="240" w:line="240" w:lineRule="auto"/>
              <w:ind w:left="0"/>
            </w:pPr>
            <w:r w:rsidRPr="00581465">
              <w:t xml:space="preserve">                     a</w:t>
            </w:r>
            <w:r w:rsidRPr="00581465">
              <w:rPr>
                <w:vertAlign w:val="subscript"/>
              </w:rPr>
              <w:t xml:space="preserve">1 </w:t>
            </w:r>
            <w:r w:rsidRPr="00581465">
              <w:t>= g(sinα – µcosα)         (1)</w:t>
            </w:r>
          </w:p>
        </w:tc>
        <w:tc>
          <w:tcPr>
            <w:tcW w:w="823" w:type="dxa"/>
            <w:tcBorders>
              <w:bottom w:val="dashSmallGap" w:sz="4" w:space="0" w:color="auto"/>
            </w:tcBorders>
          </w:tcPr>
          <w:p w:rsidR="00581465" w:rsidRPr="00581465" w:rsidRDefault="00581465" w:rsidP="007C75E9">
            <w:pPr>
              <w:jc w:val="center"/>
              <w:rPr>
                <w:b/>
              </w:rPr>
            </w:pPr>
          </w:p>
          <w:p w:rsidR="00581465" w:rsidRPr="00581465" w:rsidRDefault="00581465" w:rsidP="007C75E9">
            <w:pP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1065"/>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pStyle w:val="ListParagraph"/>
              <w:spacing w:before="240" w:after="240" w:line="240" w:lineRule="auto"/>
              <w:ind w:left="0"/>
            </w:pPr>
            <w:r w:rsidRPr="00581465">
              <w:t>Phương trình chuyển động tịnh tiến của hình trụ là:</w:t>
            </w:r>
          </w:p>
          <w:p w:rsidR="00581465" w:rsidRPr="00581465" w:rsidRDefault="00581465" w:rsidP="007C75E9">
            <w:pPr>
              <w:pStyle w:val="ListParagraph"/>
              <w:spacing w:before="240" w:after="240" w:line="240" w:lineRule="auto"/>
              <w:ind w:left="0"/>
            </w:pPr>
            <w:r w:rsidRPr="00581465">
              <w:t xml:space="preserve">                       m</w:t>
            </w:r>
            <w:r w:rsidRPr="00581465">
              <w:rPr>
                <w:vertAlign w:val="subscript"/>
              </w:rPr>
              <w:t>2</w:t>
            </w:r>
            <w:r w:rsidRPr="00581465">
              <w:t>gsinα – F = m</w:t>
            </w:r>
            <w:r w:rsidRPr="00581465">
              <w:rPr>
                <w:vertAlign w:val="subscript"/>
              </w:rPr>
              <w:t>2</w:t>
            </w:r>
            <w:r w:rsidRPr="00581465">
              <w:t>a</w:t>
            </w:r>
            <w:r w:rsidRPr="00581465">
              <w:rPr>
                <w:vertAlign w:val="subscript"/>
              </w:rPr>
              <w:t>2</w:t>
            </w:r>
            <w:r w:rsidRPr="00581465">
              <w:t xml:space="preserve">         (2)</w: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1186"/>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pStyle w:val="ListParagraph"/>
              <w:spacing w:before="240" w:after="240" w:line="240" w:lineRule="auto"/>
              <w:ind w:left="0"/>
              <w:jc w:val="both"/>
            </w:pPr>
            <w:r w:rsidRPr="00581465">
              <w:t>Với F là lực ma sát giữ cho hình trụ không trượt, đồng thời gây ra sự quay của hình hình trụ quanh trục của nó theo phương trình:</w:t>
            </w:r>
          </w:p>
          <w:p w:rsidR="00581465" w:rsidRPr="00581465" w:rsidRDefault="00581465" w:rsidP="000F1933">
            <w:pPr>
              <w:pStyle w:val="ListParagraph"/>
              <w:spacing w:before="240" w:after="240" w:line="240" w:lineRule="auto"/>
              <w:ind w:left="0"/>
            </w:pPr>
            <w:r w:rsidRPr="00581465">
              <w:t xml:space="preserve">                     </w:t>
            </w:r>
            <w:r w:rsidRPr="00581465">
              <w:rPr>
                <w:position w:val="-12"/>
              </w:rPr>
              <w:object w:dxaOrig="3080" w:dyaOrig="400">
                <v:shape id="_x0000_i1275" type="#_x0000_t75" style="width:153.75pt;height:20.25pt" o:ole="">
                  <v:imagedata r:id="rId295" o:title=""/>
                </v:shape>
                <o:OLEObject Type="Embed" ProgID="Equation.DSMT4" ShapeID="_x0000_i1275" DrawAspect="Content" ObjectID="_1609917804" r:id="rId296"/>
              </w:objec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1255"/>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pStyle w:val="ListParagraph"/>
              <w:spacing w:before="240" w:after="240" w:line="240" w:lineRule="auto"/>
              <w:ind w:left="0"/>
            </w:pPr>
            <w:r w:rsidRPr="00581465">
              <w:t xml:space="preserve">Với </w:t>
            </w:r>
            <w:r w:rsidRPr="00581465">
              <w:rPr>
                <w:position w:val="-24"/>
              </w:rPr>
              <w:object w:dxaOrig="700" w:dyaOrig="620">
                <v:shape id="_x0000_i1276" type="#_x0000_t75" style="width:33.75pt;height:30.75pt" o:ole="">
                  <v:imagedata r:id="rId297" o:title=""/>
                </v:shape>
                <o:OLEObject Type="Embed" ProgID="Equation.DSMT4" ShapeID="_x0000_i1276" DrawAspect="Content" ObjectID="_1609917805" r:id="rId298"/>
              </w:object>
            </w:r>
            <w:r w:rsidRPr="00581465">
              <w:t xml:space="preserve"> (vì lăn không trượt). Ta có:</w:t>
            </w:r>
          </w:p>
          <w:p w:rsidR="00581465" w:rsidRPr="00581465" w:rsidRDefault="00581465" w:rsidP="007C75E9">
            <w:pPr>
              <w:pStyle w:val="ListParagraph"/>
              <w:spacing w:before="240" w:after="240" w:line="240" w:lineRule="auto"/>
              <w:ind w:left="0"/>
            </w:pPr>
            <w:r w:rsidRPr="00581465">
              <w:t xml:space="preserve">                    </w:t>
            </w:r>
            <w:r w:rsidRPr="00581465">
              <w:rPr>
                <w:position w:val="-24"/>
              </w:rPr>
              <w:object w:dxaOrig="1219" w:dyaOrig="620">
                <v:shape id="_x0000_i1277" type="#_x0000_t75" style="width:60.75pt;height:30.75pt" o:ole="">
                  <v:imagedata r:id="rId299" o:title=""/>
                </v:shape>
                <o:OLEObject Type="Embed" ProgID="Equation.DSMT4" ShapeID="_x0000_i1277" DrawAspect="Content" ObjectID="_1609917806" r:id="rId300"/>
              </w:object>
            </w:r>
            <w:r w:rsidRPr="00581465">
              <w:t xml:space="preserve">         (4)</w: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846"/>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pStyle w:val="ListParagraph"/>
              <w:spacing w:before="240" w:after="240" w:line="240" w:lineRule="auto"/>
              <w:ind w:left="0"/>
              <w:rPr>
                <w:sz w:val="26"/>
                <w:szCs w:val="26"/>
              </w:rPr>
            </w:pPr>
            <w:r w:rsidRPr="00581465">
              <w:t>Muốn cho khoảng cách giữa hộp và hình trụ giữ không thay đổi thì ta phải có:         a</w:t>
            </w:r>
            <w:r w:rsidRPr="00581465">
              <w:rPr>
                <w:vertAlign w:val="subscript"/>
              </w:rPr>
              <w:t>1</w:t>
            </w:r>
            <w:r w:rsidRPr="00581465">
              <w:t xml:space="preserve"> = a</w:t>
            </w:r>
            <w:r w:rsidRPr="00581465">
              <w:rPr>
                <w:vertAlign w:val="subscript"/>
              </w:rPr>
              <w:t>2</w: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648"/>
        </w:trPr>
        <w:tc>
          <w:tcPr>
            <w:tcW w:w="947" w:type="dxa"/>
            <w:vMerge/>
          </w:tcPr>
          <w:p w:rsidR="00581465" w:rsidRPr="00581465" w:rsidRDefault="00581465" w:rsidP="007C75E9">
            <w:pPr>
              <w:rPr>
                <w:b/>
              </w:rPr>
            </w:pPr>
          </w:p>
        </w:tc>
        <w:tc>
          <w:tcPr>
            <w:tcW w:w="439" w:type="dxa"/>
            <w:vMerge/>
            <w:tcBorders>
              <w:bottom w:val="dashSmallGap" w:sz="4" w:space="0" w:color="auto"/>
            </w:tcBorders>
          </w:tcPr>
          <w:p w:rsidR="00581465" w:rsidRPr="00581465" w:rsidRDefault="00581465" w:rsidP="007C75E9">
            <w:pPr>
              <w:rPr>
                <w:b/>
              </w:rPr>
            </w:pPr>
          </w:p>
        </w:tc>
        <w:tc>
          <w:tcPr>
            <w:tcW w:w="7367" w:type="dxa"/>
            <w:tcBorders>
              <w:top w:val="single" w:sz="4" w:space="0" w:color="auto"/>
              <w:bottom w:val="dashSmallGap" w:sz="4" w:space="0" w:color="auto"/>
            </w:tcBorders>
          </w:tcPr>
          <w:p w:rsidR="00581465" w:rsidRPr="00581465" w:rsidRDefault="00581465" w:rsidP="007C75E9">
            <w:pPr>
              <w:pStyle w:val="ListParagraph"/>
              <w:spacing w:before="240" w:after="240" w:line="240" w:lineRule="auto"/>
              <w:ind w:left="0"/>
            </w:pPr>
            <w:r w:rsidRPr="00581465">
              <w:t>Từ (1) và (4) ta được : tanα = 2µ   (5).</w: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1155"/>
        </w:trPr>
        <w:tc>
          <w:tcPr>
            <w:tcW w:w="947" w:type="dxa"/>
            <w:vMerge/>
          </w:tcPr>
          <w:p w:rsidR="00581465" w:rsidRPr="00581465" w:rsidRDefault="00581465" w:rsidP="007C75E9">
            <w:pPr>
              <w:rPr>
                <w:b/>
              </w:rPr>
            </w:pPr>
          </w:p>
        </w:tc>
        <w:tc>
          <w:tcPr>
            <w:tcW w:w="439" w:type="dxa"/>
            <w:vMerge w:val="restart"/>
            <w:tcBorders>
              <w:top w:val="dashSmallGap" w:sz="4" w:space="0" w:color="auto"/>
            </w:tcBorders>
          </w:tcPr>
          <w:p w:rsidR="00581465" w:rsidRPr="00581465" w:rsidRDefault="00581465" w:rsidP="007C75E9">
            <w:pPr>
              <w:rPr>
                <w:b/>
              </w:rPr>
            </w:pPr>
            <w:r w:rsidRPr="00581465">
              <w:rPr>
                <w:b/>
              </w:rPr>
              <w:t>b.</w:t>
            </w:r>
          </w:p>
        </w:tc>
        <w:tc>
          <w:tcPr>
            <w:tcW w:w="7367" w:type="dxa"/>
            <w:tcBorders>
              <w:top w:val="dashSmallGap" w:sz="4" w:space="0" w:color="auto"/>
              <w:bottom w:val="dashSmallGap" w:sz="4" w:space="0" w:color="auto"/>
            </w:tcBorders>
          </w:tcPr>
          <w:p w:rsidR="00581465" w:rsidRPr="00581465" w:rsidRDefault="00581465" w:rsidP="007C75E9">
            <w:pPr>
              <w:pStyle w:val="ListParagraph"/>
              <w:spacing w:before="240" w:after="240" w:line="240" w:lineRule="auto"/>
              <w:ind w:left="0"/>
            </w:pPr>
            <w:r w:rsidRPr="00581465">
              <w:t>Lực cản chuyển động hình trụ được suy ra từ (3) và (4).</w:t>
            </w:r>
          </w:p>
          <w:p w:rsidR="00581465" w:rsidRPr="00581465" w:rsidRDefault="00581465" w:rsidP="007C75E9">
            <w:pPr>
              <w:pStyle w:val="ListParagraph"/>
              <w:spacing w:before="240" w:after="240" w:line="240" w:lineRule="auto"/>
              <w:ind w:left="0"/>
              <w:rPr>
                <w:sz w:val="26"/>
                <w:szCs w:val="26"/>
              </w:rPr>
            </w:pPr>
            <w:r w:rsidRPr="00581465">
              <w:t xml:space="preserve">                   </w:t>
            </w:r>
            <w:r w:rsidRPr="00581465">
              <w:rPr>
                <w:position w:val="-24"/>
              </w:rPr>
              <w:object w:dxaOrig="1440" w:dyaOrig="620">
                <v:shape id="_x0000_i1278" type="#_x0000_t75" style="width:1in;height:30.75pt" o:ole="">
                  <v:imagedata r:id="rId301" o:title=""/>
                </v:shape>
                <o:OLEObject Type="Embed" ProgID="Equation.DSMT4" ShapeID="_x0000_i1278" DrawAspect="Content" ObjectID="_1609917807" r:id="rId302"/>
              </w:object>
            </w:r>
            <w:r w:rsidRPr="00581465">
              <w:t xml:space="preserve">   (6)</w: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2054"/>
        </w:trPr>
        <w:tc>
          <w:tcPr>
            <w:tcW w:w="947" w:type="dxa"/>
            <w:vMerge/>
            <w:tcBorders>
              <w:bottom w:val="single" w:sz="4" w:space="0" w:color="000000"/>
            </w:tcBorders>
          </w:tcPr>
          <w:p w:rsidR="00581465" w:rsidRPr="00581465" w:rsidRDefault="00581465" w:rsidP="007C75E9">
            <w:pPr>
              <w:rPr>
                <w:b/>
              </w:rPr>
            </w:pPr>
          </w:p>
        </w:tc>
        <w:tc>
          <w:tcPr>
            <w:tcW w:w="439" w:type="dxa"/>
            <w:vMerge/>
            <w:tcBorders>
              <w:bottom w:val="single" w:sz="4" w:space="0" w:color="000000"/>
            </w:tcBorders>
          </w:tcPr>
          <w:p w:rsidR="00581465" w:rsidRPr="00581465" w:rsidRDefault="00581465" w:rsidP="007C75E9">
            <w:pPr>
              <w:rPr>
                <w:b/>
              </w:rPr>
            </w:pPr>
          </w:p>
        </w:tc>
        <w:tc>
          <w:tcPr>
            <w:tcW w:w="7367" w:type="dxa"/>
            <w:tcBorders>
              <w:top w:val="dashSmallGap" w:sz="4" w:space="0" w:color="auto"/>
              <w:bottom w:val="single" w:sz="4" w:space="0" w:color="000000"/>
            </w:tcBorders>
          </w:tcPr>
          <w:p w:rsidR="00581465" w:rsidRPr="00581465" w:rsidRDefault="00581465" w:rsidP="007C75E9">
            <w:pPr>
              <w:pStyle w:val="ListParagraph"/>
              <w:spacing w:before="240" w:after="240" w:line="240" w:lineRule="auto"/>
              <w:ind w:left="0"/>
            </w:pPr>
            <w:r w:rsidRPr="00581465">
              <w:t>Lực ma sát cực đại giữa hình trụ và mặt phẳng nghiêng là:</w:t>
            </w:r>
          </w:p>
          <w:p w:rsidR="00581465" w:rsidRPr="00581465" w:rsidRDefault="00581465" w:rsidP="007C75E9">
            <w:pPr>
              <w:pStyle w:val="ListParagraph"/>
              <w:spacing w:before="240" w:after="240" w:line="240" w:lineRule="auto"/>
              <w:ind w:left="0"/>
            </w:pPr>
            <w:r w:rsidRPr="00581465">
              <w:t xml:space="preserve">                  </w:t>
            </w:r>
            <w:r w:rsidRPr="00581465">
              <w:rPr>
                <w:position w:val="-12"/>
              </w:rPr>
              <w:object w:dxaOrig="1780" w:dyaOrig="380">
                <v:shape id="_x0000_i1279" type="#_x0000_t75" style="width:89.25pt;height:18.75pt" o:ole="">
                  <v:imagedata r:id="rId303" o:title=""/>
                </v:shape>
                <o:OLEObject Type="Embed" ProgID="Equation.DSMT4" ShapeID="_x0000_i1279" DrawAspect="Content" ObjectID="_1609917808" r:id="rId304"/>
              </w:object>
            </w:r>
            <w:r w:rsidRPr="00581465">
              <w:t xml:space="preserve">     (7).</w:t>
            </w:r>
          </w:p>
          <w:p w:rsidR="00581465" w:rsidRPr="00581465" w:rsidRDefault="00581465" w:rsidP="007C75E9">
            <w:pPr>
              <w:pStyle w:val="ListParagraph"/>
              <w:spacing w:before="240" w:after="240" w:line="240" w:lineRule="auto"/>
              <w:ind w:left="0"/>
            </w:pPr>
            <w:r w:rsidRPr="00581465">
              <w:t xml:space="preserve">Để vẫn có chuyển động như trên thì ta phải có: F </w:t>
            </w:r>
            <w:r w:rsidRPr="00581465">
              <w:rPr>
                <w:position w:val="-4"/>
              </w:rPr>
              <w:object w:dxaOrig="200" w:dyaOrig="240">
                <v:shape id="_x0000_i1280" type="#_x0000_t75" style="width:9.75pt;height:12pt" o:ole="">
                  <v:imagedata r:id="rId305" o:title=""/>
                </v:shape>
                <o:OLEObject Type="Embed" ProgID="Equation.DSMT4" ShapeID="_x0000_i1280" DrawAspect="Content" ObjectID="_1609917809" r:id="rId306"/>
              </w:object>
            </w:r>
            <w:r w:rsidRPr="00581465">
              <w:t>F</w:t>
            </w:r>
            <w:r w:rsidRPr="00581465">
              <w:rPr>
                <w:vertAlign w:val="subscript"/>
              </w:rPr>
              <w:t>ms</w:t>
            </w:r>
          </w:p>
          <w:p w:rsidR="00581465" w:rsidRPr="00581465" w:rsidRDefault="00581465" w:rsidP="007C75E9">
            <w:pPr>
              <w:pStyle w:val="ListParagraph"/>
              <w:spacing w:before="240" w:after="240" w:line="240" w:lineRule="auto"/>
              <w:ind w:left="0"/>
              <w:rPr>
                <w:position w:val="-10"/>
              </w:rPr>
            </w:pPr>
            <w:r w:rsidRPr="00581465">
              <w:t xml:space="preserve">                  Từ (6) và (7) ta được: </w:t>
            </w:r>
            <w:r w:rsidRPr="00581465">
              <w:rPr>
                <w:position w:val="-10"/>
              </w:rPr>
              <w:object w:dxaOrig="1219" w:dyaOrig="380">
                <v:shape id="_x0000_i1281" type="#_x0000_t75" style="width:60.75pt;height:18.75pt" o:ole="">
                  <v:imagedata r:id="rId307" o:title=""/>
                </v:shape>
                <o:OLEObject Type="Embed" ProgID="Equation.DSMT4" ShapeID="_x0000_i1281" DrawAspect="Content" ObjectID="_1609917810" r:id="rId308"/>
              </w:object>
            </w:r>
          </w:p>
          <w:p w:rsidR="00581465" w:rsidRPr="00581465" w:rsidRDefault="00581465" w:rsidP="007C75E9">
            <w:pPr>
              <w:pStyle w:val="ListParagraph"/>
              <w:spacing w:before="240" w:after="240" w:line="240" w:lineRule="auto"/>
              <w:ind w:left="0"/>
              <w:rPr>
                <w:sz w:val="26"/>
                <w:szCs w:val="26"/>
              </w:rPr>
            </w:pPr>
            <w:r w:rsidRPr="00581465">
              <w:t xml:space="preserve"> Do đó theo (5) phải có</w:t>
            </w:r>
            <w:r w:rsidRPr="00581465">
              <w:rPr>
                <w:position w:val="-10"/>
              </w:rPr>
              <w:object w:dxaOrig="740" w:dyaOrig="380">
                <v:shape id="_x0000_i1282" type="#_x0000_t75" style="width:36.75pt;height:18.75pt" o:ole="">
                  <v:imagedata r:id="rId309" o:title=""/>
                </v:shape>
                <o:OLEObject Type="Embed" ProgID="Equation.DSMT4" ShapeID="_x0000_i1282" DrawAspect="Content" ObjectID="_1609917811" r:id="rId310"/>
              </w:object>
            </w:r>
            <w:r w:rsidRPr="00581465">
              <w:t>.</w:t>
            </w:r>
          </w:p>
        </w:tc>
        <w:tc>
          <w:tcPr>
            <w:tcW w:w="823" w:type="dxa"/>
            <w:tcBorders>
              <w:top w:val="dashSmallGap" w:sz="4" w:space="0" w:color="auto"/>
              <w:bottom w:val="single" w:sz="4" w:space="0" w:color="000000"/>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bl>
    <w:p w:rsidR="00581465" w:rsidRPr="00581465" w:rsidRDefault="00581465" w:rsidP="000972BE">
      <w:pPr>
        <w:jc w:val="both"/>
        <w:rPr>
          <w:b/>
          <w:sz w:val="26"/>
          <w:szCs w:val="26"/>
        </w:rPr>
      </w:pPr>
    </w:p>
    <w:p w:rsidR="00581465" w:rsidRPr="00581465" w:rsidRDefault="00581465" w:rsidP="000972BE">
      <w:pPr>
        <w:jc w:val="both"/>
        <w:rPr>
          <w:sz w:val="26"/>
          <w:szCs w:val="26"/>
        </w:rPr>
      </w:pPr>
      <w:r w:rsidRPr="00581465">
        <w:rPr>
          <w:b/>
          <w:sz w:val="26"/>
          <w:szCs w:val="26"/>
        </w:rPr>
        <w:t xml:space="preserve">Câu 4 </w:t>
      </w:r>
      <w:r w:rsidRPr="00581465">
        <w:rPr>
          <w:b/>
          <w:i/>
          <w:sz w:val="26"/>
          <w:szCs w:val="26"/>
        </w:rPr>
        <w:t>(3,0 điểm)</w:t>
      </w:r>
    </w:p>
    <w:p w:rsidR="00581465" w:rsidRPr="00581465" w:rsidRDefault="00581465" w:rsidP="000972BE">
      <w:pPr>
        <w:ind w:firstLine="1152"/>
        <w:jc w:val="both"/>
        <w:rPr>
          <w:sz w:val="26"/>
          <w:szCs w:val="26"/>
        </w:rPr>
      </w:pPr>
      <w:r w:rsidRPr="00581465">
        <w:rPr>
          <w:sz w:val="26"/>
          <w:szCs w:val="26"/>
        </w:rPr>
        <w:t xml:space="preserve">Mạch chọn sóng LC có C là tụ phẳng không khí, hai bản tụ có hình chữ nhật cách nhau d = 4 cm, thu được sóng có bước sóng </w:t>
      </w:r>
      <w:r w:rsidRPr="00581465">
        <w:rPr>
          <w:position w:val="-6"/>
          <w:sz w:val="26"/>
          <w:szCs w:val="26"/>
        </w:rPr>
        <w:object w:dxaOrig="220" w:dyaOrig="279">
          <v:shape id="_x0000_i1283" type="#_x0000_t75" style="width:11.25pt;height:14.25pt" o:ole="">
            <v:imagedata r:id="rId210" o:title=""/>
          </v:shape>
          <o:OLEObject Type="Embed" ProgID="Equation.DSMT4" ShapeID="_x0000_i1283" DrawAspect="Content" ObjectID="_1609917812" r:id="rId311"/>
        </w:object>
      </w:r>
      <w:r w:rsidRPr="00581465">
        <w:rPr>
          <w:sz w:val="26"/>
          <w:szCs w:val="26"/>
          <w:vertAlign w:val="subscript"/>
        </w:rPr>
        <w:t>0</w:t>
      </w:r>
      <w:r w:rsidRPr="00581465">
        <w:rPr>
          <w:sz w:val="26"/>
          <w:szCs w:val="26"/>
        </w:rPr>
        <w:t xml:space="preserve"> = 100 m. Đưa từ từ vào khoảng giữa hai bản tụ điện một tấm điện môi dày l = 4 cm, có hằng số điện môi ε = 7 song song với hai bản tụ. Đến khi tấm điện môi chiếm một nửa khoảng không gian giữa hai bản tụ thì mạch thu được sóng điện từ có bước sóng bao nhiê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7"/>
        <w:gridCol w:w="439"/>
        <w:gridCol w:w="7367"/>
        <w:gridCol w:w="823"/>
      </w:tblGrid>
      <w:tr w:rsidR="00581465" w:rsidRPr="00581465">
        <w:tc>
          <w:tcPr>
            <w:tcW w:w="947" w:type="dxa"/>
          </w:tcPr>
          <w:p w:rsidR="00581465" w:rsidRPr="00581465" w:rsidRDefault="00581465" w:rsidP="007C75E9">
            <w:pPr>
              <w:jc w:val="center"/>
              <w:rPr>
                <w:b/>
              </w:rPr>
            </w:pPr>
            <w:r w:rsidRPr="00581465">
              <w:rPr>
                <w:b/>
              </w:rPr>
              <w:t>TT</w:t>
            </w:r>
          </w:p>
        </w:tc>
        <w:tc>
          <w:tcPr>
            <w:tcW w:w="439" w:type="dxa"/>
          </w:tcPr>
          <w:p w:rsidR="00581465" w:rsidRPr="00581465" w:rsidRDefault="00581465" w:rsidP="007C75E9">
            <w:pPr>
              <w:jc w:val="center"/>
              <w:rPr>
                <w:b/>
              </w:rPr>
            </w:pPr>
          </w:p>
        </w:tc>
        <w:tc>
          <w:tcPr>
            <w:tcW w:w="7367" w:type="dxa"/>
          </w:tcPr>
          <w:p w:rsidR="00581465" w:rsidRPr="00581465" w:rsidRDefault="00581465" w:rsidP="007C75E9">
            <w:pPr>
              <w:jc w:val="center"/>
              <w:rPr>
                <w:b/>
              </w:rPr>
            </w:pPr>
            <w:r w:rsidRPr="00581465">
              <w:rPr>
                <w:b/>
              </w:rPr>
              <w:t>Nội dung bài giải</w:t>
            </w:r>
          </w:p>
        </w:tc>
        <w:tc>
          <w:tcPr>
            <w:tcW w:w="823" w:type="dxa"/>
          </w:tcPr>
          <w:p w:rsidR="00581465" w:rsidRPr="00581465" w:rsidRDefault="00581465" w:rsidP="007C75E9">
            <w:pPr>
              <w:jc w:val="center"/>
              <w:rPr>
                <w:b/>
              </w:rPr>
            </w:pPr>
            <w:r w:rsidRPr="00581465">
              <w:rPr>
                <w:b/>
              </w:rPr>
              <w:t>Điểm</w:t>
            </w:r>
          </w:p>
        </w:tc>
      </w:tr>
      <w:tr w:rsidR="00581465" w:rsidRPr="00581465">
        <w:tc>
          <w:tcPr>
            <w:tcW w:w="947" w:type="dxa"/>
          </w:tcPr>
          <w:p w:rsidR="00581465" w:rsidRPr="00581465" w:rsidRDefault="00581465" w:rsidP="007C75E9">
            <w:pPr>
              <w:jc w:val="center"/>
              <w:rPr>
                <w:b/>
              </w:rPr>
            </w:pPr>
            <w:r w:rsidRPr="00581465">
              <w:rPr>
                <w:b/>
              </w:rPr>
              <w:t>Câu 4</w:t>
            </w:r>
          </w:p>
        </w:tc>
        <w:tc>
          <w:tcPr>
            <w:tcW w:w="439" w:type="dxa"/>
          </w:tcPr>
          <w:p w:rsidR="00581465" w:rsidRPr="00581465" w:rsidRDefault="00581465" w:rsidP="007C75E9">
            <w:pPr>
              <w:rPr>
                <w:b/>
              </w:rPr>
            </w:pPr>
          </w:p>
        </w:tc>
        <w:tc>
          <w:tcPr>
            <w:tcW w:w="7367" w:type="dxa"/>
          </w:tcPr>
          <w:p w:rsidR="00581465" w:rsidRPr="00581465" w:rsidRDefault="00581465" w:rsidP="007C75E9">
            <w:pPr>
              <w:jc w:val="center"/>
              <w:rPr>
                <w:b/>
              </w:rPr>
            </w:pPr>
            <w:r w:rsidRPr="00581465">
              <w:rPr>
                <w:b/>
              </w:rPr>
              <w:t>3 điểm</w:t>
            </w:r>
          </w:p>
        </w:tc>
        <w:tc>
          <w:tcPr>
            <w:tcW w:w="823" w:type="dxa"/>
          </w:tcPr>
          <w:p w:rsidR="00581465" w:rsidRPr="00581465" w:rsidRDefault="00581465" w:rsidP="007C75E9">
            <w:pPr>
              <w:jc w:val="center"/>
              <w:rPr>
                <w:b/>
              </w:rPr>
            </w:pPr>
          </w:p>
        </w:tc>
      </w:tr>
      <w:tr w:rsidR="00581465" w:rsidRPr="00581465">
        <w:trPr>
          <w:trHeight w:val="1119"/>
        </w:trPr>
        <w:tc>
          <w:tcPr>
            <w:tcW w:w="947" w:type="dxa"/>
            <w:vMerge w:val="restart"/>
          </w:tcPr>
          <w:p w:rsidR="00581465" w:rsidRPr="00581465" w:rsidRDefault="00581465" w:rsidP="007C75E9">
            <w:pPr>
              <w:rPr>
                <w:b/>
              </w:rPr>
            </w:pPr>
          </w:p>
        </w:tc>
        <w:tc>
          <w:tcPr>
            <w:tcW w:w="439" w:type="dxa"/>
            <w:vMerge w:val="restart"/>
          </w:tcPr>
          <w:p w:rsidR="00581465" w:rsidRPr="00581465" w:rsidRDefault="00581465" w:rsidP="007C75E9">
            <w:pPr>
              <w:rPr>
                <w:b/>
              </w:rPr>
            </w:pPr>
          </w:p>
        </w:tc>
        <w:tc>
          <w:tcPr>
            <w:tcW w:w="7367" w:type="dxa"/>
            <w:tcBorders>
              <w:bottom w:val="dashSmallGap" w:sz="4" w:space="0" w:color="auto"/>
            </w:tcBorders>
          </w:tcPr>
          <w:p w:rsidR="00581465" w:rsidRPr="00581465" w:rsidRDefault="00581465" w:rsidP="007C75E9">
            <w:pPr>
              <w:spacing w:before="240" w:after="240"/>
            </w:pPr>
            <w:r w:rsidRPr="00581465">
              <w:t>+ Trước khi cho tấm điện môi vào giữa hai bản tụ thì mạch thu được sóng điện từ có bước sóng là</w:t>
            </w:r>
          </w:p>
          <w:p w:rsidR="00581465" w:rsidRPr="00581465" w:rsidRDefault="00581465" w:rsidP="007C75E9">
            <w:pPr>
              <w:spacing w:before="240" w:after="240"/>
            </w:pPr>
            <w:r w:rsidRPr="00581465">
              <w:rPr>
                <w:position w:val="-6"/>
              </w:rPr>
              <w:object w:dxaOrig="220" w:dyaOrig="279">
                <v:shape id="_x0000_i1284" type="#_x0000_t75" style="width:11.25pt;height:14.25pt" o:ole="">
                  <v:imagedata r:id="rId312" o:title=""/>
                </v:shape>
                <o:OLEObject Type="Embed" ProgID="Equation.DSMT4" ShapeID="_x0000_i1284" DrawAspect="Content" ObjectID="_1609917813" r:id="rId313"/>
              </w:object>
            </w:r>
            <w:r w:rsidRPr="00581465">
              <w:rPr>
                <w:vertAlign w:val="subscript"/>
              </w:rPr>
              <w:t>0</w:t>
            </w:r>
            <w:r w:rsidRPr="00581465">
              <w:t xml:space="preserve"> = 2</w:t>
            </w:r>
            <w:r w:rsidRPr="00581465">
              <w:rPr>
                <w:position w:val="-6"/>
              </w:rPr>
              <w:object w:dxaOrig="220" w:dyaOrig="220">
                <v:shape id="_x0000_i1285" type="#_x0000_t75" style="width:11.25pt;height:11.25pt" o:ole="">
                  <v:imagedata r:id="rId314" o:title=""/>
                </v:shape>
                <o:OLEObject Type="Embed" ProgID="Equation.DSMT4" ShapeID="_x0000_i1285" DrawAspect="Content" ObjectID="_1609917814" r:id="rId315"/>
              </w:object>
            </w:r>
            <w:r w:rsidRPr="00581465">
              <w:t>c</w:t>
            </w:r>
            <w:r w:rsidRPr="00581465">
              <w:rPr>
                <w:position w:val="-8"/>
              </w:rPr>
              <w:object w:dxaOrig="580" w:dyaOrig="360">
                <v:shape id="_x0000_i1286" type="#_x0000_t75" style="width:29.25pt;height:18pt" o:ole="">
                  <v:imagedata r:id="rId316" o:title=""/>
                </v:shape>
                <o:OLEObject Type="Embed" ProgID="Equation.DSMT4" ShapeID="_x0000_i1286" DrawAspect="Content" ObjectID="_1609917815" r:id="rId317"/>
              </w:object>
            </w:r>
            <w:r w:rsidRPr="00581465">
              <w:t>= 100 (m).</w:t>
            </w:r>
          </w:p>
        </w:tc>
        <w:tc>
          <w:tcPr>
            <w:tcW w:w="823" w:type="dxa"/>
            <w:tcBorders>
              <w:bottom w:val="dashSmallGap" w:sz="4" w:space="0" w:color="auto"/>
            </w:tcBorders>
          </w:tcPr>
          <w:p w:rsidR="00581465" w:rsidRPr="00581465" w:rsidRDefault="00581465" w:rsidP="007C75E9">
            <w:pPr>
              <w:jc w:val="center"/>
              <w:rPr>
                <w:b/>
              </w:rPr>
            </w:pPr>
          </w:p>
          <w:p w:rsidR="00581465" w:rsidRPr="00581465" w:rsidRDefault="00581465" w:rsidP="007C75E9">
            <w:pP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1</w:t>
            </w:r>
          </w:p>
        </w:tc>
      </w:tr>
      <w:tr w:rsidR="00581465" w:rsidRPr="00581465">
        <w:trPr>
          <w:trHeight w:val="1065"/>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 Khi cho tấm điện môi vào giữa hai bản tụ lúc này coi như ta có hệ gồm 2 tụ điện ghép song song</w:t>
            </w:r>
          </w:p>
          <w:p w:rsidR="00581465" w:rsidRPr="00581465" w:rsidRDefault="00581465" w:rsidP="007C75E9">
            <w:pPr>
              <w:pStyle w:val="ListParagraph"/>
              <w:spacing w:before="240" w:after="240" w:line="240" w:lineRule="auto"/>
              <w:ind w:left="0"/>
            </w:pPr>
            <w:r w:rsidRPr="00581465">
              <w:t>+  Tụ không khí có điện dung C</w:t>
            </w:r>
            <w:r w:rsidRPr="00581465">
              <w:rPr>
                <w:vertAlign w:val="subscript"/>
              </w:rPr>
              <w:t>1</w:t>
            </w:r>
            <w:r w:rsidRPr="00581465">
              <w:t xml:space="preserve"> = C/2.</w: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618"/>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 Tụ điện môi có điện dung C</w:t>
            </w:r>
            <w:r w:rsidRPr="00581465">
              <w:rPr>
                <w:vertAlign w:val="subscript"/>
              </w:rPr>
              <w:t>2</w:t>
            </w:r>
            <w:r w:rsidRPr="00581465">
              <w:t xml:space="preserve"> = 7C/2</w: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558"/>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 Điện dung của bộ tụ điện sau đó là C</w:t>
            </w:r>
            <w:r w:rsidRPr="00581465">
              <w:rPr>
                <w:vertAlign w:val="subscript"/>
              </w:rPr>
              <w:t>b</w:t>
            </w:r>
            <w:r w:rsidRPr="00581465">
              <w:t xml:space="preserve"> = 4C</w: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846"/>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single" w:sz="4" w:space="0" w:color="auto"/>
            </w:tcBorders>
          </w:tcPr>
          <w:p w:rsidR="00581465" w:rsidRPr="00581465" w:rsidRDefault="00581465" w:rsidP="007C75E9">
            <w:pPr>
              <w:spacing w:before="240" w:after="240"/>
            </w:pPr>
            <w:r w:rsidRPr="00581465">
              <w:t>+ Khi đó mạch thu được sóng điện từ có bước sóng là:</w:t>
            </w:r>
          </w:p>
          <w:p w:rsidR="00581465" w:rsidRPr="00581465" w:rsidRDefault="00581465" w:rsidP="007C75E9">
            <w:pPr>
              <w:pStyle w:val="ListParagraph"/>
              <w:spacing w:before="240" w:after="240" w:line="240" w:lineRule="auto"/>
              <w:ind w:left="0"/>
              <w:rPr>
                <w:sz w:val="26"/>
                <w:szCs w:val="26"/>
              </w:rPr>
            </w:pPr>
            <w:r w:rsidRPr="00581465">
              <w:rPr>
                <w:position w:val="-12"/>
              </w:rPr>
              <w:object w:dxaOrig="840" w:dyaOrig="380">
                <v:shape id="_x0000_i1287" type="#_x0000_t75" style="width:42pt;height:19.5pt" o:ole="">
                  <v:imagedata r:id="rId318" o:title=""/>
                </v:shape>
                <o:OLEObject Type="Embed" ProgID="Equation.DSMT4" ShapeID="_x0000_i1287" DrawAspect="Content" ObjectID="_1609917816" r:id="rId319"/>
              </w:object>
            </w:r>
            <w:r w:rsidRPr="00581465">
              <w:t xml:space="preserve"> = 200 m</w:t>
            </w:r>
          </w:p>
        </w:tc>
        <w:tc>
          <w:tcPr>
            <w:tcW w:w="823" w:type="dxa"/>
            <w:tcBorders>
              <w:top w:val="dashSmallGap" w:sz="4" w:space="0" w:color="auto"/>
              <w:bottom w:val="single"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bl>
    <w:p w:rsidR="00581465" w:rsidRPr="00581465" w:rsidRDefault="00581465" w:rsidP="00012E86">
      <w:pPr>
        <w:rPr>
          <w:b/>
        </w:rPr>
      </w:pPr>
    </w:p>
    <w:p w:rsidR="00581465" w:rsidRPr="00581465" w:rsidRDefault="00581465" w:rsidP="00A4696E">
      <w:pPr>
        <w:jc w:val="both"/>
        <w:rPr>
          <w:b/>
          <w:sz w:val="26"/>
          <w:szCs w:val="26"/>
        </w:rPr>
      </w:pPr>
      <w:r w:rsidRPr="00581465">
        <w:rPr>
          <w:b/>
          <w:sz w:val="26"/>
          <w:szCs w:val="26"/>
        </w:rPr>
        <w:br w:type="page"/>
      </w:r>
      <w:r w:rsidRPr="00581465">
        <w:rPr>
          <w:b/>
          <w:sz w:val="26"/>
          <w:szCs w:val="26"/>
        </w:rPr>
        <w:lastRenderedPageBreak/>
        <w:t xml:space="preserve">Câu 5 </w:t>
      </w:r>
      <w:r w:rsidRPr="00581465">
        <w:rPr>
          <w:b/>
          <w:i/>
          <w:sz w:val="26"/>
          <w:szCs w:val="26"/>
        </w:rPr>
        <w:t>(4,0 điểm)</w:t>
      </w:r>
    </w:p>
    <w:p w:rsidR="00581465" w:rsidRPr="00581465" w:rsidRDefault="00581465" w:rsidP="00A4696E">
      <w:pPr>
        <w:ind w:firstLine="1152"/>
        <w:jc w:val="both"/>
        <w:rPr>
          <w:sz w:val="26"/>
          <w:szCs w:val="26"/>
        </w:rPr>
      </w:pPr>
      <w:r w:rsidRPr="00581465">
        <w:rPr>
          <w:b/>
          <w:sz w:val="26"/>
          <w:szCs w:val="26"/>
        </w:rPr>
        <w:t xml:space="preserve">1. </w:t>
      </w:r>
      <w:r w:rsidRPr="00581465">
        <w:rPr>
          <w:sz w:val="26"/>
          <w:szCs w:val="26"/>
        </w:rPr>
        <w:t xml:space="preserve">Một mạch điện xoay chiều gồm hai hộp kín X và Y ghép nối tiếp (trong hai hộp kín mỗi hộp chỉ chứa một trong ba phần tử R, L hoặc C). Đặt vào hai đầu mạch một điện áp không đổi 12 (V) thì điện áp ở hai đầu hộp Y là 12(V). Khi đặt vào hai đầu mạch một điện áp xoay chiều </w:t>
      </w:r>
      <w:r w:rsidRPr="00581465">
        <w:rPr>
          <w:position w:val="-28"/>
          <w:sz w:val="26"/>
          <w:szCs w:val="26"/>
        </w:rPr>
        <w:object w:dxaOrig="2960" w:dyaOrig="680">
          <v:shape id="_x0000_i1288" type="#_x0000_t75" style="width:147.75pt;height:33.75pt" o:ole="">
            <v:imagedata r:id="rId212" o:title=""/>
          </v:shape>
          <o:OLEObject Type="Embed" ProgID="Equation.DSMT4" ShapeID="_x0000_i1288" DrawAspect="Content" ObjectID="_1609917817" r:id="rId320"/>
        </w:object>
      </w:r>
      <w:r w:rsidRPr="00581465">
        <w:rPr>
          <w:sz w:val="26"/>
          <w:szCs w:val="26"/>
        </w:rPr>
        <w:t xml:space="preserve"> thì điện áp hai đầu hộp X là </w:t>
      </w:r>
      <w:r w:rsidRPr="00581465">
        <w:rPr>
          <w:position w:val="-28"/>
          <w:sz w:val="26"/>
          <w:szCs w:val="26"/>
        </w:rPr>
        <w:object w:dxaOrig="3000" w:dyaOrig="680">
          <v:shape id="_x0000_i1289" type="#_x0000_t75" style="width:150pt;height:33.75pt" o:ole="">
            <v:imagedata r:id="rId214" o:title=""/>
          </v:shape>
          <o:OLEObject Type="Embed" ProgID="Equation.DSMT4" ShapeID="_x0000_i1289" DrawAspect="Content" ObjectID="_1609917818" r:id="rId321"/>
        </w:object>
      </w:r>
      <w:r w:rsidRPr="00581465">
        <w:rPr>
          <w:sz w:val="26"/>
          <w:szCs w:val="26"/>
        </w:rPr>
        <w:t xml:space="preserve"> và cường độ dòng điện trong mạch là </w:t>
      </w:r>
      <w:r w:rsidRPr="00581465">
        <w:rPr>
          <w:position w:val="-28"/>
          <w:sz w:val="26"/>
          <w:szCs w:val="26"/>
        </w:rPr>
        <w:object w:dxaOrig="2700" w:dyaOrig="680">
          <v:shape id="_x0000_i1290" type="#_x0000_t75" style="width:135pt;height:33.75pt" o:ole="">
            <v:imagedata r:id="rId216" o:title=""/>
          </v:shape>
          <o:OLEObject Type="Embed" ProgID="Equation.DSMT4" ShapeID="_x0000_i1290" DrawAspect="Content" ObjectID="_1609917819" r:id="rId322"/>
        </w:object>
      </w:r>
      <w:r w:rsidRPr="00581465">
        <w:rPr>
          <w:sz w:val="26"/>
          <w:szCs w:val="26"/>
        </w:rPr>
        <w:t>. Trong X, Y chứa phần tử nào? Tìm giá trị của nó.</w:t>
      </w:r>
    </w:p>
    <w:p w:rsidR="00581465" w:rsidRPr="00581465" w:rsidRDefault="00581465" w:rsidP="00A4696E">
      <w:pPr>
        <w:ind w:firstLine="1152"/>
        <w:jc w:val="both"/>
        <w:rPr>
          <w:sz w:val="26"/>
          <w:szCs w:val="26"/>
        </w:rPr>
      </w:pPr>
      <w:r w:rsidRPr="00581465">
        <w:rPr>
          <w:b/>
          <w:sz w:val="26"/>
          <w:szCs w:val="26"/>
        </w:rPr>
        <w:t xml:space="preserve">2. </w:t>
      </w:r>
      <w:r w:rsidRPr="00581465">
        <w:rPr>
          <w:sz w:val="26"/>
          <w:szCs w:val="26"/>
        </w:rPr>
        <w:t>Cuộn sơ cấp của máy biến áp có N</w:t>
      </w:r>
      <w:r w:rsidRPr="00581465">
        <w:rPr>
          <w:sz w:val="26"/>
          <w:szCs w:val="26"/>
          <w:vertAlign w:val="subscript"/>
        </w:rPr>
        <w:t>1</w:t>
      </w:r>
      <w:r w:rsidRPr="00581465">
        <w:rPr>
          <w:sz w:val="26"/>
          <w:szCs w:val="26"/>
        </w:rPr>
        <w:t xml:space="preserve"> = 1000 vòng, thứ cấp có N</w:t>
      </w:r>
      <w:r w:rsidRPr="00581465">
        <w:rPr>
          <w:sz w:val="26"/>
          <w:szCs w:val="26"/>
          <w:vertAlign w:val="subscript"/>
        </w:rPr>
        <w:t>2</w:t>
      </w:r>
      <w:r w:rsidRPr="00581465">
        <w:rPr>
          <w:sz w:val="26"/>
          <w:szCs w:val="26"/>
        </w:rPr>
        <w:t xml:space="preserve"> = 2000 vòng. Đặt vào hai đầu cuộn sơ cấp điện áp xoay chiều có giá trị hiệu dụng U</w:t>
      </w:r>
      <w:r w:rsidRPr="00581465">
        <w:rPr>
          <w:sz w:val="26"/>
          <w:szCs w:val="26"/>
          <w:vertAlign w:val="subscript"/>
        </w:rPr>
        <w:t>1</w:t>
      </w:r>
      <w:r w:rsidRPr="00581465">
        <w:rPr>
          <w:sz w:val="26"/>
          <w:szCs w:val="26"/>
        </w:rPr>
        <w:t xml:space="preserve"> = 110V thì điện áp hiệu dụng hai đầu cuộn thứ cấp khi để hở là U</w:t>
      </w:r>
      <w:r w:rsidRPr="00581465">
        <w:rPr>
          <w:sz w:val="26"/>
          <w:szCs w:val="26"/>
          <w:vertAlign w:val="subscript"/>
        </w:rPr>
        <w:t>2</w:t>
      </w:r>
      <w:r w:rsidRPr="00581465">
        <w:rPr>
          <w:sz w:val="26"/>
          <w:szCs w:val="26"/>
        </w:rPr>
        <w:t xml:space="preserve"> = 126V. Tìm tỉ số giữa điện trở thuần và cảm kháng cuộn sơ cấp.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7"/>
        <w:gridCol w:w="439"/>
        <w:gridCol w:w="7367"/>
        <w:gridCol w:w="823"/>
      </w:tblGrid>
      <w:tr w:rsidR="00581465" w:rsidRPr="00581465">
        <w:tc>
          <w:tcPr>
            <w:tcW w:w="947" w:type="dxa"/>
          </w:tcPr>
          <w:p w:rsidR="00581465" w:rsidRPr="00581465" w:rsidRDefault="00581465" w:rsidP="007C75E9">
            <w:pPr>
              <w:jc w:val="center"/>
              <w:rPr>
                <w:b/>
              </w:rPr>
            </w:pPr>
            <w:r w:rsidRPr="00581465">
              <w:rPr>
                <w:b/>
              </w:rPr>
              <w:t>TT</w:t>
            </w:r>
          </w:p>
        </w:tc>
        <w:tc>
          <w:tcPr>
            <w:tcW w:w="439" w:type="dxa"/>
          </w:tcPr>
          <w:p w:rsidR="00581465" w:rsidRPr="00581465" w:rsidRDefault="00581465" w:rsidP="007C75E9">
            <w:pPr>
              <w:jc w:val="center"/>
              <w:rPr>
                <w:b/>
              </w:rPr>
            </w:pPr>
          </w:p>
        </w:tc>
        <w:tc>
          <w:tcPr>
            <w:tcW w:w="7367" w:type="dxa"/>
          </w:tcPr>
          <w:p w:rsidR="00581465" w:rsidRPr="00581465" w:rsidRDefault="00581465" w:rsidP="007C75E9">
            <w:pPr>
              <w:jc w:val="center"/>
              <w:rPr>
                <w:b/>
              </w:rPr>
            </w:pPr>
            <w:r w:rsidRPr="00581465">
              <w:rPr>
                <w:b/>
              </w:rPr>
              <w:t>Nội dung bài giải</w:t>
            </w:r>
          </w:p>
        </w:tc>
        <w:tc>
          <w:tcPr>
            <w:tcW w:w="823" w:type="dxa"/>
          </w:tcPr>
          <w:p w:rsidR="00581465" w:rsidRPr="00581465" w:rsidRDefault="00581465" w:rsidP="007C75E9">
            <w:pPr>
              <w:jc w:val="center"/>
              <w:rPr>
                <w:b/>
              </w:rPr>
            </w:pPr>
            <w:r w:rsidRPr="00581465">
              <w:rPr>
                <w:b/>
              </w:rPr>
              <w:t>Điểm</w:t>
            </w:r>
          </w:p>
        </w:tc>
      </w:tr>
      <w:tr w:rsidR="00581465" w:rsidRPr="00581465">
        <w:tc>
          <w:tcPr>
            <w:tcW w:w="947" w:type="dxa"/>
          </w:tcPr>
          <w:p w:rsidR="00581465" w:rsidRPr="00581465" w:rsidRDefault="00581465" w:rsidP="007C75E9">
            <w:pPr>
              <w:jc w:val="center"/>
              <w:rPr>
                <w:b/>
              </w:rPr>
            </w:pPr>
            <w:r w:rsidRPr="00581465">
              <w:rPr>
                <w:b/>
              </w:rPr>
              <w:t>Câu 5</w:t>
            </w:r>
          </w:p>
        </w:tc>
        <w:tc>
          <w:tcPr>
            <w:tcW w:w="439" w:type="dxa"/>
          </w:tcPr>
          <w:p w:rsidR="00581465" w:rsidRPr="00581465" w:rsidRDefault="00581465" w:rsidP="007C75E9">
            <w:pPr>
              <w:rPr>
                <w:b/>
              </w:rPr>
            </w:pPr>
          </w:p>
        </w:tc>
        <w:tc>
          <w:tcPr>
            <w:tcW w:w="7367" w:type="dxa"/>
          </w:tcPr>
          <w:p w:rsidR="00581465" w:rsidRPr="00581465" w:rsidRDefault="00581465" w:rsidP="007C75E9">
            <w:pPr>
              <w:jc w:val="center"/>
              <w:rPr>
                <w:b/>
              </w:rPr>
            </w:pPr>
            <w:r w:rsidRPr="00581465">
              <w:rPr>
                <w:b/>
              </w:rPr>
              <w:t>4 điểm</w:t>
            </w:r>
          </w:p>
        </w:tc>
        <w:tc>
          <w:tcPr>
            <w:tcW w:w="823" w:type="dxa"/>
          </w:tcPr>
          <w:p w:rsidR="00581465" w:rsidRPr="00581465" w:rsidRDefault="00581465" w:rsidP="007C75E9">
            <w:pPr>
              <w:jc w:val="center"/>
              <w:rPr>
                <w:b/>
              </w:rPr>
            </w:pPr>
          </w:p>
        </w:tc>
      </w:tr>
      <w:tr w:rsidR="00581465" w:rsidRPr="00581465">
        <w:trPr>
          <w:trHeight w:val="1119"/>
        </w:trPr>
        <w:tc>
          <w:tcPr>
            <w:tcW w:w="947" w:type="dxa"/>
            <w:vMerge w:val="restart"/>
          </w:tcPr>
          <w:p w:rsidR="00581465" w:rsidRPr="00581465" w:rsidRDefault="00581465" w:rsidP="007C75E9">
            <w:pPr>
              <w:rPr>
                <w:b/>
              </w:rPr>
            </w:pPr>
          </w:p>
        </w:tc>
        <w:tc>
          <w:tcPr>
            <w:tcW w:w="439" w:type="dxa"/>
            <w:vMerge w:val="restart"/>
          </w:tcPr>
          <w:p w:rsidR="00581465" w:rsidRPr="00581465" w:rsidRDefault="00581465" w:rsidP="007C75E9">
            <w:pPr>
              <w:rPr>
                <w:b/>
              </w:rPr>
            </w:pPr>
            <w:r w:rsidRPr="00581465">
              <w:rPr>
                <w:b/>
              </w:rPr>
              <w:t>1.</w:t>
            </w:r>
          </w:p>
        </w:tc>
        <w:tc>
          <w:tcPr>
            <w:tcW w:w="7367" w:type="dxa"/>
            <w:tcBorders>
              <w:bottom w:val="dashSmallGap" w:sz="4" w:space="0" w:color="auto"/>
            </w:tcBorders>
          </w:tcPr>
          <w:p w:rsidR="00581465" w:rsidRPr="00581465" w:rsidRDefault="00581465" w:rsidP="007C75E9">
            <w:pPr>
              <w:spacing w:before="240" w:after="240"/>
              <w:jc w:val="both"/>
            </w:pPr>
            <w:r w:rsidRPr="00581465">
              <w:t>Do khi đặt vào hai đầu mạch điện áp không đổi, ta có điện áp hai đầu hộp Y bằng điện áp hai đầu mạch, đồng thời khi đặt vào hai đầu mạch một điện áp xoay chiều thì điện áp hai đầu hộp X cùng pha với dòng điện trong mạch, vì vậy, trong hộp X phải chứa điện trở R, và hai đầu hộp Y phải chứa tụ C.</w:t>
            </w:r>
          </w:p>
        </w:tc>
        <w:tc>
          <w:tcPr>
            <w:tcW w:w="823" w:type="dxa"/>
            <w:tcBorders>
              <w:bottom w:val="dashSmallGap" w:sz="4" w:space="0" w:color="auto"/>
            </w:tcBorders>
          </w:tcPr>
          <w:p w:rsidR="00581465" w:rsidRPr="00581465" w:rsidRDefault="00581465" w:rsidP="007C75E9">
            <w:pPr>
              <w:jc w:val="center"/>
              <w:rPr>
                <w:b/>
              </w:rPr>
            </w:pPr>
          </w:p>
          <w:p w:rsidR="00581465" w:rsidRPr="00581465" w:rsidRDefault="00581465" w:rsidP="007C75E9">
            <w:pP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1521"/>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jc w:val="both"/>
            </w:pPr>
            <w:r w:rsidRPr="00581465">
              <w:t>Do trong X chứa điện trở R, ta có:</w:t>
            </w:r>
          </w:p>
          <w:p w:rsidR="00581465" w:rsidRPr="00581465" w:rsidRDefault="00581465" w:rsidP="007C75E9">
            <w:pPr>
              <w:spacing w:before="240" w:after="240"/>
              <w:jc w:val="both"/>
            </w:pPr>
            <w:r w:rsidRPr="00581465">
              <w:rPr>
                <w:position w:val="-28"/>
              </w:rPr>
              <w:object w:dxaOrig="2220" w:dyaOrig="720">
                <v:shape id="_x0000_i1291" type="#_x0000_t75" style="width:111pt;height:36pt" o:ole="">
                  <v:imagedata r:id="rId323" o:title=""/>
                </v:shape>
                <o:OLEObject Type="Embed" ProgID="Equation.DSMT4" ShapeID="_x0000_i1291" DrawAspect="Content" ObjectID="_1609917820" r:id="rId324"/>
              </w:objec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618"/>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jc w:val="both"/>
            </w:pPr>
            <w:r w:rsidRPr="00581465">
              <w:t>Mặt khác, ta có:</w:t>
            </w:r>
          </w:p>
          <w:p w:rsidR="00581465" w:rsidRPr="00581465" w:rsidRDefault="00581465" w:rsidP="007C75E9">
            <w:pPr>
              <w:spacing w:before="240" w:after="240"/>
              <w:jc w:val="both"/>
            </w:pPr>
            <w:r w:rsidRPr="00581465">
              <w:t xml:space="preserve"> </w:t>
            </w:r>
            <w:r w:rsidRPr="00581465">
              <w:rPr>
                <w:position w:val="-28"/>
              </w:rPr>
              <w:object w:dxaOrig="3019" w:dyaOrig="660">
                <v:shape id="_x0000_i1292" type="#_x0000_t75" style="width:150.75pt;height:33pt" o:ole="">
                  <v:imagedata r:id="rId325" o:title=""/>
                </v:shape>
                <o:OLEObject Type="Embed" ProgID="Equation.DSMT4" ShapeID="_x0000_i1292" DrawAspect="Content" ObjectID="_1609917821" r:id="rId326"/>
              </w:object>
            </w:r>
          </w:p>
        </w:tc>
        <w:tc>
          <w:tcPr>
            <w:tcW w:w="823" w:type="dxa"/>
            <w:tcBorders>
              <w:top w:val="dashSmallGap" w:sz="4" w:space="0" w:color="auto"/>
              <w:bottom w:val="dashSmallGap" w:sz="4" w:space="0" w:color="auto"/>
            </w:tcBorders>
          </w:tcPr>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p>
          <w:p w:rsidR="00581465" w:rsidRPr="00581465" w:rsidRDefault="00581465" w:rsidP="007C75E9">
            <w:pPr>
              <w:tabs>
                <w:tab w:val="center" w:pos="1800"/>
                <w:tab w:val="left" w:pos="5040"/>
              </w:tabs>
              <w:jc w:val="center"/>
              <w:rPr>
                <w:b/>
              </w:rPr>
            </w:pPr>
            <w:r w:rsidRPr="00581465">
              <w:rPr>
                <w:b/>
              </w:rPr>
              <w:t>0,5</w:t>
            </w:r>
          </w:p>
        </w:tc>
      </w:tr>
      <w:tr w:rsidR="00581465" w:rsidRPr="00581465">
        <w:trPr>
          <w:trHeight w:val="1520"/>
        </w:trPr>
        <w:tc>
          <w:tcPr>
            <w:tcW w:w="947" w:type="dxa"/>
            <w:vMerge/>
          </w:tcPr>
          <w:p w:rsidR="00581465" w:rsidRPr="00581465" w:rsidRDefault="00581465" w:rsidP="007C75E9">
            <w:pPr>
              <w:rPr>
                <w:b/>
              </w:rPr>
            </w:pPr>
          </w:p>
        </w:tc>
        <w:tc>
          <w:tcPr>
            <w:tcW w:w="439" w:type="dxa"/>
            <w:vMerge/>
            <w:tcBorders>
              <w:bottom w:val="dashSmallGap" w:sz="4" w:space="0" w:color="auto"/>
            </w:tcBorders>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 xml:space="preserve">Vậy: </w:t>
            </w:r>
            <w:r w:rsidRPr="00581465">
              <w:rPr>
                <w:position w:val="-24"/>
              </w:rPr>
              <w:object w:dxaOrig="2600" w:dyaOrig="660">
                <v:shape id="_x0000_i1293" type="#_x0000_t75" style="width:130.5pt;height:33pt" o:ole="">
                  <v:imagedata r:id="rId327" o:title=""/>
                </v:shape>
                <o:OLEObject Type="Embed" ProgID="Equation.DSMT4" ShapeID="_x0000_i1293" DrawAspect="Content" ObjectID="_1609917822" r:id="rId328"/>
              </w:objec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1520"/>
        </w:trPr>
        <w:tc>
          <w:tcPr>
            <w:tcW w:w="947" w:type="dxa"/>
            <w:vMerge/>
          </w:tcPr>
          <w:p w:rsidR="00581465" w:rsidRPr="00581465" w:rsidRDefault="00581465" w:rsidP="007C75E9">
            <w:pPr>
              <w:rPr>
                <w:b/>
              </w:rPr>
            </w:pPr>
          </w:p>
        </w:tc>
        <w:tc>
          <w:tcPr>
            <w:tcW w:w="439" w:type="dxa"/>
            <w:vMerge w:val="restart"/>
            <w:tcBorders>
              <w:top w:val="dashSmallGap" w:sz="4" w:space="0" w:color="auto"/>
            </w:tcBorders>
          </w:tcPr>
          <w:p w:rsidR="00581465" w:rsidRPr="00581465" w:rsidRDefault="00581465" w:rsidP="007C75E9">
            <w:pPr>
              <w:rPr>
                <w:b/>
              </w:rPr>
            </w:pPr>
            <w:r w:rsidRPr="00581465">
              <w:rPr>
                <w:b/>
              </w:rPr>
              <w:t>2.</w:t>
            </w: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Xét cuộn sơ cấp:</w:t>
            </w:r>
          </w:p>
          <w:p w:rsidR="00581465" w:rsidRPr="00581465" w:rsidRDefault="00581465" w:rsidP="007C75E9">
            <w:pPr>
              <w:spacing w:before="240" w:after="240"/>
            </w:pPr>
            <w:r w:rsidRPr="00581465">
              <w:t xml:space="preserve">Biểu thức hiệu điện hai đầu cuộn sơ cấp: </w:t>
            </w:r>
            <w:r w:rsidRPr="00581465">
              <w:rPr>
                <w:position w:val="-10"/>
              </w:rPr>
              <w:object w:dxaOrig="2000" w:dyaOrig="380">
                <v:shape id="_x0000_i1294" type="#_x0000_t75" style="width:100.5pt;height:18.75pt" o:ole="">
                  <v:imagedata r:id="rId329" o:title=""/>
                </v:shape>
                <o:OLEObject Type="Embed" ProgID="Equation.DSMT4" ShapeID="_x0000_i1294" DrawAspect="Content" ObjectID="_1609917823" r:id="rId330"/>
              </w:object>
            </w:r>
            <w:r w:rsidRPr="00581465">
              <w:t>.</w:t>
            </w:r>
          </w:p>
          <w:p w:rsidR="00581465" w:rsidRPr="00581465" w:rsidRDefault="00581465" w:rsidP="007C75E9">
            <w:pPr>
              <w:spacing w:before="240" w:after="240"/>
            </w:pPr>
            <w:r w:rsidRPr="00581465">
              <w:t xml:space="preserve">Khi đó cường độ dòng điện trong cuộn sơ cấp: </w:t>
            </w:r>
          </w:p>
          <w:p w:rsidR="00581465" w:rsidRPr="00581465" w:rsidRDefault="00581465" w:rsidP="007C75E9">
            <w:pPr>
              <w:spacing w:before="240" w:after="240"/>
            </w:pPr>
            <w:r w:rsidRPr="00581465">
              <w:rPr>
                <w:position w:val="-36"/>
              </w:rPr>
              <w:object w:dxaOrig="2460" w:dyaOrig="800">
                <v:shape id="_x0000_i1295" type="#_x0000_t75" style="width:123pt;height:39.75pt" o:ole="">
                  <v:imagedata r:id="rId331" o:title=""/>
                </v:shape>
                <o:OLEObject Type="Embed" ProgID="Equation.DSMT4" ShapeID="_x0000_i1295" DrawAspect="Content" ObjectID="_1609917824" r:id="rId332"/>
              </w:object>
            </w:r>
            <w:r w:rsidRPr="00581465">
              <w:t>(A).</w: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1520"/>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 xml:space="preserve">Suy ra, suất điện động ở cuộn sơ cấp :  </w:t>
            </w:r>
            <w:r w:rsidRPr="00581465">
              <w:rPr>
                <w:position w:val="-40"/>
              </w:rPr>
              <w:object w:dxaOrig="3860" w:dyaOrig="859">
                <v:shape id="_x0000_i1296" type="#_x0000_t75" style="width:192.75pt;height:43.5pt" o:ole="">
                  <v:imagedata r:id="rId333" o:title=""/>
                </v:shape>
                <o:OLEObject Type="Embed" ProgID="Equation.DSMT4" ShapeID="_x0000_i1296" DrawAspect="Content" ObjectID="_1609917825" r:id="rId334"/>
              </w:objec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835"/>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bottom w:val="dashSmallGap" w:sz="4" w:space="0" w:color="auto"/>
            </w:tcBorders>
          </w:tcPr>
          <w:p w:rsidR="00581465" w:rsidRPr="00581465" w:rsidRDefault="00581465" w:rsidP="007C75E9">
            <w:pPr>
              <w:spacing w:before="240" w:after="240"/>
            </w:pPr>
            <w:r w:rsidRPr="00581465">
              <w:t xml:space="preserve">Theo bài ra  </w:t>
            </w:r>
            <w:r w:rsidRPr="00581465">
              <w:rPr>
                <w:position w:val="-32"/>
              </w:rPr>
              <w:object w:dxaOrig="820" w:dyaOrig="740">
                <v:shape id="_x0000_i1297" type="#_x0000_t75" style="width:41.25pt;height:36.75pt" o:ole="">
                  <v:imagedata r:id="rId335" o:title=""/>
                </v:shape>
                <o:OLEObject Type="Embed" ProgID="Equation.DSMT4" ShapeID="_x0000_i1297" DrawAspect="Content" ObjectID="_1609917826" r:id="rId336"/>
              </w:object>
            </w:r>
            <w:r w:rsidRPr="00581465">
              <w:t>, nên suất điện động ở cuộn thứ cấp là:</w:t>
            </w:r>
          </w:p>
          <w:p w:rsidR="00581465" w:rsidRPr="00581465" w:rsidRDefault="00581465" w:rsidP="007C75E9">
            <w:pPr>
              <w:spacing w:before="240" w:after="240"/>
            </w:pPr>
            <w:r w:rsidRPr="00581465">
              <w:rPr>
                <w:position w:val="-36"/>
              </w:rPr>
              <w:object w:dxaOrig="2960" w:dyaOrig="800">
                <v:shape id="_x0000_i1298" type="#_x0000_t75" style="width:147.75pt;height:39.75pt" o:ole="">
                  <v:imagedata r:id="rId337" o:title=""/>
                </v:shape>
                <o:OLEObject Type="Embed" ProgID="Equation.DSMT4" ShapeID="_x0000_i1298" DrawAspect="Content" ObjectID="_1609917827" r:id="rId338"/>
              </w:object>
            </w:r>
          </w:p>
          <w:p w:rsidR="00581465" w:rsidRPr="00581465" w:rsidRDefault="00581465" w:rsidP="007C75E9">
            <w:pPr>
              <w:spacing w:before="240" w:after="240"/>
            </w:pPr>
            <w:r w:rsidRPr="00581465">
              <w:t>Vì cuộn thứ cấp để hở nên điện áp hai đầu cuộn thứ cấp có biểu thức là :</w:t>
            </w:r>
          </w:p>
          <w:p w:rsidR="00581465" w:rsidRPr="00581465" w:rsidRDefault="00581465" w:rsidP="007C75E9">
            <w:pPr>
              <w:spacing w:before="240" w:after="240"/>
            </w:pPr>
            <w:r w:rsidRPr="00581465">
              <w:rPr>
                <w:position w:val="-36"/>
              </w:rPr>
              <w:object w:dxaOrig="3420" w:dyaOrig="800">
                <v:shape id="_x0000_i1299" type="#_x0000_t75" style="width:171pt;height:39.75pt" o:ole="">
                  <v:imagedata r:id="rId339" o:title=""/>
                </v:shape>
                <o:OLEObject Type="Embed" ProgID="Equation.DSMT4" ShapeID="_x0000_i1299" DrawAspect="Content" ObjectID="_1609917828" r:id="rId340"/>
              </w:object>
            </w:r>
          </w:p>
        </w:tc>
        <w:tc>
          <w:tcPr>
            <w:tcW w:w="823" w:type="dxa"/>
            <w:tcBorders>
              <w:top w:val="dashSmallGap" w:sz="4" w:space="0" w:color="auto"/>
              <w:bottom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r w:rsidR="00581465" w:rsidRPr="00581465">
        <w:trPr>
          <w:trHeight w:val="1520"/>
        </w:trPr>
        <w:tc>
          <w:tcPr>
            <w:tcW w:w="947" w:type="dxa"/>
            <w:vMerge/>
          </w:tcPr>
          <w:p w:rsidR="00581465" w:rsidRPr="00581465" w:rsidRDefault="00581465" w:rsidP="007C75E9">
            <w:pPr>
              <w:rPr>
                <w:b/>
              </w:rPr>
            </w:pPr>
          </w:p>
        </w:tc>
        <w:tc>
          <w:tcPr>
            <w:tcW w:w="439" w:type="dxa"/>
            <w:vMerge/>
          </w:tcPr>
          <w:p w:rsidR="00581465" w:rsidRPr="00581465" w:rsidRDefault="00581465" w:rsidP="007C75E9">
            <w:pPr>
              <w:rPr>
                <w:b/>
              </w:rPr>
            </w:pPr>
          </w:p>
        </w:tc>
        <w:tc>
          <w:tcPr>
            <w:tcW w:w="7367" w:type="dxa"/>
            <w:tcBorders>
              <w:top w:val="dashSmallGap" w:sz="4" w:space="0" w:color="auto"/>
            </w:tcBorders>
          </w:tcPr>
          <w:p w:rsidR="00581465" w:rsidRPr="00581465" w:rsidRDefault="00581465" w:rsidP="007C75E9">
            <w:pPr>
              <w:spacing w:before="240" w:after="240"/>
            </w:pPr>
            <w:r w:rsidRPr="00581465">
              <w:rPr>
                <w:position w:val="-70"/>
              </w:rPr>
              <w:object w:dxaOrig="3620" w:dyaOrig="1080">
                <v:shape id="_x0000_i1300" type="#_x0000_t75" style="width:181.5pt;height:54pt" o:ole="">
                  <v:imagedata r:id="rId341" o:title=""/>
                </v:shape>
                <o:OLEObject Type="Embed" ProgID="Equation.DSMT4" ShapeID="_x0000_i1300" DrawAspect="Content" ObjectID="_1609917829" r:id="rId342"/>
              </w:object>
            </w:r>
          </w:p>
          <w:p w:rsidR="00581465" w:rsidRPr="00581465" w:rsidRDefault="00581465" w:rsidP="007C75E9">
            <w:r w:rsidRPr="00581465">
              <w:rPr>
                <w:position w:val="-30"/>
              </w:rPr>
              <w:object w:dxaOrig="1300" w:dyaOrig="680">
                <v:shape id="_x0000_i1301" type="#_x0000_t75" style="width:65.25pt;height:33.75pt" o:ole="">
                  <v:imagedata r:id="rId343" o:title=""/>
                </v:shape>
                <o:OLEObject Type="Embed" ProgID="Equation.DSMT4" ShapeID="_x0000_i1301" DrawAspect="Content" ObjectID="_1609917830" r:id="rId344"/>
              </w:object>
            </w:r>
          </w:p>
        </w:tc>
        <w:tc>
          <w:tcPr>
            <w:tcW w:w="823" w:type="dxa"/>
            <w:tcBorders>
              <w:top w:val="dashSmallGap" w:sz="4" w:space="0" w:color="auto"/>
            </w:tcBorders>
          </w:tcPr>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p>
          <w:p w:rsidR="00581465" w:rsidRPr="00581465" w:rsidRDefault="00581465" w:rsidP="007C75E9">
            <w:pPr>
              <w:jc w:val="center"/>
              <w:rPr>
                <w:b/>
              </w:rPr>
            </w:pPr>
            <w:r w:rsidRPr="00581465">
              <w:rPr>
                <w:b/>
              </w:rPr>
              <w:t>0,5</w:t>
            </w:r>
          </w:p>
        </w:tc>
      </w:tr>
    </w:tbl>
    <w:p w:rsidR="00581465" w:rsidRPr="00581465" w:rsidRDefault="00581465" w:rsidP="00012E86">
      <w:pPr>
        <w:rPr>
          <w:b/>
        </w:rPr>
      </w:pPr>
    </w:p>
    <w:p w:rsidR="00581465" w:rsidRPr="00581465" w:rsidRDefault="00581465" w:rsidP="00012E86">
      <w:pPr>
        <w:spacing w:line="360" w:lineRule="auto"/>
        <w:rPr>
          <w:sz w:val="26"/>
          <w:szCs w:val="26"/>
        </w:rPr>
      </w:pPr>
      <w:r w:rsidRPr="00581465">
        <w:rPr>
          <w:b/>
          <w:i/>
          <w:sz w:val="26"/>
          <w:szCs w:val="26"/>
        </w:rPr>
        <w:t>Lưu ý</w:t>
      </w:r>
      <w:r w:rsidRPr="00581465">
        <w:rPr>
          <w:sz w:val="26"/>
          <w:szCs w:val="26"/>
        </w:rPr>
        <w:t>:</w:t>
      </w:r>
    </w:p>
    <w:p w:rsidR="00581465" w:rsidRPr="00581465" w:rsidRDefault="00581465" w:rsidP="00012E86">
      <w:pPr>
        <w:spacing w:line="360" w:lineRule="auto"/>
        <w:rPr>
          <w:sz w:val="26"/>
          <w:szCs w:val="26"/>
        </w:rPr>
      </w:pPr>
      <w:r w:rsidRPr="00581465">
        <w:rPr>
          <w:sz w:val="26"/>
          <w:szCs w:val="26"/>
        </w:rPr>
        <w:t>- Học sinh giải đúng theo cách khác vẫn cho điểm tối đa.</w:t>
      </w:r>
    </w:p>
    <w:p w:rsidR="00581465" w:rsidRPr="00581465" w:rsidRDefault="00581465" w:rsidP="00012E86">
      <w:pPr>
        <w:spacing w:line="360" w:lineRule="auto"/>
        <w:rPr>
          <w:sz w:val="26"/>
          <w:szCs w:val="26"/>
        </w:rPr>
      </w:pPr>
      <w:r w:rsidRPr="00581465">
        <w:rPr>
          <w:sz w:val="26"/>
          <w:szCs w:val="26"/>
        </w:rPr>
        <w:t>- Điểm toàn bài không làm tròn.</w:t>
      </w:r>
    </w:p>
    <w:p w:rsidR="00581465" w:rsidRPr="00581465" w:rsidRDefault="00581465" w:rsidP="00012E86">
      <w:pPr>
        <w:spacing w:line="360" w:lineRule="auto"/>
        <w:rPr>
          <w:sz w:val="26"/>
          <w:szCs w:val="26"/>
        </w:rPr>
      </w:pPr>
      <w:r w:rsidRPr="00581465">
        <w:rPr>
          <w:sz w:val="26"/>
          <w:szCs w:val="26"/>
        </w:rPr>
        <w:t>- Biểu điểm của các ý trong mỗi câu có thể được thay đổi nhưng phải được sự thống nhất của toàn bộ HĐ chấm.</w:t>
      </w:r>
    </w:p>
    <w:p w:rsidR="00581465" w:rsidRPr="00581465" w:rsidRDefault="00581465" w:rsidP="00012E86">
      <w:pPr>
        <w:rPr>
          <w:b/>
        </w:rPr>
      </w:pPr>
    </w:p>
    <w:p w:rsidR="00581465" w:rsidRPr="00581465" w:rsidRDefault="00581465" w:rsidP="00012E86">
      <w:pPr>
        <w:jc w:val="center"/>
        <w:rPr>
          <w:sz w:val="26"/>
          <w:szCs w:val="26"/>
        </w:rPr>
      </w:pPr>
      <w:r w:rsidRPr="00581465">
        <w:rPr>
          <w:sz w:val="26"/>
          <w:szCs w:val="26"/>
          <w:lang w:val="vi-VN"/>
        </w:rPr>
        <w:t>--------</w:t>
      </w:r>
      <w:r w:rsidRPr="00581465">
        <w:rPr>
          <w:sz w:val="26"/>
          <w:szCs w:val="26"/>
        </w:rPr>
        <w:t>---Hết--</w:t>
      </w:r>
      <w:r w:rsidRPr="00581465">
        <w:rPr>
          <w:sz w:val="26"/>
          <w:szCs w:val="26"/>
          <w:lang w:val="vi-VN"/>
        </w:rPr>
        <w:t>--------</w:t>
      </w:r>
      <w:r w:rsidRPr="00581465">
        <w:rPr>
          <w:sz w:val="26"/>
          <w:szCs w:val="26"/>
        </w:rPr>
        <w:t>-</w:t>
      </w:r>
    </w:p>
    <w:p w:rsidR="00581465" w:rsidRPr="00581465" w:rsidRDefault="00581465" w:rsidP="00012E86">
      <w:pPr>
        <w:rPr>
          <w:b/>
        </w:rPr>
      </w:pPr>
    </w:p>
    <w:p w:rsidR="00581465" w:rsidRPr="00581465" w:rsidRDefault="00581465" w:rsidP="00012E86">
      <w:pPr>
        <w:jc w:val="center"/>
      </w:pPr>
    </w:p>
    <w:tbl>
      <w:tblPr>
        <w:tblW w:w="10920" w:type="dxa"/>
        <w:tblInd w:w="-252" w:type="dxa"/>
        <w:tblLook w:val="01E0" w:firstRow="1" w:lastRow="1" w:firstColumn="1" w:lastColumn="1" w:noHBand="0" w:noVBand="0"/>
      </w:tblPr>
      <w:tblGrid>
        <w:gridCol w:w="4080"/>
        <w:gridCol w:w="6840"/>
      </w:tblGrid>
      <w:tr w:rsidR="00581465" w:rsidRPr="00581465">
        <w:trPr>
          <w:trHeight w:val="741"/>
        </w:trPr>
        <w:tc>
          <w:tcPr>
            <w:tcW w:w="4080" w:type="dxa"/>
          </w:tcPr>
          <w:p w:rsidR="00581465" w:rsidRPr="00581465" w:rsidRDefault="00581465" w:rsidP="00B327AE">
            <w:pPr>
              <w:jc w:val="center"/>
              <w:rPr>
                <w:bCs/>
              </w:rPr>
            </w:pPr>
            <w:r w:rsidRPr="00581465">
              <w:rPr>
                <w:bCs/>
              </w:rPr>
              <w:t>UBND TỈNH BẮC NINH</w:t>
            </w:r>
          </w:p>
          <w:p w:rsidR="00581465" w:rsidRPr="00581465" w:rsidRDefault="00581465" w:rsidP="00B327AE">
            <w:pPr>
              <w:jc w:val="center"/>
              <w:rPr>
                <w:b/>
                <w:bCs/>
                <w:lang w:val="fr-FR"/>
              </w:rPr>
            </w:pPr>
            <w:r w:rsidRPr="00581465">
              <w:rPr>
                <w:b/>
                <w:bCs/>
                <w:lang w:val="fr-FR"/>
              </w:rPr>
              <w:t>SỞ GIÁO DỤC - ĐÀO TẠO</w:t>
            </w:r>
          </w:p>
          <w:p w:rsidR="00581465" w:rsidRPr="00581465" w:rsidRDefault="00581465" w:rsidP="00B327AE">
            <w:pPr>
              <w:rPr>
                <w:b/>
                <w:bCs/>
                <w:lang w:val="fr-FR"/>
              </w:rPr>
            </w:pPr>
          </w:p>
          <w:p w:rsidR="00581465" w:rsidRPr="00581465" w:rsidRDefault="00581465" w:rsidP="00B327AE">
            <w:pPr>
              <w:jc w:val="center"/>
              <w:rPr>
                <w:b/>
                <w:bCs/>
                <w:bdr w:val="single" w:sz="4" w:space="0" w:color="auto"/>
                <w:lang w:val="fr-FR"/>
              </w:rPr>
            </w:pPr>
            <w:r w:rsidRPr="00581465">
              <w:rPr>
                <w:b/>
                <w:bCs/>
                <w:bdr w:val="single" w:sz="4" w:space="0" w:color="auto"/>
                <w:lang w:val="fr-FR"/>
              </w:rPr>
              <w:t xml:space="preserve"> ĐỀ CHÍNH THỨC</w:t>
            </w:r>
          </w:p>
          <w:p w:rsidR="00581465" w:rsidRPr="00581465" w:rsidRDefault="00581465" w:rsidP="00B327AE">
            <w:pPr>
              <w:jc w:val="center"/>
              <w:rPr>
                <w:bCs/>
                <w:i/>
                <w:lang w:val="fr-FR"/>
              </w:rPr>
            </w:pPr>
          </w:p>
          <w:p w:rsidR="00581465" w:rsidRPr="00581465" w:rsidRDefault="00581465" w:rsidP="00B327AE">
            <w:pPr>
              <w:jc w:val="center"/>
              <w:rPr>
                <w:bCs/>
                <w:i/>
                <w:lang w:val="fr-FR"/>
              </w:rPr>
            </w:pPr>
            <w:r w:rsidRPr="00581465">
              <w:rPr>
                <w:bCs/>
                <w:i/>
                <w:lang w:val="fr-FR"/>
              </w:rPr>
              <w:t>(Đề thi gồm 02 trang)</w:t>
            </w:r>
          </w:p>
        </w:tc>
        <w:tc>
          <w:tcPr>
            <w:tcW w:w="6840" w:type="dxa"/>
          </w:tcPr>
          <w:p w:rsidR="00581465" w:rsidRPr="00581465" w:rsidRDefault="00581465" w:rsidP="00B327AE">
            <w:pPr>
              <w:jc w:val="center"/>
              <w:rPr>
                <w:b/>
                <w:bCs/>
                <w:lang w:val="fr-FR"/>
              </w:rPr>
            </w:pPr>
            <w:r w:rsidRPr="00581465">
              <w:rPr>
                <w:b/>
                <w:bCs/>
                <w:lang w:val="fr-FR"/>
              </w:rPr>
              <w:t>ĐỀ THI HSG CẤP TỈNH LỚP 12 THPT</w:t>
            </w:r>
          </w:p>
          <w:p w:rsidR="00581465" w:rsidRPr="00581465" w:rsidRDefault="00581465" w:rsidP="00B327AE">
            <w:pPr>
              <w:jc w:val="center"/>
              <w:rPr>
                <w:b/>
                <w:bCs/>
                <w:lang w:val="fr-FR"/>
              </w:rPr>
            </w:pPr>
            <w:r w:rsidRPr="00581465">
              <w:rPr>
                <w:b/>
                <w:bCs/>
                <w:lang w:val="fr-FR"/>
              </w:rPr>
              <w:t>Năm học 2013 - 2014</w:t>
            </w:r>
          </w:p>
          <w:p w:rsidR="00581465" w:rsidRPr="00581465" w:rsidRDefault="00581465" w:rsidP="00B327AE">
            <w:pPr>
              <w:jc w:val="center"/>
              <w:rPr>
                <w:i/>
                <w:iCs/>
                <w:lang w:val="fr-FR"/>
              </w:rPr>
            </w:pPr>
            <w:r w:rsidRPr="00581465">
              <w:rPr>
                <w:b/>
                <w:bCs/>
                <w:lang w:val="fr-FR"/>
              </w:rPr>
              <w:t>Môn thi: Vật lí</w:t>
            </w:r>
          </w:p>
          <w:p w:rsidR="00581465" w:rsidRPr="00581465" w:rsidRDefault="00581465" w:rsidP="00B327AE">
            <w:pPr>
              <w:jc w:val="center"/>
              <w:rPr>
                <w:i/>
                <w:iCs/>
                <w:lang w:val="fr-FR"/>
              </w:rPr>
            </w:pPr>
            <w:r w:rsidRPr="00581465">
              <w:rPr>
                <w:b/>
                <w:bCs/>
                <w:lang w:val="fr-FR"/>
              </w:rPr>
              <w:t xml:space="preserve">Thời gian làm bài: </w:t>
            </w:r>
            <w:r w:rsidRPr="00581465">
              <w:rPr>
                <w:i/>
                <w:iCs/>
                <w:lang w:val="fr-FR"/>
              </w:rPr>
              <w:t>180 phút  (không kể thời gian giao đề)</w:t>
            </w:r>
          </w:p>
          <w:p w:rsidR="00581465" w:rsidRPr="00581465" w:rsidRDefault="00581465" w:rsidP="00B327AE">
            <w:pPr>
              <w:jc w:val="center"/>
              <w:rPr>
                <w:i/>
                <w:iCs/>
              </w:rPr>
            </w:pPr>
            <w:r w:rsidRPr="00581465">
              <w:rPr>
                <w:b/>
                <w:bCs/>
              </w:rPr>
              <w:t xml:space="preserve">Ngày thi:  </w:t>
            </w:r>
            <w:r w:rsidRPr="00581465">
              <w:rPr>
                <w:bCs/>
                <w:i/>
              </w:rPr>
              <w:t>28</w:t>
            </w:r>
            <w:r w:rsidRPr="00581465">
              <w:rPr>
                <w:i/>
                <w:iCs/>
              </w:rPr>
              <w:t xml:space="preserve"> –03 – 2014</w:t>
            </w:r>
          </w:p>
          <w:p w:rsidR="00581465" w:rsidRPr="00581465" w:rsidRDefault="00581465" w:rsidP="00B327AE">
            <w:pPr>
              <w:jc w:val="center"/>
              <w:rPr>
                <w:b/>
                <w:i/>
                <w:iCs/>
              </w:rPr>
            </w:pPr>
            <w:r w:rsidRPr="00581465">
              <w:rPr>
                <w:b/>
                <w:i/>
                <w:iCs/>
              </w:rPr>
              <w:t>-------------------------</w:t>
            </w:r>
          </w:p>
        </w:tc>
      </w:tr>
    </w:tbl>
    <w:p w:rsidR="00581465" w:rsidRPr="00581465" w:rsidRDefault="004E199C" w:rsidP="00014C99">
      <w:pPr>
        <w:spacing w:line="264" w:lineRule="auto"/>
        <w:jc w:val="both"/>
        <w:rPr>
          <w:sz w:val="26"/>
          <w:szCs w:val="26"/>
        </w:rPr>
      </w:pPr>
      <w:r>
        <w:rPr>
          <w:b/>
          <w:noProof/>
          <w:sz w:val="26"/>
          <w:szCs w:val="26"/>
          <w:lang w:eastAsia="en-US"/>
        </w:rPr>
        <w:lastRenderedPageBreak/>
        <mc:AlternateContent>
          <mc:Choice Requires="wpg">
            <w:drawing>
              <wp:anchor distT="0" distB="0" distL="114300" distR="114300" simplePos="0" relativeHeight="251667456" behindDoc="0" locked="0" layoutInCell="0" allowOverlap="1">
                <wp:simplePos x="0" y="0"/>
                <wp:positionH relativeFrom="column">
                  <wp:posOffset>5528310</wp:posOffset>
                </wp:positionH>
                <wp:positionV relativeFrom="paragraph">
                  <wp:posOffset>132080</wp:posOffset>
                </wp:positionV>
                <wp:extent cx="1253490" cy="2141855"/>
                <wp:effectExtent l="1905" t="4445" r="1905" b="6350"/>
                <wp:wrapSquare wrapText="bothSides"/>
                <wp:docPr id="6488" name="Group 1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3490" cy="2141855"/>
                          <a:chOff x="9296" y="2451"/>
                          <a:chExt cx="1974" cy="3373"/>
                        </a:xfrm>
                      </wpg:grpSpPr>
                      <wps:wsp>
                        <wps:cNvPr id="6489" name="Text Box 1148"/>
                        <wps:cNvSpPr txBox="1">
                          <a:spLocks noChangeArrowheads="1"/>
                        </wps:cNvSpPr>
                        <wps:spPr bwMode="auto">
                          <a:xfrm>
                            <a:off x="9308" y="5176"/>
                            <a:ext cx="7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00AAF">
                              <w:pPr>
                                <w:rPr>
                                  <w:vertAlign w:val="subscript"/>
                                </w:rPr>
                              </w:pPr>
                              <w:r w:rsidRPr="00DD3404">
                                <w:t>M</w:t>
                              </w:r>
                              <w:r>
                                <w:rPr>
                                  <w:vertAlign w:val="subscript"/>
                                </w:rPr>
                                <w:t>đ</w:t>
                              </w:r>
                            </w:p>
                          </w:txbxContent>
                        </wps:txbx>
                        <wps:bodyPr rot="0" vert="horz" wrap="square" lIns="91440" tIns="45720" rIns="91440" bIns="45720" anchor="t" anchorCtr="0" upright="1">
                          <a:noAutofit/>
                        </wps:bodyPr>
                      </wps:wsp>
                      <wps:wsp>
                        <wps:cNvPr id="6490" name="Text Box 1149"/>
                        <wps:cNvSpPr txBox="1">
                          <a:spLocks noChangeArrowheads="1"/>
                        </wps:cNvSpPr>
                        <wps:spPr bwMode="auto">
                          <a:xfrm>
                            <a:off x="10664" y="2758"/>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800AAF">
                              <w:r>
                                <w:t>x</w:t>
                              </w:r>
                            </w:p>
                          </w:txbxContent>
                        </wps:txbx>
                        <wps:bodyPr rot="0" vert="horz" wrap="square" lIns="91440" tIns="45720" rIns="91440" bIns="45720" anchor="t" anchorCtr="0" upright="1">
                          <a:noAutofit/>
                        </wps:bodyPr>
                      </wps:wsp>
                      <wps:wsp>
                        <wps:cNvPr id="6491" name="Text Box 1150"/>
                        <wps:cNvSpPr txBox="1">
                          <a:spLocks noChangeArrowheads="1"/>
                        </wps:cNvSpPr>
                        <wps:spPr bwMode="auto">
                          <a:xfrm>
                            <a:off x="9471" y="2451"/>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00AAF">
                              <w:pPr>
                                <w:rPr>
                                  <w:vertAlign w:val="subscript"/>
                                </w:rPr>
                              </w:pPr>
                              <w:r w:rsidRPr="00DD3404">
                                <w:t>m</w:t>
                              </w:r>
                            </w:p>
                          </w:txbxContent>
                        </wps:txbx>
                        <wps:bodyPr rot="0" vert="horz" wrap="square" lIns="91440" tIns="45720" rIns="91440" bIns="45720" anchor="t" anchorCtr="0" upright="1">
                          <a:noAutofit/>
                        </wps:bodyPr>
                      </wps:wsp>
                      <wps:wsp>
                        <wps:cNvPr id="6492" name="Line 1151"/>
                        <wps:cNvCnPr/>
                        <wps:spPr bwMode="auto">
                          <a:xfrm>
                            <a:off x="9476" y="5638"/>
                            <a:ext cx="14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cNvPr id="6493" name="Group 1152"/>
                        <wpg:cNvGrpSpPr>
                          <a:grpSpLocks/>
                        </wpg:cNvGrpSpPr>
                        <wpg:grpSpPr bwMode="auto">
                          <a:xfrm rot="10800000">
                            <a:off x="9975" y="4049"/>
                            <a:ext cx="232" cy="493"/>
                            <a:chOff x="7249" y="3647"/>
                            <a:chExt cx="164" cy="771"/>
                          </a:xfrm>
                        </wpg:grpSpPr>
                        <wps:wsp>
                          <wps:cNvPr id="6494" name="Freeform 1153"/>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5" name="Freeform 1154"/>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1155"/>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1156"/>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1157"/>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1158"/>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1159"/>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1160"/>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1161"/>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Freeform 1162"/>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163"/>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164"/>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1165"/>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166"/>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6" name="Freeform 1167"/>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97" name="Freeform 1168"/>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8" name="Freeform 1169"/>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99" name="Freeform 1170"/>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00" name="Freeform 1171"/>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1" name="Freeform 1172"/>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2" name="Freeform 1173"/>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03" name="Freeform 1174"/>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4" name="Freeform 1175"/>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5" name="Freeform 1176"/>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06" name="Freeform 1177"/>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7" name="Freeform 1178"/>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08" name="Freeform 1179"/>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09" name="Freeform 1180"/>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0" name="Freeform 1181"/>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1" name="Freeform 1182"/>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12" name="Freeform 1183"/>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3" name="Freeform 1184"/>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4" name="Freeform 1185"/>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15" name="Freeform 1186"/>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6" name="Freeform 1187"/>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7" name="Freeform 1188"/>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18" name="Freeform 1189"/>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19" name="Freeform 1190"/>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0" name="Freeform 1191"/>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21" name="Freeform 1192"/>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2" name="Freeform 1193"/>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3" name="Freeform 1194"/>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24" name="Freeform 1195"/>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5" name="Freeform 1196"/>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6" name="Freeform 1197"/>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27" name="Freeform 1198"/>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8" name="Freeform 1199"/>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29" name="Freeform 1200"/>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30" name="Freeform 1201"/>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1" name="Freeform 1202"/>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2" name="Freeform 1203"/>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33" name="Freeform 1204"/>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4" name="Freeform 1205"/>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5" name="Freeform 1206"/>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36" name="Freeform 1207"/>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7" name="Freeform 1208"/>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38" name="Freeform 1209"/>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39" name="Freeform 1210"/>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0" name="Freeform 1211"/>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1" name="Freeform 1212"/>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42" name="Freeform 1213"/>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3" name="Freeform 1214"/>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4" name="Freeform 1215"/>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45" name="Freeform 1216"/>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6" name="Freeform 1217"/>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7" name="Freeform 1218"/>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48" name="Freeform 1219"/>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49" name="Freeform 1220"/>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0" name="Freeform 1221"/>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51" name="Freeform 1222"/>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2" name="Freeform 1223"/>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3" name="Freeform 1224"/>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54" name="Freeform 1225"/>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5" name="Freeform 1226"/>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6" name="Freeform 1227"/>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57" name="Freeform 1228"/>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8" name="Freeform 1229"/>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59" name="Freeform 1230"/>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60" name="Freeform 1231"/>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1" name="Freeform 1232"/>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2" name="Freeform 1233"/>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63" name="Freeform 1234"/>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4" name="Freeform 1235"/>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5" name="Freeform 1236"/>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66" name="Freeform 1237"/>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7" name="Freeform 1238"/>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68" name="Freeform 1239"/>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69" name="Freeform 1240"/>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0" name="Freeform 1241"/>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1" name="Freeform 1242"/>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72" name="Freeform 1243"/>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3" name="Freeform 1244"/>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4" name="Freeform 1245"/>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75" name="Freeform 1246"/>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6" name="Freeform 1247"/>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7" name="Freeform 1248"/>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78" name="Freeform 1249"/>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79" name="Freeform 1250"/>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0" name="Freeform 1251"/>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81" name="Freeform 1252"/>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2" name="Freeform 1253"/>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3" name="Freeform 1254"/>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84" name="Freeform 1255"/>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5" name="Freeform 1256"/>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6" name="Freeform 1257"/>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87" name="Freeform 1258"/>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8" name="Freeform 1259"/>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89" name="Freeform 1260"/>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90" name="Freeform 1261"/>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1" name="Freeform 1262"/>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2" name="Freeform 1263"/>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93" name="Freeform 1264"/>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4" name="Freeform 1265"/>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5" name="Freeform 1266"/>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96" name="Freeform 1267"/>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7" name="Freeform 1268"/>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98" name="Freeform 1269"/>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99" name="Freeform 1270"/>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0" name="Freeform 1271"/>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1" name="Freeform 1272"/>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02" name="Freeform 1273"/>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3" name="Freeform 1274"/>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4" name="Freeform 1275"/>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05" name="Freeform 1276"/>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6" name="Freeform 1277"/>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7" name="Freeform 1278"/>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08" name="Freeform 1279"/>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09" name="Freeform 1280"/>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0" name="Freeform 1281"/>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11" name="Freeform 1282"/>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2" name="Freeform 1283"/>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3" name="Freeform 1284"/>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14" name="Freeform 1285"/>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5" name="Freeform 1286"/>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6" name="Freeform 1287"/>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17" name="Freeform 1288"/>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8" name="Freeform 1289"/>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19" name="Freeform 1290"/>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20" name="Freeform 1291"/>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1" name="Freeform 1292"/>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2" name="Freeform 1293"/>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23" name="Freeform 1294"/>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4" name="Freeform 1295"/>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5" name="Freeform 1296"/>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26" name="Freeform 1297"/>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7" name="Freeform 1298"/>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28" name="Freeform 1299"/>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29" name="Freeform 1300"/>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0" name="Freeform 1301"/>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31" name="Freeform 1302"/>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2" name="Freeform 1303"/>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3" name="Freeform 1304"/>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34" name="Freeform 1305"/>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5" name="Freeform 1306"/>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6" name="Freeform 1307"/>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37" name="Freeform 1308"/>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8" name="Freeform 1309"/>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39" name="Freeform 1310"/>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0" name="Freeform 1311"/>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1" name="Freeform 1312"/>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2" name="Freeform 1313"/>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3" name="Freeform 1314"/>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44" name="Freeform 1315"/>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5" name="Freeform 1316"/>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6" name="Freeform 1317"/>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47" name="Freeform 1318"/>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8" name="Freeform 1319"/>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49" name="Freeform 1320"/>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50" name="Freeform 1321"/>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1" name="Freeform 1322"/>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2" name="Freeform 1323"/>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53" name="Freeform 1324"/>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4" name="Freeform 1325"/>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5" name="Freeform 1326"/>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56" name="Freeform 1327"/>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7" name="Freeform 1328"/>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58" name="Freeform 1329"/>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59" name="Freeform 1330"/>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0" name="Freeform 1331"/>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1" name="Freeform 1332"/>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2" name="Freeform 1333"/>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3" name="Freeform 1334"/>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4" name="Freeform 1335"/>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5" name="Freeform 1336"/>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6" name="Freeform 1337"/>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7" name="Freeform 1338"/>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8" name="Freeform 1339"/>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69" name="Freeform 1340"/>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0" name="Freeform 1341"/>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71" name="Freeform 1342"/>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2" name="Freeform 1343"/>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3" name="Freeform 1344"/>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74" name="Freeform 1345"/>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5" name="Freeform 1346"/>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6" name="Freeform 1347"/>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77" name="Freeform 1348"/>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8" name="Freeform 1349"/>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79" name="Freeform 1350"/>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0" name="Freeform 1351"/>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1" name="Freeform 1352"/>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2" name="Freeform 1353"/>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3" name="Freeform 1354"/>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4" name="Freeform 1355"/>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5" name="Freeform 1356"/>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6" name="Freeform 1357"/>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7" name="Freeform 1358"/>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88" name="Freeform 1359"/>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9" name="Freeform 1360"/>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0" name="Freeform 1361"/>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1" name="Freeform 1362"/>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92" name="Freeform 1363"/>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3" name="Freeform 1364"/>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4" name="Freeform 1365"/>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95" name="Freeform 1366"/>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6" name="Freeform 1367"/>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7" name="Freeform 1368"/>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98" name="Freeform 1369"/>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99" name="Freeform 1370"/>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0" name="Freeform 1371"/>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01" name="Freeform 1372"/>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2" name="Freeform 1373"/>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3" name="Freeform 1374"/>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04" name="Freeform 1375"/>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5" name="Freeform 1376"/>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6" name="Freeform 1377"/>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07" name="Freeform 1378"/>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8" name="Freeform 1379"/>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09" name="Freeform 1380"/>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10" name="Freeform 1381"/>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1" name="Freeform 1382"/>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2" name="Freeform 1383"/>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13" name="Freeform 1384"/>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4" name="Freeform 1385"/>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5" name="Freeform 1386"/>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16" name="Freeform 1387"/>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7" name="Freeform 1388"/>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18" name="Freeform 1389"/>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19" name="Freeform 1390"/>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0" name="Freeform 1391"/>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1" name="Freeform 1392"/>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2" name="Freeform 1393"/>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3" name="Freeform 1394"/>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4" name="Freeform 1395"/>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5" name="Freeform 1396"/>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6" name="Freeform 1397"/>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7" name="Freeform 1398"/>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8" name="Freeform 1399"/>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29" name="Freeform 1400"/>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0" name="Freeform 1401"/>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31" name="Freeform 1402"/>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2" name="Freeform 1403"/>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3" name="Freeform 1404"/>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34" name="Freeform 1405"/>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5" name="Freeform 1406"/>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6" name="Freeform 1407"/>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37" name="Freeform 1408"/>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8" name="Freeform 1409"/>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39" name="Freeform 1410"/>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0" name="Freeform 1411"/>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1" name="Freeform 1412"/>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2" name="Freeform 1413"/>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3" name="Freeform 1414"/>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4" name="Freeform 1415"/>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5" name="Freeform 1416"/>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6" name="Freeform 1417"/>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7" name="Freeform 1418"/>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48" name="Freeform 1419"/>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9" name="Freeform 1420"/>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0" name="Freeform 1421"/>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1" name="Freeform 1422"/>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2" name="Freeform 1423"/>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3" name="Freeform 1424"/>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4" name="Freeform 1425"/>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5" name="Freeform 1426"/>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6" name="Freeform 1427"/>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7" name="Freeform 1428"/>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8" name="Freeform 1429"/>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59" name="Freeform 1430"/>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0" name="Freeform 1431"/>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61" name="Freeform 1432"/>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2" name="Freeform 1433"/>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3" name="Freeform 1434"/>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64" name="Freeform 1435"/>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5" name="Freeform 1436"/>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6" name="Freeform 1437"/>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67" name="Freeform 1438"/>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8" name="Freeform 1439"/>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69" name="Freeform 1440"/>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70" name="Freeform 1441"/>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1" name="Freeform 1442"/>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2" name="Freeform 1443"/>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73" name="Freeform 1444"/>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4" name="Freeform 1445"/>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5" name="Freeform 1446"/>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76" name="Freeform 1447"/>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7" name="Freeform 1448"/>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78" name="Freeform 1449"/>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79" name="Freeform 1450"/>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0" name="Freeform 1451"/>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1" name="Freeform 1452"/>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82" name="Freeform 1453"/>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3" name="Freeform 1454"/>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4" name="Freeform 1455"/>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85" name="Freeform 1456"/>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6" name="Freeform 1457"/>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87" name="Freeform 1458"/>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8" name="Freeform 1459"/>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89" name="Freeform 1460"/>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90" name="Freeform 1461"/>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1" name="Freeform 1462"/>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2" name="Freeform 1463"/>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93" name="Freeform 1464"/>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4" name="Freeform 1465"/>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95" name="Freeform 1466"/>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96" name="Freeform 1467"/>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97" name="Freeform 1468"/>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98" name="Freeform 1469"/>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99" name="Freeform 1470"/>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00" name="Group 1471"/>
                        <wpg:cNvGrpSpPr>
                          <a:grpSpLocks/>
                        </wpg:cNvGrpSpPr>
                        <wpg:grpSpPr bwMode="auto">
                          <a:xfrm rot="10800000">
                            <a:off x="9975" y="4500"/>
                            <a:ext cx="232" cy="493"/>
                            <a:chOff x="7249" y="3647"/>
                            <a:chExt cx="164" cy="771"/>
                          </a:xfrm>
                        </wpg:grpSpPr>
                        <wps:wsp>
                          <wps:cNvPr id="6801" name="Freeform 1472"/>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2" name="Freeform 1473"/>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3" name="Freeform 1474"/>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04" name="Freeform 1475"/>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5" name="Freeform 1476"/>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6" name="Freeform 1477"/>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07" name="Freeform 1478"/>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8" name="Freeform 1479"/>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09" name="Freeform 1480"/>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10" name="Freeform 1481"/>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1" name="Freeform 1482"/>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2" name="Freeform 1483"/>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13" name="Freeform 1484"/>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4" name="Freeform 1485"/>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5" name="Freeform 1486"/>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16" name="Freeform 1487"/>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7" name="Freeform 1488"/>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18" name="Freeform 1489"/>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19" name="Freeform 1490"/>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0" name="Freeform 1491"/>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1" name="Freeform 1492"/>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22" name="Freeform 1493"/>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3" name="Freeform 1494"/>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4" name="Freeform 1495"/>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25" name="Freeform 1496"/>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6" name="Freeform 1497"/>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7" name="Freeform 1498"/>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28" name="Freeform 1499"/>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29" name="Freeform 1500"/>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0" name="Freeform 1501"/>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31" name="Freeform 1502"/>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2" name="Freeform 1503"/>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3" name="Freeform 1504"/>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34" name="Freeform 1505"/>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5" name="Freeform 1506"/>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6" name="Freeform 1507"/>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37" name="Freeform 1508"/>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8" name="Freeform 1509"/>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39" name="Freeform 1510"/>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40" name="Freeform 1511"/>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1" name="Freeform 1512"/>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2" name="Freeform 1513"/>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43" name="Freeform 1514"/>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4" name="Freeform 1515"/>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5" name="Freeform 1516"/>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46" name="Freeform 1517"/>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7" name="Freeform 1518"/>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8" name="Freeform 1519"/>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49" name="Freeform 1520"/>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0" name="Freeform 1521"/>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1" name="Freeform 1522"/>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52" name="Freeform 1523"/>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3" name="Freeform 1524"/>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4" name="Freeform 1525"/>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55" name="Freeform 1526"/>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6" name="Freeform 1527"/>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7" name="Freeform 1528"/>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58" name="Freeform 1529"/>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59" name="Freeform 1530"/>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0" name="Freeform 1531"/>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61" name="Freeform 1532"/>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2" name="Freeform 1533"/>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3" name="Freeform 1534"/>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64" name="Freeform 1535"/>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5" name="Freeform 1536"/>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6" name="Freeform 1537"/>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67" name="Freeform 1538"/>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8" name="Freeform 1539"/>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69" name="Freeform 1540"/>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70" name="Freeform 1541"/>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1" name="Freeform 1542"/>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2" name="Freeform 1543"/>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73" name="Freeform 1544"/>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4" name="Freeform 1545"/>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5" name="Freeform 1546"/>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76" name="Freeform 1547"/>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7" name="Freeform 1548"/>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8" name="Freeform 1549"/>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79" name="Freeform 1550"/>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0" name="Freeform 1551"/>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1" name="Freeform 1552"/>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82" name="Freeform 1553"/>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3" name="Freeform 1554"/>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4" name="Freeform 1555"/>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85" name="Freeform 1556"/>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6" name="Freeform 1557"/>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7" name="Freeform 1558"/>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88" name="Freeform 1559"/>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89" name="Freeform 1560"/>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0" name="Freeform 1561"/>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91" name="Freeform 1562"/>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2" name="Freeform 1563"/>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3" name="Freeform 1564"/>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94" name="Freeform 1565"/>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5" name="Freeform 1566"/>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6" name="Freeform 1567"/>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97" name="Freeform 1568"/>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8" name="Freeform 1569"/>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99" name="Freeform 1570"/>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00" name="Freeform 1571"/>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1" name="Freeform 1572"/>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2" name="Freeform 1573"/>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03" name="Freeform 1574"/>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4" name="Freeform 1575"/>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5" name="Freeform 1576"/>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06" name="Freeform 1577"/>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7" name="Freeform 1578"/>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08" name="Freeform 1579"/>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09" name="Freeform 1580"/>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0" name="Freeform 1581"/>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1" name="Freeform 1582"/>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12" name="Freeform 1583"/>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3" name="Freeform 1584"/>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4" name="Freeform 1585"/>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15" name="Freeform 1586"/>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6" name="Freeform 1587"/>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7" name="Freeform 1588"/>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18" name="Freeform 1589"/>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19" name="Freeform 1590"/>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0" name="Freeform 1591"/>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21" name="Freeform 1592"/>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2" name="Freeform 1593"/>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3" name="Freeform 1594"/>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24" name="Freeform 1595"/>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5" name="Freeform 1596"/>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6" name="Freeform 1597"/>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27" name="Freeform 1598"/>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8" name="Freeform 1599"/>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29" name="Freeform 1600"/>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0" name="Freeform 1601"/>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1" name="Freeform 1602"/>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2" name="Freeform 1603"/>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3" name="Freeform 1604"/>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4" name="Freeform 1605"/>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5" name="Freeform 1606"/>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6" name="Freeform 1607"/>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7" name="Freeform 1608"/>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8" name="Freeform 1609"/>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9" name="Freeform 1610"/>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0" name="Freeform 1611"/>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1" name="Freeform 1612"/>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42" name="Freeform 1613"/>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3" name="Freeform 1614"/>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4" name="Freeform 1615"/>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45" name="Freeform 1616"/>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6" name="Freeform 1617"/>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47" name="Freeform 1618"/>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8" name="Freeform 1619"/>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9" name="Freeform 1620"/>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50" name="Freeform 1621"/>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1" name="Freeform 1622"/>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2" name="Freeform 1623"/>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53" name="Freeform 1624"/>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4" name="Freeform 1625"/>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5" name="Freeform 1626"/>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56" name="Freeform 1627"/>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7" name="Freeform 1628"/>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8" name="Freeform 1629"/>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9" name="Freeform 1630"/>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0" name="Freeform 1631"/>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1" name="Freeform 1632"/>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2" name="Freeform 1633"/>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63" name="Freeform 1634"/>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4" name="Freeform 1635"/>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5" name="Freeform 1636"/>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66" name="Freeform 1637"/>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7" name="Freeform 1638"/>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8" name="Freeform 1639"/>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69" name="Freeform 1640"/>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0" name="Freeform 1641"/>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1" name="Freeform 1642"/>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72" name="Freeform 1643"/>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3" name="Freeform 1644"/>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4" name="Freeform 1645"/>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75" name="Freeform 1646"/>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6" name="Freeform 1647"/>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7" name="Freeform 1648"/>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78" name="Freeform 1649"/>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9" name="Freeform 1650"/>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0" name="Freeform 1651"/>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1" name="Freeform 1652"/>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2" name="Freeform 1653"/>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3" name="Freeform 1654"/>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4" name="Freeform 1655"/>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5" name="Freeform 1656"/>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6" name="Freeform 1657"/>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7" name="Freeform 1658"/>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8" name="Freeform 1659"/>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9" name="Freeform 1660"/>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0" name="Freeform 1661"/>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1" name="Freeform 1662"/>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2" name="Freeform 1663"/>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3" name="Freeform 1664"/>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4" name="Freeform 1665"/>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5" name="Freeform 1666"/>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6" name="Freeform 1667"/>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7" name="Freeform 1668"/>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8" name="Freeform 1669"/>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9" name="Freeform 1670"/>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0" name="Freeform 1671"/>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1" name="Freeform 1672"/>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02" name="Freeform 1673"/>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3" name="Freeform 1674"/>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4" name="Freeform 1675"/>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05" name="Freeform 1676"/>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6" name="Freeform 1677"/>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7" name="Freeform 1678"/>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08" name="Freeform 1679"/>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9" name="Freeform 1680"/>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0" name="Freeform 1681"/>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11" name="Freeform 1682"/>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2" name="Freeform 1683"/>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3" name="Freeform 1684"/>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14" name="Freeform 1685"/>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5" name="Freeform 1686"/>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6" name="Freeform 1687"/>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17" name="Freeform 1688"/>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8" name="Freeform 1689"/>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9" name="Freeform 1690"/>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20" name="Freeform 1691"/>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1" name="Freeform 1692"/>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2" name="Freeform 1693"/>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23" name="Freeform 1694"/>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4" name="Freeform 1695"/>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5" name="Freeform 1696"/>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26" name="Freeform 1697"/>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7" name="Freeform 1698"/>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8" name="Freeform 1699"/>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29" name="Freeform 1700"/>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0" name="Freeform 1701"/>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1" name="Freeform 1702"/>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32" name="Freeform 1703"/>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3" name="Freeform 1704"/>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4" name="Freeform 1705"/>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35" name="Freeform 1706"/>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6" name="Freeform 1707"/>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7" name="Freeform 1708"/>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38" name="Freeform 1709"/>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9" name="Freeform 1710"/>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0" name="Freeform 1711"/>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41" name="Freeform 1712"/>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2" name="Freeform 1713"/>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3" name="Freeform 1714"/>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44" name="Freeform 1715"/>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5" name="Freeform 1716"/>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6" name="Freeform 1717"/>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47" name="Freeform 1718"/>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8" name="Freeform 1719"/>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9" name="Freeform 1720"/>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50" name="Freeform 1721"/>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1" name="Freeform 1722"/>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2" name="Freeform 1723"/>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53" name="Freeform 1724"/>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4" name="Freeform 1725"/>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5" name="Freeform 1726"/>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56" name="Freeform 1727"/>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7" name="Freeform 1728"/>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8" name="Freeform 1729"/>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59" name="Freeform 1730"/>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0" name="Freeform 1731"/>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1" name="Freeform 1732"/>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2" name="Freeform 1733"/>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3" name="Freeform 1734"/>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4" name="Freeform 1735"/>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5" name="Freeform 1736"/>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6" name="Freeform 1737"/>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7" name="Freeform 1738"/>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8" name="Freeform 1739"/>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9" name="Freeform 1740"/>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0" name="Freeform 1741"/>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71" name="Freeform 1742"/>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2" name="Freeform 1743"/>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3" name="Freeform 1744"/>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74" name="Freeform 1745"/>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5" name="Freeform 1746"/>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6" name="Freeform 1747"/>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77" name="Freeform 1748"/>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8" name="Freeform 1749"/>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9" name="Freeform 1750"/>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0" name="Freeform 1751"/>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1" name="Freeform 1752"/>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2" name="Freeform 1753"/>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3" name="Freeform 1754"/>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4" name="Freeform 1755"/>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5" name="Freeform 1756"/>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6" name="Freeform 1757"/>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7" name="Freeform 1758"/>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8" name="Freeform 1759"/>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9" name="Freeform 1760"/>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0" name="Freeform 1761"/>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1" name="Freeform 1762"/>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92" name="Freeform 1763"/>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3" name="Freeform 1764"/>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4" name="Freeform 1765"/>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95" name="Freeform 1766"/>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6" name="Freeform 1767"/>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7" name="Freeform 1768"/>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98" name="Freeform 1769"/>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9" name="Freeform 1770"/>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0" name="Freeform 1771"/>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1" name="Freeform 1772"/>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2" name="Freeform 1773"/>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3" name="Freeform 1774"/>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4" name="Freeform 1775"/>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5" name="Freeform 1776"/>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6" name="Freeform 1777"/>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7" name="Freeform 1778"/>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8" name="Freeform 1779"/>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9" name="Freeform 1780"/>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0" name="Freeform 1781"/>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1" name="Freeform 1782"/>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2" name="Freeform 1783"/>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3" name="Freeform 1784"/>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4" name="Freeform 1785"/>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5" name="Freeform 1786"/>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6" name="Freeform 1787"/>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7" name="Freeform 1788"/>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8" name="Freeform 1789"/>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119" name="Line 1790"/>
                        <wps:cNvCnPr/>
                        <wps:spPr bwMode="auto">
                          <a:xfrm>
                            <a:off x="10664" y="2578"/>
                            <a:ext cx="0" cy="324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20" name="Line 1791"/>
                        <wps:cNvCnPr/>
                        <wps:spPr bwMode="auto">
                          <a:xfrm>
                            <a:off x="10208" y="3928"/>
                            <a:ext cx="7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121" name="Text Box 1792"/>
                        <wps:cNvSpPr txBox="1">
                          <a:spLocks noChangeArrowheads="1"/>
                        </wps:cNvSpPr>
                        <wps:spPr bwMode="auto">
                          <a:xfrm>
                            <a:off x="10767" y="3809"/>
                            <a:ext cx="50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800AAF">
                              <w:r>
                                <w:t>O</w:t>
                              </w:r>
                            </w:p>
                            <w:p w:rsidR="00581465" w:rsidRDefault="00581465" w:rsidP="00800AAF"/>
                          </w:txbxContent>
                        </wps:txbx>
                        <wps:bodyPr rot="0" vert="horz" wrap="square" lIns="91440" tIns="45720" rIns="91440" bIns="45720" anchor="t" anchorCtr="0" upright="1">
                          <a:noAutofit/>
                        </wps:bodyPr>
                      </wps:wsp>
                      <wpg:grpSp>
                        <wpg:cNvPr id="7122" name="Group 1793"/>
                        <wpg:cNvGrpSpPr>
                          <a:grpSpLocks/>
                        </wpg:cNvGrpSpPr>
                        <wpg:grpSpPr bwMode="auto">
                          <a:xfrm rot="10800000">
                            <a:off x="9975" y="4935"/>
                            <a:ext cx="232" cy="493"/>
                            <a:chOff x="7249" y="3647"/>
                            <a:chExt cx="164" cy="771"/>
                          </a:xfrm>
                        </wpg:grpSpPr>
                        <wps:wsp>
                          <wps:cNvPr id="7123" name="Freeform 1794"/>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24" name="Freeform 1795"/>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25" name="Freeform 1796"/>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26" name="Freeform 1797"/>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27" name="Freeform 1798"/>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28" name="Freeform 1799"/>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29" name="Freeform 1800"/>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0" name="Freeform 1801"/>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1" name="Freeform 1802"/>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32" name="Freeform 1803"/>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3" name="Freeform 1804"/>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4" name="Freeform 1805"/>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35" name="Freeform 1806"/>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6" name="Freeform 1807"/>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7" name="Freeform 1808"/>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38" name="Freeform 1809"/>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9" name="Freeform 1810"/>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0" name="Freeform 1811"/>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1" name="Freeform 1812"/>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2" name="Freeform 1813"/>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3" name="Freeform 1814"/>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4" name="Freeform 1815"/>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5" name="Freeform 1816"/>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6" name="Freeform 1817"/>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7" name="Freeform 1818"/>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8" name="Freeform 1819"/>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9" name="Freeform 1820"/>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0" name="Freeform 1821"/>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1" name="Freeform 1822"/>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2" name="Freeform 1823"/>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3" name="Freeform 1824"/>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4" name="Freeform 1825"/>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5" name="Freeform 1826"/>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6" name="Freeform 1827"/>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7" name="Freeform 1828"/>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8" name="Freeform 1829"/>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9" name="Freeform 1830"/>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0" name="Freeform 1831"/>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1" name="Freeform 1832"/>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2" name="Freeform 1833"/>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3" name="Freeform 1834"/>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4" name="Freeform 1835"/>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5" name="Freeform 1836"/>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6" name="Freeform 1837"/>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7" name="Freeform 1838"/>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8" name="Freeform 1839"/>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9" name="Freeform 1840"/>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0" name="Freeform 1841"/>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1" name="Freeform 1842"/>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2" name="Freeform 1843"/>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3" name="Freeform 1844"/>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4" name="Freeform 1845"/>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5" name="Freeform 1846"/>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6" name="Freeform 1847"/>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7" name="Freeform 1848"/>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8" name="Freeform 1849"/>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9" name="Freeform 1850"/>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0" name="Freeform 1851"/>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1" name="Freeform 1852"/>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2" name="Freeform 1853"/>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3" name="Freeform 1854"/>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4" name="Freeform 1855"/>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5" name="Freeform 1856"/>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6" name="Freeform 1857"/>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7" name="Freeform 1858"/>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8" name="Freeform 1859"/>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9" name="Freeform 1860"/>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0" name="Freeform 1861"/>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1" name="Freeform 1862"/>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92" name="Freeform 1863"/>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3" name="Freeform 1864"/>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4" name="Freeform 1865"/>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95" name="Freeform 1866"/>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6" name="Freeform 1867"/>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7" name="Freeform 1868"/>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98" name="Freeform 1869"/>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9" name="Freeform 1870"/>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0" name="Freeform 1871"/>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01" name="Freeform 1872"/>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2" name="Freeform 1873"/>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3" name="Freeform 1874"/>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04" name="Freeform 1875"/>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5" name="Freeform 1876"/>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6" name="Freeform 1877"/>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07" name="Freeform 1878"/>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8" name="Freeform 1879"/>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9" name="Freeform 1880"/>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0" name="Freeform 1881"/>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1" name="Freeform 1882"/>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2" name="Freeform 1883"/>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3" name="Freeform 1884"/>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4" name="Freeform 1885"/>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5" name="Freeform 1886"/>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6" name="Freeform 1887"/>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7" name="Freeform 1888"/>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8" name="Freeform 1889"/>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9" name="Freeform 1890"/>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0" name="Freeform 1891"/>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1" name="Freeform 1892"/>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2" name="Freeform 1893"/>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3" name="Freeform 1894"/>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4" name="Freeform 1895"/>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5" name="Freeform 1896"/>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6" name="Freeform 1897"/>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7" name="Freeform 1898"/>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8" name="Freeform 1899"/>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9" name="Freeform 1900"/>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0" name="Freeform 1901"/>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1" name="Freeform 1902"/>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2" name="Freeform 1903"/>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3" name="Freeform 1904"/>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4" name="Freeform 1905"/>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5" name="Freeform 1906"/>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6" name="Freeform 1907"/>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7" name="Freeform 1908"/>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8" name="Freeform 1909"/>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9" name="Freeform 1910"/>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0" name="Freeform 1911"/>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1" name="Freeform 1912"/>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2" name="Freeform 1913"/>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3" name="Freeform 1914"/>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4" name="Freeform 1915"/>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5" name="Freeform 1916"/>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6" name="Freeform 1917"/>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7" name="Freeform 1918"/>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8" name="Freeform 1919"/>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9" name="Freeform 1920"/>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0" name="Freeform 1921"/>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1" name="Freeform 1922"/>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52" name="Freeform 1923"/>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3" name="Freeform 1924"/>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4" name="Freeform 1925"/>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55" name="Freeform 1926"/>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6" name="Freeform 1927"/>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7" name="Freeform 1928"/>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58" name="Freeform 1929"/>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9" name="Freeform 1930"/>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0" name="Freeform 1931"/>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61" name="Freeform 1932"/>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2" name="Freeform 1933"/>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3" name="Freeform 1934"/>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64" name="Freeform 1935"/>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5" name="Freeform 1936"/>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6" name="Freeform 1937"/>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67" name="Freeform 1938"/>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8" name="Freeform 1939"/>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69" name="Freeform 1940"/>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0" name="Freeform 1941"/>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1" name="Freeform 1942"/>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2" name="Freeform 1943"/>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3" name="Freeform 1944"/>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4" name="Freeform 1945"/>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5" name="Freeform 1946"/>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6" name="Freeform 1947"/>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7" name="Freeform 1948"/>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8" name="Freeform 1949"/>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9" name="Freeform 1950"/>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0" name="Freeform 1951"/>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1" name="Freeform 1952"/>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2" name="Freeform 1953"/>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3" name="Freeform 1954"/>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4" name="Freeform 1955"/>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85" name="Freeform 1956"/>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6" name="Freeform 1957"/>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7" name="Freeform 1958"/>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88" name="Freeform 1959"/>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9" name="Freeform 1960"/>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0" name="Freeform 1961"/>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91" name="Freeform 1962"/>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2" name="Freeform 1963"/>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3" name="Freeform 1964"/>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94" name="Freeform 1965"/>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5" name="Freeform 1966"/>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6" name="Freeform 1967"/>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97" name="Freeform 1968"/>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8" name="Freeform 1969"/>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9" name="Freeform 1970"/>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00" name="Freeform 1971"/>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1" name="Freeform 1972"/>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2" name="Freeform 1973"/>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03" name="Freeform 1974"/>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4" name="Freeform 1975"/>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5" name="Freeform 1976"/>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06" name="Freeform 1977"/>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7" name="Freeform 1978"/>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8" name="Freeform 1979"/>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09" name="Freeform 1980"/>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0" name="Freeform 1981"/>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1" name="Freeform 1982"/>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12" name="Freeform 1983"/>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3" name="Freeform 1984"/>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4" name="Freeform 1985"/>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15" name="Freeform 1986"/>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6" name="Freeform 1987"/>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7" name="Freeform 1988"/>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18" name="Freeform 1989"/>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9" name="Freeform 1990"/>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0" name="Freeform 1991"/>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1" name="Freeform 1992"/>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2" name="Freeform 1993"/>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3" name="Freeform 1994"/>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4" name="Freeform 1995"/>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5" name="Freeform 1996"/>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6" name="Freeform 1997"/>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7" name="Freeform 1998"/>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8" name="Freeform 1999"/>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9" name="Freeform 2000"/>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0" name="Freeform 2001"/>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1" name="Freeform 2002"/>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2" name="Freeform 2003"/>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3" name="Freeform 2004"/>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4" name="Freeform 2005"/>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5" name="Freeform 2006"/>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6" name="Freeform 2007"/>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7" name="Freeform 2008"/>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8" name="Freeform 2009"/>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9" name="Freeform 2010"/>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0" name="Freeform 2011"/>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1" name="Freeform 2012"/>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42" name="Freeform 2013"/>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3" name="Freeform 2014"/>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4" name="Freeform 2015"/>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45" name="Freeform 2016"/>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6" name="Freeform 2017"/>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7" name="Freeform 2018"/>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48" name="Freeform 2019"/>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9" name="Freeform 2020"/>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0" name="Freeform 2021"/>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51" name="Freeform 2022"/>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2" name="Freeform 2023"/>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3" name="Freeform 2024"/>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54" name="Freeform 2025"/>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5" name="Freeform 2026"/>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6" name="Freeform 2027"/>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57" name="Freeform 2028"/>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8" name="Freeform 2029"/>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9" name="Freeform 2030"/>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0" name="Freeform 2031"/>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1" name="Freeform 2032"/>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2" name="Freeform 2033"/>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3" name="Freeform 2034"/>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4" name="Freeform 2035"/>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5" name="Freeform 2036"/>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6" name="Freeform 2037"/>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7" name="Freeform 2038"/>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8" name="Freeform 2039"/>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9" name="Freeform 2040"/>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0" name="Freeform 2041"/>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1" name="Freeform 2042"/>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72" name="Freeform 2043"/>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3" name="Freeform 2044"/>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4" name="Freeform 2045"/>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75" name="Freeform 2046"/>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6" name="Freeform 2047"/>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7" name="Freeform 2048"/>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78" name="Freeform 2049"/>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9" name="Freeform 2050"/>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0" name="Freeform 2051"/>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1" name="Freeform 2052"/>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2" name="Freeform 2053"/>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3" name="Freeform 2054"/>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4" name="Freeform 2055"/>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5" name="Freeform 2056"/>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6" name="Freeform 2057"/>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7" name="Freeform 2058"/>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8" name="Freeform 2059"/>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9" name="Freeform 2060"/>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90" name="Freeform 2061"/>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1" name="Freeform 2062"/>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2" name="Freeform 2063"/>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93" name="Freeform 2064"/>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4" name="Freeform 2065"/>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5" name="Freeform 2066"/>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96" name="Freeform 2067"/>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7" name="Freeform 2068"/>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8" name="Freeform 2069"/>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99" name="Freeform 2070"/>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0" name="Freeform 2071"/>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1" name="Freeform 2072"/>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2" name="Freeform 2073"/>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3" name="Freeform 2074"/>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4" name="Freeform 2075"/>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5" name="Freeform 2076"/>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6" name="Freeform 2077"/>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7" name="Freeform 2078"/>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8" name="Freeform 2079"/>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9" name="Freeform 2080"/>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0" name="Freeform 2081"/>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11" name="Freeform 2082"/>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2" name="Freeform 2083"/>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3" name="Freeform 2084"/>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14" name="Freeform 2085"/>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5" name="Freeform 2086"/>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6" name="Freeform 2087"/>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17" name="Freeform 2088"/>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8" name="Freeform 2089"/>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9" name="Freeform 2090"/>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20" name="Freeform 2091"/>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1" name="Freeform 2092"/>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2" name="Freeform 2093"/>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23" name="Freeform 2094"/>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4" name="Freeform 2095"/>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5" name="Freeform 2096"/>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26" name="Freeform 2097"/>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7" name="Freeform 2098"/>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28" name="Freeform 2099"/>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9" name="Freeform 2100"/>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0" name="Freeform 2101"/>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1" name="Freeform 2102"/>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2" name="Freeform 2103"/>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3" name="Freeform 2104"/>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4" name="Freeform 2105"/>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5" name="Freeform 2106"/>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6" name="Freeform 2107"/>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7" name="Freeform 2108"/>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8" name="Freeform 2109"/>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39" name="Freeform 2110"/>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0" name="Freeform 2111"/>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441" name="Text Box 2112"/>
                        <wps:cNvSpPr txBox="1">
                          <a:spLocks noChangeArrowheads="1"/>
                        </wps:cNvSpPr>
                        <wps:spPr bwMode="auto">
                          <a:xfrm>
                            <a:off x="10205" y="3171"/>
                            <a:ext cx="57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00AAF">
                              <w:pPr>
                                <w:rPr>
                                  <w:vertAlign w:val="subscript"/>
                                </w:rPr>
                              </w:pPr>
                              <w:r w:rsidRPr="00DD3404">
                                <w:t>h</w:t>
                              </w:r>
                            </w:p>
                          </w:txbxContent>
                        </wps:txbx>
                        <wps:bodyPr rot="0" vert="horz" wrap="square" lIns="91440" tIns="45720" rIns="91440" bIns="45720" anchor="t" anchorCtr="0" upright="1">
                          <a:noAutofit/>
                        </wps:bodyPr>
                      </wps:wsp>
                      <wps:wsp>
                        <wps:cNvPr id="7442" name="Line 2113"/>
                        <wps:cNvCnPr/>
                        <wps:spPr bwMode="auto">
                          <a:xfrm>
                            <a:off x="10271" y="3088"/>
                            <a:ext cx="0" cy="72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7443" name="Rectangle 2114"/>
                        <wps:cNvSpPr>
                          <a:spLocks noChangeArrowheads="1"/>
                        </wps:cNvSpPr>
                        <wps:spPr bwMode="auto">
                          <a:xfrm flipV="1">
                            <a:off x="9836" y="5443"/>
                            <a:ext cx="563" cy="180"/>
                          </a:xfrm>
                          <a:prstGeom prst="rect">
                            <a:avLst/>
                          </a:prstGeom>
                          <a:solidFill>
                            <a:srgbClr val="666699"/>
                          </a:solidFill>
                          <a:ln w="9525">
                            <a:solidFill>
                              <a:srgbClr val="000000"/>
                            </a:solidFill>
                            <a:miter lim="800000"/>
                            <a:headEnd/>
                            <a:tailEnd/>
                          </a:ln>
                        </wps:spPr>
                        <wps:bodyPr rot="0" vert="horz" wrap="square" lIns="91440" tIns="45720" rIns="91440" bIns="45720" anchor="t" anchorCtr="0" upright="1">
                          <a:noAutofit/>
                        </wps:bodyPr>
                      </wps:wsp>
                      <wps:wsp>
                        <wps:cNvPr id="7444" name="Oval 2115"/>
                        <wps:cNvSpPr>
                          <a:spLocks noChangeArrowheads="1"/>
                        </wps:cNvSpPr>
                        <wps:spPr bwMode="auto">
                          <a:xfrm>
                            <a:off x="9971" y="3808"/>
                            <a:ext cx="227" cy="225"/>
                          </a:xfrm>
                          <a:prstGeom prst="ellipse">
                            <a:avLst/>
                          </a:prstGeom>
                          <a:solidFill>
                            <a:srgbClr val="666699"/>
                          </a:solidFill>
                          <a:ln w="9525">
                            <a:solidFill>
                              <a:srgbClr val="000000"/>
                            </a:solidFill>
                            <a:round/>
                            <a:headEnd/>
                            <a:tailEnd/>
                          </a:ln>
                        </wps:spPr>
                        <wps:bodyPr rot="0" vert="horz" wrap="square" lIns="91440" tIns="45720" rIns="91440" bIns="45720" anchor="t" anchorCtr="0" upright="1">
                          <a:noAutofit/>
                        </wps:bodyPr>
                      </wps:wsp>
                      <wps:wsp>
                        <wps:cNvPr id="7445" name="Oval 2116"/>
                        <wps:cNvSpPr>
                          <a:spLocks noChangeArrowheads="1"/>
                        </wps:cNvSpPr>
                        <wps:spPr bwMode="auto">
                          <a:xfrm>
                            <a:off x="9986" y="2938"/>
                            <a:ext cx="180" cy="180"/>
                          </a:xfrm>
                          <a:prstGeom prst="ellipse">
                            <a:avLst/>
                          </a:prstGeom>
                          <a:solidFill>
                            <a:srgbClr val="666699"/>
                          </a:solidFill>
                          <a:ln w="9525">
                            <a:solidFill>
                              <a:srgbClr val="000000"/>
                            </a:solidFill>
                            <a:round/>
                            <a:headEnd/>
                            <a:tailEnd/>
                          </a:ln>
                        </wps:spPr>
                        <wps:bodyPr rot="0" vert="horz" wrap="square" lIns="91440" tIns="45720" rIns="91440" bIns="45720" anchor="t" anchorCtr="0" upright="1">
                          <a:noAutofit/>
                        </wps:bodyPr>
                      </wps:wsp>
                      <wps:wsp>
                        <wps:cNvPr id="7446" name="Text Box 2117"/>
                        <wps:cNvSpPr txBox="1">
                          <a:spLocks noChangeArrowheads="1"/>
                        </wps:cNvSpPr>
                        <wps:spPr bwMode="auto">
                          <a:xfrm>
                            <a:off x="9296" y="3658"/>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00AAF">
                              <w:pPr>
                                <w:rPr>
                                  <w:vertAlign w:val="subscript"/>
                                </w:rPr>
                              </w:pPr>
                              <w:r w:rsidRPr="00DD3404">
                                <w:t>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7" o:spid="_x0000_s1117" style="position:absolute;left:0;text-align:left;margin-left:435.3pt;margin-top:10.4pt;width:98.7pt;height:168.65pt;z-index:251667456" coordorigin="9296,2451" coordsize="1974,3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" o:allowincell="f">
                <v:shape id="Text Box 1148" o:spid="_x0000_s1118" type="#_x0000_t202" style="position:absolute;left:9308;top:5176;width:7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gbsUA&#10;AADdAAAADwAAAGRycy9kb3ducmV2LnhtbESPQWvCQBSE70L/w/IKvZndllRidA1iKfRk0VbB2yP7&#10;TEKzb0N2a+K/7xYEj8PMfMMsi9G24kK9bxxreE4UCOLSmYYrDd9f79MMhA/IBlvHpOFKHorVw2SJ&#10;uXED7+iyD5WIEPY5aqhD6HIpfVmTRZ+4jjh6Z9dbDFH2lTQ9DhFuW/mi1ExabDgu1NjRpqbyZ/9r&#10;NRy259MxVZ/Vm33tBjcqyXYutX56HNcLEIHGcA/f2h9GwyzN5v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QGBuxQAAAN0AAAAPAAAAAAAAAAAAAAAAAJgCAABkcnMv&#10;ZG93bnJldi54bWxQSwUGAAAAAAQABAD1AAAAigMAAAAA&#10;" filled="f" stroked="f">
                  <v:textbox>
                    <w:txbxContent>
                      <w:p w:rsidR="00581465" w:rsidRPr="00DD3404" w:rsidRDefault="00581465" w:rsidP="00800AAF">
                        <w:pPr>
                          <w:rPr>
                            <w:vertAlign w:val="subscript"/>
                          </w:rPr>
                        </w:pPr>
                        <w:r w:rsidRPr="00DD3404">
                          <w:t>M</w:t>
                        </w:r>
                        <w:r>
                          <w:rPr>
                            <w:vertAlign w:val="subscript"/>
                          </w:rPr>
                          <w:t>đ</w:t>
                        </w:r>
                      </w:p>
                    </w:txbxContent>
                  </v:textbox>
                </v:shape>
                <v:shape id="Text Box 1149" o:spid="_x0000_s1119" type="#_x0000_t202" style="position:absolute;left:10664;top:275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FxYcAA&#10;AADdAAAADwAAAGRycy9kb3ducmV2LnhtbERPzYrCMBC+C75DGGEvoqmiVatRdGHFa9UHGJuxLTaT&#10;0kRb335zEDx+fP+bXWcq8aLGlZYVTMYRCOLM6pJzBdfL32gJwnlkjZVlUvAmB7ttv7fBRNuWU3qd&#10;fS5CCLsEFRTe14mULivIoBvbmjhwd9sY9AE2udQNtiHcVHIaRbE0WHJoKLCm34Kyx/lpFNxP7XC+&#10;am9Hf12ks/iA5eJm30r9DLr9GoSnzn/FH/dJK4hnq7A/vAlP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FxYcAAAADdAAAADwAAAAAAAAAAAAAAAACYAgAAZHJzL2Rvd25y&#10;ZXYueG1sUEsFBgAAAAAEAAQA9QAAAIUDAAAAAA==&#10;" stroked="f">
                  <v:textbox>
                    <w:txbxContent>
                      <w:p w:rsidR="00581465" w:rsidRDefault="00581465" w:rsidP="00800AAF">
                        <w:r>
                          <w:t>x</w:t>
                        </w:r>
                      </w:p>
                    </w:txbxContent>
                  </v:textbox>
                </v:shape>
                <v:shape id="Text Box 1150" o:spid="_x0000_s1120" type="#_x0000_t202" style="position:absolute;left:9471;top:2451;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6tcUA&#10;AADdAAAADwAAAGRycy9kb3ducmV2LnhtbESPzWrDMBCE74G+g9hCb7GUkobYjWxCSqGnlvxCbou1&#10;sU2tlbHU2H37qhDIcZiZb5hVMdpWXKn3jWMNs0SBIC6dabjScNi/T5cgfEA22DomDb/kocgfJivM&#10;jBt4S9ddqESEsM9QQx1Cl0npy5os+sR1xNG7uN5iiLKvpOlxiHDbymelFtJiw3Ghxo42NZXfux+r&#10;4fh5OZ/m6qt6sy/d4EYl2aZS66fHcf0KItAY7uFb+8NoWMzTGfy/iU9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7/q1xQAAAN0AAAAPAAAAAAAAAAAAAAAAAJgCAABkcnMv&#10;ZG93bnJldi54bWxQSwUGAAAAAAQABAD1AAAAigMAAAAA&#10;" filled="f" stroked="f">
                  <v:textbox>
                    <w:txbxContent>
                      <w:p w:rsidR="00581465" w:rsidRPr="00DD3404" w:rsidRDefault="00581465" w:rsidP="00800AAF">
                        <w:pPr>
                          <w:rPr>
                            <w:vertAlign w:val="subscript"/>
                          </w:rPr>
                        </w:pPr>
                        <w:r w:rsidRPr="00DD3404">
                          <w:t>m</w:t>
                        </w:r>
                      </w:p>
                    </w:txbxContent>
                  </v:textbox>
                </v:shape>
                <v:line id="Line 1151" o:spid="_x0000_s1121" style="position:absolute;visibility:visible;mso-wrap-style:square" from="9476,5638" to="10916,5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Gr8QAAADdAAAADwAAAGRycy9kb3ducmV2LnhtbESPQWsCMRSE70L/Q3gFb262KmK3RtGC&#10;4KEXt0V6fCTP3cXNy5KkuvrrG0HwOMzMN8xi1dtWnMmHxrGCtywHQaydabhS8PO9Hc1BhIhssHVM&#10;Cq4UYLV8GSywMO7CezqXsRIJwqFABXWMXSFl0DVZDJnriJN3dN5iTNJX0ni8JLht5TjPZ9Jiw2mh&#10;xo4+a9Kn8s8qKHf66G4Tfzr8br603qLfY+OVGr726w8Qkfr4DD/aO6NgNn0fw/1Neg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4IavxAAAAN0AAAAPAAAAAAAAAAAA&#10;AAAAAKECAABkcnMvZG93bnJldi54bWxQSwUGAAAAAAQABAD5AAAAkgMAAAAA&#10;" strokeweight="3pt"/>
                <v:group id="Group 1152" o:spid="_x0000_s1122" style="position:absolute;left:9975;top:4049;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KspB8QAAADdAAAA&#10;DwAAAAAAAAAAAAAAAACqAgAAZHJzL2Rvd25yZXYueG1sUEsFBgAAAAAEAAQA+gAAAJsDAAAAAA==&#10;">
                  <v:shape id="Freeform 1153" o:spid="_x0000_s1123"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FCMUA&#10;AADdAAAADwAAAGRycy9kb3ducmV2LnhtbESPT4vCMBTE74LfITxhb5oqWmo1igoLnsQ/y+Lx0Tzb&#10;7jYvpYla99NvBMHjMDO/YebL1lTiRo0rLSsYDiIQxJnVJecKvk6f/QSE88gaK8uk4EEOlotuZ46p&#10;tnc+0O3ocxEg7FJUUHhfp1K6rCCDbmBr4uBdbGPQB9nkUjd4D3BTyVEUxdJgyWGhwJo2BWW/x6tR&#10;4PX6b1RNsnNyib5/dLyb7t1KK/XRa1czEJ5a/w6/2lutIB5Px/B8E5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5MUIxQAAAN0AAAAPAAAAAAAAAAAAAAAAAJgCAABkcnMv&#10;ZG93bnJldi54bWxQSwUGAAAAAAQABAD1AAAAigMAAAAA&#10;" path="m304,r,24l,83,304,xe" fillcolor="black" stroked="f">
                    <v:path arrowok="t" o:connecttype="custom" o:connectlocs="54,0;54,3;0,9;54,0" o:connectangles="0,0,0,0"/>
                  </v:shape>
                  <v:shape id="Freeform 1154" o:spid="_x0000_s1124"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A6MUA&#10;AADdAAAADwAAAGRycy9kb3ducmV2LnhtbESPzWrDMBCE74W+g9hCb42c0MatEyWE/JRCIVC3D7BY&#10;G8vEWhlJsZ23rwqFHIeZ+YZZrkfbip58aBwrmE4yEMSV0w3XCn6+D0+vIEJE1tg6JgVXCrBe3d8t&#10;sdBu4C/qy1iLBOFQoAITY1dIGSpDFsPEdcTJOzlvMSbpa6k9DgluWznLsrm02HBaMNjR1lB1Li9W&#10;Ae+NLw8bvny+9zs85rt8cMdcqceHcbMAEWmMt/B/+0MrmD+/vcD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AwDoxQAAAN0AAAAPAAAAAAAAAAAAAAAAAJgCAABkcnMv&#10;ZG93bnJldi54bWxQSwUGAAAAAAQABAD1AAAAigMAAAAA&#10;" path="m304,l,59,11,78,304,xe" fillcolor="black" stroked="f">
                    <v:path arrowok="t" o:connecttype="custom" o:connectlocs="54,0;0,7;2,9;54,0" o:connectangles="0,0,0,0"/>
                  </v:shape>
                  <v:shape id="Freeform 1155" o:spid="_x0000_s1125"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TI28IA&#10;AADbAAAADwAAAGRycy9kb3ducmV2LnhtbESPQWsCMRSE7wX/Q3iCt5pVaCmrUUQQvHioWurxdfNM&#10;lt28rJvorv++EQSPw8x8w8yXvavFjdpQelYwGWcgiAuvSzYKjofN+xeIEJE11p5JwZ0CLBeDtznm&#10;2nf8Tbd9NCJBOOSowMbY5FKGwpLDMPYNcfLOvnUYk2yN1C12Ce5qOc2yT+mw5LRgsaG1paLaX52C&#10;zWVrqv6n4t+T2dk/c8J1d7goNRr2qxmISH18hZ/trVbwMYXH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MjbwgAAANsAAAAPAAAAAAAAAAAAAAAAAJgCAABkcnMvZG93&#10;bnJldi54bWxQSwUGAAAAAAQABAD1AAAAhwMAAAAA&#10;" path="m304,r,24l11,102,,83,304,e" filled="f" strokeweight="0">
                    <v:path arrowok="t" o:connecttype="custom" o:connectlocs="54,0;54,3;2,12;0,10;54,0" o:connectangles="0,0,0,0,0"/>
                  </v:shape>
                  <v:shape id="Freeform 1156" o:spid="_x0000_s1126"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FX1sQA&#10;AADbAAAADwAAAGRycy9kb3ducmV2LnhtbESPQWvCQBSE74L/YXlCb7rRYpHoKqLYFkqhiYLXR/aZ&#10;jWbfhuzWxH/fLRR6HGbmG2a16W0t7tT6yrGC6SQBQVw4XXGp4HQ8jBcgfEDWWDsmBQ/ysFkPBytM&#10;tes4o3seShEh7FNUYEJoUil9Yciin7iGOHoX11oMUbal1C12EW5rOUuSF2mx4rhgsKGdoeKWf1sF&#10;TSa/PvPK3HR2fj3ot9n149jtlXoa9dsliEB9+A//td+1gvkz/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hV9bEAAAA2wAAAA8AAAAAAAAAAAAAAAAAmAIAAGRycy9k&#10;b3ducmV2LnhtbFBLBQYAAAAABAAEAPUAAACJAwAAAAA=&#10;" path="m223,r11,19l,223,223,xe" fillcolor="black" stroked="f">
                    <v:path arrowok="t" o:connecttype="custom" o:connectlocs="39,0;41,2;0,26;39,0" o:connectangles="0,0,0,0"/>
                  </v:shape>
                  <v:shape id="Freeform 1157" o:spid="_x0000_s1127"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bQKsQA&#10;AADbAAAADwAAAGRycy9kb3ducmV2LnhtbESPT2vCQBTE7wW/w/IEb3VjMUWiq6hQ2x568C8en9ln&#10;Esy+DdnVpN/eFQSPw8z8hpnMWlOKG9WusKxg0I9AEKdWF5wp2G2/3kcgnEfWWFomBf/kYDbtvE0w&#10;0bbhNd02PhMBwi5BBbn3VSKlS3My6Pq2Ig7e2dYGfZB1JnWNTYCbUn5E0ac0WHBYyLGiZU7pZXM1&#10;Cn7j9cL8uX28aA7b79WOyuNpPlCq123nYxCeWv8KP9s/WkE8hMeX8AP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m0CrEAAAA2wAAAA8AAAAAAAAAAAAAAAAAmAIAAGRycy9k&#10;b3ducmV2LnhtbFBLBQYAAAAABAAEAPUAAACJAwAAAAA=&#10;" path="m234,l,204r19,11l234,xe" fillcolor="black" stroked="f">
                    <v:path arrowok="t" o:connecttype="custom" o:connectlocs="41,0;0,23;3,24;41,0" o:connectangles="0,0,0,0"/>
                  </v:shape>
                  <v:shape id="Freeform 1158" o:spid="_x0000_s1128"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4cYA&#10;AADbAAAADwAAAGRycy9kb3ducmV2LnhtbESPQWsCMRSE74X+h/AKXkrNWqqUrVFELFg8FF2h19fN&#10;62Y1eVk2UXf99U2h4HGYmW+Y6bxzVpypDbVnBaNhBoK49LrmSsG+eH96BREiskbrmRT0FGA+u7+b&#10;Yq79hbd03sVKJAiHHBWYGJtcylAachiGviFO3o9vHcYk20rqFi8J7qx8zrKJdFhzWjDY0NJQedyd&#10;nIKNNYeX5nG17r+PRX8tPoqvT3tQavDQLd5AROriLfzfXmsF4zH8fUk/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g4cYAAADbAAAADwAAAAAAAAAAAAAAAACYAgAAZHJz&#10;L2Rvd25yZXYueG1sUEsFBgAAAAAEAAQA9QAAAIsDAAAAAA==&#10;" path="m223,r11,19l19,234,,223,223,e" filled="f" strokeweight="0">
                    <v:path arrowok="t" o:connecttype="custom" o:connectlocs="39,0;41,2;3,27;0,26;39,0" o:connectangles="0,0,0,0,0"/>
                  </v:shape>
                  <v:shape id="Freeform 1159" o:spid="_x0000_s1129"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5ZZMYA&#10;AADbAAAADwAAAGRycy9kb3ducmV2LnhtbESPQWvCQBSE74L/YXlCL1I3VioldRUtBEpzENPS82v2&#10;NQnNvo272xj99V1B6HGYmW+Y1WYwrejJ+caygvksAUFcWt1wpeDjPbt/AuEDssbWMik4k4fNejxa&#10;YartiQ/UF6ESEcI+RQV1CF0qpS9rMuhntiOO3rd1BkOUrpLa4SnCTSsfkmQpDTYcF2rs6KWm8qf4&#10;NQp21T57O0z3w2efX/yx+Mozt8iVupsM22cQgYbwH761X7WCxyVcv8Qf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5ZZMYAAADbAAAADwAAAAAAAAAAAAAAAACYAgAAZHJz&#10;L2Rvd25yZXYueG1sUEsFBgAAAAAEAAQA9QAAAIsDAAAAAA==&#10;" path="m81,r19,11l,304,81,xe" fillcolor="black" stroked="f">
                    <v:path arrowok="t" o:connecttype="custom" o:connectlocs="15,0;18,1;0,35;15,0" o:connectangles="0,0,0,0"/>
                  </v:shape>
                  <v:shape id="Freeform 1160" o:spid="_x0000_s1130"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endsQA&#10;AADbAAAADwAAAGRycy9kb3ducmV2LnhtbESPT2vCQBTE7wW/w/KE3upGsVWjq0jBILQX/yB4e2Sf&#10;2WD2bchuTfLtu4WCx2FmfsOsNp2txIMaXzpWMB4lIIhzp0suFJxPu7c5CB+QNVaOSUFPHjbrwcsK&#10;U+1aPtDjGAoRIexTVGBCqFMpfW7Ioh+5mjh6N9dYDFE2hdQNthFuKzlJkg9pseS4YLCmT0P5/fhj&#10;FVx1v2gPWXG/7slss+8+m5ZfF6Veh912CSJQF57h//ZeK3ifwd+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3p3bEAAAA2wAAAA8AAAAAAAAAAAAAAAAAmAIAAGRycy9k&#10;b3ducmV2LnhtbFBLBQYAAAAABAAEAPUAAACJAwAAAAA=&#10;" path="m100,l,293r22,l100,xe" fillcolor="black" stroked="f">
                    <v:path arrowok="t" o:connecttype="custom" o:connectlocs="18,0;0,34;4,34;18,0" o:connectangles="0,0,0,0"/>
                  </v:shape>
                  <v:shape id="Freeform 1161" o:spid="_x0000_s1131"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2WfcMA&#10;AADbAAAADwAAAGRycy9kb3ducmV2LnhtbESPwWoCMRCG74W+Q5iCl1KzK1TKapRSKEhBqNreh824&#10;2XYzCZusrm/vHASPwz//N/Mt16Pv1In61AY2UE4LUMR1sC03Bn4Ony9voFJGttgFJgMXSrBePT4s&#10;sbLhzDs67XOjBMKpQgMu51hpnWpHHtM0RGLJjqH3mGXsG217PAvcd3pWFHPtsWW54DDSh6P6fz94&#10;oWyH9PzlNt90KEMc4m/5d+HOmMnT+L4AlWnM9+Vbe2MNvMqz4iIeo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2WfcMAAADbAAAADwAAAAAAAAAAAAAAAACYAgAAZHJzL2Rv&#10;d25yZXYueG1sUEsFBgAAAAAEAAQA9QAAAIgDAAAAAA==&#10;" path="m81,r19,11l22,304,,304,81,e" filled="f" strokeweight="0">
                    <v:path arrowok="t" o:connecttype="custom" o:connectlocs="15,0;18,1;4,35;0,35;15,0" o:connectangles="0,0,0,0,0"/>
                  </v:shape>
                  <v:shape id="Freeform 1162" o:spid="_x0000_s1132"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Xa8QA&#10;AADbAAAADwAAAGRycy9kb3ducmV2LnhtbESPzWrDMBCE74W8g9hAb42UQk3jRA5JSaE9FJofcl6s&#10;jWVsrRxLSdy3rwqFHIeZ+YZZLAfXiiv1ofasYTpRIIhLb2quNBz270+vIEJENth6Jg0/FGBZjB4W&#10;mBt/4y1dd7ESCcIhRw02xi6XMpSWHIaJ74iTd/K9w5hkX0nT4y3BXSuflcqkw5rTgsWO3iyVze7i&#10;NKhD82k33+ctH2WWrdTXWtbBav04HlZzEJGGeA//tz+MhpcZ/H1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YV2vEAAAA2wAAAA8AAAAAAAAAAAAAAAAAmAIAAGRycy9k&#10;b3ducmV2LnhtbFBLBQYAAAAABAAEAPUAAACJAwAAAAA=&#10;" path="m,l22,,81,305,,xe" fillcolor="black" stroked="f">
                    <v:path arrowok="t" o:connecttype="custom" o:connectlocs="0,0;4,0;14,34;0,0" o:connectangles="0,0,0,0"/>
                  </v:shape>
                  <v:shape id="Freeform 1163" o:spid="_x0000_s1133"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Rar8A&#10;AADbAAAADwAAAGRycy9kb3ducmV2LnhtbERPTYvCMBC9C/sfwix403QVqlSjLIuCB0XUZc9DM6Zl&#10;k0lpolZ/vTkIHh/ve77snBVXakPtWcHXMANBXHpds1Hwe1oPpiBCRNZoPZOCOwVYLj56cyy0v/GB&#10;rsdoRArhUKCCKsamkDKUFTkMQ98QJ+7sW4cxwdZI3eIthTsrR1mWS4c1p4YKG/qpqPw/XpyC7d7u&#10;1rSifPM3wYsde/NY7YxS/c/uewYiUhff4pd7oxXkaX36kn6AX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T9FqvwAAANsAAAAPAAAAAAAAAAAAAAAAAJgCAABkcnMvZG93bnJl&#10;di54bWxQSwUGAAAAAAQABAD1AAAAhAMAAAAA&#10;" path="m,l59,305,78,293,,xe" fillcolor="black" stroked="f">
                    <v:path arrowok="t" o:connecttype="custom" o:connectlocs="0,0;11,34;14,33;0,0" o:connectangles="0,0,0,0"/>
                  </v:shape>
                  <v:shape id="Freeform 1164" o:spid="_x0000_s1134"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G7dL8A&#10;AADbAAAADwAAAGRycy9kb3ducmV2LnhtbESPzQrCMBCE74LvEFbwpqkeRKpRRBAED+LPQW9Ls7bF&#10;ZlOamNa3N4LgcZiZb5jlujOVCNS40rKCyTgBQZxZXXKu4HrZjeYgnEfWWFkmBW9ysF71e0tMtW35&#10;ROHscxEh7FJUUHhfp1K6rCCDbmxr4ug9bGPQR9nkUjfYRrip5DRJZtJgyXGhwJq2BWXP88soqI7Z&#10;xbRH3rrD7TB9uHvQPgSlhoNuswDhqfP/8K+91wpmE/h+iT9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Qbt0vwAAANsAAAAPAAAAAAAAAAAAAAAAAJgCAABkcnMvZG93bnJl&#10;di54bWxQSwUGAAAAAAQABAD1AAAAhAMAAAAA&#10;" path="m,l22,r78,293l81,305,,e" filled="f" strokeweight="0">
                    <v:path arrowok="t" o:connecttype="custom" o:connectlocs="0,0;4,0;18,33;15,34;0,0" o:connectangles="0,0,0,0,0"/>
                  </v:shape>
                  <v:shape id="Freeform 1165" o:spid="_x0000_s1135"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tKMMA&#10;AADbAAAADwAAAGRycy9kb3ducmV2LnhtbESPT4vCMBTE7wt+h/CEvSya6kGkGsU/Kwqe1GXPb5u3&#10;bbF5qUms9dsbQfA4zMxvmOm8NZVoyPnSsoJBPwFBnFldcq7g57TpjUH4gKyxskwK7uRhPut8TDHV&#10;9sYHao4hFxHCPkUFRQh1KqXPCjLo+7Ymjt6/dQZDlC6X2uEtwk0lh0kykgZLjgsF1rQqKDsfr0aB&#10;dZtmUC+3/JWN/dr+frvrZf+n1Ge3XUxABGrDO/xq77SC0RCeX+I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ntKMMAAADbAAAADwAAAAAAAAAAAAAAAACYAgAAZHJzL2Rv&#10;d25yZXYueG1sUEsFBgAAAAAEAAQA9QAAAIgDAAAAAA==&#10;" path="m,12l19,,223,235,,12xe" fillcolor="black" stroked="f">
                    <v:path arrowok="t" o:connecttype="custom" o:connectlocs="0,1;3,0;39,26;0,1" o:connectangles="0,0,0,0"/>
                  </v:shape>
                  <v:shape id="Freeform 1166" o:spid="_x0000_s1136"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A0GcUA&#10;AADbAAAADwAAAGRycy9kb3ducmV2LnhtbESPT2vCQBTE7wW/w/IEL6VurCVI6ioiBgte6h9Kj4/s&#10;Mwlm34bdbUz99K5Q6HGYmd8w82VvGtGR87VlBZNxAoK4sLrmUsHpmL/MQPiArLGxTAp+ycNyMXia&#10;Y6btlffUHUIpIoR9hgqqENpMSl9UZNCPbUscvbN1BkOUrpTa4TXCTSNfkySVBmuOCxW2tK6ouBx+&#10;jILO3PKv5hTqz/R5t9neiu997t6UGg371TuIQH34D/+1P7SCdAqPL/EH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sDQZxQAAANsAAAAPAAAAAAAAAAAAAAAAAJgCAABkcnMv&#10;ZG93bnJldi54bWxQSwUGAAAAAAQABAD1AAAAigMAAAAA&#10;" path="m,l204,235r11,-21l,xe" fillcolor="black" stroked="f">
                    <v:path arrowok="t" o:connecttype="custom" o:connectlocs="0,0;35,26;37,24;0,0" o:connectangles="0,0,0,0"/>
                  </v:shape>
                  <v:shape id="Freeform 1167" o:spid="_x0000_s1137"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B/LMUA&#10;AADdAAAADwAAAGRycy9kb3ducmV2LnhtbESPQWsCMRSE7wX/Q3iCt5pV3KXdGkUWBA9S0Eqht8fm&#10;uVlMXpZN1PXfN4WCx2FmvmGW68FZcaM+tJ4VzKYZCOLa65YbBaev7esbiBCRNVrPpOBBAdar0csS&#10;S+3vfKDbMTYiQTiUqMDE2JVShtqQwzD1HXHyzr53GJPsG6l7vCe4s3KeZYV02HJaMNhRZai+HK9O&#10;Qe4+Q2X223O+7y54qmwev+2PUpPxsPkAEWmIz/B/e6cVFIv3Av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H8sxQAAAN0AAAAPAAAAAAAAAAAAAAAAAJgCAABkcnMv&#10;ZG93bnJldi54bWxQSwUGAAAAAAQABAD1AAAAigMAAAAA&#10;" path="m,12l19,,234,214r-11,21l,12e" filled="f" strokeweight="0">
                    <v:path arrowok="t" o:connecttype="custom" o:connectlocs="0,1;3,0;41,24;39,26;0,1" o:connectangles="0,0,0,0,0"/>
                  </v:shape>
                  <v:shape id="Freeform 1168" o:spid="_x0000_s1138"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aMcA&#10;AADdAAAADwAAAGRycy9kb3ducmV2LnhtbESPQUsDMRSE7wX/Q3iCl2KzarvVtWkRQfDWWgttb4/N&#10;M7u4eVk36W7896ZQ8DjMzDfMYhVtI3rqfO1Ywd0kA0FcOl2zUbD7fLt9BOEDssbGMSn4JQ+r5dVo&#10;gYV2A39Qvw1GJAj7AhVUIbSFlL6syKKfuJY4eV+usxiS7IzUHQ4Jbht5n2W5tFhzWqiwpdeKyu/t&#10;ySo4HOJwesAYjz97Y2Yz7jfjfK3UzXV8eQYRKIb/8KX9rhXk06c5nN+k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pRmjHAAAA3QAAAA8AAAAAAAAAAAAAAAAAmAIAAGRy&#10;cy9kb3ducmV2LnhtbFBLBQYAAAAABAAEAPUAAACMAwAAAAA=&#10;" path="m,21l11,,304,102,,21xe" fillcolor="black" stroked="f">
                    <v:path arrowok="t" o:connecttype="custom" o:connectlocs="0,2;2,0;54,12;0,2" o:connectangles="0,0,0,0"/>
                  </v:shape>
                  <v:shape id="Freeform 1169" o:spid="_x0000_s1139"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wB8EA&#10;AADdAAAADwAAAGRycy9kb3ducmV2LnhtbERPTYvCMBC9L/gfwgheFk0VkbVrFBEUb2pX2T0OzdiW&#10;bSahibX+e3MQPD7e92LVmVq01PjKsoLxKAFBnFtdcaHg/LMdfoHwAVljbZkUPMjDatn7WGCq7Z1P&#10;1GahEDGEfYoKyhBcKqXPSzLoR9YRR+5qG4MhwqaQusF7DDe1nCTJTBqsODaU6GhTUv6f3YyCv2NW&#10;1G7+uPw6Sj532fmKbX5QatDv1t8gAnXhLX6591rBbDqP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6sAfBAAAA3QAAAA8AAAAAAAAAAAAAAAAAmAIAAGRycy9kb3du&#10;cmV2LnhtbFBLBQYAAAAABAAEAPUAAACGAwAAAAA=&#10;" path="m,l293,102r,-23l,xe" fillcolor="black" stroked="f">
                    <v:path arrowok="t" o:connecttype="custom" o:connectlocs="0,0;52,12;52,9;0,0" o:connectangles="0,0,0,0"/>
                  </v:shape>
                  <v:shape id="Freeform 1170" o:spid="_x0000_s1140"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WL8cUA&#10;AADdAAAADwAAAGRycy9kb3ducmV2LnhtbESPQWsCMRSE7wX/Q3iCt5pVROrWKEUQvHhQW+rxdfOa&#10;LLt5WTfRXf99UxA8DjPzDbNc964WN2pD6VnBZJyBIC68Ltko+DxtX99AhIissfZMCu4UYL0avCwx&#10;177jA92O0YgE4ZCjAhtjk0sZCksOw9g3xMn79a3DmGRrpG6xS3BXy2mWzaXDktOCxYY2lorqeHUK&#10;tpedqfqvir/PZm9/zBk33emi1GjYf7yDiNTHZ/jR3mkF89liAf9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YvxxQAAAN0AAAAPAAAAAAAAAAAAAAAAAJgCAABkcnMv&#10;ZG93bnJldi54bWxQSwUGAAAAAAQABAD1AAAAigMAAAAA&#10;" path="m,21l11,,304,79r,23l,21e" filled="f" strokeweight="0">
                    <v:path arrowok="t" o:connecttype="custom" o:connectlocs="0,2;2,0;54,9;54,12;0,2" o:connectangles="0,0,0,0,0"/>
                  </v:shape>
                  <v:shape id="Freeform 1171" o:spid="_x0000_s1141"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V8MA&#10;AADdAAAADwAAAGRycy9kb3ducmV2LnhtbERPz2vCMBS+D/wfwhN2EU2dWFxnFHEIHmRsdocdH82z&#10;LTYvsck0/vfmMNjx4/u9XEfTiSv1vrWsYDrJQBBXVrdcK/gud+MFCB+QNXaWScGdPKxXg6clFtre&#10;+Iuux1CLFMK+QAVNCK6Q0lcNGfQT64gTd7K9wZBgX0vd4y2Fm06+ZFkuDbacGhp0tG2oOh9/jYIy&#10;/rjXcJGfZfeRb9w0+tHs/aDU8zBu3kAEiuFf/OfeawX5PEv705v0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LV8MAAADdAAAADwAAAAAAAAAAAAAAAACYAgAAZHJzL2Rv&#10;d25yZXYueG1sUEsFBgAAAAAEAAQA9QAAAIgDAAAAAA==&#10;" path="m304,r,24l,82,304,xe" fillcolor="black" stroked="f">
                    <v:path arrowok="t" o:connecttype="custom" o:connectlocs="54,0;54,3;0,11;54,0" o:connectangles="0,0,0,0"/>
                  </v:shape>
                  <v:shape id="Freeform 1172" o:spid="_x0000_s1142"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c8cQA&#10;AADdAAAADwAAAGRycy9kb3ducmV2LnhtbESPUWvCMBSF3wf+h3AF32bqQDuqUUTnGAyEVX/Apbk2&#10;xeamJLHt/v0yGOzxcM75DmezG20revKhcaxgMc9AEFdON1wruF5Oz68gQkTW2DomBd8UYLedPG2w&#10;0G7gL+rLWIsE4VCgAhNjV0gZKkMWw9x1xMm7OW8xJulrqT0OCW5b+ZJlK2mx4bRgsKODoepePqwC&#10;fjO+PO358fneH/GcH/PBnXOlZtNxvwYRaYz/4b/2h1awWmYL+H2Tn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TnPHEAAAA3QAAAA8AAAAAAAAAAAAAAAAAmAIAAGRycy9k&#10;b3ducmV2LnhtbFBLBQYAAAAABAAEAPUAAACJAwAAAAA=&#10;" path="m304,l,58,11,78,304,xe" fillcolor="black" stroked="f">
                    <v:path arrowok="t" o:connecttype="custom" o:connectlocs="54,0;0,7;2,9;54,0" o:connectangles="0,0,0,0"/>
                  </v:shape>
                  <v:shape id="Freeform 1173" o:spid="_x0000_s1143"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qDmsQA&#10;AADdAAAADwAAAGRycy9kb3ducmV2LnhtbESPQWsCMRSE7wX/Q3hCbzWrUCmrUUQQvPRQtejxuXkm&#10;y25e1k10139vCgWPw8x8w8yXvavFndpQelYwHmUgiAuvSzYKDvvNxxeIEJE11p5JwYMCLBeDtznm&#10;2nf8Q/ddNCJBOOSowMbY5FKGwpLDMPINcfIuvnUYk2yN1C12Ce5qOcmyqXRYclqw2NDaUlHtbk7B&#10;5ro1Vf9b8fFkvu3ZnHDd7a9KvQ/71QxEpD6+wv/trVYw/cwm8PcmPQ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6g5rEAAAA3QAAAA8AAAAAAAAAAAAAAAAAmAIAAGRycy9k&#10;b3ducmV2LnhtbFBLBQYAAAAABAAEAPUAAACJAwAAAAA=&#10;" path="m304,r,24l11,102,,82,304,e" filled="f" strokeweight="0">
                    <v:path arrowok="t" o:connecttype="custom" o:connectlocs="54,0;54,3;2,12;0,10;54,0" o:connectangles="0,0,0,0,0"/>
                  </v:shape>
                  <v:shape id="Freeform 1174" o:spid="_x0000_s1144"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FgoMYA&#10;AADdAAAADwAAAGRycy9kb3ducmV2LnhtbESPQWvCQBSE7wX/w/KE3upGS0Wiq4jFtlAKJgpeH9ln&#10;Npp9G7JbE/+9Wyh4HGbmG2ax6m0trtT6yrGC8SgBQVw4XXGp4LDfvsxA+ICssXZMCm7kYbUcPC0w&#10;1a7jjK55KEWEsE9RgQmhSaX0hSGLfuQa4uidXGsxRNmWUrfYRbit5SRJptJixXHBYEMbQ8Ul/7UK&#10;mkzufvLKXHR2/Njqz8n5e9+9K/U87NdzEIH68Aj/t7+0gulb8gp/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FgoMYAAADdAAAADwAAAAAAAAAAAAAAAACYAgAAZHJz&#10;L2Rvd25yZXYueG1sUEsFBgAAAAAEAAQA9QAAAIsDAAAAAA==&#10;" path="m223,r11,20l,223,223,xe" fillcolor="black" stroked="f">
                    <v:path arrowok="t" o:connecttype="custom" o:connectlocs="39,0;41,2;0,24;39,0" o:connectangles="0,0,0,0"/>
                  </v:shape>
                  <v:shape id="Freeform 1175" o:spid="_x0000_s1145"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PSFMcA&#10;AADdAAAADwAAAGRycy9kb3ducmV2LnhtbESPT2vCQBTE70K/w/IEb7qxGCkxG9FCaz304J+Kx2f2&#10;mYRm34bsatJv3xUKPQ4z8xsmXfamFndqXWVZwXQSgSDOra64UHA8vI1fQDiPrLG2TAp+yMEyexqk&#10;mGjb8Y7ue1+IAGGXoILS+yaR0uUlGXQT2xAH72pbgz7ItpC6xS7ATS2fo2guDVYcFkps6LWk/Ht/&#10;Mwq28W5tPt1XvO5Oh837kerzZTVVajTsVwsQnnr/H/5rf2gF8ziaweNNeAIy+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T0hTHAAAA3QAAAA8AAAAAAAAAAAAAAAAAmAIAAGRy&#10;cy9kb3ducmV2LnhtbFBLBQYAAAAABAAEAPUAAACMAwAAAAA=&#10;" path="m234,l,203r19,12l234,xe" fillcolor="black" stroked="f">
                    <v:path arrowok="t" o:connecttype="custom" o:connectlocs="41,0;0,23;3,24;41,0" o:connectangles="0,0,0,0"/>
                  </v:shape>
                  <v:shape id="Freeform 1176" o:spid="_x0000_s1146"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l7QcMA&#10;AADdAAAADwAAAGRycy9kb3ducmV2LnhtbESPQWsCMRSE7wX/Q3iCt5q1EJHVKLIg9CBCVQq9PTbP&#10;zWLysmyirv/eFAo9DjPzDbPaDN6JO/WxDaxhNi1AENfBtNxoOJ927wsQMSEbdIFJw5MibNajtxWW&#10;Jjz4i+7H1IgM4ViiBptSV0oZa0se4zR0xNm7hN5jyrJvpOnxkeHeyY+imEuPLecFix1Vlurr8eY1&#10;KH+Ild3vLmrfXfFcOZW+3Y/Wk/GwXYJINKT/8F/702iYq0LB75v8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l7QcMAAADdAAAADwAAAAAAAAAAAAAAAACYAgAAZHJzL2Rv&#10;d25yZXYueG1sUEsFBgAAAAAEAAQA9QAAAIgDAAAAAA==&#10;" path="m223,r11,20l19,235,,223,223,e" filled="f" strokeweight="0">
                    <v:path arrowok="t" o:connecttype="custom" o:connectlocs="39,0;41,2;3,26;0,25;39,0" o:connectangles="0,0,0,0,0"/>
                  </v:shape>
                  <v:shape id="Freeform 1177" o:spid="_x0000_s1147"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gDK8cA&#10;AADdAAAADwAAAGRycy9kb3ducmV2LnhtbESPQUvDQBSE74L/YXmCF2k3Vgwl7bZoIVCaQ2ksPb9m&#10;n0kw+zburmn017tCweMwM98wy/VoOjGQ861lBY/TBARxZXXLtYLjWz6Zg/ABWWNnmRR8k4f16vZm&#10;iZm2Fz7QUIZaRAj7DBU0IfSZlL5qyKCf2p44eu/WGQxRulpqh5cIN52cJUkqDbYcFxrsadNQ9VF+&#10;GQWv9T7fHR7242kofvxneS5y91QodX83vixABBrDf/ja3moF6XOSwt+b+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YAyvHAAAA3QAAAA8AAAAAAAAAAAAAAAAAmAIAAGRy&#10;cy9kb3ducmV2LnhtbFBLBQYAAAAABAAEAPUAAACMAwAAAAA=&#10;" path="m81,r19,12l,304,81,xe" fillcolor="black" stroked="f">
                    <v:path arrowok="t" o:connecttype="custom" o:connectlocs="15,0;18,1;0,35;15,0" o:connectangles="0,0,0,0"/>
                  </v:shape>
                  <v:shape id="Freeform 1178" o:spid="_x0000_s1148"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Cw/scA&#10;AADdAAAADwAAAGRycy9kb3ducmV2LnhtbESPS2/CMBCE75X4D9Yi9VKBQyUeChjUF4UeCQiuq3hJ&#10;osbr1HZD8u/rSpV6HM3MN5rVpjO1aMn5yrKCyTgBQZxbXXGh4HTcjhYgfEDWWFsmBT152KwHdytM&#10;tb3xgdosFCJC2KeooAyhSaX0eUkG/dg2xNG7WmcwROkKqR3eItzU8jFJZtJgxXGhxIZeSso/s2+j&#10;oH3bPc/dsc/6w8Pk/VVfLl8f551S98PuaQkiUBf+w3/tvVYwmyZz+H0Tn4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AsP7HAAAA3QAAAA8AAAAAAAAAAAAAAAAAmAIAAGRy&#10;cy9kb3ducmV2LnhtbFBLBQYAAAAABAAEAPUAAACMAwAAAAA=&#10;" path="m100,l,292r22,l100,xe" fillcolor="black" stroked="f">
                    <v:path arrowok="t" o:connecttype="custom" o:connectlocs="18,0;0,33;4,33;18,0" o:connectangles="0,0,0,0"/>
                  </v:shape>
                  <v:shape id="Freeform 1179" o:spid="_x0000_s1149"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X8MUA&#10;AADdAAAADwAAAGRycy9kb3ducmV2LnhtbESPTWvDMAyG74P9B6NBL2N1UmgZWd0yBoNSKKwfu4tY&#10;i7PFsomdNv3306HQo3j1PtKzXI++U2fqUxvYQDktQBHXwbbcGDgdP19eQaWMbLELTAaulGC9enxY&#10;YmXDhfd0PuRGCYRThQZczrHSOtWOPKZpiMSS/YTeY5axb7Tt8SJw3+lZUSy0x5blgsNIH47qv8Pg&#10;hbIb0vPWbb7oWIY4xO/y98qdMZOn8f0NVKYx35dv7Y01sJgX8q7YiAn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6lfwxQAAAN0AAAAPAAAAAAAAAAAAAAAAAJgCAABkcnMv&#10;ZG93bnJldi54bWxQSwUGAAAAAAQABAD1AAAAigMAAAAA&#10;" path="m81,r19,12l22,304,,304,81,e" filled="f" strokeweight="0">
                    <v:path arrowok="t" o:connecttype="custom" o:connectlocs="15,0;18,1;4,35;0,35;15,0" o:connectangles="0,0,0,0,0"/>
                  </v:shape>
                  <v:shape id="Freeform 1180" o:spid="_x0000_s1150"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rcYA&#10;AADdAAAADwAAAGRycy9kb3ducmV2LnhtbESP0WrCQBRE3wv+w3IF3+quQmybuoqplIo0D036AZfs&#10;NQlm74bsVuPfu4VCH4eZOcOst6PtxIUG3zrWsJgrEMSVMy3XGr7L98dnED4gG+wck4YbedhuJg9r&#10;TI278hddilCLCGGfooYmhD6V0lcNWfRz1xNH7+QGiyHKoZZmwGuE204ulVpJiy3HhQZ7emuoOhc/&#10;VsPTXh3z00dZ5LX8vI1lllB27LWeTcfdK4hAY/gP/7UPRsMqUS/w+yY+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sJrcYAAADdAAAADwAAAAAAAAAAAAAAAACYAgAAZHJz&#10;L2Rvd25yZXYueG1sUEsFBgAAAAAEAAQA9QAAAIsDAAAAAA==&#10;" path="m,l22,,81,306,,xe" fillcolor="black" stroked="f">
                    <v:path arrowok="t" o:connecttype="custom" o:connectlocs="0,0;4,0;14,35;0,0" o:connectangles="0,0,0,0"/>
                  </v:shape>
                  <v:shape id="Freeform 1181" o:spid="_x0000_s1151"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DCsMA&#10;AADdAAAADwAAAGRycy9kb3ducmV2LnhtbERPy2oCMRTdF/yHcAvd1cTWF6NRRCjqootOFXR3mVxn&#10;hk5uhiQ6079vFgWXh/NernvbiDv5UDvWMBoqEMSFMzWXGo7fH69zECEiG2wck4ZfCrBeDZ6WmBnX&#10;8Rfd81iKFMIhQw1VjG0mZSgqshiGriVO3NV5izFBX0rjsUvhtpFvSk2lxZpTQ4UtbSsqfvKb1XCa&#10;Hbrweci35PKdf1fjizrTROuX536zABGpjw/xv3tvNEwno7Q/vU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GDCsMAAADdAAAADwAAAAAAAAAAAAAAAACYAgAAZHJzL2Rv&#10;d25yZXYueG1sUEsFBgAAAAAEAAQA9QAAAIgDAAAAAA==&#10;" path="m,l59,306,78,294,,xe" fillcolor="black" stroked="f">
                    <v:path arrowok="t" o:connecttype="custom" o:connectlocs="0,0;11,35;14,34;0,0" o:connectangles="0,0,0,0"/>
                  </v:shape>
                  <v:shape id="Freeform 1182" o:spid="_x0000_s1152"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oP8QA&#10;AADdAAAADwAAAGRycy9kb3ducmV2LnhtbESPT2sCMRTE74V+h/CE3mp2C4qsRinSFg9e/HPw+Ehe&#10;N4ubl2Xzqms/vREKPQ4z8xtmsRpCqy7UpyaygXJcgCK20TVcGzgePl9noJIgO2wjk4EbJVgtn58W&#10;WLl45R1d9lKrDOFUoQEv0lVaJ+spYBrHjjh737EPKFn2tXY9XjM8tPqtKKY6YMN5wWNHa0/2vP8J&#10;Bj4iHScnObMVP6Nkv36j2x6MeRkN73NQQoP8h//aG2dgOilLeLzJT0A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PqD/EAAAA3QAAAA8AAAAAAAAAAAAAAAAAmAIAAGRycy9k&#10;b3ducmV2LnhtbFBLBQYAAAAABAAEAPUAAACJAwAAAAA=&#10;" path="m,l22,r78,294l81,306,,e" filled="f" strokeweight="0">
                    <v:path arrowok="t" o:connecttype="custom" o:connectlocs="0,0;4,0;18,34;15,35;0,0" o:connectangles="0,0,0,0,0"/>
                  </v:shape>
                  <v:shape id="Freeform 1183" o:spid="_x0000_s1153"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aKXcUA&#10;AADdAAAADwAAAGRycy9kb3ducmV2LnhtbESPQWvCQBSE74L/YXlCL9JsIlQkdSO2VlrwVFt6fmaf&#10;STD7Nu6uMf333YLgcZiZb5jlajCt6Mn5xrKCLElBEJdWN1wp+P7aPi5A+ICssbVMCn7Jw6oYj5aY&#10;a3vlT+r3oRIRwj5HBXUIXS6lL2sy6BPbEUfvaJ3BEKWrpHZ4jXDTylmazqXBhuNCjR291lSe9hej&#10;wLptn3Uv7zwtF35jf97c5bw7KPUwGdbPIAIN4R6+tT+0gvlTNoP/N/EJy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ZopdxQAAAN0AAAAPAAAAAAAAAAAAAAAAAJgCAABkcnMv&#10;ZG93bnJldi54bWxQSwUGAAAAAAQABAD1AAAAigMAAAAA&#10;" path="m,12l19,,223,235,,12xe" fillcolor="black" stroked="f">
                    <v:path arrowok="t" o:connecttype="custom" o:connectlocs="0,1;3,0;39,26;0,1" o:connectangles="0,0,0,0"/>
                  </v:shape>
                  <v:shape id="Freeform 1184" o:spid="_x0000_s1154"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KOqsgA&#10;AADdAAAADwAAAGRycy9kb3ducmV2LnhtbESPT2vCQBTE7wW/w/IEL0U32hokuoqUhhZ6qX8Qj4/s&#10;Mwlm34bdbUz99N1CocdhZn7DrDa9aURHzteWFUwnCQjiwuqaSwXHQz5egPABWWNjmRR8k4fNevCw&#10;wkzbG++o24dSRAj7DBVUIbSZlL6oyKCf2JY4ehfrDIYoXSm1w1uEm0bOkiSVBmuOCxW29FJRcd1/&#10;GQWdueen5hjqz/Tx4/XtXpx3uXtWajTst0sQgfrwH/5rv2sF6Xz6BL9v4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co6qyAAAAN0AAAAPAAAAAAAAAAAAAAAAAJgCAABk&#10;cnMvZG93bnJldi54bWxQSwUGAAAAAAQABAD1AAAAjQMAAAAA&#10;" path="m,l204,235r11,-21l,xe" fillcolor="black" stroked="f">
                    <v:path arrowok="t" o:connecttype="custom" o:connectlocs="0,0;35,26;37,24;0,0" o:connectangles="0,0,0,0"/>
                  </v:shape>
                  <v:shape id="Freeform 1185" o:spid="_x0000_s1155"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xIB8QA&#10;AADdAAAADwAAAGRycy9kb3ducmV2LnhtbESPT4vCMBTE7wt+h/AEb2uqWFmqUaQg7EEW/MOCt0fz&#10;bIrJS2myWr+9WRA8DjPzG2a57p0VN+pC41nBZJyBIK68brhWcDpuP79AhIis0XomBQ8KsF4NPpZY&#10;aH/nPd0OsRYJwqFABSbGtpAyVIYchrFviZN38Z3DmGRXS93hPcGdldMsm0uHDacFgy2Vhqrr4c8p&#10;yN1PKM1ue8l37RVPpc3jrz0rNRr2mwWISH18h1/tb61gnk9m8P8mP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MSAfEAAAA3QAAAA8AAAAAAAAAAAAAAAAAmAIAAGRycy9k&#10;b3ducmV2LnhtbFBLBQYAAAAABAAEAPUAAACJAwAAAAA=&#10;" path="m,12l19,,234,214r-11,21l,12e" filled="f" strokeweight="0">
                    <v:path arrowok="t" o:connecttype="custom" o:connectlocs="0,1;3,0;41,24;39,26;0,1" o:connectangles="0,0,0,0,0"/>
                  </v:shape>
                  <v:shape id="Freeform 1186" o:spid="_x0000_s1156"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VxQ8YA&#10;AADdAAAADwAAAGRycy9kb3ducmV2LnhtbESPQWvCQBSE70L/w/IKvZS6sZJQoqsUQeitVQvV2yP7&#10;ugnNvk2za7L9965Q8DjMzDfMch1tKwbqfeNYwWyagSCunG7YKPg8bJ9eQPiArLF1TAr+yMN6dTdZ&#10;YqndyDsa9sGIBGFfooI6hK6U0lc1WfRT1xEn79v1FkOSvZG6xzHBbSufs6yQFhtOCzV2tKmp+tmf&#10;rYLjMY7nOcZ4+v0yJs95+Hgs3pV6uI+vCxCBYriF/9tvWkGRz3K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VxQ8YAAADdAAAADwAAAAAAAAAAAAAAAACYAgAAZHJz&#10;L2Rvd25yZXYueG1sUEsFBgAAAAAEAAQA9QAAAIsDAAAAAA==&#10;" path="m,21l11,,304,102,,21xe" fillcolor="black" stroked="f">
                    <v:path arrowok="t" o:connecttype="custom" o:connectlocs="0,2;2,0;54,12;0,2" o:connectangles="0,0,0,0"/>
                  </v:shape>
                  <v:shape id="Freeform 1187" o:spid="_x0000_s1157"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uNKcYA&#10;AADdAAAADwAAAGRycy9kb3ducmV2LnhtbESPT2vCQBTE74LfYXlCL1I3Fho0zSpSaOmtNSrt8ZF9&#10;+YPZt0t2G+O37xYEj8PM/IbJt6PpxEC9by0rWC4SEMSl1S3XCo6Ht8cVCB+QNXaWScGVPGw300mO&#10;mbYX3tNQhFpECPsMFTQhuExKXzZk0C+sI45eZXuDIcq+lrrHS4SbTj4lSSoNthwXGnT02lB5Ln6N&#10;gp+vou7c+nr6dpTM34tjhUP5qdTDbNy9gAg0hnv41v7QCtLnZQr/b+IT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uNKcYAAADdAAAADwAAAAAAAAAAAAAAAACYAgAAZHJz&#10;L2Rvd25yZXYueG1sUEsFBgAAAAAEAAQA9QAAAIsDAAAAAA==&#10;" path="m,l293,102r,-23l,xe" fillcolor="black" stroked="f">
                    <v:path arrowok="t" o:connecttype="custom" o:connectlocs="0,0;52,12;52,9;0,0" o:connectangles="0,0,0,0"/>
                  </v:shape>
                  <v:shape id="Freeform 1188" o:spid="_x0000_s1158"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S238UA&#10;AADdAAAADwAAAGRycy9kb3ducmV2LnhtbESPT2sCMRTE70K/Q3gFb5q1oJatUYogeOnBf+jxdfOa&#10;LLt5WTepu357IxR6HGbmN8xi1bta3KgNpWcFk3EGgrjwumSj4HjYjN5BhIissfZMCu4UYLV8GSww&#10;177jHd320YgE4ZCjAhtjk0sZCksOw9g3xMn78a3DmGRrpG6xS3BXy7csm0mHJacFiw2tLRXV/tcp&#10;2Fy3pupPFZ8v5st+mwuuu8NVqeFr//kBIlIf/8N/7a1WMJtO5vB8k5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LbfxQAAAN0AAAAPAAAAAAAAAAAAAAAAAJgCAABkcnMv&#10;ZG93bnJldi54bWxQSwUGAAAAAAQABAD1AAAAigMAAAAA&#10;" path="m,21l11,,304,79r,23l,21e" filled="f" strokeweight="0">
                    <v:path arrowok="t" o:connecttype="custom" o:connectlocs="0,2;2,0;54,9;54,12;0,2" o:connectangles="0,0,0,0,0"/>
                  </v:shape>
                  <v:shape id="Freeform 1189" o:spid="_x0000_s1159"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rP8IA&#10;AADdAAAADwAAAGRycy9kb3ducmV2LnhtbERP3UrDMBS+F3yHcITdubQDu1GXljFQxi4EOx/g0Byb&#10;uuakJLHt3n65ELz8+P739WIHMZEPvWMF+ToDQdw63XOn4Ovy9rwDESKyxsExKbhRgLp6fNhjqd3M&#10;nzQ1sRMphEOJCkyMYyllaA1ZDGs3Eifu23mLMUHfSe1xTuF2kJssK6TFnlODwZGOhtpr82sVbPNL&#10;g3H+GY4fp7PfFdvNlJt3pVZPy+EVRKQl/ov/3CetoHjJ09z0Jj0BW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6s/wgAAAN0AAAAPAAAAAAAAAAAAAAAAAJgCAABkcnMvZG93&#10;bnJldi54bWxQSwUGAAAAAAQABAD1AAAAhwMAAAAA&#10;" path="m,91l,68,219,,,91xe" fillcolor="black" stroked="f">
                    <v:path arrowok="t" o:connecttype="custom" o:connectlocs="0,10;0,7;38,0;0,10" o:connectangles="0,0,0,0"/>
                  </v:shape>
                  <v:shape id="Freeform 1190" o:spid="_x0000_s1160"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yrp8gA&#10;AADdAAAADwAAAGRycy9kb3ducmV2LnhtbESPT2vCQBTE74V+h+UJvUjdWGjQ6CrWP7QeetCK50f2&#10;mQ1m34bsNkn76d2C0OMwM79h5sveVqKlxpeOFYxHCQji3OmSCwWnr93zBIQPyBorx6TghzwsF48P&#10;c8y06/hA7TEUIkLYZ6jAhFBnUvrckEU/cjVx9C6usRiibAqpG+wi3FbyJUlSabHkuGCwprWh/Hr8&#10;tgomb/td9Ru27dBsPlfD7pza922q1NOgX81ABOrDf/je/tAK0tfxFP7exCcgF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vKunyAAAAN0AAAAPAAAAAAAAAAAAAAAAAJgCAABk&#10;cnMvZG93bnJldi54bWxQSwUGAAAAAAQABAD1AAAAjQMAAAAA&#10;" path="m,85l219,17,203,,,85xe" fillcolor="black" stroked="f">
                    <v:path arrowok="t" o:connecttype="custom" o:connectlocs="0,9;38,2;35,0;0,9" o:connectangles="0,0,0,0"/>
                  </v:shape>
                  <v:shape id="Freeform 1191" o:spid="_x0000_s1161"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cLc8IA&#10;AADdAAAADwAAAGRycy9kb3ducmV2LnhtbERPTYvCMBC9C/sfwix4kTVVUKQaRQqCXty1XfE6NGNb&#10;bCYliVr/vTks7PHxvleb3rTiQc43lhVMxgkI4tLqhisFv8XuawHCB2SNrWVS8CIPm/XHYIWptk8+&#10;0SMPlYgh7FNUUIfQpVL6siaDfmw74shdrTMYInSV1A6fMdy0cpokc2mw4dhQY0dZTeUtvxsF+nz8&#10;Kb4vh/2uvGWH3M1Oo3PWKzX87LdLEIH68C/+c++1gvlsGvfHN/EJyP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wtzwgAAAN0AAAAPAAAAAAAAAAAAAAAAAJgCAABkcnMvZG93&#10;bnJldi54bWxQSwUGAAAAAAQABAD1AAAAhwMAAAAA&#10;" path="m,108l,85,203,r16,17l,108e" filled="f" strokeweight="0">
                    <v:path arrowok="t" o:connecttype="custom" o:connectlocs="0,12;0,9;35,0;38,2;0,12" o:connectangles="0,0,0,0,0"/>
                  </v:shape>
                  <v:shape id="Freeform 1192" o:spid="_x0000_s1162"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yy8UA&#10;AADdAAAADwAAAGRycy9kb3ducmV2LnhtbESPQYvCMBSE74L/ITxhb5paWNFqFFl2WRERtgri7dE8&#10;22rzUpqo9d8bQdjjMDPfMLNFaypxo8aVlhUMBxEI4szqknMF+91PfwzCeWSNlWVS8CAHi3m3M8NE&#10;2zv/0S31uQgQdgkqKLyvEyldVpBBN7A1cfBOtjHog2xyqRu8B7ipZBxFI2mw5LBQYE1fBWWX9GoU&#10;HKqYt7a+rs7r/fH3e3I5xxuzU+qj1y6nIDy1/j/8bq+0gtFnPITXm/A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JnLLxQAAAN0AAAAPAAAAAAAAAAAAAAAAAJgCAABkcnMv&#10;ZG93bnJldi54bWxQSwUGAAAAAAQABAD1AAAAigMAAAAA&#10;" path="m16,219l,202,107,,16,219xe" fillcolor="black" stroked="f">
                    <v:path arrowok="t" o:connecttype="custom" o:connectlocs="3,25;0,23;19,0;3,25" o:connectangles="0,0,0,0"/>
                  </v:shape>
                  <v:shape id="Freeform 1193" o:spid="_x0000_s1163"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TysYA&#10;AADdAAAADwAAAGRycy9kb3ducmV2LnhtbESPQWvCQBSE7wX/w/IKvdVNQw0huooILT3EgMaD3h7Z&#10;ZxKSfRuyW03/fbdQ8DjMzDfMajOZXtxodK1lBW/zCARxZXXLtYJT+fGagnAeWWNvmRT8kIPNeva0&#10;wkzbOx/odvS1CBB2GSpovB8yKV3VkEE3twNx8K52NOiDHGupR7wHuOllHEWJNNhyWGhwoF1DVXf8&#10;NgoKec7bT1e8y25w+y6t80tJuVIvz9N2CcLT5B/h//aXVpAs4hj+3o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5TysYAAADdAAAADwAAAAAAAAAAAAAAAACYAgAAZHJz&#10;L2Rvd25yZXYueG1sUEsFBgAAAAAEAAQA9QAAAIsDAAAAAA==&#10;" path="m,202l107,,84,,,202xe" fillcolor="black" stroked="f">
                    <v:path arrowok="t" o:connecttype="custom" o:connectlocs="0,23;19,0;15,0;0,23" o:connectangles="0,0,0,0"/>
                  </v:shape>
                  <v:shape id="Freeform 1194" o:spid="_x0000_s1164"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tecscA&#10;AADdAAAADwAAAGRycy9kb3ducmV2LnhtbESP3WrCQBCF7wXfYZlCb0Q3Kv6QuoqKxeqFYNoHmGan&#10;SUh2NmRXjW/vFgQvD2fOd+YsVq2pxJUaV1hWMBxEIIhTqwvOFPx8f/bnIJxH1lhZJgV3crBadjsL&#10;jLW98Zmuic9EgLCLUUHufR1L6dKcDLqBrYmD92cbgz7IJpO6wVuAm0qOomgqDRYcGnKsaZtTWiYX&#10;E96YH04l9aJNsb7sZ8ffdFeWyU6p97d2/QHCU+tfx8/0l1YwnYzG8L8mIE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rXnLHAAAA3QAAAA8AAAAAAAAAAAAAAAAAmAIAAGRy&#10;cy9kb3ducmV2LnhtbFBLBQYAAAAABAAEAPUAAACMAwAAAAA=&#10;" path="m16,219l,202,84,r23,l16,219e" filled="f" strokeweight="0">
                    <v:path arrowok="t" o:connecttype="custom" o:connectlocs="3,25;0,23;15,0;19,0;3,25" o:connectangles="0,0,0,0,0"/>
                  </v:shape>
                  <v:shape id="Freeform 1195" o:spid="_x0000_s1165"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J8YA&#10;AADdAAAADwAAAGRycy9kb3ducmV2LnhtbESPQWvCQBSE74L/YXlCL6IbxUqJriKCoRQpbRo8P7LP&#10;JG32bdhdNf33bqHgcZiZb5j1tjetuJLzjWUFs2kCgri0uuFKQfF1mLyA8AFZY2uZFPySh+1mOFhj&#10;qu2NP+mah0pECPsUFdQhdKmUvqzJoJ/ajjh6Z+sMhihdJbXDW4SbVs6TZCkNNhwXauxoX1P5k1+M&#10;gsXlezzL8o/slO2cPjbjon97L5R6GvW7FYhAfXiE/9uvWsHyeb6AvzfxCc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zJ8YAAADdAAAADwAAAAAAAAAAAAAAAACYAgAAZHJz&#10;L2Rvd25yZXYueG1sUEsFBgAAAAAEAAQA9QAAAIsDAAAAAA==&#10;" path="m91,221r-23,l,,91,221xe" fillcolor="black" stroked="f">
                    <v:path arrowok="t" o:connecttype="custom" o:connectlocs="16,26;12,26;0,0;16,26" o:connectangles="0,0,0,0"/>
                  </v:shape>
                  <v:shape id="Freeform 1196" o:spid="_x0000_s1166"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qxnsEA&#10;AADdAAAADwAAAGRycy9kb3ducmV2LnhtbESPzQrCMBCE74LvEFbwZlNFRapRRBRE8ODPwePSrG21&#10;2ZQman17Iwgeh5n5hpktGlOKJ9WusKygH8UgiFOrC84UnE+b3gSE88gaS8uk4E0OFvN2a4aJti8+&#10;0PPoMxEg7BJUkHtfJVK6NCeDLrIVcfCutjbog6wzqWt8Bbgp5SCOx9JgwWEhx4pWOaX348MouA31&#10;rdj3t3bH8TWtDpdd6deoVLfTLKcgPDX+H/61t1rBeDQYwfdNeAJy/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6sZ7BAAAA3QAAAA8AAAAAAAAAAAAAAAAAmAIAAGRycy9kb3du&#10;cmV2LnhtbFBLBQYAAAAABAAEAPUAAACGAwAAAAA=&#10;" path="m84,221l16,,,17,84,221xe" fillcolor="black" stroked="f">
                    <v:path arrowok="t" o:connecttype="custom" o:connectlocs="15,26;3,0;0,2;15,26" o:connectangles="0,0,0,0"/>
                  </v:shape>
                  <v:shape id="Freeform 1197" o:spid="_x0000_s1167"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dQ4sYA&#10;AADdAAAADwAAAGRycy9kb3ducmV2LnhtbESPT2vCQBTE7wW/w/KE3urGgKlEVxFBKUJb/HPx9sg+&#10;k2D2bdjdxPjtu4VCj8PM/IZZrgfTiJ6cry0rmE4SEMSF1TWXCi7n3dschA/IGhvLpOBJHtar0csS&#10;c20ffKT+FEoRIexzVFCF0OZS+qIig35iW+Lo3awzGKJ0pdQOHxFuGpkmSSYN1hwXKmxpW1FxP3VG&#10;wVe36Wfy6rLOfr532+P+O+XDTanX8bBZgAg0hP/wX/tDK8hmaQa/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9dQ4sYAAADdAAAADwAAAAAAAAAAAAAAAACYAgAAZHJz&#10;L2Rvd25yZXYueG1sUEsFBgAAAAAEAAQA9QAAAIsDAAAAAA==&#10;" path="m107,221r-23,l,17,16,r91,221e" filled="f" strokeweight="0">
                    <v:path arrowok="t" o:connecttype="custom" o:connectlocs="19,26;15,26;0,2;3,0;19,26" o:connectangles="0,0,0,0,0"/>
                  </v:shape>
                  <v:shape id="Freeform 1198" o:spid="_x0000_s1168"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KRn8QA&#10;AADdAAAADwAAAGRycy9kb3ducmV2LnhtbESP0YrCMBRE3xf8h3CFfVk0VVDXahRRFnwSdfsB1+ba&#10;hjY3pYna/fuNIPg4zMwZZrnubC3u1HrjWMFomIAgzp02XCjIfn8G3yB8QNZYOyYFf+Rhvep9LDHV&#10;7sEnup9DISKEfYoKyhCaVEqfl2TRD11DHL2ray2GKNtC6hYfEW5rOU6SqbRoOC6U2NC2pLw636wC&#10;vxsdLtqY27HBw9zNQvVVZZlSn/1uswARqAvv8Ku91wqmk/EM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CkZ/EAAAA3QAAAA8AAAAAAAAAAAAAAAAAmAIAAGRycy9k&#10;b3ducmV2LnhtbFBLBQYAAAAABAAEAPUAAACJAwAAAAA=&#10;" path="m219,90r-16,17l,,219,90xe" fillcolor="black" stroked="f">
                    <v:path arrowok="t" o:connecttype="custom" o:connectlocs="38,11;35,13;0,0;38,11" o:connectangles="0,0,0,0"/>
                  </v:shape>
                  <v:shape id="Freeform 1199" o:spid="_x0000_s1169"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ZXK8MA&#10;AADdAAAADwAAAGRycy9kb3ducmV2LnhtbERPy4rCMBTdD/gP4QruxtTi+KhGEVHQWczgY+Hy0lzb&#10;YnNTmth2/t4shFkeznu57kwpGqpdYVnBaBiBIE6tLjhTcL3sP2cgnEfWWFomBX/kYL3qfSwx0bbl&#10;EzVnn4kQwi5BBbn3VSKlS3My6Ia2Ig7c3dYGfYB1JnWNbQg3pYyjaCINFhwacqxom1P6OD+Ngvk4&#10;Hv/sTLtxtyNOf48tNt31W6lBv9ssQHjq/L/47T5oBZOvOMwNb8IT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ZXK8MAAADdAAAADwAAAAAAAAAAAAAAAACYAgAAZHJzL2Rv&#10;d25yZXYueG1sUEsFBgAAAAAEAAQA9QAAAIgDAAAAAA==&#10;" path="m203,107l,,,23r203,84xe" fillcolor="black" stroked="f">
                    <v:path arrowok="t" o:connecttype="custom" o:connectlocs="35,13;0,0;0,3;35,13" o:connectangles="0,0,0,0"/>
                  </v:shape>
                  <v:shape id="Freeform 1200" o:spid="_x0000_s1170"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MIvsgA&#10;AADdAAAADwAAAGRycy9kb3ducmV2LnhtbESPW2vCQBSE3wv9D8sRfBHdVKyX6CpWKBYRWi/t8yF7&#10;TEKzZ0N2NdFf3xWEPg4z8w0zWzSmEBeqXG5ZwUsvAkGcWJ1zquB4eO+OQTiPrLGwTAqu5GAxf36a&#10;YaxtzTu67H0qAoRdjAoy78tYSpdkZND1bEkcvJOtDPogq1TqCusAN4XsR9FQGsw5LGRY0iqj5Hd/&#10;Ngq+N5+nspNvbbS8DVz9M1q/fY3XSrVbzXIKwlPj/8OP9odWMHztT+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Awi+yAAAAN0AAAAPAAAAAAAAAAAAAAAAAJgCAABk&#10;cnMvZG93bnJldi54bWxQSwUGAAAAAAQABAD1AAAAjQMAAAAA&#10;" path="m219,90r-16,17l,23,,,219,90e" filled="f" strokeweight="0">
                    <v:path arrowok="t" o:connecttype="custom" o:connectlocs="38,11;35,13;0,3;0,0;38,11" o:connectangles="0,0,0,0,0"/>
                  </v:shape>
                  <v:shape id="Freeform 1201" o:spid="_x0000_s1171"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HjdsIA&#10;AADdAAAADwAAAGRycy9kb3ducmV2LnhtbERPy4rCMBTdC/5DuANuRFMfdaQaRQVBdOVjM7tLc23L&#10;NDe1iVr/3iwEl4fzni8bU4oH1a6wrGDQj0AQp1YXnCm4nLe9KQjnkTWWlknBixwsF+3WHBNtn3yk&#10;x8lnIoSwS1BB7n2VSOnSnAy6vq2IA3e1tUEfYJ1JXeMzhJtSDqNoIg0WHBpyrGiTU/p/uhsF8S3a&#10;lL97s3bd24HPf/vx/VpYpTo/zWoGwlPjv+KPe6cVTOJR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0eN2wgAAAN0AAAAPAAAAAAAAAAAAAAAAAJgCAABkcnMvZG93&#10;bnJldi54bWxQSwUGAAAAAAQABAD1AAAAhwMAAAAA&#10;" path="m304,r,23l,81,304,xe" fillcolor="black" stroked="f">
                    <v:path arrowok="t" o:connecttype="custom" o:connectlocs="54,0;54,3;0,9;54,0" o:connectangles="0,0,0,0"/>
                  </v:shape>
                  <v:shape id="Freeform 1202" o:spid="_x0000_s1172"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aA8YA&#10;AADdAAAADwAAAGRycy9kb3ducmV2LnhtbESPQWvCQBSE70L/w/IK3nSjUilpNtIqgr2IVS+9PbKv&#10;Sdrs27C7xuivdwWhx2FmvmGyRW8a0ZHztWUFk3ECgriwuuZSwfGwHr2C8AFZY2OZFFzIwyJ/GmSY&#10;anvmL+r2oRQRwj5FBVUIbSqlLyoy6Me2JY7ej3UGQ5SulNrhOcJNI6dJMpcGa44LFba0rKj425+M&#10;gs9TuV1qfbxuP5z8vtrd4bdbrZQaPvfvbyAC9eE//GhvtIL5y2wC9zfxCc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oaA8YAAADdAAAADwAAAAAAAAAAAAAAAACYAgAAZHJz&#10;L2Rvd25yZXYueG1sUEsFBgAAAAAEAAQA9QAAAIsDAAAAAA==&#10;" path="m304,l,58,11,79,304,xe" fillcolor="black" stroked="f">
                    <v:path arrowok="t" o:connecttype="custom" o:connectlocs="54,0;0,7;2,9;54,0" o:connectangles="0,0,0,0"/>
                  </v:shape>
                  <v:shape id="Freeform 1203" o:spid="_x0000_s1173"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ZJJ8UA&#10;AADdAAAADwAAAGRycy9kb3ducmV2LnhtbESPQWsCMRSE70L/Q3iF3jSrpVJWo4ggePGgttTj6+aZ&#10;LLt5WTfRXf99Iwg9DjPzDTNf9q4WN2pD6VnBeJSBIC68Ltko+Dpuhp8gQkTWWHsmBXcKsFy8DOaY&#10;a9/xnm6HaESCcMhRgY2xyaUMhSWHYeQb4uSdfeswJtkaqVvsEtzVcpJlU+mw5LRgsaG1paI6XJ2C&#10;zWVrqv674p+T2dlfc8J1d7wo9fbar2YgIvXxP/xsb7WC6cf7BB5v0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lkknxQAAAN0AAAAPAAAAAAAAAAAAAAAAAJgCAABkcnMv&#10;ZG93bnJldi54bWxQSwUGAAAAAAQABAD1AAAAigMAAAAA&#10;" path="m304,r,23l11,102,,81,304,e" filled="f" strokeweight="0">
                    <v:path arrowok="t" o:connecttype="custom" o:connectlocs="54,0;54,3;2,12;0,10;54,0" o:connectangles="0,0,0,0,0"/>
                  </v:shape>
                  <v:shape id="Freeform 1204" o:spid="_x0000_s1174"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2qHcYA&#10;AADdAAAADwAAAGRycy9kb3ducmV2LnhtbESPQWvCQBSE7wX/w/KE3upGpSLRVUSxLZRCEwWvj+wz&#10;G82+Ddmtif/eLRR6HGbmG2a57m0tbtT6yrGC8SgBQVw4XXGp4HjYv8xB+ICssXZMCu7kYb0aPC0x&#10;1a7jjG55KEWEsE9RgQmhSaX0hSGLfuQa4uidXWsxRNmWUrfYRbit5SRJZtJixXHBYENbQ8U1/7EK&#10;mkx+f+WVuers9LbX75PL56HbKfU87DcLEIH68B/+a39oBbPX6R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2qHcYAAADdAAAADwAAAAAAAAAAAAAAAACYAgAAZHJz&#10;L2Rvd25yZXYueG1sUEsFBgAAAAAEAAQA9QAAAIsDAAAAAA==&#10;" path="m223,r11,21l,223,223,xe" fillcolor="black" stroked="f">
                    <v:path arrowok="t" o:connecttype="custom" o:connectlocs="39,0;41,2;0,26;39,0" o:connectangles="0,0,0,0"/>
                  </v:shape>
                  <v:shape id="Freeform 1205" o:spid="_x0000_s1175"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IlcYA&#10;AADdAAAADwAAAGRycy9kb3ducmV2LnhtbESPQWsCMRSE74X+h/AK3mrWWoNujWILQksvuur9sXnd&#10;3bp5WZKou/++KRR6HGbmG2a57m0rruRD41jDZJyBIC6dabjScDxsH+cgQkQ22DomDQMFWK/u75aY&#10;G3fjPV2LWIkE4ZCjhjrGLpcylDVZDGPXESfvy3mLMUlfSePxluC2lU9ZpqTFhtNCjR291VSei4vV&#10;cPgc1Pfr4rTbne1mUH7yUezVTOvRQ795ARGpj//hv/a70aBm02f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xIlcYAAADdAAAADwAAAAAAAAAAAAAAAACYAgAAZHJz&#10;L2Rvd25yZXYueG1sUEsFBgAAAAAEAAQA9QAAAIsDAAAAAA==&#10;" path="m234,l,202r19,12l234,xe" fillcolor="black" stroked="f">
                    <v:path arrowok="t" o:connecttype="custom" o:connectlocs="41,0;0,23;3,24;41,0" o:connectangles="0,0,0,0"/>
                  </v:shape>
                  <v:shape id="Freeform 1206" o:spid="_x0000_s1176"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x/MQA&#10;AADdAAAADwAAAGRycy9kb3ducmV2LnhtbESPQWsCMRSE74X+h/CE3mrWloisRpEFoQcRtCJ4e2ye&#10;m8XkZdmkuv33jSD0OMzMN8xiNXgnbtTHNrCGybgAQVwH03Kj4fi9eZ+BiAnZoAtMGn4pwmr5+rLA&#10;0oQ77+l2SI3IEI4larApdaWUsbbkMY5DR5y9S+g9piz7Rpoe7xnunfwoiqn02HJesNhRZam+Hn68&#10;BuV3sbLbzUVtuyseK6fSyZ21fhsN6zmIREP6Dz/bX0bDVH0qeLz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1sfzEAAAA3QAAAA8AAAAAAAAAAAAAAAAAmAIAAGRycy9k&#10;b3ducmV2LnhtbFBLBQYAAAAABAAEAPUAAACJAwAAAAA=&#10;" path="m223,r11,21l19,235,,223,223,e" filled="f" strokeweight="0">
                    <v:path arrowok="t" o:connecttype="custom" o:connectlocs="39,0;41,2;3,27;0,26;39,0" o:connectangles="0,0,0,0,0"/>
                  </v:shape>
                  <v:shape id="Freeform 1207" o:spid="_x0000_s1177"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6kcUA&#10;AADdAAAADwAAAGRycy9kb3ducmV2LnhtbESPwU7DMBBE70j8g7VIvVEHUCOU1q0KCLW9lcAHbOMl&#10;Do3XkW2aNF9fV0LiOJqZN5rFarCtOJEPjWMFD9MMBHHldMO1gq/P9/tnECEia2wdk4IzBVgtb28W&#10;WGjX8wedyliLBOFQoAITY1dIGSpDFsPUdcTJ+3beYkzS11J77BPctvIxy3JpseG0YLCjV0PVsfy1&#10;Cvpxs6XZix4PzW503vzsyv1bp9TkbljPQUQa4n/4r73VCvLZUw7XN+k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vqRxQAAAN0AAAAPAAAAAAAAAAAAAAAAAJgCAABkcnMv&#10;ZG93bnJldi54bWxQSwUGAAAAAAQABAD1AAAAigMAAAAA&#10;" path="m81,r19,12l,306,81,xe" fillcolor="black" stroked="f">
                    <v:path arrowok="t" o:connecttype="custom" o:connectlocs="15,0;18,1;0,35;15,0" o:connectangles="0,0,0,0"/>
                  </v:shape>
                  <v:shape id="Freeform 1208" o:spid="_x0000_s1178"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r0CcUA&#10;AADdAAAADwAAAGRycy9kb3ducmV2LnhtbESPS4vCQBCE74L/YegFbzpZn9mso/hAVPa0rrDXJtMm&#10;wUxPyIwa/70jCB6LqvqKms4bU4or1a6wrOCzF4EgTq0uOFNw/Nt0YxDOI2ssLZOCOzmYz9qtKSba&#10;3viXrgefiQBhl6CC3PsqkdKlORl0PVsRB+9ka4M+yDqTusZbgJtS9qNoLA0WHBZyrGiVU3o+XIyC&#10;yc9/HA83tN5WKJv91zJaZqejUp2PZvENwlPj3+FXe6cVjEeDCT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vQJxQAAAN0AAAAPAAAAAAAAAAAAAAAAAJgCAABkcnMv&#10;ZG93bnJldi54bWxQSwUGAAAAAAQABAD1AAAAigMAAAAA&#10;" path="m100,l,294r22,l100,xe" fillcolor="black" stroked="f">
                    <v:path arrowok="t" o:connecttype="custom" o:connectlocs="18,0;0,34;4,34;18,0" o:connectangles="0,0,0,0"/>
                  </v:shape>
                  <v:shape id="Freeform 1209" o:spid="_x0000_s1179"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BdwsEA&#10;AADdAAAADwAAAGRycy9kb3ducmV2LnhtbERPO2vDMBDeC/0P4grdGrkpCcGNbEpIS4cueQwZD+lq&#10;mVgnY10SJ7++GgoZP773sh5Dp840pDaygddJAYrYRtdyY2C/+3xZgEqC7LCLTAaulKCuHh+WWLp4&#10;4Q2dt9KoHMKpRANepC+1TtZTwDSJPXHmfuMQUDIcGu0GvOTw0OlpUcx1wJZzg8eeVp7scXsKBtaR&#10;9rODHNmKX1CyX7fofnbGPD+NH++ghEa5i//d387AfPaW5+Y3+Qno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AXcLBAAAA3QAAAA8AAAAAAAAAAAAAAAAAmAIAAGRycy9kb3du&#10;cmV2LnhtbFBLBQYAAAAABAAEAPUAAACGAwAAAAA=&#10;" path="m81,r19,12l22,306,,306,81,e" filled="f" strokeweight="0">
                    <v:path arrowok="t" o:connecttype="custom" o:connectlocs="15,0;18,1;4,35;0,35;15,0" o:connectangles="0,0,0,0,0"/>
                  </v:shape>
                  <v:shape id="Freeform 1210" o:spid="_x0000_s1180"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woK8YA&#10;AADdAAAADwAAAGRycy9kb3ducmV2LnhtbESPT2sCMRTE74V+h/AK3mpSbUVXoxSlVHoQ/Ht+bJ67&#10;i5uXdZOuq5/eFAoeh5n5DTOZtbYUDdW+cKzhratAEKfOFJxp2G2/XocgfEA2WDomDVfyMJs+P00w&#10;Me7Ca2o2IRMRwj5BDXkIVSKlT3Oy6LuuIo7e0dUWQ5R1Jk2Nlwi3pewpNZAWC44LOVY0zyk9bX6t&#10;hsX37sfs1UGhXSlTnN+3zSm7ad15aT/HIAK14RH+by+NhsFHfwR/b+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woK8YAAADdAAAADwAAAAAAAAAAAAAAAACYAgAAZHJz&#10;L2Rvd25yZXYueG1sUEsFBgAAAAAEAAQA9QAAAIsDAAAAAA==&#10;" path="m,l22,,81,304,,xe" fillcolor="black" stroked="f">
                    <v:path arrowok="t" o:connecttype="custom" o:connectlocs="0,0;4,0;14,35;0,0" o:connectangles="0,0,0,0"/>
                  </v:shape>
                  <v:shape id="Freeform 1211" o:spid="_x0000_s1181"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SCs8IA&#10;AADdAAAADwAAAGRycy9kb3ducmV2LnhtbERPTWuDQBC9F/Iflgn01qwVI8FmlZJECPTUJIccB3eq&#10;tu6scbdq/n33EOjx8b63xWw6MdLgWssKXlcRCOLK6pZrBZdz+bIB4Tyyxs4yKbiTgyJfPG0x03bi&#10;TxpPvhYhhF2GChrv+0xKVzVk0K1sTxy4LzsY9AEOtdQDTiHcdDKOolQabDk0NNjTrqHq5/RrFByM&#10;i/rkuknbcvz4NvHNjvXeKvW8nN/fQHia/b/44T5qBek6CfvDm/A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dIKzwgAAAN0AAAAPAAAAAAAAAAAAAAAAAJgCAABkcnMvZG93&#10;bnJldi54bWxQSwUGAAAAAAQABAD1AAAAhwMAAAAA&#10;" path="m,l59,304,78,292,,xe" fillcolor="black" stroked="f">
                    <v:path arrowok="t" o:connecttype="custom" o:connectlocs="0,0;11,35;14,34;0,0" o:connectangles="0,0,0,0"/>
                  </v:shape>
                  <v:shape id="Freeform 1212" o:spid="_x0000_s1182"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rcQA&#10;AADdAAAADwAAAGRycy9kb3ducmV2LnhtbESP3WoCMRSE7wXfIZxCb0SzW6rIahQRBCkU6t/9YXO6&#10;2XZzEjZZXd++KQheDjPzDbNc97YRV2pD7VhBPslAEJdO11wpOJ924zmIEJE1No5JwZ0CrFfDwRIL&#10;7W58oOsxViJBOBSowMToCylDachimDhPnLxv11qMSbaV1C3eEtw28i3LZtJizWnBoKetofL32NlE&#10;+ezC6MPsv+iUO9/5S/5z50ap15d+swARqY/P8KO91wpm0/cc/t+kJ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6R63EAAAA3QAAAA8AAAAAAAAAAAAAAAAAmAIAAGRycy9k&#10;b3ducmV2LnhtbFBLBQYAAAAABAAEAPUAAACJAwAAAAA=&#10;" path="m,l22,r78,292l81,304,,e" filled="f" strokeweight="0">
                    <v:path arrowok="t" o:connecttype="custom" o:connectlocs="0,0;4,0;18,34;15,35;0,0" o:connectangles="0,0,0,0,0"/>
                  </v:shape>
                  <v:shape id="Freeform 1213" o:spid="_x0000_s1183"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WlQMYA&#10;AADdAAAADwAAAGRycy9kb3ducmV2LnhtbESPT2vCQBTE7wW/w/KEXkrdJFSR6Cr2j1ToSS2en9ln&#10;Esy+TXfXmH77riD0OMzMb5j5sjeN6Mj52rKCdJSAIC6srrlU8L1fP09B+ICssbFMCn7Jw3IxeJhj&#10;ru2Vt9TtQikihH2OCqoQ2lxKX1Rk0I9sSxy9k3UGQ5SulNrhNcJNI7MkmUiDNceFClt6q6g47y5G&#10;gXXrLm1fP/mpmPp3e/hwl5+vo1KPw341AxGoD//he3ujFUzGLxnc3s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WlQMYAAADdAAAADwAAAAAAAAAAAAAAAACYAgAAZHJz&#10;L2Rvd25yZXYueG1sUEsFBgAAAAAEAAQA9QAAAIsDAAAAAA==&#10;" path="m,12l19,,223,235,,12xe" fillcolor="black" stroked="f">
                    <v:path arrowok="t" o:connecttype="custom" o:connectlocs="0,1;3,0;39,27;0,1" o:connectangles="0,0,0,0"/>
                  </v:shape>
                  <v:shape id="Freeform 1214" o:spid="_x0000_s1184"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Ght8gA&#10;AADdAAAADwAAAGRycy9kb3ducmV2LnhtbESPT2vCQBTE7wW/w/IKXopuWjVIdBUpDRZ6qX8Qj4/s&#10;MwnNvg27a0z99N1CocdhZn7DLNe9aURHzteWFTyPExDEhdU1lwqOh3w0B+EDssbGMin4Jg/r1eBh&#10;iZm2N95Rtw+liBD2GSqoQmgzKX1RkUE/ti1x9C7WGQxRulJqh7cIN418SZJUGqw5LlTY0mtFxdf+&#10;ahR05p6fmmOoP9Onj7ftvTjvcjdVavjYbxYgAvXhP/zXftcK0tl0Ar9v4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aG3yAAAAN0AAAAPAAAAAAAAAAAAAAAAAJgCAABk&#10;cnMvZG93bnJldi54bWxQSwUGAAAAAAQABAD1AAAAjQMAAAAA&#10;" path="m,l204,235r11,-20l,xe" fillcolor="black" stroked="f">
                    <v:path arrowok="t" o:connecttype="custom" o:connectlocs="0,0;35,27;37,25;0,0" o:connectangles="0,0,0,0"/>
                  </v:shape>
                  <v:shape id="Freeform 1215" o:spid="_x0000_s1185"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9nGsQA&#10;AADdAAAADwAAAGRycy9kb3ducmV2LnhtbESPQYvCMBSE7wv+h/AEb2uqWFmqUaQgeJCFVVnw9mie&#10;TTF5KU3U+u/NwoLHYWa+YZbr3llxpy40nhVMxhkI4srrhmsFp+P28wtEiMgarWdS8KQA69XgY4mF&#10;9g/+ofsh1iJBOBSowMTYFlKGypDDMPYtcfIuvnMYk+xqqTt8JLizcpplc+mw4bRgsKXSUHU93JyC&#10;3H2H0uy3l3zfXvFU2jz+2rNSo2G/WYCI1Md3+L+90wrm+WwGf2/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ZxrEAAAA3QAAAA8AAAAAAAAAAAAAAAAAmAIAAGRycy9k&#10;b3ducmV2LnhtbFBLBQYAAAAABAAEAPUAAACJAwAAAAA=&#10;" path="m,12l19,,234,215r-11,20l,12e" filled="f" strokeweight="0">
                    <v:path arrowok="t" o:connecttype="custom" o:connectlocs="0,1;3,0;41,25;39,27;0,1" o:connectangles="0,0,0,0,0"/>
                  </v:shape>
                  <v:shape id="Freeform 1216" o:spid="_x0000_s1186"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ZeXsYA&#10;AADdAAAADwAAAGRycy9kb3ducmV2LnhtbESPQUvDQBSE74L/YXmFXsRurCaU2G2RQsGbtQq2t0f2&#10;uQnNvo3ZbbL++64g9DjMzDfMch1tKwbqfeNYwcMsA0FcOd2wUfD5sb1fgPABWWPrmBT8kof16vZm&#10;iaV2I7/TsA9GJAj7EhXUIXSllL6qyaKfuY44ed+utxiS7I3UPY4Jbls5z7JCWmw4LdTY0aam6rQ/&#10;WwWHQxzPjxjj8efLmDznYXdXvCk1ncSXZxCBYriG/9uvWkGRP+Xw9yY9Abm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ZeXsYAAADdAAAADwAAAAAAAAAAAAAAAACYAgAAZHJz&#10;L2Rvd25yZXYueG1sUEsFBgAAAAAEAAQA9QAAAIsDAAAAAA==&#10;" path="m,20l11,,304,102,,20xe" fillcolor="black" stroked="f">
                    <v:path arrowok="t" o:connecttype="custom" o:connectlocs="0,2;2,0;54,11;0,2" o:connectangles="0,0,0,0"/>
                  </v:shape>
                  <v:shape id="Freeform 1217" o:spid="_x0000_s1187"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iNMYA&#10;AADdAAAADwAAAGRycy9kb3ducmV2LnhtbESPQWvCQBSE70L/w/IKvYhuLDbY6CpSaPFWjSnt8ZF9&#10;JsHs2yW7jfHfd4WCx2FmvmFWm8G0oqfON5YVzKYJCOLS6oYrBcXxfbIA4QOyxtYyKbiSh836YbTC&#10;TNsLH6jPQyUihH2GCuoQXCalL2sy6KfWEUfvZDuDIcqukrrDS4SbVj4nSSoNNhwXanT0VlN5zn+N&#10;gp99XrXu9fr17SgZf+TFCfvyU6mnx2G7BBFoCPfwf3unFaQv8xR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6iiNMYAAADdAAAADwAAAAAAAAAAAAAAAACYAgAAZHJz&#10;L2Rvd25yZXYueG1sUEsFBgAAAAAEAAQA9QAAAIsDAAAAAA==&#10;" path="m,l293,102r,-24l,xe" fillcolor="black" stroked="f">
                    <v:path arrowok="t" o:connecttype="custom" o:connectlocs="0,0;52,12;52,9;0,0" o:connectangles="0,0,0,0"/>
                  </v:shape>
                  <v:shape id="Freeform 1218" o:spid="_x0000_s1188"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ZwsUA&#10;AADdAAAADwAAAGRycy9kb3ducmV2LnhtbESPQWsCMRSE7wX/Q3iCN81arJXVKCIIXnqottTjc/NM&#10;lt28rJvU3f77piD0OMzMN8xq07ta3KkNpWcF00kGgrjwumSj4OO0Hy9AhIissfZMCn4owGY9eFph&#10;rn3H73Q/RiMShEOOCmyMTS5lKCw5DBPfECfv6luHMcnWSN1il+Culs9ZNpcOS04LFhvaWSqq47dT&#10;sL8dTNV/Vvx1Nm/2Ys646043pUbDfrsEEamP/+FH+6AVzF9mr/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55nCxQAAAN0AAAAPAAAAAAAAAAAAAAAAAJgCAABkcnMv&#10;ZG93bnJldi54bWxQSwUGAAAAAAQABAD1AAAAigMAAAAA&#10;" path="m,20l11,,304,78r,24l,20e" filled="f" strokeweight="0">
                    <v:path arrowok="t" o:connecttype="custom" o:connectlocs="0,2;2,0;54,8;54,11;0,2" o:connectangles="0,0,0,0,0"/>
                  </v:shape>
                  <v:shape id="Freeform 1219" o:spid="_x0000_s1189"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cQA&#10;AADdAAAADwAAAGRycy9kb3ducmV2LnhtbERPz2vCMBS+D/Y/hDfwMjR1bkU7o8hE8DBkWg8eH81b&#10;W9a8ZE3U+N+bw2DHj+/3fBlNJy7U+9aygvEoA0FcWd1yreBYboZTED4ga+wsk4IbeVguHh/mWGh7&#10;5T1dDqEWKYR9gQqaEFwhpa8aMuhH1hEn7tv2BkOCfS11j9cUbjr5kmW5NNhyamjQ0UdD1c/hbBSU&#10;8eRm4Vd+ld0uX7lx9M+T9adSg6e4egcRKIZ/8Z97qxXkb69pbnq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pHEAAAA3QAAAA8AAAAAAAAAAAAAAAAAmAIAAGRycy9k&#10;b3ducmV2LnhtbFBLBQYAAAAABAAEAPUAAACJAwAAAAA=&#10;" path="m304,r,23l,82,304,xe" fillcolor="black" stroked="f">
                    <v:path arrowok="t" o:connecttype="custom" o:connectlocs="54,0;54,3;0,9;54,0" o:connectangles="0,0,0,0"/>
                  </v:shape>
                  <v:shape id="Freeform 1220" o:spid="_x0000_s1190"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pleMcA&#10;AADdAAAADwAAAGRycy9kb3ducmV2LnhtbESPT2vCQBTE70K/w/IKvdWNYkXTbMQ/FNqLtOqlt0f2&#10;NUnNvg27a0z99K5Q8DjMzG+YbNGbRnTkfG1ZwWiYgCAurK65VHDYvz3PQPiArLGxTAr+yMMifxhk&#10;mGp75i/qdqEUEcI+RQVVCG0qpS8qMuiHtiWO3o91BkOUrpTa4TnCTSPHSTKVBmuOCxW2tK6oOO5O&#10;RsHHqdyutT5ctisnvy/2c//bbTZKPT32y1cQgfpwD/+337WC6ctkDrc38QnI/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KZXjHAAAA3QAAAA8AAAAAAAAAAAAAAAAAmAIAAGRy&#10;cy9kb3ducmV2LnhtbFBLBQYAAAAABAAEAPUAAACMAwAAAAA=&#10;" path="m304,l,59,11,79,304,xe" fillcolor="black" stroked="f">
                    <v:path arrowok="t" o:connecttype="custom" o:connectlocs="54,0;0,7;2,9;54,0" o:connectangles="0,0,0,0"/>
                  </v:shape>
                  <v:shape id="Freeform 1221" o:spid="_x0000_s1191"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Xa8EA&#10;AADdAAAADwAAAGRycy9kb3ducmV2LnhtbERPy4rCMBTdC/5DuII7TR1QpGMUEQQ3sxgf6PLa3ElK&#10;m5vaZGz9+8liwOXhvFeb3tXiSW0oPSuYTTMQxIXXJRsF59N+sgQRIrLG2jMpeFGAzXo4WGGufcff&#10;9DxGI1IIhxwV2BibXMpQWHIYpr4hTtyPbx3GBFsjdYtdCne1/MiyhXRYcmqw2NDOUlEdf52C/eNg&#10;qv5S8fVmvuzd3HDXnR5KjUf99hNEpD6+xf/ug1awmM/T/vQmPQ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l2vBAAAA3QAAAA8AAAAAAAAAAAAAAAAAmAIAAGRycy9kb3du&#10;cmV2LnhtbFBLBQYAAAAABAAEAPUAAACGAwAAAAA=&#10;" path="m304,r,23l11,102,,82,304,e" filled="f" strokeweight="0">
                    <v:path arrowok="t" o:connecttype="custom" o:connectlocs="54,0;54,3;2,12;0,10;54,0" o:connectangles="0,0,0,0,0"/>
                  </v:shape>
                  <v:shape id="Freeform 1222" o:spid="_x0000_s1192"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x0UcUA&#10;AADdAAAADwAAAGRycy9kb3ducmV2LnhtbESPQWvCQBSE7wX/w/KE3upGQSnRVUTRFqTQxILXR/aZ&#10;jWbfhuzWxH/fFYQeh5n5hlmseluLG7W+cqxgPEpAEBdOV1wq+Dnu3t5B+ICssXZMCu7kYbUcvCww&#10;1a7jjG55KEWEsE9RgQmhSaX0hSGLfuQa4uidXWsxRNmWUrfYRbit5SRJZtJixXHBYEMbQ8U1/7UK&#10;mkx+f+WVuerstN/pj8nlcOy2Sr0O+/UcRKA+/Ief7U+tYDadjuHx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HRRxQAAAN0AAAAPAAAAAAAAAAAAAAAAAJgCAABkcnMv&#10;ZG93bnJldi54bWxQSwUGAAAAAAQABAD1AAAAigMAAAAA&#10;" path="m223,r11,20l,223,223,xe" fillcolor="black" stroked="f">
                    <v:path arrowok="t" o:connecttype="custom" o:connectlocs="39,0;41,2;0,26;39,0" o:connectangles="0,0,0,0"/>
                  </v:shape>
                  <v:shape id="Freeform 1223" o:spid="_x0000_s1193"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XA5scA&#10;AADdAAAADwAAAGRycy9kb3ducmV2LnhtbESPT2vCQBTE74V+h+UJvdWNQkJJXUUL/eOhh0QrHp/Z&#10;ZxLMvg3ZbRK/fbcgeBxm5jfMYjWaRvTUudqygtk0AkFcWF1zqWC/e39+AeE8ssbGMim4koPV8vFh&#10;gam2A2fU574UAcIuRQWV920qpSsqMuimtiUO3tl2Bn2QXSl1h0OAm0bOoyiRBmsOCxW29FZRccl/&#10;jYJtnG3Mt/uJN8Nh9/mxp+Z4Ws+UepqM61cQnkZ/D9/aX1pBEsdz+H8Tn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wObHAAAA3QAAAA8AAAAAAAAAAAAAAAAAmAIAAGRy&#10;cy9kb3ducmV2LnhtbFBLBQYAAAAABAAEAPUAAACMAwAAAAA=&#10;" path="m234,l,203r19,12l234,xe" fillcolor="black" stroked="f">
                    <v:path arrowok="t" o:connecttype="custom" o:connectlocs="41,0;0,23;3,24;41,0" o:connectangles="0,0,0,0"/>
                  </v:shape>
                  <v:shape id="Freeform 1224" o:spid="_x0000_s1194"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ps8QA&#10;AADdAAAADwAAAGRycy9kb3ducmV2LnhtbESPQWsCMRSE74X+h/CE3mrWloisRpEFoQcRtCJ4e2ye&#10;m8XkZdmkuv33jSD0OMzMN8xiNXgnbtTHNrCGybgAQVwH03Kj4fi9eZ+BiAnZoAtMGn4pwmr5+rLA&#10;0oQ77+l2SI3IEI4larApdaWUsbbkMY5DR5y9S+g9piz7Rpoe7xnunfwoiqn02HJesNhRZam+Hn68&#10;BuV3sbLbzUVtuyseK6fSyZ21fhsN6zmIREP6Dz/bX0bDVKlPeLz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PabPEAAAA3QAAAA8AAAAAAAAAAAAAAAAAmAIAAGRycy9k&#10;b3ducmV2LnhtbFBLBQYAAAAABAAEAPUAAACJAwAAAAA=&#10;" path="m223,r11,20l19,235,,223,223,e" filled="f" strokeweight="0">
                    <v:path arrowok="t" o:connecttype="custom" o:connectlocs="39,0;41,2;3,27;0,26;39,0" o:connectangles="0,0,0,0,0"/>
                  </v:shape>
                  <v:shape id="Freeform 1225" o:spid="_x0000_s1195"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J0H8YA&#10;AADdAAAADwAAAGRycy9kb3ducmV2LnhtbESPQWvCQBSE7wX/w/KEXkQ32iba1FVCocVrrYjeHtln&#10;Esy+Ddmtbv99VxA8DjPzDbNcB9OKC/WusaxgOklAEJdWN1wp2P18jhcgnEfW2FomBX/kYL0aPC0x&#10;1/bK33TZ+kpECLscFdTed7mUrqzJoJvYjjh6J9sb9FH2ldQ9XiPctHKWJJk02HBcqLGjj5rK8/bX&#10;KNiMzoc5ZfJt9LI/fu2KIvhTGpR6HobiHYSn4B/he3ujFWRp+gq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J0H8YAAADdAAAADwAAAAAAAAAAAAAAAACYAgAAZHJz&#10;L2Rvd25yZXYueG1sUEsFBgAAAAAEAAQA9QAAAIsDAAAAAA==&#10;" path="m81,r19,12l,305,81,xe" fillcolor="black" stroked="f">
                    <v:path arrowok="t" o:connecttype="custom" o:connectlocs="15,0;18,1;0,35;15,0" o:connectangles="0,0,0,0"/>
                  </v:shape>
                  <v:shape id="Freeform 1226" o:spid="_x0000_s1196"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aq8UA&#10;AADdAAAADwAAAGRycy9kb3ducmV2LnhtbESPQWvCQBSE7wX/w/IEb3WjGKnRVURoENqLVgRvj+wz&#10;G8y+DdmtSf59t1DocZiZb5jNrre1eFLrK8cKZtMEBHHhdMWlgsvX++sbCB+QNdaOScFAHnbb0csG&#10;M+06PtHzHEoRIewzVGBCaDIpfWHIop+6hjh6d9daDFG2pdQtdhFuazlPkqW0WHFcMNjQwVDxOH9b&#10;BTc9rLpTXj5uRzL7/HPIF9XHVanJuN+vQQTqw3/4r33UCpZpmsL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sBqrxQAAAN0AAAAPAAAAAAAAAAAAAAAAAJgCAABkcnMv&#10;ZG93bnJldi54bWxQSwUGAAAAAAQABAD1AAAAigMAAAAA&#10;" path="m100,l,293r22,l100,xe" fillcolor="black" stroked="f">
                    <v:path arrowok="t" o:connecttype="custom" o:connectlocs="18,0;0,34;4,34;18,0" o:connectangles="0,0,0,0"/>
                  </v:shape>
                  <v:shape id="Freeform 1227" o:spid="_x0000_s1197"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5cQA&#10;AADdAAAADwAAAGRycy9kb3ducmV2LnhtbESPT4vCMBTE78J+h/AW9qapgkW6xiKFBcGD+Oegt0fz&#10;bMs2L6XJpvXbbwTB4zAzv2HW+WhaEah3jWUF81kCgri0uuFKweX8M12BcB5ZY2uZFDzIQb75mKwx&#10;03bgI4WTr0SEsMtQQe19l0npypoMupntiKN3t71BH2VfSd3jEOGmlYskSaXBhuNCjR0VNZW/pz+j&#10;oD2UZzMcuHD7635xd7egfQhKfX2O228Qnkb/Dr/aO60gXS5TeL6JT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r8uXEAAAA3QAAAA8AAAAAAAAAAAAAAAAAmAIAAGRycy9k&#10;b3ducmV2LnhtbFBLBQYAAAAABAAEAPUAAACJAwAAAAA=&#10;" path="m81,r19,12l22,305,,305,81,e" filled="f" strokeweight="0">
                    <v:path arrowok="t" o:connecttype="custom" o:connectlocs="15,0;18,1;4,35;0,35;15,0" o:connectangles="0,0,0,0,0"/>
                  </v:shape>
                  <v:shape id="Freeform 1228" o:spid="_x0000_s1198"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YsYA&#10;AADdAAAADwAAAGRycy9kb3ducmV2LnhtbESPT2vCQBTE70K/w/IKveluS7US3UipiNJDwb/nR/Y1&#10;Ccm+TbNrjP30rlDocZiZ3zDzRW9r0VHrS8cankcKBHHmTMm5hsN+NZyC8AHZYO2YNFzJwyJ9GMwx&#10;Me7CW+p2IRcRwj5BDUUITSKlzwqy6EeuIY7et2sthijbXJoWLxFua/mi1ERaLDkuFNjQR0FZtTtb&#10;Dcv14dMc1Umh/VKm/Hndd1X+q/XTY/8+AxGoD//hv/bGaJiMx29wfxOfgE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8YsYAAADdAAAADwAAAAAAAAAAAAAAAACYAgAAZHJz&#10;L2Rvd25yZXYueG1sUEsFBgAAAAAEAAQA9QAAAIsDAAAAAA==&#10;" path="m,l22,,81,304,,xe" fillcolor="black" stroked="f">
                    <v:path arrowok="t" o:connecttype="custom" o:connectlocs="0,0;4,0;14,34;0,0" o:connectangles="0,0,0,0"/>
                  </v:shape>
                  <v:shape id="Freeform 1229" o:spid="_x0000_s1199"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sYaMIA&#10;AADdAAAADwAAAGRycy9kb3ducmV2LnhtbERPTWuDQBC9F/Iflgnk1qyVKsFmlZJECPTUJIccB3eq&#10;tu6scbdq/n32UOjx8b63xWw6MdLgWssKXtYRCOLK6pZrBZdz+bwB4Tyyxs4yKbiTgyJfPG0x03bi&#10;TxpPvhYhhF2GChrv+0xKVzVk0K1tTxy4LzsY9AEOtdQDTiHcdDKOolQabDk0NNjTrqHq5/RrFByM&#10;i/rX6yZty/Hj28Q3O9Z7q9RqOb+/gfA0+3/xn/uoFaRJEuaGN+EJ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2xhowgAAAN0AAAAPAAAAAAAAAAAAAAAAAJgCAABkcnMvZG93&#10;bnJldi54bWxQSwUGAAAAAAQABAD1AAAAhwMAAAAA&#10;" path="m,l59,304,78,292,,xe" fillcolor="black" stroked="f">
                    <v:path arrowok="t" o:connecttype="custom" o:connectlocs="0,0;11,34;14,33;0,0" o:connectangles="0,0,0,0"/>
                  </v:shape>
                  <v:shape id="Freeform 1230" o:spid="_x0000_s1200"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ddsQA&#10;AADdAAAADwAAAGRycy9kb3ducmV2LnhtbESPQWsCMRSE7wX/Q3iCl6LZFZS6GkUKBSkUrNb7Y/Pc&#10;rG5ewiar679vCkKPw8x8w6w2vW3EjdpQO1aQTzIQxKXTNVcKfo4f4zcQISJrbByTggcF2KwHLyss&#10;tLvzN90OsRIJwqFABSZGX0gZSkMWw8R54uSdXWsxJtlWUrd4T3DbyGmWzaXFmtOCQU/vhsrrobOJ&#10;8tWF10+z29Mxd77zp/zy4Eap0bDfLkFE6uN/+NneaQXz2WwBf2/S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V3XbEAAAA3QAAAA8AAAAAAAAAAAAAAAAAmAIAAGRycy9k&#10;b3ducmV2LnhtbFBLBQYAAAAABAAEAPUAAACJAwAAAAA=&#10;" path="m,l22,r78,292l81,304,,e" filled="f" strokeweight="0">
                    <v:path arrowok="t" o:connecttype="custom" o:connectlocs="0,0;4,0;18,33;15,34;0,0" o:connectangles="0,0,0,0,0"/>
                  </v:shape>
                  <v:shape id="Freeform 1231" o:spid="_x0000_s1201"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CzMIA&#10;AADdAAAADwAAAGRycy9kb3ducmV2LnhtbERPz2vCMBS+C/sfwht4EU0VLFKNsk1FYac58fxsnm1Z&#10;81KTWOt/bw4Djx/f78WqM7VoyfnKsoLxKAFBnFtdcaHg+LsdzkD4gKyxtkwKHuRhtXzrLTDT9s4/&#10;1B5CIWII+wwVlCE0mZQ+L8mgH9mGOHIX6wyGCF0htcN7DDe1nCRJKg1WHBtKbOirpPzvcDMKrNu2&#10;4+Zzx4N85tf2tHG36/dZqf579zEHEagLL/G/e68VpNM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LMwgAAAN0AAAAPAAAAAAAAAAAAAAAAAJgCAABkcnMvZG93&#10;bnJldi54bWxQSwUGAAAAAAQABAD1AAAAhwMAAAAA&#10;" path="m,12l19,,223,235,,12xe" fillcolor="black" stroked="f">
                    <v:path arrowok="t" o:connecttype="custom" o:connectlocs="0,1;3,0;39,27;0,1" o:connectangles="0,0,0,0"/>
                  </v:shape>
                  <v:shape id="Freeform 1232" o:spid="_x0000_s1202"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rGO8cA&#10;AADdAAAADwAAAGRycy9kb3ducmV2LnhtbESPQWvCQBSE7wX/w/KEXopuLDZIdBUpDS14qVbE4yP7&#10;TILZt2F3G1N/vSsIPQ4z8w2zWPWmER05X1tWMBknIIgLq2suFex/8tEMhA/IGhvLpOCPPKyWg6cF&#10;ZtpeeEvdLpQiQthnqKAKoc2k9EVFBv3YtsTRO1lnMETpSqkdXiLcNPI1SVJpsOa4UGFL7xUV592v&#10;UdCZa35o9qH+Tl82H5/X4rjN3VSp52G/noMI1If/8KP9pRWkb+kE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qxjvHAAAA3QAAAA8AAAAAAAAAAAAAAAAAmAIAAGRy&#10;cy9kb3ducmV2LnhtbFBLBQYAAAAABAAEAPUAAACMAwAAAAA=&#10;" path="m,l204,235r11,-19l,xe" fillcolor="black" stroked="f">
                    <v:path arrowok="t" o:connecttype="custom" o:connectlocs="0,0;35,27;37,25;0,0" o:connectangles="0,0,0,0"/>
                  </v:shape>
                  <v:shape id="Freeform 1233" o:spid="_x0000_s1203"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8GlcQA&#10;AADdAAAADwAAAGRycy9kb3ducmV2LnhtbESPT4vCMBTE7wt+h/CEva2pQotUo0hB2IMI/kHw9mie&#10;TTF5KU1W67ffCAt7HGbmN8xyPTgrHtSH1rOC6SQDQVx73XKj4Hzafs1BhIis0XomBS8KsF6NPpZY&#10;av/kAz2OsREJwqFEBSbGrpQy1IYchonviJN3873DmGTfSN3jM8GdlbMsK6TDltOCwY4qQ/X9+OMU&#10;5G4fKrPb3vJdd8dzZfN4sVelPsfDZgEi0hD/w3/tb62gyIsZvN+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vBpXEAAAA3QAAAA8AAAAAAAAAAAAAAAAAmAIAAGRycy9k&#10;b3ducmV2LnhtbFBLBQYAAAAABAAEAPUAAACJAwAAAAA=&#10;" path="m,12l19,,234,216r-11,19l,12e" filled="f" strokeweight="0">
                    <v:path arrowok="t" o:connecttype="custom" o:connectlocs="0,1;3,0;41,25;39,27;0,1" o:connectangles="0,0,0,0,0"/>
                  </v:shape>
                  <v:shape id="Freeform 1234" o:spid="_x0000_s1204"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C7MUA&#10;AADdAAAADwAAAGRycy9kb3ducmV2LnhtbESPUUvDQBCE34X+h2MFX8RerCSYtNeigqgvhab9AUtu&#10;mwRze+nd2sZ/7wmCj8PMfMOsNpMb1JlC7D0buJ9noIgbb3tuDRz2r3ePoKIgWxw8k4FvirBZz65W&#10;WFl/4R2da2lVgnCs0EAnMlZax6Yjh3HuR+LkHX1wKEmGVtuAlwR3g15kWaEd9pwWOhzppaPms/5y&#10;Bt4OrkfZ5uXHosxPQZ7r21DWxtxcT09LUEKT/If/2u/WQJEXD/D7Jj0B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YLsxQAAAN0AAAAPAAAAAAAAAAAAAAAAAJgCAABkcnMv&#10;ZG93bnJldi54bWxQSwUGAAAAAAQABAD1AAAAigMAAAAA&#10;" path="m,19l11,,304,101,,19xe" fillcolor="black" stroked="f">
                    <v:path arrowok="t" o:connecttype="custom" o:connectlocs="0,2;2,0;54,11;0,2" o:connectangles="0,0,0,0"/>
                  </v:shape>
                  <v:shape id="Freeform 1235" o:spid="_x0000_s1205"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Z8osYA&#10;AADdAAAADwAAAGRycy9kb3ducmV2LnhtbESPT2vCQBTE74V+h+UVeil1Y9FQoqtUsZCLB//g+bH7&#10;TEKyb0N2m6Tf3hUEj8PM/IZZrkfbiJ46XzlWMJ0kIIi1MxUXCs6n389vED4gG2wck4J/8rBevb4s&#10;MTNu4AP1x1CICGGfoYIyhDaT0uuSLPqJa4mjd3WdxRBlV0jT4RDhtpFfSZJKixXHhRJb2pak6+Of&#10;VbDfuOGy3es+n+7qWfjYnHc6r5V6fxt/FiACjeEZfrRzoyCdpzO4v4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Z8osYAAADdAAAADwAAAAAAAAAAAAAAAACYAgAAZHJz&#10;L2Rvd25yZXYueG1sUEsFBgAAAAAEAAQA9QAAAIsDAAAAAA==&#10;" path="m,l293,101r,-23l,xe" fillcolor="black" stroked="f">
                    <v:path arrowok="t" o:connecttype="custom" o:connectlocs="0,0;52,11;52,8;0,0" o:connectangles="0,0,0,0"/>
                  </v:shape>
                  <v:shape id="Freeform 1236" o:spid="_x0000_s1206"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10msUA&#10;AADdAAAADwAAAGRycy9kb3ducmV2LnhtbESPT4vCMBTE78J+h/AWvMiaqrQs1SjLguDBi38Wr2+b&#10;Z1vavJQm2uqnN4LgcZiZ3zCLVW9qcaXWlZYVTMYRCOLM6pJzBcfD+usbhPPIGmvLpOBGDlbLj8EC&#10;U2073tF173MRIOxSVFB436RSuqwgg25sG+LgnW1r0AfZ5lK32AW4qeU0ihJpsOSwUGBDvwVl1f5i&#10;FGyq2T/d46jS20NXj05kTrO/qVLDz/5nDsJT79/hV3ujFSRxEsPz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XSaxQAAAN0AAAAPAAAAAAAAAAAAAAAAAJgCAABkcnMv&#10;ZG93bnJldi54bWxQSwUGAAAAAAQABAD1AAAAigMAAAAA&#10;" path="m,19l11,,304,78r,23l,19e" filled="f" strokeweight="0">
                    <v:path arrowok="t" o:connecttype="custom" o:connectlocs="0,2;2,0;54,8;54,11;0,2" o:connectangles="0,0,0,0,0"/>
                  </v:shape>
                  <v:shape id="Freeform 1237" o:spid="_x0000_s1207"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qTGMcA&#10;AADdAAAADwAAAGRycy9kb3ducmV2LnhtbESPQUsDMRSE74L/IbyCl9JmqxjstmkpiuBBpHZ76PGx&#10;ed1dunmJm9jGf2+EgsdhZr5hlutke3GmIXSONcymBQji2pmOGw376nXyBCJEZIO9Y9LwQwHWq9ub&#10;JZbGXfiTzrvYiAzhUKKGNkZfShnqliyGqfPE2Tu6wWLMcmikGfCS4baX90WhpMWO80KLnp5bqk+7&#10;b6uhSgc/j19yW/UfauNnKYwfXt61vhulzQJEpBT/w9f2m9GgHpWCvzf5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KkxjHAAAA3QAAAA8AAAAAAAAAAAAAAAAAmAIAAGRy&#10;cy9kb3ducmV2LnhtbFBLBQYAAAAABAAEAPUAAACMAwAAAAA=&#10;" path="m304,r,23l,82,304,xe" fillcolor="black" stroked="f">
                    <v:path arrowok="t" o:connecttype="custom" o:connectlocs="54,0;54,3;0,9;54,0" o:connectangles="0,0,0,0"/>
                  </v:shape>
                  <v:shape id="Freeform 1238" o:spid="_x0000_s1208"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wI8ccA&#10;AADdAAAADwAAAGRycy9kb3ducmV2LnhtbESPzWvCQBTE7wX/h+UJ3urGgqmkruIHhXqR+nHp7ZF9&#10;JtHs27C7xtS/3i0UPA4z8xtmOu9MLVpyvrKsYDRMQBDnVldcKDgePl8nIHxA1lhbJgW/5GE+671M&#10;MdP2xjtq96EQEcI+QwVlCE0mpc9LMuiHtiGO3sk6gyFKV0jt8BbhppZvSZJKgxXHhRIbWpWUX/ZX&#10;o2BzLbYrrY/37dLJn7v9Ppzb9VqpQb9bfIAI1IVn+L/9pRWk4/Qd/t7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sCPHHAAAA3QAAAA8AAAAAAAAAAAAAAAAAmAIAAGRy&#10;cy9kb3ducmV2LnhtbFBLBQYAAAAABAAEAPUAAACMAwAAAAA=&#10;" path="m304,l,59,11,79,304,xe" fillcolor="black" stroked="f">
                    <v:path arrowok="t" o:connecttype="custom" o:connectlocs="54,0;0,7;2,9;54,0" o:connectangles="0,0,0,0"/>
                  </v:shape>
                  <v:shape id="Freeform 1239" o:spid="_x0000_s1209"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R0MIA&#10;AADdAAAADwAAAGRycy9kb3ducmV2LnhtbERPy4rCMBTdC/5DuAOzG9MRpgzVKIMguHExPtDltbmT&#10;lDY3tYm28/dmIbg8nPd8ObhG3KkLlWcFn5MMBHHpdcVGwWG//vgGESKyxsYzKfinAMvFeDTHQvue&#10;f+m+i0akEA4FKrAxtoWUobTkMEx8S5y4P985jAl2RuoO+xTuGjnNslw6rDg1WGxpZamsdzenYH3d&#10;mHo41nw6m629mDOu+v1Vqfe34WcGItIQX+Kne6MV5F95mpvepCc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VHQwgAAAN0AAAAPAAAAAAAAAAAAAAAAAJgCAABkcnMvZG93&#10;bnJldi54bWxQSwUGAAAAAAQABAD1AAAAhwMAAAAA&#10;" path="m304,r,23l11,102,,82,304,e" filled="f" strokeweight="0">
                    <v:path arrowok="t" o:connecttype="custom" o:connectlocs="54,0;54,3;2,12;0,10;54,0" o:connectangles="0,0,0,0,0"/>
                  </v:shape>
                  <v:shape id="Freeform 1240" o:spid="_x0000_s1210"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ay6sYA&#10;AADdAAAADwAAAGRycy9kb3ducmV2LnhtbESPQWvCQBSE74L/YXmF3nRToaFGVymKtlAKJgpeH9ln&#10;NjX7NmS3Jv333ULB4zAz3zDL9WAbcaPO144VPE0TEMSl0zVXCk7H3eQFhA/IGhvHpOCHPKxX49ES&#10;M+16zulWhEpECPsMFZgQ2kxKXxqy6KeuJY7exXUWQ5RdJXWHfYTbRs6SJJUWa44LBlvaGCqvxbdV&#10;0Oby8FnU5qrz836n32ZfH8d+q9Tjw/C6ABFoCPfwf/tdK0if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ay6sYAAADdAAAADwAAAAAAAAAAAAAAAACYAgAAZHJz&#10;L2Rvd25yZXYueG1sUEsFBgAAAAAEAAQA9QAAAIsDAAAAAA==&#10;" path="m223,r11,20l,223,223,xe" fillcolor="black" stroked="f">
                    <v:path arrowok="t" o:connecttype="custom" o:connectlocs="39,0;41,2;0,26;39,0" o:connectangles="0,0,0,0"/>
                  </v:shape>
                  <v:shape id="Freeform 1241" o:spid="_x0000_s1211"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nasMA&#10;AADdAAAADwAAAGRycy9kb3ducmV2LnhtbERPy4rCMBTdC/MP4Q7MTlOF6lCNogOOunDhE5fX5tqW&#10;aW5KE239e7MQZnk478msNaV4UO0Kywr6vQgEcWp1wZmC42HZ/QbhPLLG0jIpeJKD2fSjM8FE24Z3&#10;9Nj7TIQQdgkqyL2vEildmpNB17MVceButjboA6wzqWtsQrgp5SCKhtJgwaEhx4p+ckr/9nejYBPv&#10;FmbrTvGiOR9Wv0cqL9d5X6mvz3Y+BuGp9f/it3utFQzjUdgf3oQn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nasMAAADdAAAADwAAAAAAAAAAAAAAAACYAgAAZHJzL2Rv&#10;d25yZXYueG1sUEsFBgAAAAAEAAQA9QAAAIgDAAAAAA==&#10;" path="m234,l,203r19,12l234,xe" fillcolor="black" stroked="f">
                    <v:path arrowok="t" o:connecttype="custom" o:connectlocs="41,0;0,23;3,24;41,0" o:connectangles="0,0,0,0"/>
                  </v:shape>
                  <v:shape id="Freeform 1242" o:spid="_x0000_s1212"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OP8QA&#10;AADdAAAADwAAAGRycy9kb3ducmV2LnhtbESPQYvCMBSE7wv+h/AEb2uqUHepRpGC4EEEXVnw9mie&#10;TTF5KU3U+u+NsLDHYWa+YRar3llxpy40nhVMxhkI4srrhmsFp5/N5zeIEJE1Ws+k4EkBVsvBxwIL&#10;7R98oPsx1iJBOBSowMTYFlKGypDDMPYtcfIuvnMYk+xqqTt8JLizcpplM+mw4bRgsKXSUHU93pyC&#10;3O1DaXabS75rr3gqbR5/7Vmp0bBfz0FE6uN/+K+91Qpm+dcE3m/S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kDj/EAAAA3QAAAA8AAAAAAAAAAAAAAAAAmAIAAGRycy9k&#10;b3ducmV2LnhtbFBLBQYAAAAABAAEAPUAAACJAwAAAAA=&#10;" path="m223,r11,20l19,235,,223,223,e" filled="f" strokeweight="0">
                    <v:path arrowok="t" o:connecttype="custom" o:connectlocs="39,0;41,2;3,27;0,26;39,0" o:connectangles="0,0,0,0,0"/>
                  </v:shape>
                  <v:shape id="Freeform 1243" o:spid="_x0000_s1213"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VkMUA&#10;AADdAAAADwAAAGRycy9kb3ducmV2LnhtbESPQWvCQBSE70L/w/KEXqRuqhg1ukoQWrxqpejtkX0m&#10;wezbkF11++9dQehxmJlvmOU6mEbcqHO1ZQWfwwQEcWF1zaWCw8/XxwyE88gaG8uk4I8crFdvvSVm&#10;2t55R7e9L0WEsMtQQeV9m0npiooMuqFtiaN3tp1BH2VXSt3hPcJNI0dJkkqDNceFClvaVFRc9lej&#10;YDu4HKeUyvlg/Hv6PuR58OdJUOq9H/IFCE/B/4df7a1WkE6mI3i+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IhWQxQAAAN0AAAAPAAAAAAAAAAAAAAAAAJgCAABkcnMv&#10;ZG93bnJldi54bWxQSwUGAAAAAAQABAD1AAAAigMAAAAA&#10;" path="m81,r19,12l,305,81,xe" fillcolor="black" stroked="f">
                    <v:path arrowok="t" o:connecttype="custom" o:connectlocs="15,0;18,1;0,35;15,0" o:connectangles="0,0,0,0"/>
                  </v:shape>
                  <v:shape id="Freeform 1244" o:spid="_x0000_s1214"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B7JMYA&#10;AADdAAAADwAAAGRycy9kb3ducmV2LnhtbESPQWvCQBSE74L/YXmCN91UrW1TVxGhQbAXbSl4e2Rf&#10;s8Hs25DdmuTfu0LB4zAz3zCrTWcrcaXGl44VPE0TEMS50yUXCr6/PiavIHxA1lg5JgU9edish4MV&#10;ptq1fKTrKRQiQtinqMCEUKdS+tyQRT91NXH0fl1jMUTZFFI32Ea4reQsSZbSYslxwWBNO0P55fRn&#10;FZx1/9Yes+Jy3pPZZp99tigPP0qNR932HUSgLjzC/+29VrB8fpnD/U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B7JMYAAADdAAAADwAAAAAAAAAAAAAAAACYAgAAZHJz&#10;L2Rvd25yZXYueG1sUEsFBgAAAAAEAAQA9QAAAIsDAAAAAA==&#10;" path="m100,l,293r22,l100,xe" fillcolor="black" stroked="f">
                    <v:path arrowok="t" o:connecttype="custom" o:connectlocs="18,0;0,34;4,34;18,0" o:connectangles="0,0,0,0"/>
                  </v:shape>
                  <v:shape id="Freeform 1245" o:spid="_x0000_s1215"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VacUA&#10;AADdAAAADwAAAGRycy9kb3ducmV2LnhtbESPQWvCQBSE7wX/w/KE3urG0FqJrkGEQsFDMHqot0f2&#10;mQSzb0N2u0n/fbdQ8DjMzDfMNp9MJwINrrWsYLlIQBBXVrdcK7icP17WIJxH1thZJgU/5CDfzZ62&#10;mGk78olC6WsRIewyVNB432dSuqohg25he+Lo3exg0Ec51FIPOEa46WSaJCtpsOW40GBPh4aqe/lt&#10;FHRFdTZjwQd3/DqmN3cN2oeg1PN82m9AeJr8I/zf/tQKVm/vr/D3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JVpxQAAAN0AAAAPAAAAAAAAAAAAAAAAAJgCAABkcnMv&#10;ZG93bnJldi54bWxQSwUGAAAAAAQABAD1AAAAigMAAAAA&#10;" path="m81,r19,12l22,305,,305,81,e" filled="f" strokeweight="0">
                    <v:path arrowok="t" o:connecttype="custom" o:connectlocs="15,0;18,1;4,35;0,35;15,0" o:connectangles="0,0,0,0,0"/>
                  </v:shape>
                  <v:shape id="Freeform 1246" o:spid="_x0000_s1216"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ub7sYA&#10;AADdAAAADwAAAGRycy9kb3ducmV2LnhtbESPT2vCQBTE70K/w/IKveluS7US3UipiNJDwb/nR/Y1&#10;Ccm+TbNrjP30rlDocZiZ3zDzRW9r0VHrS8cankcKBHHmTMm5hsN+NZyC8AHZYO2YNFzJwyJ9GMwx&#10;Me7CW+p2IRcRwj5BDUUITSKlzwqy6EeuIY7et2sthijbXJoWLxFua/mi1ERaLDkuFNjQR0FZtTtb&#10;Dcv14dMc1Umh/VKm/Hndd1X+q/XTY/8+AxGoD//hv/bGaJiM38ZwfxOfgE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ub7sYAAADdAAAADwAAAAAAAAAAAAAAAACYAgAAZHJz&#10;L2Rvd25yZXYueG1sUEsFBgAAAAAEAAQA9QAAAIsDAAAAAA==&#10;" path="m,l22,,81,304,,xe" fillcolor="black" stroked="f">
                    <v:path arrowok="t" o:connecttype="custom" o:connectlocs="0,0;4,0;14,34;0,0" o:connectangles="0,0,0,0"/>
                  </v:shape>
                  <v:shape id="Freeform 1247" o:spid="_x0000_s1217"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114cUA&#10;AADdAAAADwAAAGRycy9kb3ducmV2LnhtbESPQWvCQBSE74L/YXlCb7oxtFGimyBthUJPWg8eH9ln&#10;Es2+jdltkv77bkHocZiZb5htPppG9NS52rKC5SICQVxYXXOp4PS1n69BOI+ssbFMCn7IQZ5NJ1tM&#10;tR34QP3RlyJA2KWooPK+TaV0RUUG3cK2xMG72M6gD7Irpe5wCHDTyDiKEmmw5rBQYUuvFRW347dR&#10;8G5c1D6f10m97z+vJr7bvnyzSj3Nxt0GhKfR/4cf7Q+tIHlZJfD3Jj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XXhxQAAAN0AAAAPAAAAAAAAAAAAAAAAAJgCAABkcnMv&#10;ZG93bnJldi54bWxQSwUGAAAAAAQABAD1AAAAigMAAAAA&#10;" path="m,l59,304,78,292,,xe" fillcolor="black" stroked="f">
                    <v:path arrowok="t" o:connecttype="custom" o:connectlocs="0,0;11,34;14,33;0,0" o:connectangles="0,0,0,0"/>
                  </v:shape>
                  <v:shape id="Freeform 1248" o:spid="_x0000_s1218"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Ow/8QA&#10;AADdAAAADwAAAGRycy9kb3ducmV2LnhtbESPQWsCMRSE7wX/Q3iCl6LZLVRlNYoIBREKVtv7Y/Pc&#10;rG5ewiar679vCkKPw8x8wyzXvW3EjdpQO1aQTzIQxKXTNVcKvk8f4zmIEJE1No5JwYMCrFeDlyUW&#10;2t35i27HWIkE4VCgAhOjL6QMpSGLYeI8cfLOrrUYk2wrqVu8J7ht5FuWTaXFmtOCQU9bQ+X12NlE&#10;+ezC697sDnTKne/8T355cKPUaNhvFiAi9fE//GzvtILp+2wGf2/S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zsP/EAAAA3QAAAA8AAAAAAAAAAAAAAAAAmAIAAGRycy9k&#10;b3ducmV2LnhtbFBLBQYAAAAABAAEAPUAAACJAwAAAAA=&#10;" path="m,l22,r78,292l81,304,,e" filled="f" strokeweight="0">
                    <v:path arrowok="t" o:connecttype="custom" o:connectlocs="0,0;4,0;18,33;15,34;0,0" o:connectangles="0,0,0,0,0"/>
                  </v:shape>
                  <v:shape id="Freeform 1249" o:spid="_x0000_s1219"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YF8MA&#10;AADdAAAADwAAAGRycy9kb3ducmV2LnhtbERPz2vCMBS+D/wfwhN2GTN1MJXaVJxOFHZaHTu/Nc+2&#10;2Lx0Saz1vzeHwY4f3+9sNZhW9OR8Y1nBdJKAIC6tbrhS8HXcPS9A+ICssbVMCm7kYZWPHjJMtb3y&#10;J/VFqEQMYZ+igjqELpXSlzUZ9BPbEUfuZJ3BEKGrpHZ4jeGmlS9JMpMGG44NNXa0qak8FxejwLpd&#10;P+3e9vxULvzWfr+7y+/Hj1KP42G9BBFoCP/iP/dBK5i9zuPc+CY+AZn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FYF8MAAADdAAAADwAAAAAAAAAAAAAAAACYAgAAZHJzL2Rv&#10;d25yZXYueG1sUEsFBgAAAAAEAAQA9QAAAIgDAAAAAA==&#10;" path="m,12l19,,223,235,,12xe" fillcolor="black" stroked="f">
                    <v:path arrowok="t" o:connecttype="custom" o:connectlocs="0,1;3,0;39,27;0,1" o:connectangles="0,0,0,0"/>
                  </v:shape>
                  <v:shape id="Freeform 1250" o:spid="_x0000_s1220"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c4MgA&#10;AADdAAAADwAAAGRycy9kb3ducmV2LnhtbESPT2vCQBTE74V+h+UVeim6aalRo6uU0mChF/8hHh/Z&#10;ZxKafRt2tzH107sFocdhZn7DzJe9aURHzteWFTwPExDEhdU1lwr2u3wwAeEDssbGMin4JQ/Lxf3d&#10;HDNtz7yhbhtKESHsM1RQhdBmUvqiIoN+aFvi6J2sMxiidKXUDs8Rbhr5kiSpNFhzXKiwpfeKiu/t&#10;j1HQmUt+aPahXqdPXx+rS3Hc5O5VqceH/m0GIlAf/sO39qdWkI7GU/h7E5+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RVzgyAAAAN0AAAAPAAAAAAAAAAAAAAAAAJgCAABk&#10;cnMvZG93bnJldi54bWxQSwUGAAAAAAQABAD1AAAAjQMAAAAA&#10;" path="m,l204,235r11,-19l,xe" fillcolor="black" stroked="f">
                    <v:path arrowok="t" o:connecttype="custom" o:connectlocs="0,0;35,27;37,25;0,0" o:connectangles="0,0,0,0"/>
                  </v:shape>
                  <v:shape id="Freeform 1251" o:spid="_x0000_s1221"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3bg8IA&#10;AADdAAAADwAAAGRycy9kb3ducmV2LnhtbERPz0vDMBS+C/4P4QneXKrQMerSIoWBhyJsjsFuj+a1&#10;KU1eShPX+t+bw8Djx/d7X63OihvNYfCs4HWTgSBuvR64V3D+PrzsQISIrNF6JgW/FKAqHx/2WGi/&#10;8JFup9iLFMKhQAUmxqmQMrSGHIaNn4gT1/nZYUxw7qWecUnhzsq3LNtKhwOnBoMT1Yba8fTjFOTu&#10;K9SmOXR5M414rm0eL/aq1PPT+vEOItIa/8V396dWsM13aX96k56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uDwgAAAN0AAAAPAAAAAAAAAAAAAAAAAJgCAABkcnMvZG93&#10;bnJldi54bWxQSwUGAAAAAAQABAD1AAAAhwMAAAAA&#10;" path="m,12l19,,234,216r-11,19l,12e" filled="f" strokeweight="0">
                    <v:path arrowok="t" o:connecttype="custom" o:connectlocs="0,1;3,0;41,25;39,27;0,1" o:connectangles="0,0,0,0,0"/>
                  </v:shape>
                  <v:shape id="Freeform 1252" o:spid="_x0000_s1222"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df+sUA&#10;AADdAAAADwAAAGRycy9kb3ducmV2LnhtbESPUUvDQBCE3wv+h2MFX4q9tJCSxF6LCqK+FJr2Byy5&#10;NQnm9uLd2sZ/7wlCH4eZ+YbZ7CY3qDOF2Hs2sFxkoIgbb3tuDZyOL/cFqCjIFgfPZOCHIuy2N7MN&#10;VtZf+EDnWlqVIBwrNNCJjJXWsenIYVz4kTh5Hz44lCRDq23AS4K7Qa+ybK0d9pwWOhzpuaPms/52&#10;Bl5PrkfZ5+X7qsy/gjzV81DWxtzdTo8PoIQmuYb/22/WwDovlvD3Jj0B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V1/6xQAAAN0AAAAPAAAAAAAAAAAAAAAAAJgCAABkcnMv&#10;ZG93bnJldi54bWxQSwUGAAAAAAQABAD1AAAAigMAAAAA&#10;" path="m,19l11,,304,101,,19xe" fillcolor="black" stroked="f">
                    <v:path arrowok="t" o:connecttype="custom" o:connectlocs="0,2;2,0;54,11;0,2" o:connectangles="0,0,0,0"/>
                  </v:shape>
                  <v:shape id="Freeform 1253" o:spid="_x0000_s1223"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nt8UA&#10;AADdAAAADwAAAGRycy9kb3ducmV2LnhtbESPQWvCQBSE74L/YXmCF6kbxYpEV6liIRcPVen5sftM&#10;QrJvQ3abxH/fFQo9DjPzDbM7DLYWHbW+dKxgMU9AEGtnSs4V3G+fbxsQPiAbrB2Tgid5OOzHox2m&#10;xvX8Rd015CJC2KeooAihSaX0uiCLfu4a4ug9XGsxRNnm0rTYR7it5TJJ1tJiyXGhwIZOBenq+mMV&#10;XI6u/z5ddJctztUqzI73s84qpaaT4WMLItAQ/sN/7cwoWL9vlvB6E5+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6e3xQAAAN0AAAAPAAAAAAAAAAAAAAAAAJgCAABkcnMv&#10;ZG93bnJldi54bWxQSwUGAAAAAAQABAD1AAAAigMAAAAA&#10;" path="m,l293,101r,-23l,xe" fillcolor="black" stroked="f">
                    <v:path arrowok="t" o:connecttype="custom" o:connectlocs="0,0;52,11;52,8;0,0" o:connectangles="0,0,0,0"/>
                  </v:shape>
                  <v:shape id="Freeform 1254" o:spid="_x0000_s1224"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j8UA&#10;AADdAAAADwAAAGRycy9kb3ducmV2LnhtbESPT4vCMBTE74LfITxhL7Kma7FINcqysODBi//w+rZ5&#10;tqXNS2mytvrpjSB4HGbmN8xy3ZtaXKl1pWUFX5MIBHFmdcm5guPh93MOwnlkjbVlUnAjB+vVcLDE&#10;VNuOd3Td+1wECLsUFRTeN6mULivIoJvYhjh4F9sa9EG2udQtdgFuajmNokQaLDksFNjQT0FZtf83&#10;CjZV/Ef3WVTp7aGrx2cy5/g0Vepj1H8vQHjq/Tv8am+0gmQ2j+H5Jjw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5K+PxQAAAN0AAAAPAAAAAAAAAAAAAAAAAJgCAABkcnMv&#10;ZG93bnJldi54bWxQSwUGAAAAAAQABAD1AAAAigMAAAAA&#10;" path="m,19l11,,304,78r,23l,19e" filled="f" strokeweight="0">
                    <v:path arrowok="t" o:connecttype="custom" o:connectlocs="0,2;2,0;54,8;54,11;0,2" o:connectangles="0,0,0,0,0"/>
                  </v:shape>
                  <v:shape id="Freeform 1255" o:spid="_x0000_s1225"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UsksUA&#10;AADdAAAADwAAAGRycy9kb3ducmV2LnhtbESPT4vCMBTE78J+h/AWvIimLv6jmhZXEBb3ZPXi7dE8&#10;22LzUpuo3W9vhAWPw8z8hlmlnanFnVpXWVYwHkUgiHOrKy4UHA/b4QKE88gaa8uk4I8cpMlHb4Wx&#10;tg/e0z3zhQgQdjEqKL1vYildXpJBN7INcfDOtjXog2wLqVt8BLip5VcUzaTBisNCiQ1tSsov2c0o&#10;mF6jTT3fmW83uP7y4bSb3M6VVar/2a2XIDx1/h3+b/9oBbPpYgKvN+EJyOQ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SySxQAAAN0AAAAPAAAAAAAAAAAAAAAAAJgCAABkcnMv&#10;ZG93bnJldi54bWxQSwUGAAAAAAQABAD1AAAAigMAAAAA&#10;" path="m304,r,23l,81,304,xe" fillcolor="black" stroked="f">
                    <v:path arrowok="t" o:connecttype="custom" o:connectlocs="54,0;54,3;0,9;54,0" o:connectangles="0,0,0,0"/>
                  </v:shape>
                  <v:shape id="Freeform 1256" o:spid="_x0000_s1226"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7V58cA&#10;AADdAAAADwAAAGRycy9kb3ducmV2LnhtbESPQWvCQBSE70L/w/IKvZlNCxGJrtIqhfYiVXPp7ZF9&#10;JtHs27C7Jqm/vlsQehxm5htmuR5NK3pyvrGs4DlJQRCXVjdcKSiO79M5CB+QNbaWScEPeVivHiZL&#10;zLUdeE/9IVQiQtjnqKAOocul9GVNBn1iO+LonawzGKJ0ldQOhwg3rXxJ05k02HBcqLGjTU3l5XA1&#10;Cj6v1W6jdXHbvTn5fbNfx3O/3Sr19Di+LkAEGsN/+N7+0Apm2TyDv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1efHAAAA3QAAAA8AAAAAAAAAAAAAAAAAmAIAAGRy&#10;cy9kb3ducmV2LnhtbFBLBQYAAAAABAAEAPUAAACMAwAAAAA=&#10;" path="m304,l,58,11,79,304,xe" fillcolor="black" stroked="f">
                    <v:path arrowok="t" o:connecttype="custom" o:connectlocs="54,0;0,7;2,9;54,0" o:connectangles="0,0,0,0"/>
                  </v:shape>
                  <v:shape id="Freeform 1257" o:spid="_x0000_s1227"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KGw8UA&#10;AADdAAAADwAAAGRycy9kb3ducmV2LnhtbESPQWsCMRSE74X+h/AEbzVroYtsjVIEwYuHqkWPr5vX&#10;ZNnNy7qJ7vrvjSD0OMzMN8x8ObhGXKkLlWcF00kGgrj0umKj4LBfv81AhIissfFMCm4UYLl4fZlj&#10;oX3P33TdRSMShEOBCmyMbSFlKC05DBPfEifvz3cOY5KdkbrDPsFdI9+zLJcOK04LFltaWSrr3cUp&#10;WJ83ph5+aj6ezNb+mhOu+v1ZqfFo+PoEEWmI/+Fne6MV5B+zHB5v0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obDxQAAAN0AAAAPAAAAAAAAAAAAAAAAAJgCAABkcnMv&#10;ZG93bnJldi54bWxQSwUGAAAAAAQABAD1AAAAigMAAAAA&#10;" path="m304,r,23l11,102,,81,304,e" filled="f" strokeweight="0">
                    <v:path arrowok="t" o:connecttype="custom" o:connectlocs="54,0;54,3;2,12;0,10;54,0" o:connectangles="0,0,0,0,0"/>
                  </v:shape>
                  <v:shape id="Freeform 1258" o:spid="_x0000_s1228"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ll+cYA&#10;AADdAAAADwAAAGRycy9kb3ducmV2LnhtbESPQWvCQBSE7wX/w/KE3upGoVaiq4hiW5CCiYLXR/aZ&#10;jWbfhuzWpP++KxR6HGbmG2ax6m0t7tT6yrGC8SgBQVw4XXGp4HTcvcxA+ICssXZMCn7Iw2o5eFpg&#10;ql3HGd3zUIoIYZ+iAhNCk0rpC0MW/cg1xNG7uNZiiLItpW6xi3Bby0mSTKXFiuOCwYY2hopb/m0V&#10;NJk8fOWVuens/L7TH5Pr/thtlXoe9us5iEB9+A//tT+1gunr7A0e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ll+cYAAADdAAAADwAAAAAAAAAAAAAAAACYAgAAZHJz&#10;L2Rvd25yZXYueG1sUEsFBgAAAAAEAAQA9QAAAIsDAAAAAA==&#10;" path="m223,r11,21l,223,223,xe" fillcolor="black" stroked="f">
                    <v:path arrowok="t" o:connecttype="custom" o:connectlocs="39,0;41,2;0,26;39,0" o:connectangles="0,0,0,0"/>
                  </v:shape>
                  <v:shape id="Freeform 1259" o:spid="_x0000_s1229"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6Ld8IA&#10;AADdAAAADwAAAGRycy9kb3ducmV2LnhtbERPz2vCMBS+D/Y/hDfYbaYKBtcZRQXBsYvW7f5onm21&#10;eSlJ1Pa/Xw6Cx4/v93zZ21bcyIfGsYbxKANBXDrTcKXh97j9mIEIEdlg65g0DBRguXh9mWNu3J0P&#10;dCtiJVIIhxw11DF2uZShrMliGLmOOHEn5y3GBH0ljcd7CretnGSZkhYbTg01drSpqbwUV6vh+DOo&#10;8/rzb7+/2NWg/Pi7OKip1u9v/eoLRKQ+PsUP985oUNNZmpvepCc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3ot3wgAAAN0AAAAPAAAAAAAAAAAAAAAAAJgCAABkcnMvZG93&#10;bnJldi54bWxQSwUGAAAAAAQABAD1AAAAhwMAAAAA&#10;" path="m234,l,202r19,12l234,xe" fillcolor="black" stroked="f">
                    <v:path arrowok="t" o:connecttype="custom" o:connectlocs="41,0;0,24;3,25;41,0" o:connectangles="0,0,0,0"/>
                  </v:shape>
                  <v:shape id="Freeform 1260" o:spid="_x0000_s1230"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yHsQA&#10;AADdAAAADwAAAGRycy9kb3ducmV2LnhtbESPQYvCMBSE78L+h/AW9qapQkW7RpGCsAcRdEXY26N5&#10;NsXkpTRR6783grDHYWa+YRar3llxoy40nhWMRxkI4srrhmsFx9/NcAYiRGSN1jMpeFCA1fJjsMBC&#10;+zvv6XaItUgQDgUqMDG2hZShMuQwjHxLnLyz7xzGJLta6g7vCe6snGTZVDpsOC0YbKk0VF0OV6cg&#10;d7tQmu3mnG/bCx5Lm8eT/VPq67Nff4OI1Mf/8Lv9oxVM89kcXm/SE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ch7EAAAA3QAAAA8AAAAAAAAAAAAAAAAAmAIAAGRycy9k&#10;b3ducmV2LnhtbFBLBQYAAAAABAAEAPUAAACJAwAAAAA=&#10;" path="m223,r11,21l19,235,,223,223,e" filled="f" strokeweight="0">
                    <v:path arrowok="t" o:connecttype="custom" o:connectlocs="39,0;41,2;3,27;0,26;39,0" o:connectangles="0,0,0,0,0"/>
                  </v:shape>
                  <v:shape id="Freeform 1261" o:spid="_x0000_s1231"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DIhsMA&#10;AADdAAAADwAAAGRycy9kb3ducmV2LnhtbERPz2vCMBS+D/wfwhN2EU3dsM7OKGUw8bqujO32aJ5t&#10;sXkpSdT43y+HwY4f3+/tPppBXMn53rKC5SIDQdxY3XOroP58n7+A8AFZ42CZFNzJw343edhioe2N&#10;P+hahVakEPYFKuhCGAspfdORQb+wI3HiTtYZDAm6VmqHtxRuBvmUZbk02HNq6HCkt46ac3UxCo6z&#10;8/eacrmZPX/9HOqyjOG0iko9TmP5CiJQDP/iP/dRK8hXm7Q/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7DIhsMAAADdAAAADwAAAAAAAAAAAAAAAACYAgAAZHJzL2Rv&#10;d25yZXYueG1sUEsFBgAAAAAEAAQA9QAAAIgDAAAAAA==&#10;" path="m81,r19,12l,305,81,xe" fillcolor="black" stroked="f">
                    <v:path arrowok="t" o:connecttype="custom" o:connectlocs="15,0;18,1;0,35;15,0" o:connectangles="0,0,0,0"/>
                  </v:shape>
                  <v:shape id="Freeform 1262" o:spid="_x0000_s1232"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KmMsYA&#10;AADdAAAADwAAAGRycy9kb3ducmV2LnhtbESPQWvCQBSE7wX/w/IKvdWN0oqmbkQEg9BejFLw9si+&#10;ZkOyb0N2a5J/3y0Uehxm5htmuxttK+7U+9qxgsU8AUFcOl1zpeB6OT6vQfiArLF1TAom8rDLZg9b&#10;TLUb+Ez3IlQiQtinqMCE0KVS+tKQRT93HXH0vlxvMUTZV1L3OES4beUySVbSYs1xwWBHB0NlU3xb&#10;BTc9bYZzXjW3E5l9/jHlL/X7p1JPj+P+DUSgMfyH/9onrWD1ulnA75v4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KmMsYAAADdAAAADwAAAAAAAAAAAAAAAACYAgAAZHJz&#10;L2Rvd25yZXYueG1sUEsFBgAAAAAEAAQA9QAAAIsDAAAAAA==&#10;" path="m100,l,293r22,l100,xe" fillcolor="black" stroked="f">
                    <v:path arrowok="t" o:connecttype="custom" o:connectlocs="18,0;0,33;4,33;18,0" o:connectangles="0,0,0,0"/>
                  </v:shape>
                  <v:shape id="Freeform 1263" o:spid="_x0000_s1233"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lOfMUA&#10;AADdAAAADwAAAGRycy9kb3ducmV2LnhtbESPwWrDMBBE74H+g9hCb7EcQ0PrRgkhUCjkEGLnkN4W&#10;aWObWitjqbL791Uh0OMwM2+YzW62vYg0+s6xglWWgyDWznTcKLjU78sXED4gG+wdk4If8rDbPiw2&#10;WBo38ZliFRqRIOxLVNCGMJRSet2SRZ+5gTh5NzdaDEmOjTQjTglue1nk+Vpa7DgttDjQoSX9VX1b&#10;Bf1J13Y68cEfr8fi5j+jCTEq9fQ4799ABJrDf/je/jAK1s+vBfy9S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58xQAAAN0AAAAPAAAAAAAAAAAAAAAAAJgCAABkcnMv&#10;ZG93bnJldi54bWxQSwUGAAAAAAQABAD1AAAAigMAAAAA&#10;" path="m81,r19,12l22,305,,305,81,e" filled="f" strokeweight="0">
                    <v:path arrowok="t" o:connecttype="custom" o:connectlocs="15,0;18,1;4,35;0,35;15,0" o:connectangles="0,0,0,0,0"/>
                  </v:shape>
                  <v:shape id="Freeform 1264" o:spid="_x0000_s1234"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yx8UA&#10;AADdAAAADwAAAGRycy9kb3ducmV2LnhtbESPT2sCMRTE74LfITzBW02qdKlbo6hYaA9C/UPPj83r&#10;ZnHzsm6ibr99IxQ8DjPzG2a26FwtrtSGyrOG55ECQVx4U3Gp4Xh4f3oFESKywdozafilAIt5vzfD&#10;3Pgb7+i6j6VIEA45arAxNrmUobDkMIx8Q5y8H986jEm2pTQt3hLc1XKsVCYdVpwWLDa0tlSc9hen&#10;QR1Pn3bzdd7xt8yypdquZBWs1sNBt3wDEamLj/B/+8NoyF6mE7i/S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7LHxQAAAN0AAAAPAAAAAAAAAAAAAAAAAJgCAABkcnMv&#10;ZG93bnJldi54bWxQSwUGAAAAAAQABAD1AAAAigMAAAAA&#10;" path="m,l22,,81,305,,xe" fillcolor="black" stroked="f">
                    <v:path arrowok="t" o:connecttype="custom" o:connectlocs="0,0;4,0;14,35;0,0" o:connectangles="0,0,0,0"/>
                  </v:shape>
                  <v:shape id="Freeform 1265" o:spid="_x0000_s1235"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G6icYA&#10;AADdAAAADwAAAGRycy9kb3ducmV2LnhtbESPT2sCMRTE74V+h/AKvdWstl11NYoUBQ8V8Q+eH5tn&#10;djF5WTZRt/30TaHQ4zAzv2Gm885ZcaM21J4V9HsZCOLS65qNguNh9TICESKyRuuZFHxRgPns8WGK&#10;hfZ33tFtH41IEA4FKqhibAopQ1mRw9DzDXHyzr51GJNsjdQt3hPcWTnIslw6rDktVNjQR0XlZX91&#10;Cj63drOiJeXr0xCv9tWb7+XGKPX81C0mICJ18T/8115rBfn7+A1+36Qn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fG6icYAAADdAAAADwAAAAAAAAAAAAAAAACYAgAAZHJz&#10;L2Rvd25yZXYueG1sUEsFBgAAAAAEAAQA9QAAAIsDAAAAAA==&#10;" path="m,l59,305,78,293,,xe" fillcolor="black" stroked="f">
                    <v:path arrowok="t" o:connecttype="custom" o:connectlocs="0,0;11,35;14,34;0,0" o:connectangles="0,0,0,0"/>
                  </v:shape>
                  <v:shape id="Freeform 1266" o:spid="_x0000_s1236"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WCMUA&#10;AADdAAAADwAAAGRycy9kb3ducmV2LnhtbESPzWrDMBCE74W+g9hCb7XcQEzqWg4hUCjkEOLk0N4W&#10;a/1DrJWxVNl9+6oQyHGYmW+YYruYQQSaXG9ZwWuSgiCure65VXA5f7xsQDiPrHGwTAp+ycG2fHwo&#10;MNd25hOFyrciQtjlqKDzfsyldHVHBl1iR+LoNXYy6KOcWqknnCPcDHKVppk02HNc6HCkfUf1tfox&#10;CoZjfTbzkffu8HVYNe47aB+CUs9Py+4dhKfF38O39qdWkK3f1vD/Jj4BW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NYIxQAAAN0AAAAPAAAAAAAAAAAAAAAAAJgCAABkcnMv&#10;ZG93bnJldi54bWxQSwUGAAAAAAQABAD1AAAAigMAAAAA&#10;" path="m,l22,r78,293l81,305,,e" filled="f" strokeweight="0">
                    <v:path arrowok="t" o:connecttype="custom" o:connectlocs="0,0;4,0;18,34;15,35;0,0" o:connectangles="0,0,0,0,0"/>
                  </v:shape>
                  <v:shape id="Freeform 1267" o:spid="_x0000_s1237"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RKsUA&#10;AADdAAAADwAAAGRycy9kb3ducmV2LnhtbESPQWvCQBSE70L/w/IKvemmgtHGbKStBLz0YBR6fWSf&#10;STT7NmRXk/z7bqHQ4zAz3zDpbjSteFDvGssKXhcRCOLS6oYrBedTPt+AcB5ZY2uZFEzkYJc9zVJM&#10;tB34SI/CVyJA2CWooPa+S6R0ZU0G3cJ2xMG72N6gD7KvpO5xCHDTymUUxdJgw2Ghxo4+aypvxd0o&#10;GNv8WiwPxfAR5d9Eq8mv99OXUi/P4/sWhKfR/4f/2getIF69xfD7JjwB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pFEqxQAAAN0AAAAPAAAAAAAAAAAAAAAAAJgCAABkcnMv&#10;ZG93bnJldi54bWxQSwUGAAAAAAQABAD1AAAAigMAAAAA&#10;" path="m,12l19,,223,234,,12xe" fillcolor="black" stroked="f">
                    <v:path arrowok="t" o:connecttype="custom" o:connectlocs="0,1;3,0;39,28;0,1" o:connectangles="0,0,0,0"/>
                  </v:shape>
                  <v:shape id="Freeform 1268" o:spid="_x0000_s1238"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63isUA&#10;AADdAAAADwAAAGRycy9kb3ducmV2LnhtbESP0WrCQBRE3wv+w3KFvtWNpo0aXUUiSqEPxegHXLLX&#10;JJi9G7JbE/++KxT6OMzMGWa9HUwj7tS52rKC6SQCQVxYXXOp4HI+vC1AOI+ssbFMCh7kYLsZvawx&#10;1bbnE91zX4oAYZeigsr7NpXSFRUZdBPbEgfvajuDPsiulLrDPsBNI2dRlEiDNYeFClvKKipu+Y9R&#10;0Jd4bOI8TuJsZrL6/Tv72i8eSr2Oh90KhKfB/4f/2p9aQfKxnMPzTX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nreKxQAAAN0AAAAPAAAAAAAAAAAAAAAAAJgCAABkcnMv&#10;ZG93bnJldi54bWxQSwUGAAAAAAQABAD1AAAAigMAAAAA&#10;" path="m,l204,234r11,-20l,xe" fillcolor="black" stroked="f">
                    <v:path arrowok="t" o:connecttype="custom" o:connectlocs="0,0;35,28;37,26;0,0" o:connectangles="0,0,0,0"/>
                  </v:shape>
                  <v:shape id="Freeform 1269" o:spid="_x0000_s1239"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3YV8UA&#10;AADdAAAADwAAAGRycy9kb3ducmV2LnhtbERPz0vDMBS+D/wfwhO8DJdOdMy6dMhQmHiQtYLXZ/Ns&#10;2iUvpYlb619vDoLHj+/3Zjs6K040hNazguUiA0Fce91yo+C9er5egwgRWaP1TAomCrAtLmYbzLU/&#10;84FOZWxECuGQowITY59LGWpDDsPC98SJ+/KDw5jg0Eg94DmFOytvsmwlHbacGgz2tDNUH8tvp+DV&#10;mu62nz/tp89jNf1UL9XHm+2UurocHx9ARBrjv/jPvdcKVnf3aW56k56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dhXxQAAAN0AAAAPAAAAAAAAAAAAAAAAAJgCAABkcnMv&#10;ZG93bnJldi54bWxQSwUGAAAAAAQABAD1AAAAigMAAAAA&#10;" path="m,12l19,,234,214r-11,20l,12e" filled="f" strokeweight="0">
                    <v:path arrowok="t" o:connecttype="custom" o:connectlocs="0,1;3,0;41,26;39,28;0,1" o:connectangles="0,0,0,0,0"/>
                  </v:shape>
                  <v:shape id="Freeform 1270" o:spid="_x0000_s1240"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t4HMYA&#10;AADdAAAADwAAAGRycy9kb3ducmV2LnhtbESPQUvDQBSE74L/YXmCF2k3WhLatNsiguCtWgXb2yP7&#10;ugnNvo3ZbbL9911B8DjMzDfMahNtKwbqfeNYweM0A0FcOd2wUfD1+TqZg/ABWWPrmBRcyMNmfXuz&#10;wlK7kT9o2AUjEoR9iQrqELpSSl/VZNFPXUecvKPrLYYkeyN1j2OC21Y+ZVkhLTacFmrs6KWm6rQ7&#10;WwX7fRzPM4zx8PNtTJ7z8P5QbJW6v4vPSxCBYvgP/7XftIIiXyzg9016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t4HMYAAADdAAAADwAAAAAAAAAAAAAAAACYAgAAZHJz&#10;L2Rvd25yZXYueG1sUEsFBgAAAAAEAAQA9QAAAIsDAAAAAA==&#10;" path="m,20l11,,304,102,,20xe" fillcolor="black" stroked="f">
                    <v:path arrowok="t" o:connecttype="custom" o:connectlocs="0,2;2,0;54,11;0,2" o:connectangles="0,0,0,0"/>
                  </v:shape>
                  <v:shape id="Freeform 1271" o:spid="_x0000_s1241"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HZ8IA&#10;AADdAAAADwAAAGRycy9kb3ducmV2LnhtbERPz2vCMBS+C/sfwhvsIpq4Q9FqlDFw7Datjnl8NM+2&#10;2LyEJqv1vzcHwePH93u1GWwreupC41jDbKpAEJfONFxpOB62kzmIEJENto5Jw40CbNYvoxXmxl15&#10;T30RK5FCOOSooY7R51KGsiaLYeo8ceLOrrMYE+wqaTq8pnDbynelMmmx4dRQo6fPmspL8W81nHZF&#10;1frF7ffPkxp/Fccz9uWP1m+vw8cSRKQhPsUP97fRkGUq7U9v0hO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QkdnwgAAAN0AAAAPAAAAAAAAAAAAAAAAAJgCAABkcnMvZG93&#10;bnJldi54bWxQSwUGAAAAAAQABAD1AAAAhwMAAAAA&#10;" path="m,l293,102r,-23l,xe" fillcolor="black" stroked="f">
                    <v:path arrowok="t" o:connecttype="custom" o:connectlocs="0,0;52,12;52,9;0,0" o:connectangles="0,0,0,0"/>
                  </v:shape>
                  <v:shape id="Freeform 1272" o:spid="_x0000_s1242"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8kcQA&#10;AADdAAAADwAAAGRycy9kb3ducmV2LnhtbESPT4vCMBTE7wv7HcJb8LameijSNcoiCF48+A89vm3e&#10;JqXNS22ird/eCAt7HGbmN8x8ObhG3KkLlWcFk3EGgrj0umKj4HhYf85AhIissfFMCh4UYLl4f5tj&#10;oX3PO7rvoxEJwqFABTbGtpAylJYchrFviZP36zuHMcnOSN1hn+CukdMsy6XDitOCxZZWlsp6f3MK&#10;1teNqYdTzeeL2dofc8FVf7gqNfoYvr9ARBrif/ivvdEK8jybwOtNeg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NfJHEAAAA3QAAAA8AAAAAAAAAAAAAAAAAmAIAAGRycy9k&#10;b3ducmV2LnhtbFBLBQYAAAAABAAEAPUAAACJAwAAAAA=&#10;" path="m,20l11,,304,79r,23l,20e" filled="f" strokeweight="0">
                    <v:path arrowok="t" o:connecttype="custom" o:connectlocs="0,2;2,0;54,9;54,11;0,2" o:connectangles="0,0,0,0,0"/>
                  </v:shape>
                  <v:shape id="Freeform 1273" o:spid="_x0000_s1243"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9rdMQA&#10;AADdAAAADwAAAGRycy9kb3ducmV2LnhtbESPwWrDMBBE74X+g9hCb7VsH5zgRgkl0BB6CNTpByzW&#10;1nJrrYyk2s7fR4FAj8PMvGE2u8UOYiIfescKiiwHQdw63XOn4Ov8/rIGESKyxsExKbhQgN328WGD&#10;tXYzf9LUxE4kCIcaFZgYx1rK0BqyGDI3Eifv23mLMUnfSe1xTnA7yDLPK2mx57RgcKS9ofa3+bMK&#10;VsW5wTj/DPvT8cOvq1U5Feag1PPT8vYKItIS/8P39lErqKq8hNub9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a3TEAAAA3QAAAA8AAAAAAAAAAAAAAAAAmAIAAGRycy9k&#10;b3ducmV2LnhtbFBLBQYAAAAABAAEAPUAAACJAwAAAAA=&#10;" path="m,91l,68,219,,,91xe" fillcolor="black" stroked="f">
                    <v:path arrowok="t" o:connecttype="custom" o:connectlocs="0,10;0,7;38,0;0,10" o:connectangles="0,0,0,0"/>
                  </v:shape>
                  <v:shape id="Freeform 1274" o:spid="_x0000_s1244"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qbtsEA&#10;AADdAAAADwAAAGRycy9kb3ducmV2LnhtbESPzarCMBSE94LvEI5wdzatV4pUo/QKQleCf/tDc2yL&#10;zUlpcrW+vREEl8PMfMOsNoNpxZ1611hWkEQxCOLS6oYrBefTbroA4TyyxtYyKXiSg816PFphpu2D&#10;D3Q/+koECLsMFdTed5mUrqzJoItsRxy8q+0N+iD7SuoeHwFuWjmL41QabDgs1NjRtqbydvw3CvLb&#10;nPJkX8wKdrs/LWWZdBen1M9kyJcgPA3+G/60C60gTeNfeL8JT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6m7bBAAAA3QAAAA8AAAAAAAAAAAAAAAAAmAIAAGRycy9kb3du&#10;cmV2LnhtbFBLBQYAAAAABAAEAPUAAACGAwAAAAA=&#10;" path="m,84l219,16,203,,,84xe" fillcolor="black" stroked="f">
                    <v:path arrowok="t" o:connecttype="custom" o:connectlocs="0,9;38,2;35,0;0,9" o:connectangles="0,0,0,0"/>
                  </v:shape>
                  <v:shape id="Freeform 1275" o:spid="_x0000_s1245"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aPMcA&#10;AADdAAAADwAAAGRycy9kb3ducmV2LnhtbESPQWvCQBSE74X+h+UVvEjdVSSV1FVUEEUKtmp7fmSf&#10;SWj2bciuJvbXdwtCj8PMfMNM552txJUaXzrWMBwoEMSZMyXnGk7H9fMEhA/IBivHpOFGHuazx4cp&#10;psa1/EHXQ8hFhLBPUUMRQp1K6bOCLPqBq4mjd3aNxRBlk0vTYBvhtpIjpRJpseS4UGBNq4Ky78PF&#10;avjc7c91v3xzavEz9u3Xy2b5Ptlo3XvqFq8gAnXhP3xvb42GJFFj+HsTn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SmjzHAAAA3QAAAA8AAAAAAAAAAAAAAAAAmAIAAGRy&#10;cy9kb3ducmV2LnhtbFBLBQYAAAAABAAEAPUAAACMAwAAAAA=&#10;" path="m,107l,84,203,r16,16l,107e" filled="f" strokeweight="0">
                    <v:path arrowok="t" o:connecttype="custom" o:connectlocs="0,12;0,9;35,0;38,2;0,12" o:connectangles="0,0,0,0,0"/>
                  </v:shape>
                  <v:shape id="Freeform 1276" o:spid="_x0000_s1246"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1J1MUA&#10;AADdAAAADwAAAGRycy9kb3ducmV2LnhtbESPQYvCMBSE78L+h/AW9qaphS1uNYosK4qIsCqIt0fz&#10;bKvNS2mi1n9vBMHjMDPfMKNJaypxpcaVlhX0exEI4szqknMFu+2sOwDhPLLGyjIpuJODyfijM8JU&#10;2xv/03XjcxEg7FJUUHhfp1K6rCCDrmdr4uAdbWPQB9nkUjd4C3BTyTiKEmmw5LBQYE2/BWXnzcUo&#10;2Fcxr219WZyWu8P87+d8ildmq9TXZzsdgvDU+nf41V5oBUkSfcPzTXgC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UnUxQAAAN0AAAAPAAAAAAAAAAAAAAAAAJgCAABkcnMv&#10;ZG93bnJldi54bWxQSwUGAAAAAAQABAD1AAAAigMAAAAA&#10;" path="m16,219l,203,107,,16,219xe" fillcolor="black" stroked="f">
                    <v:path arrowok="t" o:connecttype="custom" o:connectlocs="3,25;0,23;19,0;3,25" o:connectangles="0,0,0,0"/>
                  </v:shape>
                  <v:shape id="Freeform 1277" o:spid="_x0000_s1247"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5+eMUA&#10;AADdAAAADwAAAGRycy9kb3ducmV2LnhtbESPQWsCMRSE70L/Q3iF3jRpoVFW4yIWaemlqK3g7bF5&#10;7i67eVk2qW7/fSMIHoeZ+YZZ5INrxZn6UHs28DxRIIgLb2suDXzvN+MZiBCRLbaeycAfBciXD6MF&#10;ZtZfeEvnXSxFgnDI0EAVY5dJGYqKHIaJ74iTd/K9w5hkX0rb4yXBXStflNLSYc1pocKO1hUVze7X&#10;GThsLH5NX5v12+pTlT/vPNNHDMY8PQ6rOYhIQ7yHb+0Pa0BrpeH6Jj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n54xQAAAN0AAAAPAAAAAAAAAAAAAAAAAJgCAABkcnMv&#10;ZG93bnJldi54bWxQSwUGAAAAAAQABAD1AAAAigMAAAAA&#10;" path="m,203l107,,84,,,203xe" fillcolor="black" stroked="f">
                    <v:path arrowok="t" o:connecttype="custom" o:connectlocs="0,23;19,0;15,0;0,23" o:connectangles="0,0,0,0"/>
                  </v:shape>
                  <v:shape id="Freeform 1278" o:spid="_x0000_s1248"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BlbcYA&#10;AADdAAAADwAAAGRycy9kb3ducmV2LnhtbESPwW7CMBBE75X4B2uRuFRgt4eAAgZBRUXpAYnAByzx&#10;kkSJ11FsIP17XKlSj6PZebOzWPW2EXfqfOVYw9tEgSDOnam40HA+fY5nIHxANtg4Jg0/5GG1HLws&#10;MDXuwUe6Z6EQEcI+RQ1lCG0qpc9LsugnriWO3tV1FkOUXSFNh48It418VyqRFiuODSW29FFSXmc3&#10;G9+Y7Q81vapNtb7tpt+XfFvX2Vbr0bBfz0EE6sP/8V/6y2hIEjWF3zURAXL5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BlbcYAAADdAAAADwAAAAAAAAAAAAAAAACYAgAAZHJz&#10;L2Rvd25yZXYueG1sUEsFBgAAAAAEAAQA9QAAAIsDAAAAAA==&#10;" path="m16,219l,203,84,r23,l16,219e" filled="f" strokeweight="0">
                    <v:path arrowok="t" o:connecttype="custom" o:connectlocs="3,25;0,23;15,0;19,0;3,25" o:connectangles="0,0,0,0,0"/>
                  </v:shape>
                  <v:shape id="Freeform 1279" o:spid="_x0000_s1249"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GhXMIA&#10;AADdAAAADwAAAGRycy9kb3ducmV2LnhtbERPzYrCMBC+C75DmAUvookeqnaNIgXRPSxi9QGGZrYt&#10;20xKE7X69OawsMeP73+97W0j7tT52rGG2VSBIC6cqbnUcL3sJ0sQPiAbbByThid52G6GgzWmxj34&#10;TPc8lCKGsE9RQxVCm0rpi4os+qlriSP34zqLIcKulKbDRwy3jZwrlUiLNceGClvKKip+85vV8DXu&#10;v+1KLU5t9uJsRk9zORQrrUcf/e4TRKA+/Iv/3EejIUlUnBvfxCcgN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oaFcwgAAAN0AAAAPAAAAAAAAAAAAAAAAAJgCAABkcnMvZG93&#10;bnJldi54bWxQSwUGAAAAAAQABAD1AAAAhwMAAAAA&#10;" path="m91,219r-23,l,,91,219xe" fillcolor="black" stroked="f">
                    <v:path arrowok="t" o:connecttype="custom" o:connectlocs="16,26;12,26;0,0;16,26" o:connectangles="0,0,0,0"/>
                  </v:shape>
                  <v:shape id="Freeform 1280" o:spid="_x0000_s1250"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KIsIA&#10;AADdAAAADwAAAGRycy9kb3ducmV2LnhtbERPy4rCMBTdD/gP4QruxsTBKVqNIoLoYjY+QJfX5toW&#10;m5vSZGr16ycDA7M8nPd82dlKtNT40rGG0VCBIM6cKTnXcDpu3icgfEA2WDkmDU/ysFz03uaYGvfg&#10;PbWHkIsYwj5FDUUIdSqlzwqy6IeuJo7czTUWQ4RNLk2DjxhuK/mhVCItlhwbCqxpXVB2P3xbDW7y&#10;td+o/GXC5/Z+vlbtOE64aD3od6sZiEBd+Bf/uXdGQ5KoKfy+iU9AL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QoiwgAAAN0AAAAPAAAAAAAAAAAAAAAAAJgCAABkcnMvZG93&#10;bnJldi54bWxQSwUGAAAAAAQABAD1AAAAhwMAAAAA&#10;" path="m84,219l16,,,15,84,219xe" fillcolor="black" stroked="f">
                    <v:path arrowok="t" o:connecttype="custom" o:connectlocs="15,26;3,0;0,2;15,26" o:connectangles="0,0,0,0"/>
                  </v:shape>
                  <v:shape id="Freeform 1281" o:spid="_x0000_s1251"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BrxMYA&#10;AADdAAAADwAAAGRycy9kb3ducmV2LnhtbESPwW7CMAyG75P2DpEncZlGyg4dKgQEiImxw6R1PIBp&#10;TFu1caomQPf2+IDE0fr9f/48Xw6uVRfqQ+3ZwGScgCIuvK25NHD4+3ybggoR2WLrmQz8U4Dl4vlp&#10;jpn1V/6lSx5LJRAOGRqoYuwyrUNRkcMw9h2xZCffO4wy9qW2PV4F7lr9niSpdlizXKiwo01FRZOf&#10;nWhM9z8NvSbrenXefXwfi23T5FtjRi/DagYq0hAfy/f2lzWQphPxl28EAX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BrxMYAAADdAAAADwAAAAAAAAAAAAAAAACYAgAAZHJz&#10;L2Rvd25yZXYueG1sUEsFBgAAAAAEAAQA9QAAAIsDAAAAAA==&#10;" path="m107,219r-23,l,15,16,r91,219e" filled="f" strokeweight="0">
                    <v:path arrowok="t" o:connecttype="custom" o:connectlocs="19,26;15,26;0,2;3,0;19,26" o:connectangles="0,0,0,0,0"/>
                  </v:shape>
                  <v:shape id="Freeform 1282" o:spid="_x0000_s1252"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4HscQA&#10;AADdAAAADwAAAGRycy9kb3ducmV2LnhtbESPQWvCQBSE70L/w/IKvUjdpIdoU1cpSsGTaMwPeM2+&#10;Jkuyb0N21fTfu4LgcZiZb5jlerSduNDgjWMF6SwBQVw5bbhWUJ5+3hcgfEDW2DkmBf/kYb16mSwx&#10;1+7KR7oUoRYRwj5HBU0IfS6lrxqy6GeuJ47enxsshiiHWuoBrxFuO/mRJJm0aDguNNjTpqGqLc5W&#10;gd+m+19tzPnQ4/7TzUM7bctSqbfX8fsLRKAxPMOP9k4ryLI0hfub+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uB7HEAAAA3QAAAA8AAAAAAAAAAAAAAAAAmAIAAGRycy9k&#10;b3ducmV2LnhtbFBLBQYAAAAABAAEAPUAAACJAwAAAAA=&#10;" path="m219,92r-16,15l,,219,92xe" fillcolor="black" stroked="f">
                    <v:path arrowok="t" o:connecttype="custom" o:connectlocs="38,11;35,13;0,0;38,11" o:connectangles="0,0,0,0"/>
                  </v:shape>
                  <v:shape id="Freeform 1283" o:spid="_x0000_s1253"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LAMUA&#10;AADdAAAADwAAAGRycy9kb3ducmV2LnhtbESPQWvCQBSE74L/YXmCN90YJLapq0ipoB6Uph56fGRf&#10;k9Ds25Bdk/TfdwXB4zAz3zDr7WBq0VHrKssKFvMIBHFudcWFguvXfvYCwnlkjbVlUvBHDrab8WiN&#10;qbY9f1KX+UIECLsUFZTeN6mULi/JoJvbhjh4P7Y16INsC6lb7APc1DKOokQarDgslNjQe0n5b3Yz&#10;Cl6X8fL8Yfqd+z7i6nLssRuuJ6Wmk2H3BsLT4J/hR/ugFSTJIob7m/A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8sAxQAAAN0AAAAPAAAAAAAAAAAAAAAAAJgCAABkcnMv&#10;ZG93bnJldi54bWxQSwUGAAAAAAQABAD1AAAAigMAAAAA&#10;" path="m203,107l,,,24r203,83xe" fillcolor="black" stroked="f">
                    <v:path arrowok="t" o:connecttype="custom" o:connectlocs="35,13;0,0;0,3;35,13" o:connectangles="0,0,0,0"/>
                  </v:shape>
                  <v:shape id="Freeform 1284" o:spid="_x0000_s1254"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UlcgA&#10;AADdAAAADwAAAGRycy9kb3ducmV2LnhtbESPQWvCQBSE70L/w/IKXkQ3tpJK6iq2IIoIbWPb8yP7&#10;TEKzb0N2a6K/3hUEj8PMfMPMFp2pxJEaV1pWMB5FIIgzq0vOFXzvV8MpCOeRNVaWScGJHCzmD70Z&#10;Jtq2/EXH1OciQNglqKDwvk6kdFlBBt3I1sTBO9jGoA+yyaVusA1wU8mnKIqlwZLDQoE1vReU/aX/&#10;RsHP9uNQD8qdjZbniWt/X9Zvn9O1Uv3HbvkKwlPn7+Fbe6MVxPH4Ga5vwhO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opSVyAAAAN0AAAAPAAAAAAAAAAAAAAAAAJgCAABk&#10;cnMvZG93bnJldi54bWxQSwUGAAAAAAQABAD1AAAAjQMAAAAA&#10;" path="m219,92r-16,15l,24,,,219,92e" filled="f" strokeweight="0">
                    <v:path arrowok="t" o:connecttype="custom" o:connectlocs="38,11;35,13;0,3;0,0;38,11" o:connectangles="0,0,0,0,0"/>
                  </v:shape>
                  <v:shape id="Freeform 1285" o:spid="_x0000_s1255"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4hO8cA&#10;AADdAAAADwAAAGRycy9kb3ducmV2LnhtbESP0WrCQBRE3wv9h+UWfCm6UTRKdJUqCNIH20Y/4JK9&#10;zabN3g3Z1cR+fbcg9HGYmTPMatPbWlyp9ZVjBeNRAoK4cLriUsH5tB8uQPiArLF2TApu5GGzfnxY&#10;YaZdxx90zUMpIoR9hgpMCE0mpS8MWfQj1xBH79O1FkOUbSl1i12E21pOkiSVFiuOCwYb2hkqvvOL&#10;VfBq5PH2taX3el6czs8+nb11PzOlBk/9yxJEoD78h+/tg1aQpuMp/L2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OITvHAAAA3QAAAA8AAAAAAAAAAAAAAAAAmAIAAGRy&#10;cy9kb3ducmV2LnhtbFBLBQYAAAAABAAEAPUAAACMAwAAAAA=&#10;" path="m,92l,68,219,,,92xe" fillcolor="black" stroked="f">
                    <v:path arrowok="t" o:connecttype="custom" o:connectlocs="0,11;0,8;38,0;0,11" o:connectangles="0,0,0,0"/>
                  </v:shape>
                  <v:shape id="Freeform 1286" o:spid="_x0000_s1256"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1IEMYA&#10;AADdAAAADwAAAGRycy9kb3ducmV2LnhtbESPQWvCQBSE7wX/w/KE3upGwVCiq1RFCVQCVQ89PrKv&#10;2dDs25jdaPrvu0Khx2FmvmGW68E24kadrx0rmE4SEMSl0zVXCi7n/csrCB+QNTaOScEPeVivRk9L&#10;zLS78wfdTqESEcI+QwUmhDaT0peGLPqJa4mj9+U6iyHKrpK6w3uE20bOkiSVFmuOCwZb2hoqv0+9&#10;VXC8mks+7zdp8UnF9pAXtHuve6Wex8PbAkSgIfyH/9q5VpCm0zk8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1IEMYAAADdAAAADwAAAAAAAAAAAAAAAACYAgAAZHJz&#10;L2Rvd25yZXYueG1sUEsFBgAAAAAEAAQA9QAAAIsDAAAAAA==&#10;" path="m,83l219,15,203,,,83xe" fillcolor="black" stroked="f">
                    <v:path arrowok="t" o:connecttype="custom" o:connectlocs="0,9;38,2;35,0;0,9" o:connectangles="0,0,0,0"/>
                  </v:shape>
                  <v:shape id="Freeform 1287" o:spid="_x0000_s1257"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U3DccA&#10;AADdAAAADwAAAGRycy9kb3ducmV2LnhtbESP3WrCQBSE74W+w3IKvZG6UUqU1I3YgliKoFXb60P2&#10;5Idmz4bs1qQ+vSsIXg4z8w0zX/SmFidqXWVZwXgUgSDOrK64UHA8rJ5nIJxH1lhbJgX/5GCRPgzm&#10;mGjb8Red9r4QAcIuQQWl900ipctKMuhGtiEOXm5bgz7ItpC6xS7ATS0nURRLgxWHhRIbei8p+93/&#10;GQXfn9u8GVYbGy3PL677ma7fdrO1Uk+P/fIVhKfe38O39odWEMfjGK5vwhOQ6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VNw3HAAAA3QAAAA8AAAAAAAAAAAAAAAAAmAIAAGRy&#10;cy9kb3ducmV2LnhtbFBLBQYAAAAABAAEAPUAAACMAwAAAAA=&#10;" path="m,107l,83,203,r16,15l,107e" filled="f" strokeweight="0">
                    <v:path arrowok="t" o:connecttype="custom" o:connectlocs="0,12;0,9;35,0;38,2;0,12" o:connectangles="0,0,0,0,0"/>
                  </v:shape>
                  <v:shape id="Freeform 1288" o:spid="_x0000_s1258"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k5cYA&#10;AADdAAAADwAAAGRycy9kb3ducmV2LnhtbESPT2vCQBTE7wW/w/KE3uomOaQ1ugYRS6WUQlUQb4/s&#10;M3/3bciumn77bqHQ4zAzv2GW+Wg6caPB1ZYVxLMIBHFhdc2lguPh9ekFhPPIGjvLpOCbHOSrycMS&#10;M23v/EW3vS9FgLDLUEHlfZ9J6YqKDLqZ7YmDd7GDQR/kUEo94D3ATSeTKEqlwZrDQoU9bSoq2v3V&#10;KDh1CX/a/rpr3o/nt+28bZIPc1DqcTquFyA8jf4//NfeaQVpGj/D75vw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rk5cYAAADdAAAADwAAAAAAAAAAAAAAAACYAgAAZHJz&#10;L2Rvd25yZXYueG1sUEsFBgAAAAAEAAQA9QAAAIsDAAAAAA==&#10;" path="m16,219l,204,107,,16,219xe" fillcolor="black" stroked="f">
                    <v:path arrowok="t" o:connecttype="custom" o:connectlocs="3,25;0,23;19,0;3,25" o:connectangles="0,0,0,0"/>
                  </v:shape>
                  <v:shape id="Freeform 1289" o:spid="_x0000_s1259"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2KKMMA&#10;AADdAAAADwAAAGRycy9kb3ducmV2LnhtbERPyWrDMBC9B/IPYgK9JXJ8MK0TJQSTltKeshR6nFhT&#10;y9QaOZbq5e+rQ6HHx9u3+9E2oqfO144VrFcJCOLS6ZorBdfL8/IRhA/IGhvHpGAiD/vdfLbFXLuB&#10;T9SfQyViCPscFZgQ2lxKXxqy6FeuJY7cl+sshgi7SuoOhxhuG5kmSSYt1hwbDLZUGCq/zz9WwWlI&#10;zbF/e3+5F0Vx693H0+dhCko9LMbDBkSgMfyL/9yvWkGWrePc+CY+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2KKMMAAADdAAAADwAAAAAAAAAAAAAAAACYAgAAZHJzL2Rv&#10;d25yZXYueG1sUEsFBgAAAAAEAAQA9QAAAIgDAAAAAA==&#10;" path="m,204l107,,84,,,204xe" fillcolor="black" stroked="f">
                    <v:path arrowok="t" o:connecttype="custom" o:connectlocs="0,23;19,0;15,0;0,23" o:connectangles="0,0,0,0"/>
                  </v:shape>
                  <v:shape id="Freeform 1290" o:spid="_x0000_s1260"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rCWccA&#10;AADdAAAADwAAAGRycy9kb3ducmV2LnhtbESPwW7CMBBE70j9B2sr9YLAoYc0BAwCRFXaQyVCP2Ab&#10;L0mUeB3FBsLfYyQkjqPZebMzX/amEWfqXGVZwWQcgSDOra64UPB3+BwlIJxH1thYJgVXcrBcvAzm&#10;mGp74T2dM1+IAGGXooLS+zaV0uUlGXRj2xIH72g7gz7IrpC6w0uAm0a+R1EsDVYcGkpsaVNSXmcn&#10;E95Ivn9rGkbranX6+vj5z7d1nW2VenvtVzMQnnr/PH6kd1pBHE+mcF8TEC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KwlnHAAAA3QAAAA8AAAAAAAAAAAAAAAAAmAIAAGRy&#10;cy9kb3ducmV2LnhtbFBLBQYAAAAABAAEAPUAAACMAwAAAAA=&#10;" path="m16,219l,204,84,r23,l16,219e" filled="f" strokeweight="0">
                    <v:path arrowok="t" o:connecttype="custom" o:connectlocs="3,25;0,23;15,0;19,0;3,25" o:connectangles="0,0,0,0,0"/>
                  </v:shape>
                  <v:shape id="Freeform 1291" o:spid="_x0000_s1261"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xOsIA&#10;AADdAAAADwAAAGRycy9kb3ducmV2LnhtbERPy4rCMBTdC/5DuMJsRFNdVK2mRQrizGIQHx9waa5t&#10;sbkpTdTq15vFwCwP573JetOIB3WutqxgNo1AEBdW11wquJx3kyUI55E1NpZJwYscZOlwsMFE2ycf&#10;6XHypQgh7BJUUHnfJlK6oiKDbmpb4sBdbWfQB9iVUnf4DOGmkfMoiqXBmkNDhS3lFRW3090o+Bn3&#10;v2YVLQ5t/uZ8Ri993hcrpb5G/XYNwlPv/8V/7m+tII7nYX94E56AT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vE6wgAAAN0AAAAPAAAAAAAAAAAAAAAAAJgCAABkcnMvZG93&#10;bnJldi54bWxQSwUGAAAAAAQABAD1AAAAhwMAAAAA&#10;" path="m91,219r-23,l,,91,219xe" fillcolor="black" stroked="f">
                    <v:path arrowok="t" o:connecttype="custom" o:connectlocs="16,25;12,25;0,0;16,25" o:connectangles="0,0,0,0"/>
                  </v:shape>
                  <v:shape id="Freeform 1292" o:spid="_x0000_s1262"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5aRMIA&#10;AADdAAAADwAAAGRycy9kb3ducmV2LnhtbERPy4rCMBTdC/5DuAOz01QZi3SMZRDEWbjxAbq8Nnfa&#10;0uamNLF2/HojCC4P571Ie1OLjlpXWlYwGUcgiDOrS84VHA/r0RyE88gaa8uk4J8cpMvhYIGJtjfe&#10;Ubf3uQgh7BJUUHjfJFK6rCCDbmwb4sD92dagD7DNpW7xFsJNLadRFEuDJYeGAhtaFZRV+6tRYOfb&#10;3TrK79rPNtXpUndfYcJZqc+P/ucbhKfev8Uv969WEMfTCTzfhCc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lpEwgAAAN0AAAAPAAAAAAAAAAAAAAAAAJgCAABkcnMvZG93&#10;bnJldi54bWxQSwUGAAAAAAQABAD1AAAAhwMAAAAA&#10;" path="m84,219l16,,,16,84,219xe" fillcolor="black" stroked="f">
                    <v:path arrowok="t" o:connecttype="custom" o:connectlocs="15,25;3,0;0,2;15,25" o:connectangles="0,0,0,0"/>
                  </v:shape>
                  <v:shape id="Freeform 1293" o:spid="_x0000_s1263"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KalccA&#10;AADdAAAADwAAAGRycy9kb3ducmV2LnhtbESPQWvCQBCF74L/YRmhF6mb5hAldRO0WGx7EIz9AdPs&#10;mIRkZ0N21fjvu4WCx8eb971563w0nbjS4BrLCl4WEQji0uqGKwXfp/fnFQjnkTV2lknBnRzk2XSy&#10;xlTbGx/pWvhKBAi7FBXU3veplK6syaBb2J44eGc7GPRBDpXUA94C3HQyjqJEGmw4NNTY01tNZVtc&#10;THhj9XloaR5tm81lv/z6KXdtW+yUepqNm1cQnkb/OP5Pf2gFSRLH8LcmIE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CmpXHAAAA3QAAAA8AAAAAAAAAAAAAAAAAmAIAAGRy&#10;cy9kb3ducmV2LnhtbFBLBQYAAAAABAAEAPUAAACMAwAAAAA=&#10;" path="m107,219r-23,l,16,16,r91,219e" filled="f" strokeweight="0">
                    <v:path arrowok="t" o:connecttype="custom" o:connectlocs="19,25;15,25;0,2;3,0;19,25" o:connectangles="0,0,0,0,0"/>
                  </v:shape>
                  <v:shape id="Freeform 1294" o:spid="_x0000_s1264"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24MUA&#10;AADdAAAADwAAAGRycy9kb3ducmV2LnhtbESP0WrCQBRE3wv+w3IFX0rdqJDa6CZIi+CTtJoPuM3e&#10;Jkuyd0N21fj3bqHQx2FmzjDbYrSduNLgjWMFi3kCgrhy2nCtoDzvX9YgfEDW2DkmBXfyUOSTpy1m&#10;2t34i66nUIsIYZ+hgiaEPpPSVw1Z9HPXE0fvxw0WQ5RDLfWAtwi3nVwmSSotGo4LDfb03lDVni5W&#10;gf9YHL+1MZfPHo9v7jW0z21ZKjWbjrsNiEBj+A//tQ9aQZouV/D7Jj4Bm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HPbgxQAAAN0AAAAPAAAAAAAAAAAAAAAAAJgCAABkcnMv&#10;ZG93bnJldi54bWxQSwUGAAAAAAQABAD1AAAAigMAAAAA&#10;" path="m219,91r-16,16l,,219,91xe" fillcolor="black" stroked="f">
                    <v:path arrowok="t" o:connecttype="custom" o:connectlocs="38,11;35,13;0,0;38,11" o:connectangles="0,0,0,0"/>
                  </v:shape>
                  <v:shape id="Freeform 1295" o:spid="_x0000_s1265"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48UsYA&#10;AADdAAAADwAAAGRycy9kb3ducmV2LnhtbESPT2vCQBTE7wW/w/IEb3VjCKlNXUVEQXuo+OfQ4yP7&#10;mgSzb0N2TeK3dwuFHoeZ+Q2zWA2mFh21rrKsYDaNQBDnVldcKLhedq9zEM4ja6wtk4IHOVgtRy8L&#10;zLTt+UTd2RciQNhlqKD0vsmkdHlJBt3UNsTB+7GtQR9kW0jdYh/gppZxFKXSYMVhocSGNiXlt/Pd&#10;KHhP4uRra/q1+z7g2/HQYzdcP5WajIf1BwhPg/8P/7X3WkGaxgn8vg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48UsYAAADdAAAADwAAAAAAAAAAAAAAAACYAgAAZHJz&#10;L2Rvd25yZXYueG1sUEsFBgAAAAAEAAQA9QAAAIsDAAAAAA==&#10;" path="m203,107l,,,23r203,84xe" fillcolor="black" stroked="f">
                    <v:path arrowok="t" o:connecttype="custom" o:connectlocs="35,13;0,0;0,3;35,13" o:connectangles="0,0,0,0"/>
                  </v:shape>
                  <v:shape id="Freeform 1296" o:spid="_x0000_s1266"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tjx8cA&#10;AADdAAAADwAAAGRycy9kb3ducmV2LnhtbESP3WrCQBSE7wt9h+UUvBHdVDRK6ioqiFIKrX+9PmSP&#10;SWj2bMiuJvr0bqHQy2FmvmGm89aU4kq1KywreO1HIIhTqwvOFBwP694EhPPIGkvLpOBGDuaz56cp&#10;Jto2vKPr3mciQNglqCD3vkqkdGlOBl3fVsTBO9vaoA+yzqSusQlwU8pBFMXSYMFhIceKVjmlP/uL&#10;UXB6/zxX3eLDRov70DXf483ya7JRqvPSLt5AeGr9f/ivvdUK4ngwgt834QnI2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rY8fHAAAA3QAAAA8AAAAAAAAAAAAAAAAAmAIAAGRy&#10;cy9kb3ducmV2LnhtbFBLBQYAAAAABAAEAPUAAACMAwAAAAA=&#10;" path="m219,91r-16,16l,23,,,219,91e" filled="f" strokeweight="0">
                    <v:path arrowok="t" o:connecttype="custom" o:connectlocs="38,11;35,13;0,3;0,0;38,11" o:connectangles="0,0,0,0,0"/>
                  </v:shape>
                  <v:shape id="Freeform 1297" o:spid="_x0000_s1267"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e08QA&#10;AADdAAAADwAAAGRycy9kb3ducmV2LnhtbESPQWvCQBSE7wX/w/IEb3VjDqFEV1FB8NAeTFvq8ZF9&#10;ZoPZt0t2jfHfu4VCj8PMfMOsNqPtxEB9aB0rWMwzEMS10y03Cr4+D69vIEJE1tg5JgUPCrBZT15W&#10;WGp35xMNVWxEgnAoUYGJ0ZdShtqQxTB3njh5F9dbjEn2jdQ93hPcdjLPskJabDktGPS0N1Rfq5tV&#10;8LPz/kLf+cfgr8a8d9XRI52Vmk3H7RJEpDH+h//aR62gKPICft+kJ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7ntPEAAAA3QAAAA8AAAAAAAAAAAAAAAAAmAIAAGRycy9k&#10;b3ducmV2LnhtbFBLBQYAAAAABAAEAPUAAACJAwAAAAA=&#10;" path="m,90l,67,219,,,90xe" fillcolor="black" stroked="f">
                    <v:path arrowok="t" o:connecttype="custom" o:connectlocs="0,11;0,8;38,0;0,11" o:connectangles="0,0,0,0"/>
                  </v:shape>
                  <v:shape id="Freeform 1298" o:spid="_x0000_s1268"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YK8cA&#10;AADdAAAADwAAAGRycy9kb3ducmV2LnhtbESP3WrCQBSE7wt9h+UUvCl1U5Eo0VW0IJYi+FP1+pA9&#10;JsHs2ZDdmtindwXBy2FmvmHG09aU4kK1Kywr+OxGIIhTqwvOFOx/Fx9DEM4jaywtk4IrOZhOXl/G&#10;mGjb8JYuO5+JAGGXoILc+yqR0qU5GXRdWxEH72Rrgz7IOpO6xibATSl7URRLgwWHhRwr+sopPe/+&#10;jILDz/pUvRcrG83++645DpbzzXCpVOetnY1AeGr9M/xof2sFcdwbwP1Ne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1WCvHAAAA3QAAAA8AAAAAAAAAAAAAAAAAmAIAAGRy&#10;cy9kb3ducmV2LnhtbFBLBQYAAAAABAAEAPUAAACMAwAAAAA=&#10;" path="m,107l,84,203,r16,17l,107e" filled="f" strokeweight="0">
                    <v:path arrowok="t" o:connecttype="custom" o:connectlocs="0,12;0,9;35,0;38,2;0,12" o:connectangles="0,0,0,0,0"/>
                  </v:shape>
                  <v:shape id="Freeform 1299" o:spid="_x0000_s1269"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haRMIA&#10;AADdAAAADwAAAGRycy9kb3ducmV2LnhtbERPTWsCMRC9F/ofwhR6q1mlLGU1yiJtqYiUWvU8bMbN&#10;4maSJqlu/31zEDw+3vdsMdhenCnEzrGC8agAQdw43XGrYPf99vQCIiZkjb1jUvBHERbz+7sZVtpd&#10;+IvO29SKHMKxQgUmJV9JGRtDFuPIeeLMHV2wmDIMrdQBLznc9nJSFKW02HFuMOhpaag5bX+tgnc+&#10;rHbUt2Ht69d6Y/zn/uf5qNTjw1BPQSQa0k18dX9oBWU5yXPzm/w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FpEwgAAAN0AAAAPAAAAAAAAAAAAAAAAAJgCAABkcnMvZG93&#10;bnJldi54bWxQSwUGAAAAAAQABAD1AAAAhwMAAAAA&#10;" path="m16,221l,204,107,,16,221xe" fillcolor="black" stroked="f">
                    <v:path arrowok="t" o:connecttype="custom" o:connectlocs="3,25;0,23;19,0;3,25" o:connectangles="0,0,0,0"/>
                  </v:shape>
                  <v:shape id="Freeform 1300" o:spid="_x0000_s1270"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3lDsYA&#10;AADdAAAADwAAAGRycy9kb3ducmV2LnhtbESPQWvCQBSE74X+h+UVvNWNOQSNriKhLUVPagsen9ln&#10;Nph9m2a3Sfz33UKhx2FmvmFWm9E2oqfO144VzKYJCOLS6ZorBR+n1+c5CB+QNTaOScGdPGzWjw8r&#10;zLUb+ED9MVQiQtjnqMCE0OZS+tKQRT91LXH0rq6zGKLsKqk7HCLcNjJNkkxarDkuGGypMFTejt9W&#10;wWFIzUu/2799FUVx6d3n4ry9B6UmT+N2CSLQGP7Df+13rSDL0g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3lDsYAAADdAAAADwAAAAAAAAAAAAAAAACYAgAAZHJz&#10;L2Rvd25yZXYueG1sUEsFBgAAAAAEAAQA9QAAAIsDAAAAAA==&#10;" path="m,204l107,,84,,,204xe" fillcolor="black" stroked="f">
                    <v:path arrowok="t" o:connecttype="custom" o:connectlocs="0,24;19,0;15,0;0,24" o:connectangles="0,0,0,0"/>
                  </v:shape>
                  <v:shape id="Freeform 1301" o:spid="_x0000_s1271"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6arMMA&#10;AADdAAAADwAAAGRycy9kb3ducmV2LnhtbERPy2rCQBTdC/2H4Rbc6aRK05JmFBEqItQS2013l8zN&#10;g2buhJlJjH/fWRRcHs47306mEyM531pW8LRMQBCXVrdcK/j+el+8gvABWWNnmRTcyMN28zDLMdP2&#10;ygWNl1CLGMI+QwVNCH0mpS8bMuiXtieOXGWdwRChq6V2eI3hppOrJEmlwZZjQ4M97Rsqfy+DUXAe&#10;duOz/HHpYD9ehn1x+FzxqVJq/jjt3kAEmsJd/O8+agVpuo7745v4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6arMMAAADdAAAADwAAAAAAAAAAAAAAAACYAgAAZHJzL2Rv&#10;d25yZXYueG1sUEsFBgAAAAAEAAQA9QAAAIgDAAAAAA==&#10;" path="m16,221l,204,84,r23,l16,221e" filled="f" strokeweight="0">
                    <v:path arrowok="t" o:connecttype="custom" o:connectlocs="3,25;0,23;15,0;19,0;3,25" o:connectangles="0,0,0,0,0"/>
                  </v:shape>
                  <v:shape id="Freeform 1302" o:spid="_x0000_s1272"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fCfMYA&#10;AADdAAAADwAAAGRycy9kb3ducmV2LnhtbESP3WrCQBSE7wt9h+UIvSm6SYW0RtdQAqV6UUrVBzhk&#10;j0kwezZkt/np07uC0MthZr5hNtloGtFT52rLCuJFBIK4sLrmUsHp+DF/A+E8ssbGMimYyEG2fXzY&#10;YKrtwD/UH3wpAoRdigoq79tUSldUZNAtbEscvLPtDPogu1LqDocAN418iaJEGqw5LFTYUl5RcTn8&#10;GgX75/HLrKLX7zb/4zymSR8/i5VST7PxfQ3C0+j/w/f2TitIkmUMtzfhCcjt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fCfMYAAADdAAAADwAAAAAAAAAAAAAAAACYAgAAZHJz&#10;L2Rvd25yZXYueG1sUEsFBgAAAAAEAAQA9QAAAIsDAAAAAA==&#10;" path="m91,219r-23,l,,91,219xe" fillcolor="black" stroked="f">
                    <v:path arrowok="t" o:connecttype="custom" o:connectlocs="16,24;12,24;0,0;16,24" o:connectangles="0,0,0,0"/>
                  </v:shape>
                  <v:shape id="Freeform 1303" o:spid="_x0000_s1273"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S7sMA&#10;AADdAAAADwAAAGRycy9kb3ducmV2LnhtbERPTWvCQBC9F/wPywi9mU2thhCzigihPXjRFtrjmJ0m&#10;wexsyG6T1F/vFgo9Pt53vptMKwbqXWNZwVMUgyAurW64UvD+VixSEM4ja2wtk4IfcrDbzh5yzLQd&#10;+UTD2VcihLDLUEHtfZdJ6cqaDLrIdsSB+7K9QR9gX0nd4xjCTSuXcZxIgw2Hhho7OtRUXs/fRoFN&#10;j6cirm7ar1+uH5d2WIUJn0o9zqf9BoSnyf+L/9yvWkGSPC/h9014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VS7sMAAADdAAAADwAAAAAAAAAAAAAAAACYAgAAZHJzL2Rv&#10;d25yZXYueG1sUEsFBgAAAAAEAAQA9QAAAIgDAAAAAA==&#10;" path="m84,219l16,,,17,84,219xe" fillcolor="black" stroked="f">
                    <v:path arrowok="t" o:connecttype="custom" o:connectlocs="15,24;3,0;0,2;15,24" o:connectangles="0,0,0,0"/>
                  </v:shape>
                  <v:shape id="Freeform 1304" o:spid="_x0000_s1274"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ep08cA&#10;AADdAAAADwAAAGRycy9kb3ducmV2LnhtbESPUWvCQBCE3wv9D8cWfJF6sUKU6CVoUWz7UDD1B6y5&#10;NQnJ7YXcqfHf9wpCH4fZ+WZnlQ2mFVfqXW1ZwXQSgSAurK65VHD82b0uQDiPrLG1TAru5CBLn59W&#10;mGh74wNdc1+KAGGXoILK+y6R0hUVGXQT2xEH72x7gz7IvpS6x1uAm1a+RVEsDdYcGirs6L2ioskv&#10;Jryx+PxuaBxt6vVlP/86FdumybdKjV6G9RKEp8H/Hz/SH1pBHM9m8LcmIE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XqdPHAAAA3QAAAA8AAAAAAAAAAAAAAAAAmAIAAGRy&#10;cy9kb3ducmV2LnhtbFBLBQYAAAAABAAEAPUAAACMAwAAAAA=&#10;" path="m107,219r-23,l,17,16,r91,219e" filled="f" strokeweight="0">
                    <v:path arrowok="t" o:connecttype="custom" o:connectlocs="19,24;15,24;0,2;3,0;19,24" o:connectangles="0,0,0,0,0"/>
                  </v:shape>
                  <v:shape id="Freeform 1305" o:spid="_x0000_s1275"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pxAsYA&#10;AADdAAAADwAAAGRycy9kb3ducmV2LnhtbESPQWvCQBSE7wX/w/KE3uomaQgldZVYENpT1Qr2+Mg+&#10;s8Hs25DdmvTfdwuCx2FmvmGW68l24kqDbx0rSBcJCOLa6ZYbBcev7dMLCB+QNXaOScEveVivZg9L&#10;LLUbeU/XQ2hEhLAvUYEJoS+l9LUhi37heuLond1gMUQ5NFIPOEa47WSWJIW02HJcMNjTm6H6cvix&#10;CpLz50faTyfOu12V0f57s9umRqnH+VS9ggg0hXv41n7XCoriOYf/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pxAsYAAADdAAAADwAAAAAAAAAAAAAAAACYAgAAZHJz&#10;L2Rvd25yZXYueG1sUEsFBgAAAAAEAAQA9QAAAIsDAAAAAA==&#10;" path="m219,91r-16,17l,,219,91xe" fillcolor="black" stroked="f">
                    <v:path arrowok="t" o:connecttype="custom" o:connectlocs="38,10;35,12;0,0;38,10" o:connectangles="0,0,0,0"/>
                  </v:shape>
                  <v:shape id="Freeform 1306" o:spid="_x0000_s1276"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n968UA&#10;AADdAAAADwAAAGRycy9kb3ducmV2LnhtbESPQWvCQBSE7wX/w/KE3urGSGONriKCtNBDMbH3R/aZ&#10;DWbfhuwa47/vFgo9DjPzDbPZjbYVA/W+caxgPktAEFdON1wrOJfHlzcQPiBrbB2Tggd52G0nTxvM&#10;tbvziYYi1CJC2OeowITQ5VL6ypBFP3MdcfQurrcYouxrqXu8R7htZZokmbTYcFww2NHBUHUtblbB&#10;amGKoX2X34/P8vaV7imdl8tUqefpuF+DCDSG//Bf+0MryLLFK/y+iU9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f3rxQAAAN0AAAAPAAAAAAAAAAAAAAAAAJgCAABkcnMv&#10;ZG93bnJldi54bWxQSwUGAAAAAAQABAD1AAAAigMAAAAA&#10;" path="m203,108l,,,23r203,85xe" fillcolor="black" stroked="f">
                    <v:path arrowok="t" o:connecttype="custom" o:connectlocs="35,12;0,0;0,3;35,12" o:connectangles="0,0,0,0"/>
                  </v:shape>
                  <v:shape id="Freeform 1307" o:spid="_x0000_s1277"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7BPcYA&#10;AADdAAAADwAAAGRycy9kb3ducmV2LnhtbESPQWvCQBSE74X+h+UVvBTdtKVBoquUgKCXWqPi9ZF9&#10;JsHs27C71fjvXUHwOMzMN8x03ptWnMn5xrKCj1ECgri0uuFKwW67GI5B+ICssbVMCq7kYT57fZli&#10;pu2FN3QuQiUihH2GCuoQukxKX9Zk0I9sRxy9o3UGQ5SuktrhJcJNKz+TJJUGG44LNXaU11Sein+j&#10;QO9//7brw2q5KE/5qnDfm/d93is1eOt/JiAC9eEZfrSXWkGafqVwfxOf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17BPcYAAADdAAAADwAAAAAAAAAAAAAAAACYAgAAZHJz&#10;L2Rvd25yZXYueG1sUEsFBgAAAAAEAAQA9QAAAIsDAAAAAA==&#10;" path="m219,91r-16,17l,23,,,219,91e" filled="f" strokeweight="0">
                    <v:path arrowok="t" o:connecttype="custom" o:connectlocs="38,10;35,12;0,3;0,0;38,10" o:connectangles="0,0,0,0,0"/>
                  </v:shape>
                  <v:shape id="Freeform 1308" o:spid="_x0000_s1278"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qpMYA&#10;AADdAAAADwAAAGRycy9kb3ducmV2LnhtbESPQWvCQBSE7wX/w/IEb81GS2OauooWBE+l2iIeH9ln&#10;Es2+Ddk1Sfvru4WCx2FmvmEWq8HUoqPWVZYVTKMYBHFudcWFgq/P7WMKwnlkjbVlUvBNDlbL0cMC&#10;M2173lN38IUIEHYZKii9bzIpXV6SQRfZhjh4Z9sa9EG2hdQt9gFuajmL40QarDgslNjQW0n59XAz&#10;Crze/Mzq5/yUnuPjRSfvLx9urZWajIf1KwhPg7+H/9s7rSBJnu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RqpMYAAADdAAAADwAAAAAAAAAAAAAAAACYAgAAZHJz&#10;L2Rvd25yZXYueG1sUEsFBgAAAAAEAAQA9QAAAIsDAAAAAA==&#10;" path="m304,r,24l,83,304,xe" fillcolor="black" stroked="f">
                    <v:path arrowok="t" o:connecttype="custom" o:connectlocs="54,0;54,3;0,10;54,0" o:connectangles="0,0,0,0"/>
                  </v:shape>
                  <v:shape id="Freeform 1309" o:spid="_x0000_s1279"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CercEA&#10;AADdAAAADwAAAGRycy9kb3ducmV2LnhtbERP3WrCMBS+H+wdwhnsbqZu0I5qFJlzCIKw6gMcmmNT&#10;bE5KEtvu7ZcLwcuP73+5nmwnBvKhdaxgPstAENdOt9woOJ92b58gQkTW2DkmBX8UYL16flpiqd3I&#10;vzRUsREphEOJCkyMfSllqA1ZDDPXEyfu4rzFmKBvpPY4pnDbyfcsy6XFllODwZ6+DNXX6mYV8Lfx&#10;1W7Dt8PPsMVjsS1GdyyUen2ZNgsQkab4EN/de60gzz/S3PQmPQ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gnq3BAAAA3QAAAA8AAAAAAAAAAAAAAAAAmAIAAGRycy9kb3du&#10;cmV2LnhtbFBLBQYAAAAABAAEAPUAAACGAwAAAAA=&#10;" path="m304,l,59,11,78,304,xe" fillcolor="black" stroked="f">
                    <v:path arrowok="t" o:connecttype="custom" o:connectlocs="54,0;0,8;2,10;54,0" o:connectangles="0,0,0,0"/>
                  </v:shape>
                  <v:shape id="Freeform 1310" o:spid="_x0000_s1280"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D8i8YA&#10;AADdAAAADwAAAGRycy9kb3ducmV2LnhtbESPQWvCQBSE74L/YXmF3nRTC6FGVymKtlAKJgpeH9ln&#10;NjX7NmS3Jv333ULB4zAz3zDL9WAbcaPO144VPE0TEMSl0zVXCk7H3eQFhA/IGhvHpOCHPKxX49ES&#10;M+16zulWhEpECPsMFZgQ2kxKXxqy6KeuJY7exXUWQ5RdJXWHfYTbRs6SJJUWa44LBlvaGCqvxbdV&#10;0Oby8FnU5qrz836n32ZfH8d+q9Tjw/C6ABFoCPfwf/tdK0jT5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D8i8YAAADdAAAADwAAAAAAAAAAAAAAAACYAgAAZHJz&#10;L2Rvd25yZXYueG1sUEsFBgAAAAAEAAQA9QAAAIsDAAAAAA==&#10;" path="m223,r11,19l,223,223,xe" fillcolor="black" stroked="f">
                    <v:path arrowok="t" o:connecttype="custom" o:connectlocs="39,0;41,2;0,26;39,0" o:connectangles="0,0,0,0"/>
                  </v:shape>
                  <v:shape id="Freeform 1311" o:spid="_x0000_s1281"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cMq8MA&#10;AADdAAAADwAAAGRycy9kb3ducmV2LnhtbERPy4rCMBTdC/MP4Q6401QZy1CNogOOunDhE5fX5tqW&#10;aW5KE239e7MQZnk478msNaV4UO0KywoG/QgEcWp1wZmC42HZ+wbhPLLG0jIpeJKD2fSjM8FE24Z3&#10;9Nj7TIQQdgkqyL2vEildmpNB17cVceButjboA6wzqWtsQrgp5TCKYmmw4NCQY0U/OaV/+7tRsBnt&#10;FmbrTqNFcz6sfo9UXq7zgVLdz3Y+BuGp9f/it3utFcTxV9gf3oQn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cMq8MAAADdAAAADwAAAAAAAAAAAAAAAACYAgAAZHJzL2Rv&#10;d25yZXYueG1sUEsFBgAAAAAEAAQA9QAAAIgDAAAAAA==&#10;" path="m234,l,204r19,11l234,xe" fillcolor="black" stroked="f">
                    <v:path arrowok="t" o:connecttype="custom" o:connectlocs="41,0;0,24;3,25;41,0" o:connectangles="0,0,0,0"/>
                  </v:shape>
                  <v:shape id="Freeform 1312" o:spid="_x0000_s1282"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kNsYA&#10;AADdAAAADwAAAGRycy9kb3ducmV2LnhtbESPQWvCQBSE70L/w/IKvekmUkMaswkqFHoStaV4fGSf&#10;Sdrs25Ddatpf3xUEj8PMfMPk5Wg6cabBtZYVxLMIBHFldcu1go/312kKwnlkjZ1lUvBLDsriYZJj&#10;pu2F93Q++FoECLsMFTTe95mUrmrIoJvZnjh4JzsY9EEOtdQDXgLcdHIeRYk02HJYaLCnTUPV9+HH&#10;KPB6/TfvFtUxPUWfXzrZvuzcSiv19DiuliA8jf4evrXftIIkeY7h+iY8AV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ckNsYAAADdAAAADwAAAAAAAAAAAAAAAACYAgAAZHJz&#10;L2Rvd25yZXYueG1sUEsFBgAAAAAEAAQA9QAAAIsDAAAAAA==&#10;" path="m304,r,24l,83,304,xe" fillcolor="black" stroked="f">
                    <v:path arrowok="t" o:connecttype="custom" o:connectlocs="54,0;54,3;0,9;54,0" o:connectangles="0,0,0,0"/>
                  </v:shape>
                  <v:shape id="Freeform 1313" o:spid="_x0000_s1283"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aOsQA&#10;AADdAAAADwAAAGRycy9kb3ducmV2LnhtbESPUWvCMBSF3wf7D+EO9jbTyWilM4rMKQNBsNsPuDR3&#10;TVlzU5LY1n+/CIKPh3POdzjL9WQ7MZAPrWMFr7MMBHHtdMuNgp/v3csCRIjIGjvHpOBCAdarx4cl&#10;ltqNfKKhio1IEA4lKjAx9qWUoTZkMcxcT5y8X+ctxiR9I7XHMcFtJ+dZlkuLLacFgz19GKr/qrNV&#10;wJ/GV7sNnw/7YYvHYluM7lgo9fw0bd5BRJriPXxrf2kFef42h+ub9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O2jrEAAAA3QAAAA8AAAAAAAAAAAAAAAAAmAIAAGRycy9k&#10;b3ducmV2LnhtbFBLBQYAAAAABAAEAPUAAACJAwAAAAA=&#10;" path="m304,l,59,11,78,304,xe" fillcolor="black" stroked="f">
                    <v:path arrowok="t" o:connecttype="custom" o:connectlocs="54,0;0,7;2,9;54,0" o:connectangles="0,0,0,0"/>
                  </v:shape>
                  <v:shape id="Freeform 1314" o:spid="_x0000_s1284"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vcYA&#10;AADdAAAADwAAAGRycy9kb3ducmV2LnhtbESPS2vDMBCE74X+B7GF3hq5D0xwooQQCOTSQ/MgOW6s&#10;jWRsrRxLjd1/XwUCOQ4z8w0znQ+uEVfqQuVZwfsoA0Fcel2xUbDbrt7GIEJE1th4JgV/FGA+e36a&#10;YqF9zz903UQjEoRDgQpsjG0hZSgtOQwj3xIn7+w7hzHJzkjdYZ/grpEfWZZLhxWnBYstLS2V9ebX&#10;KVhd1qYe9jUfjubbnswRl/32otTry7CYgIg0xEf43l5rBXn+9Qm3N+kJ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n+vcYAAADdAAAADwAAAAAAAAAAAAAAAACYAgAAZHJz&#10;L2Rvd25yZXYueG1sUEsFBgAAAAAEAAQA9QAAAIsDAAAAAA==&#10;" path="m304,r,24l11,102,,83,304,e" filled="f" strokeweight="0">
                    <v:path arrowok="t" o:connecttype="custom" o:connectlocs="54,0;54,3;2,12;0,10;54,0" o:connectangles="0,0,0,0,0"/>
                  </v:shape>
                  <v:shape id="Freeform 1315" o:spid="_x0000_s1285"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cgaMYA&#10;AADdAAAADwAAAGRycy9kb3ducmV2LnhtbESPQWvCQBSE70L/w/IK3nRTkSCpq5QWW0EKJin0+si+&#10;ZlOzb0N2a+K/7wqCx2FmvmHW29G24ky9bxwreJonIIgrpxuuFXyVu9kKhA/IGlvHpOBCHrabh8ka&#10;M+0GzulchFpECPsMFZgQukxKXxmy6OeuI47ej+sthij7Wuoehwi3rVwkSSotNhwXDHb0aqg6FX9W&#10;QZfL42fRmJPOv993+mPxeyiHN6Wmj+PLM4hAY7iHb+29VpCmyyVc38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cgaMYAAADdAAAADwAAAAAAAAAAAAAAAACYAgAAZHJz&#10;L2Rvd25yZXYueG1sUEsFBgAAAAAEAAQA9QAAAIsDAAAAAA==&#10;" path="m223,r11,19l,223,223,xe" fillcolor="black" stroked="f">
                    <v:path arrowok="t" o:connecttype="custom" o:connectlocs="39,0;41,2;0,26;39,0" o:connectangles="0,0,0,0"/>
                  </v:shape>
                  <v:shape id="Freeform 1316" o:spid="_x0000_s1286"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CvM8cA&#10;AADdAAAADwAAAGRycy9kb3ducmV2LnhtbESPT2vCQBTE7wW/w/IK3urGYoKkrqIFbT148F/x+My+&#10;JsHs25DdmvTbu4LgcZiZ3zCTWWcqcaXGlZYVDAcRCOLM6pJzBYf98m0MwnlkjZVlUvBPDmbT3ssE&#10;U21b3tJ153MRIOxSVFB4X6dSuqwgg25ga+Lg/drGoA+yyaVusA1wU8n3KEqkwZLDQoE1fRaUXXZ/&#10;RsE63i7Mxh3jRfuz/1odqDqd50Ol+q/d/AOEp84/w4/2t1aQJKMY7m/CE5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QrzPHAAAA3QAAAA8AAAAAAAAAAAAAAAAAmAIAAGRy&#10;cy9kb3ducmV2LnhtbFBLBQYAAAAABAAEAPUAAACMAwAAAAA=&#10;" path="m234,l,204r19,11l234,xe" fillcolor="black" stroked="f">
                    <v:path arrowok="t" o:connecttype="custom" o:connectlocs="41,0;0,23;3,24;41,0" o:connectangles="0,0,0,0"/>
                  </v:shape>
                  <v:shape id="Freeform 1317" o:spid="_x0000_s1287"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khccA&#10;AADdAAAADwAAAGRycy9kb3ducmV2LnhtbESPQWsCMRSE74X+h/AKXopmK7KU1SilVLD0UOoKXp+b&#10;52Y1eVk2UXf765tCocdhZr5hFqveWXGlLjSeFTxNMhDEldcN1wp25Xr8DCJEZI3WMykYKMBqeX+3&#10;wEL7G3/RdRtrkSAcClRgYmwLKUNlyGGY+JY4eUffOYxJdrXUHd4S3Fk5zbJcOmw4LRhs6dVQdd5e&#10;nIIPa06z9vFtMxzO5fBdvpf7T3tSavTQv8xBROrjf/ivvdEK8nyWw++b9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bpIXHAAAA3QAAAA8AAAAAAAAAAAAAAAAAmAIAAGRy&#10;cy9kb3ducmV2LnhtbFBLBQYAAAAABAAEAPUAAACMAwAAAAA=&#10;" path="m223,r11,19l19,234,,223,223,e" filled="f" strokeweight="0">
                    <v:path arrowok="t" o:connecttype="custom" o:connectlocs="39,0;41,2;3,27;0,26;39,0" o:connectangles="0,0,0,0,0"/>
                  </v:shape>
                  <v:shape id="Freeform 1318" o:spid="_x0000_s1288"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DMgA&#10;AADdAAAADwAAAGRycy9kb3ducmV2LnhtbESPT0vDQBTE70K/w/IKXsRu/EOUtNtShYCYQ2laen5m&#10;X5PQ7Nu4u6bRT+8KQo/DzPyGWaxG04mBnG8tK7ibJSCIK6tbrhXsd/ntMwgfkDV2lknBN3lYLSdX&#10;C8y0PfOWhjLUIkLYZ6igCaHPpPRVQwb9zPbE0TtaZzBE6WqpHZ4j3HTyPklSabDluNBgT68NVafy&#10;yyh4qTf5+/ZmMx6G4sd/lh9F7h4Kpa6n43oOItAYLuH/9ptWkKaPT/D3Jj4Bu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G34MyAAAAN0AAAAPAAAAAAAAAAAAAAAAAJgCAABk&#10;cnMvZG93bnJldi54bWxQSwUGAAAAAAQABAD1AAAAjQMAAAAA&#10;" path="m81,r19,11l,304,81,xe" fillcolor="black" stroked="f">
                    <v:path arrowok="t" o:connecttype="custom" o:connectlocs="15,0;18,1;0,35;15,0" o:connectangles="0,0,0,0"/>
                  </v:shape>
                  <v:shape id="Freeform 1319" o:spid="_x0000_s1289"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1ClMIA&#10;AADdAAAADwAAAGRycy9kb3ducmV2LnhtbERPy4rCMBTdD/gP4QruxlSR4nSMIoJFcDY+GHB3ae40&#10;xeamNNG2f28WAy4P573a9LYWT2p95VjBbJqAIC6crrhUcL3sP5cgfEDWWDsmBQN52KxHHyvMtOv4&#10;RM9zKEUMYZ+hAhNCk0npC0MW/dQ1xJH7c63FEGFbSt1iF8NtLedJkkqLFccGgw3tDBX388MquOnh&#10;qzvl5f12ILPNf4Z8UR1/lZqM++03iEB9eIv/3QetIE0XcW58E5+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TUKUwgAAAN0AAAAPAAAAAAAAAAAAAAAAAJgCAABkcnMvZG93&#10;bnJldi54bWxQSwUGAAAAAAQABAD1AAAAhwMAAAAA&#10;" path="m100,l,293r22,l100,xe" fillcolor="black" stroked="f">
                    <v:path arrowok="t" o:connecttype="custom" o:connectlocs="18,0;0,34;4,34;18,0" o:connectangles="0,0,0,0"/>
                  </v:shape>
                  <v:shape id="Freeform 1320" o:spid="_x0000_s1290"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q18QA&#10;AADdAAAADwAAAGRycy9kb3ducmV2LnhtbESPX2vCMBTF34V9h3AHvshMO6S4zigiDEQYOP+8X5q7&#10;pltzE5pU67dfBGGPh3PO73AWq8G24kJdaBwryKcZCOLK6YZrBafjx8scRIjIGlvHpOBGAVbLp9EC&#10;S+2u/EWXQ6xFgnAoUYGJ0ZdShsqQxTB1njh5366zGJPsaqk7vCa4beVrlhXSYsNpwaCnjaHq99Db&#10;RPnsw2Rntns65s73/pz/3LhVavw8rN9BRBrif/jR3moFRTF7g/ub9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pKtfEAAAA3QAAAA8AAAAAAAAAAAAAAAAAmAIAAGRycy9k&#10;b3ducmV2LnhtbFBLBQYAAAAABAAEAPUAAACJAwAAAAA=&#10;" path="m81,r19,11l22,304,,304,81,e" filled="f" strokeweight="0">
                    <v:path arrowok="t" o:connecttype="custom" o:connectlocs="15,0;18,1;4,35;0,35;15,0" o:connectangles="0,0,0,0,0"/>
                  </v:shape>
                  <v:shape id="Freeform 1321" o:spid="_x0000_s1291"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n3VsEA&#10;AADdAAAADwAAAGRycy9kb3ducmV2LnhtbERPy2oCMRTdF/yHcIXuamKhQUajqFioi0J94PoyuU4G&#10;JzfjJNXx75tFweXhvGeL3jfiRl2sAxsYjxQI4jLYmisDx8Pn2wRETMgWm8Bk4EERFvPBywwLG+68&#10;o9s+VSKHcCzQgEupLaSMpSOPcRRa4sydQ+cxZdhV0nZ4z+G+ke9Kaemx5tzgsKW1o/Ky//UG1PGy&#10;dZuf645PUuul+l7JOjpjXof9cgoiUZ+e4n/3lzWg9Ufen9/kJ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J91bBAAAA3QAAAA8AAAAAAAAAAAAAAAAAmAIAAGRycy9kb3du&#10;cmV2LnhtbFBLBQYAAAAABAAEAPUAAACGAwAAAAA=&#10;" path="m,l22,,81,305,,xe" fillcolor="black" stroked="f">
                    <v:path arrowok="t" o:connecttype="custom" o:connectlocs="0,0;4,0;14,34;0,0" o:connectangles="0,0,0,0"/>
                  </v:shape>
                  <v:shape id="Freeform 1322" o:spid="_x0000_s1292"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C98QA&#10;AADdAAAADwAAAGRycy9kb3ducmV2LnhtbESPQWsCMRSE7wX/Q3iCt5q1xbWsRhFR8FApavH82Lxm&#10;lyYvyybq2l9vBKHHYWa+YWaLzllxoTbUnhWMhhkI4tLrmo2C7+Pm9QNEiMgarWdScKMAi3nvZYaF&#10;9lfe0+UQjUgQDgUqqGJsCilDWZHDMPQNcfJ+fOswJtkaqVu8Jriz8i3Lcumw5rRQYUOrisrfw9kp&#10;+Pyyuw2tKd+eJni27978rXdGqUG/W05BROrif/jZ3moFeT4eweNNe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awvfEAAAA3QAAAA8AAAAAAAAAAAAAAAAAmAIAAGRycy9k&#10;b3ducmV2LnhtbFBLBQYAAAAABAAEAPUAAACJAwAAAAA=&#10;" path="m,l59,305,78,293,,xe" fillcolor="black" stroked="f">
                    <v:path arrowok="t" o:connecttype="custom" o:connectlocs="0,0;11,34;14,33;0,0" o:connectangles="0,0,0,0"/>
                  </v:shape>
                  <v:shape id="Freeform 1323" o:spid="_x0000_s1293"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msQA&#10;AADdAAAADwAAAGRycy9kb3ducmV2LnhtbESPT4vCMBTE78J+h/AW9mbTLWyRahQRFgQP4p+D3h7N&#10;sy02L6WJaffbbwTB4zAzv2EWq9G0IlDvGssKvpMUBHFpdcOVgvPpdzoD4TyyxtYyKfgjB6vlx2SB&#10;hbYDHygcfSUihF2BCmrvu0JKV9Zk0CW2I47ezfYGfZR9JXWPQ4SbVmZpmkuDDceFGjva1FTejw+j&#10;oN2XJzPseeN2l112c9egfQhKfX2O6zkIT6N/h1/trVaQ5z8ZPN/E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lZrEAAAA3QAAAA8AAAAAAAAAAAAAAAAAmAIAAGRycy9k&#10;b3ducmV2LnhtbFBLBQYAAAAABAAEAPUAAACJAwAAAAA=&#10;" path="m,l22,r78,293l81,305,,e" filled="f" strokeweight="0">
                    <v:path arrowok="t" o:connecttype="custom" o:connectlocs="0,0;4,0;18,33;15,34;0,0" o:connectangles="0,0,0,0,0"/>
                  </v:shape>
                  <v:shape id="Freeform 1324" o:spid="_x0000_s1294"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X3esYA&#10;AADdAAAADwAAAGRycy9kb3ducmV2LnhtbESPQWvCQBSE7wX/w/KEXopubGmQ6CraVip4Mpaen9ln&#10;Esy+TXfXmP77rlDwOMzMN8x82ZtGdOR8bVnBZJyAIC6srrlU8HXYjKYgfEDW2FgmBb/kYbkYPMwx&#10;0/bKe+ryUIoIYZ+hgiqENpPSFxUZ9GPbEkfvZJ3BEKUrpXZ4jXDTyOckSaXBmuNChS29VVSc84tR&#10;YN2mm7TrT34qpv7dfn+4y8/uqNTjsF/NQATqwz38395qBWn6+gK3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X3esYAAADdAAAADwAAAAAAAAAAAAAAAACYAgAAZHJz&#10;L2Rvd25yZXYueG1sUEsFBgAAAAAEAAQA9QAAAIsDAAAAAA==&#10;" path="m,12l19,,223,235,,12xe" fillcolor="black" stroked="f">
                    <v:path arrowok="t" o:connecttype="custom" o:connectlocs="0,1;3,0;39,26;0,1" o:connectangles="0,0,0,0"/>
                  </v:shape>
                  <v:shape id="Freeform 1325" o:spid="_x0000_s1295"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TOYscA&#10;AADdAAAADwAAAGRycy9kb3ducmV2LnhtbESPQWvCQBSE7wX/w/KEXopuWjRIdBUpDRV6USvi8ZF9&#10;JsHs27C7jam/3i0IPQ4z8w2zWPWmER05X1tW8DpOQBAXVtdcKjh856MZCB+QNTaWScEveVgtB08L&#10;zLS98o66fShFhLDPUEEVQptJ6YuKDPqxbYmjd7bOYIjSlVI7vEa4aeRbkqTSYM1xocKW3isqLvsf&#10;o6Azt/zYHEK9TV++Pj5vxWmXu4lSz8N+PQcRqA//4Ud7oxWk6XQCf2/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zmLHAAAA3QAAAA8AAAAAAAAAAAAAAAAAmAIAAGRy&#10;cy9kb3ducmV2LnhtbFBLBQYAAAAABAAEAPUAAACMAwAAAAA=&#10;" path="m,l204,235r11,-21l,xe" fillcolor="black" stroked="f">
                    <v:path arrowok="t" o:connecttype="custom" o:connectlocs="0,0;35,26;37,24;0,0" o:connectangles="0,0,0,0"/>
                  </v:shape>
                  <v:shape id="Freeform 1326" o:spid="_x0000_s1296"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81IMQA&#10;AADdAAAADwAAAGRycy9kb3ducmV2LnhtbESPT2sCMRTE74V+h/CE3mpWIYtsjVIWBA9S8A+F3h6b&#10;52YxeVk2qW6/fSMIHoeZ+Q2zXI/eiSsNsQusYTYtQBA3wXTcajgdN+8LEDEhG3SBScMfRVivXl+W&#10;WJlw4z1dD6kVGcKxQg02pb6SMjaWPMZp6Imzdw6Dx5Tl0Eoz4C3DvZPzoiilx47zgsWeakvN5fDr&#10;NSj/FWu725zVrr/gqXYqfbsfrd8m4+cHiERjeoYf7a3RUJZKwf1Nf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PNSDEAAAA3QAAAA8AAAAAAAAAAAAAAAAAmAIAAGRycy9k&#10;b3ducmV2LnhtbFBLBQYAAAAABAAEAPUAAACJAwAAAAA=&#10;" path="m,12l19,,234,214r-11,21l,12e" filled="f" strokeweight="0">
                    <v:path arrowok="t" o:connecttype="custom" o:connectlocs="0,1;3,0;41,24;39,26;0,1" o:connectangles="0,0,0,0,0"/>
                  </v:shape>
                  <v:shape id="Freeform 1327" o:spid="_x0000_s1297"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g3iMUA&#10;AADdAAAADwAAAGRycy9kb3ducmV2LnhtbESPQUsDMRSE7wX/Q3iCl2KzVTbI2rSIUPBmrYL19tg8&#10;s4ubl3WT7qb/3giFHoeZ+YZZbZLrxEhDaD1rWC4KEMS1Ny1bDR/v29sHECEiG+w8k4YTBdisr2Yr&#10;rIyf+I3GfbQiQzhUqKGJsa+kDHVDDsPC98TZ+/aDw5jlYKUZcMpw18m7olDSYct5ocGenhuqf/ZH&#10;p+FwSNPxHlP6+v20tix53M3Vq9Y31+npEUSkFC/hc/vFaFCqVPD/Jj8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2DeIxQAAAN0AAAAPAAAAAAAAAAAAAAAAAJgCAABkcnMv&#10;ZG93bnJldi54bWxQSwUGAAAAAAQABAD1AAAAigMAAAAA&#10;" path="m,21l11,,304,102,,21xe" fillcolor="black" stroked="f">
                    <v:path arrowok="t" o:connecttype="custom" o:connectlocs="0,2;2,0;54,12;0,2" o:connectangles="0,0,0,0"/>
                  </v:shape>
                  <v:shape id="Freeform 1328" o:spid="_x0000_s1298"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jwDsYA&#10;AADdAAAADwAAAGRycy9kb3ducmV2LnhtbESPQWvCQBSE70L/w/IKvRTdWDDa6CpSaPFWjSnt8ZF9&#10;JsHs2yW7jfHfd4WCx2FmvmFWm8G0oqfON5YVTCcJCOLS6oYrBcXxfbwA4QOyxtYyKbiSh836YbTC&#10;TNsLH6jPQyUihH2GCuoQXCalL2sy6CfWEUfvZDuDIcqukrrDS4SbVr4kSSoNNhwXanT0VlN5zn+N&#10;gp99XrXu9fr17Sh5/siLE/blp1JPj8N2CSLQEO7h//ZOK0jT2Rx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jwDsYAAADdAAAADwAAAAAAAAAAAAAAAACYAgAAZHJz&#10;L2Rvd25yZXYueG1sUEsFBgAAAAAEAAQA9QAAAIsDAAAAAA==&#10;" path="m,l293,102r,-23l,xe" fillcolor="black" stroked="f">
                    <v:path arrowok="t" o:connecttype="custom" o:connectlocs="0,0;52,12;52,9;0,0" o:connectangles="0,0,0,0"/>
                  </v:shape>
                  <v:shape id="Freeform 1329" o:spid="_x0000_s1299"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T6EcIA&#10;AADdAAAADwAAAGRycy9kb3ducmV2LnhtbERPy4rCMBTdC/5DuAOzG9MRpgzVKIMguHExPtDltbmT&#10;lDY3tYm28/dmIbg8nPd8ObhG3KkLlWcFn5MMBHHpdcVGwWG//vgGESKyxsYzKfinAMvFeDTHQvue&#10;f+m+i0akEA4FKrAxtoWUobTkMEx8S5y4P985jAl2RuoO+xTuGjnNslw6rDg1WGxpZamsdzenYH3d&#10;mHo41nw6m629mDOu+v1Vqfe34WcGItIQX+Kne6MV5PlXmpvepCc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PoRwgAAAN0AAAAPAAAAAAAAAAAAAAAAAJgCAABkcnMvZG93&#10;bnJldi54bWxQSwUGAAAAAAQABAD1AAAAhwMAAAAA&#10;" path="m,21l11,,304,79r,23l,21e" filled="f" strokeweight="0">
                    <v:path arrowok="t" o:connecttype="custom" o:connectlocs="0,2;2,0;54,9;54,12;0,2" o:connectangles="0,0,0,0,0"/>
                  </v:shape>
                  <v:shape id="Freeform 1330" o:spid="_x0000_s1300"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ysq8YA&#10;AADdAAAADwAAAGRycy9kb3ducmV2LnhtbESPQWsCMRSE74L/IbxCL1KzVrrUrVGkpeBBiroePD42&#10;r7tLNy9xk2r67xtB8DjMzDfMfBlNJ87U+9aygsk4A0FcWd1yreBQfj69gvABWWNnmRT8kYflYjiY&#10;Y6HthXd03odaJAj7AhU0IbhCSl81ZNCPrSNO3rftDYYk+1rqHi8Jbjr5nGW5NNhyWmjQ0XtD1c/+&#10;1ygo49HNwkluy+4rX7lJ9KPpx0apx4e4egMRKIZ7+NZeawV5/jKD65v0BOTi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ysq8YAAADdAAAADwAAAAAAAAAAAAAAAACYAgAAZHJz&#10;L2Rvd25yZXYueG1sUEsFBgAAAAAEAAQA9QAAAIsDAAAAAA==&#10;" path="m304,r,24l,82,304,xe" fillcolor="black" stroked="f">
                    <v:path arrowok="t" o:connecttype="custom" o:connectlocs="54,0;54,3;0,11;54,0" o:connectangles="0,0,0,0"/>
                  </v:shape>
                  <v:shape id="Freeform 1331" o:spid="_x0000_s1301"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W9tsEA&#10;AADdAAAADwAAAGRycy9kb3ducmV2LnhtbERP3WrCMBS+H+wdwhnsbqbuopVqFNE5BoJg9QEOzbEp&#10;NicliW339svFwMuP73+1mWwnBvKhdaxgPstAENdOt9wouF4OHwsQISJr7ByTgl8KsFm/vqyw1G7k&#10;Mw1VbEQK4VCiAhNjX0oZakMWw8z1xIm7OW8xJugbqT2OKdx28jPLcmmx5dRgsKedofpePawC/jK+&#10;Omz5cfwe9ngq9sXoToVS72/Tdgki0hSf4n/3j1aQ53nan96kJ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lvbbBAAAA3QAAAA8AAAAAAAAAAAAAAAAAmAIAAGRycy9kb3du&#10;cmV2LnhtbFBLBQYAAAAABAAEAPUAAACGAwAAAAA=&#10;" path="m304,l,58,11,78,304,xe" fillcolor="black" stroked="f">
                    <v:path arrowok="t" o:connecttype="custom" o:connectlocs="54,0;0,7;2,9;54,0" o:connectangles="0,0,0,0"/>
                  </v:shape>
                  <v:shape id="Freeform 1332" o:spid="_x0000_s1302"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KZMcQA&#10;AADdAAAADwAAAGRycy9kb3ducmV2LnhtbESPQYvCMBSE7wv7H8Jb8LameihLNcoiCF48qLusx2fz&#10;NiltXmoTbf33RhA8DjPzDTNfDq4RV+pC5VnBZJyBIC69rtgo+DmsP79AhIissfFMCm4UYLl4f5tj&#10;oX3PO7ruoxEJwqFABTbGtpAylJYchrFviZP37zuHMcnOSN1hn+CukdMsy6XDitOCxZZWlsp6f3EK&#10;1ueNqYffmv+OZmtP5oir/nBWavQxfM9ARBriK/xsb7SCPM8n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SmTHEAAAA3QAAAA8AAAAAAAAAAAAAAAAAmAIAAGRycy9k&#10;b3ducmV2LnhtbFBLBQYAAAAABAAEAPUAAACJAwAAAAA=&#10;" path="m304,r,24l11,102,,82,304,e" filled="f" strokeweight="0">
                    <v:path arrowok="t" o:connecttype="custom" o:connectlocs="54,0;54,3;2,12;0,10;54,0" o:connectangles="0,0,0,0,0"/>
                  </v:shape>
                  <v:shape id="Freeform 1333" o:spid="_x0000_s1303"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dB58YA&#10;AADdAAAADwAAAGRycy9kb3ducmV2LnhtbESPQWvCQBSE70L/w/IKvemmOQSJrlJabAtFaBLB6yP7&#10;mk3Nvg3ZrYn/3i0IHoeZ+YZZbyfbiTMNvnWs4HmRgCCunW65UXCodvMlCB+QNXaOScGFPGw3D7M1&#10;5tqNXNC5DI2IEPY5KjAh9LmUvjZk0S9cTxy9HzdYDFEOjdQDjhFuO5kmSSYtthwXDPb0aqg+lX9W&#10;QV/I733ZmpMuju87/ZH+flXjm1JPj9PLCkSgKdzDt/anVpBlWQr/b+ITkJ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dB58YAAADdAAAADwAAAAAAAAAAAAAAAACYAgAAZHJz&#10;L2Rvd25yZXYueG1sUEsFBgAAAAAEAAQA9QAAAIsDAAAAAA==&#10;" path="m223,r11,20l,223,223,xe" fillcolor="black" stroked="f">
                    <v:path arrowok="t" o:connecttype="custom" o:connectlocs="39,0;41,2;0,24;39,0" o:connectangles="0,0,0,0"/>
                  </v:shape>
                  <v:shape id="Freeform 1334" o:spid="_x0000_s1304"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OvMcA&#10;AADdAAAADwAAAGRycy9kb3ducmV2LnhtbESPzWrDMBCE74W8g9hCb7WclJjgWA5JIGl7yCG/9Li1&#10;traJtTKWGrtvHxUKPQ4z8w2TLQbTiBt1rrasYBzFIIgLq2suFZyOm+cZCOeRNTaWScEPOVjko4cM&#10;U2173tPt4EsRIOxSVFB536ZSuqIigy6yLXHwvmxn0AfZlVJ32Ae4aeQkjhNpsOawUGFL64qK6+Hb&#10;KHif7ldm587TVX85vm5P1Hx8LsdKPT0OyzkIT4P/D/+137SCJEle4PdNeAIyv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AzrzHAAAA3QAAAA8AAAAAAAAAAAAAAAAAmAIAAGRy&#10;cy9kb3ducmV2LnhtbFBLBQYAAAAABAAEAPUAAACMAwAAAAA=&#10;" path="m234,l,203r19,12l234,xe" fillcolor="black" stroked="f">
                    <v:path arrowok="t" o:connecttype="custom" o:connectlocs="41,0;0,23;3,24;41,0" o:connectangles="0,0,0,0"/>
                  </v:shape>
                  <v:shape id="Freeform 1335" o:spid="_x0000_s1305"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9aBsUA&#10;AADdAAAADwAAAGRycy9kb3ducmV2LnhtbESPQWvCQBSE74L/YXmF3nRTaYKkrlICggcRaoPg7ZF9&#10;ZoO7b0N21fTfd4VCj8PMfMOsNqOz4k5D6DwreJtnIIgbrztuFdTf29kSRIjIGq1nUvBDATbr6WSF&#10;pfYP/qL7MbYiQTiUqMDE2JdShsaQwzD3PXHyLn5wGJMcWqkHfCS4s3KRZYV02HFaMNhTZai5Hm9O&#10;Qe4OoTL77SXf91esK5vHkz0r9foyfn6AiDTG//Bfe6cVFEXxDs836Qn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71oGxQAAAN0AAAAPAAAAAAAAAAAAAAAAAJgCAABkcnMv&#10;ZG93bnJldi54bWxQSwUGAAAAAAQABAD1AAAAigMAAAAA&#10;" path="m223,r11,20l19,235,,223,223,e" filled="f" strokeweight="0">
                    <v:path arrowok="t" o:connecttype="custom" o:connectlocs="39,0;41,2;3,26;0,25;39,0" o:connectangles="0,0,0,0,0"/>
                  </v:shape>
                  <v:shape id="Freeform 1336" o:spid="_x0000_s1306"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ZgMcA&#10;AADdAAAADwAAAGRycy9kb3ducmV2LnhtbESPQUvDQBSE74L/YXmCF2k3Vgwl7bZoIVCaQ2ksPb9m&#10;n0kw+zburmn017tCweMwM98wy/VoOjGQ861lBY/TBARxZXXLtYLjWz6Zg/ABWWNnmRR8k4f16vZm&#10;iZm2Fz7QUIZaRAj7DBU0IfSZlL5qyKCf2p44eu/WGQxRulpqh5cIN52cJUkqDbYcFxrsadNQ9VF+&#10;GQWv9T7fHR7242kofvxneS5y91QodX83vixABBrDf/ja3moFaZo+w9+b+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wGYDHAAAA3QAAAA8AAAAAAAAAAAAAAAAAmAIAAGRy&#10;cy9kb3ducmV2LnhtbFBLBQYAAAAABAAEAPUAAACMAwAAAAA=&#10;" path="m81,r19,12l,304,81,xe" fillcolor="black" stroked="f">
                    <v:path arrowok="t" o:connecttype="custom" o:connectlocs="15,0;18,1;0,35;15,0" o:connectangles="0,0,0,0"/>
                  </v:shape>
                  <v:shape id="Freeform 1337" o:spid="_x0000_s1307"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aRucQA&#10;AADdAAAADwAAAGRycy9kb3ducmV2LnhtbERPy27CMBC8I/EP1lbqBYFDDxQFDCr0QTkSEFxX8TaJ&#10;Gq+D7Ybk7+tKlZjbaF6a5boztWjJ+cqygukkAUGcW11xoeB0fB/PQfiArLG2TAp68rBeDQdLTLW9&#10;8YHaLBQilrBPUUEZQpNK6fOSDPqJbYij9mWdwRCpK6R2eIvlppZPSTKTBiuOCyU2tC0p/85+jIL2&#10;bbd5dsc+6w+j6cervlyu+/NOqceH7mUBIlAX7ub/9KdWMIuAvzfx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2kbnEAAAA3QAAAA8AAAAAAAAAAAAAAAAAmAIAAGRycy9k&#10;b3ducmV2LnhtbFBLBQYAAAAABAAEAPUAAACJAwAAAAA=&#10;" path="m100,l,292r22,l100,xe" fillcolor="black" stroked="f">
                    <v:path arrowok="t" o:connecttype="custom" o:connectlocs="18,0;0,33;4,33;18,0" o:connectangles="0,0,0,0"/>
                  </v:shape>
                  <v:shape id="Freeform 1338" o:spid="_x0000_s1308"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9HXsQA&#10;AADdAAAADwAAAGRycy9kb3ducmV2LnhtbESPT2sCMRTE7wW/Q3hCL6Vmt4etrEYRQRCh4L/eH5vn&#10;ZtvNS9hkdf32jSD0OMzMb5j5crCtuFIXGscK8kkGgrhyuuFawfm0eZ+CCBFZY+uYFNwpwHIxeplj&#10;qd2ND3Q9xlokCIcSFZgYfSllqAxZDBPniZN3cZ3FmGRXS93hLcFtKz+yrJAWG04LBj2tDVW/x94m&#10;ylcf3nZmu6dT7nzvv/OfO7dKvY6H1QxEpCH+h5/trVZQFMUnPN6kJ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PR17EAAAA3QAAAA8AAAAAAAAAAAAAAAAAmAIAAGRycy9k&#10;b3ducmV2LnhtbFBLBQYAAAAABAAEAPUAAACJAwAAAAA=&#10;" path="m81,r19,12l22,304,,304,81,e" filled="f" strokeweight="0">
                    <v:path arrowok="t" o:connecttype="custom" o:connectlocs="15,0;18,1;4,35;0,35;15,0" o:connectangles="0,0,0,0,0"/>
                  </v:shape>
                  <v:shape id="Freeform 1339" o:spid="_x0000_s1309"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o6sIA&#10;AADdAAAADwAAAGRycy9kb3ducmV2LnhtbERPzYrCMBC+C/sOYRa8aboLVumalnVFFNGDrQ8wNGNb&#10;tpmUJmp9e3MQPH58/8tsMK24Ue8aywq+phEI4tLqhisF52IzWYBwHllja5kUPMhBln6Mlphoe+cT&#10;3XJfiRDCLkEFtfddIqUrazLoprYjDtzF9gZ9gH0ldY/3EG5a+R1FsTTYcGiosaO/msr//GoUzNfR&#10;/njZFvmxkofHUKxmtNp3So0/h98fEJ4G/xa/3DutII7jMDe8CU9Ap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LSjqwgAAAN0AAAAPAAAAAAAAAAAAAAAAAJgCAABkcnMvZG93&#10;bnJldi54bWxQSwUGAAAAAAQABAD1AAAAhwMAAAAA&#10;" path="m,l22,,81,306,,xe" fillcolor="black" stroked="f">
                    <v:path arrowok="t" o:connecttype="custom" o:connectlocs="0,0;4,0;14,35;0,0" o:connectangles="0,0,0,0"/>
                  </v:shape>
                  <v:shape id="Freeform 1340" o:spid="_x0000_s1310"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4lscA&#10;AADdAAAADwAAAGRycy9kb3ducmV2LnhtbESPQUsDMRSE70L/Q3hCbzbR6mrXpkUKxfbQg6uCvT02&#10;z92lm5clSbvbf98UBI/DzHzDzJeDbcWJfGgca7ifKBDEpTMNVxq+Ptd3LyBCRDbYOiYNZwqwXIxu&#10;5pgb1/MHnYpYiQThkKOGOsYulzKUNVkME9cRJ+/XeYsxSV9J47FPcNvKB6UyabHhtFBjR6uaykNx&#10;tBq+n7d92G2LFbni3U/V41790JPW49vh7RVEpCH+h//aG6Mhy7IZXN+k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YOJbHAAAA3QAAAA8AAAAAAAAAAAAAAAAAmAIAAGRy&#10;cy9kb3ducmV2LnhtbFBLBQYAAAAABAAEAPUAAACMAwAAAAA=&#10;" path="m,l59,306,78,294,,xe" fillcolor="black" stroked="f">
                    <v:path arrowok="t" o:connecttype="custom" o:connectlocs="0,0;11,35;14,34;0,0" o:connectangles="0,0,0,0"/>
                  </v:shape>
                  <v:shape id="Freeform 1341" o:spid="_x0000_s1311"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JeMEA&#10;AADdAAAADwAAAGRycy9kb3ducmV2LnhtbERPTWsCMRC9F/wPYQrearYFt7IapUgVD71UPXgckulm&#10;cTNZNqOu/vrmUOjx8b4XqyG06kp9aiIbeJ0UoIhtdA3XBo6HzcsMVBJkh21kMnCnBKvl6GmBlYs3&#10;/qbrXmqVQzhVaMCLdJXWyXoKmCaxI87cT+wDSoZ9rV2PtxweWv1WFKUO2HBu8NjR2pM97y/BwGek&#10;4/QkZ7biZ5Ts9hHd18GY8fPwMQclNMi/+M+9cwbK8j3vz2/yE9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5iXjBAAAA3QAAAA8AAAAAAAAAAAAAAAAAmAIAAGRycy9kb3du&#10;cmV2LnhtbFBLBQYAAAAABAAEAPUAAACGAwAAAAA=&#10;" path="m,l22,r78,294l81,306,,e" filled="f" strokeweight="0">
                    <v:path arrowok="t" o:connecttype="custom" o:connectlocs="0,0;4,0;18,34;15,35;0,0" o:connectangles="0,0,0,0,0"/>
                  </v:shape>
                  <v:shape id="Freeform 1342" o:spid="_x0000_s1312"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6Q9sUA&#10;AADdAAAADwAAAGRycy9kb3ducmV2LnhtbESPQWvCQBSE7wX/w/IKvZS6SQ9RUleptqLQU6P0/Jp9&#10;JsHs27i7xvjv3YLQ4zAz3zCzxWBa0ZPzjWUF6TgBQVxa3XClYL9bv0xB+ICssbVMCq7kYTEfPcww&#10;1/bC39QXoRIRwj5HBXUIXS6lL2sy6Me2I47ewTqDIUpXSe3wEuGmla9JkkmDDceFGjta1VQei7NR&#10;YN26T7vlhp/Lqf+wP5/ufPr6VerpcXh/AxFoCP/he3urFWTZJIW/N/E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TpD2xQAAAN0AAAAPAAAAAAAAAAAAAAAAAJgCAABkcnMv&#10;ZG93bnJldi54bWxQSwUGAAAAAAQABAD1AAAAigMAAAAA&#10;" path="m,12l19,,223,235,,12xe" fillcolor="black" stroked="f">
                    <v:path arrowok="t" o:connecttype="custom" o:connectlocs="0,1;3,0;39,26;0,1" o:connectangles="0,0,0,0"/>
                  </v:shape>
                  <v:shape id="Freeform 1343" o:spid="_x0000_s1313"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v7ccA&#10;AADdAAAADwAAAGRycy9kb3ducmV2LnhtbESPQWvCQBSE74L/YXlCL1I3SklL6ioiDS14qamIx0f2&#10;NQlm34bdbUz99V2h4HGYmW+Y5XowrejJ+caygvksAUFcWt1wpeDwlT++gPABWWNrmRT8kof1ajxa&#10;YqbthffUF6ESEcI+QwV1CF0mpS9rMuhntiOO3rd1BkOUrpLa4SXCTSsXSZJKgw3HhRo72tZUnosf&#10;o6A31/zYHkLzmU53b+/X8rTP3ZNSD5Nh8woi0BDu4f/2h1aQps8LuL2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Er+3HAAAA3QAAAA8AAAAAAAAAAAAAAAAAmAIAAGRy&#10;cy9kb3ducmV2LnhtbFBLBQYAAAAABAAEAPUAAACMAwAAAAA=&#10;" path="m,l204,235r11,-21l,xe" fillcolor="black" stroked="f">
                    <v:path arrowok="t" o:connecttype="custom" o:connectlocs="0,0;35,26;37,24;0,0" o:connectangles="0,0,0,0"/>
                  </v:shape>
                  <v:shape id="Freeform 1344" o:spid="_x0000_s1314"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9Ur8UA&#10;AADdAAAADwAAAGRycy9kb3ducmV2LnhtbESPQWsCMRSE7wX/Q3iCt5pV2W3ZGkUWBA9S0Eqht8fm&#10;uVlMXpZN1PXfN4WCx2FmvmGW68FZcaM+tJ4VzKYZCOLa65YbBaev7es7iBCRNVrPpOBBAdar0csS&#10;S+3vfKDbMTYiQTiUqMDE2JVShtqQwzD1HXHyzr53GJPsG6l7vCe4s3KeZYV02HJaMNhRZai+HK9O&#10;Qe4+Q2X223O+7y54qmwev+2PUpPxsPkAEWmIz/B/e6cVFMXbAv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31SvxQAAAN0AAAAPAAAAAAAAAAAAAAAAAJgCAABkcnMv&#10;ZG93bnJldi54bWxQSwUGAAAAAAQABAD1AAAAigMAAAAA&#10;" path="m,12l19,,234,214r-11,21l,12e" filled="f" strokeweight="0">
                    <v:path arrowok="t" o:connecttype="custom" o:connectlocs="0,1;3,0;41,24;39,26;0,1" o:connectangles="0,0,0,0,0"/>
                  </v:shape>
                  <v:shape id="Freeform 1345" o:spid="_x0000_s1315"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QBMcA&#10;AADdAAAADwAAAGRycy9kb3ducmV2LnhtbESPQUsDMRSE70L/Q3iFXsRmre1a1qZFBMFbaxWst8fm&#10;Nbu4eVk36W78902h4HGYmW+Y1SbaRvTU+dqxgvtpBoK4dLpmo+Dz4/VuCcIHZI2NY1LwRx4269HN&#10;CgvtBn6nfh+MSBD2BSqoQmgLKX1ZkUU/dS1x8o6usxiS7IzUHQ4Jbhs5y7JcWqw5LVTY0ktF5c/+&#10;ZBUcDnE4PWCM379fxiwW3O9u861Sk3F8fgIRKIb/8LX9phXk+eMcLm/SE5Dr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zUATHAAAA3QAAAA8AAAAAAAAAAAAAAAAAmAIAAGRy&#10;cy9kb3ducmV2LnhtbFBLBQYAAAAABAAEAPUAAACMAwAAAAA=&#10;" path="m,21l11,,304,102,,21xe" fillcolor="black" stroked="f">
                    <v:path arrowok="t" o:connecttype="custom" o:connectlocs="0,2;2,0;54,12;0,2" o:connectangles="0,0,0,0"/>
                  </v:shape>
                  <v:shape id="Freeform 1346" o:spid="_x0000_s1316"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OXgsYA&#10;AADdAAAADwAAAGRycy9kb3ducmV2LnhtbESPQWvCQBSE70L/w/IKvRTdWDDa6CpSaPFWjSnt8ZF9&#10;JsHs2yW7jfHfd4WCx2FmvmFWm8G0oqfON5YVTCcJCOLS6oYrBcXxfbwA4QOyxtYyKbiSh836YbTC&#10;TNsLH6jPQyUihH2GCuoQXCalL2sy6CfWEUfvZDuDIcqukrrDS4SbVr4kSSoNNhwXanT0VlN5zn+N&#10;gp99XrXu9fr17Sh5/siLE/blp1JPj8N2CSLQEO7h//ZOK0jT+Qx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OXgsYAAADdAAAADwAAAAAAAAAAAAAAAACYAgAAZHJz&#10;L2Rvd25yZXYueG1sUEsFBgAAAAAEAAQA9QAAAIsDAAAAAA==&#10;" path="m,l293,102r,-23l,xe" fillcolor="black" stroked="f">
                    <v:path arrowok="t" o:connecttype="custom" o:connectlocs="0,0;52,12;52,9;0,0" o:connectangles="0,0,0,0"/>
                  </v:shape>
                  <v:shape id="Freeform 1347" o:spid="_x0000_s1317"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XmMUA&#10;AADdAAAADwAAAGRycy9kb3ducmV2LnhtbESPQWsCMRSE7wX/Q3iCt5rVw1pWo4ggeOmh2lKPr5tn&#10;suzmZd1Ed/33plDocZiZb5jVZnCNuFMXKs8KZtMMBHHpdcVGwedp//oGIkRkjY1nUvCgAJv16GWF&#10;hfY9f9D9GI1IEA4FKrAxtoWUobTkMEx9S5y8i+8cxiQ7I3WHfYK7Rs6zLJcOK04LFlvaWSrr480p&#10;2F8Pph6+av4+m3f7Y864609XpSbjYbsEEWmI/+G/9kEryPNFDr9v0hO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peYxQAAAN0AAAAPAAAAAAAAAAAAAAAAAJgCAABkcnMv&#10;ZG93bnJldi54bWxQSwUGAAAAAAQABAD1AAAAigMAAAAA&#10;" path="m,21l11,,304,79r,23l,21e" filled="f" strokeweight="0">
                    <v:path arrowok="t" o:connecttype="custom" o:connectlocs="0,2;2,0;54,9;54,12;0,2" o:connectangles="0,0,0,0,0"/>
                  </v:shape>
                  <v:shape id="Freeform 1348" o:spid="_x0000_s1318"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67kcQA&#10;AADdAAAADwAAAGRycy9kb3ducmV2LnhtbESPwWrDMBBE74X+g9hCb43sHOzgRgkh0BB6KMTpByzW&#10;xnJirYyk2s7fV4VCjsPMvGHW29n2YiQfOscK8kUGgrhxuuNWwff5420FIkRkjb1jUnCnANvN89Ma&#10;K+0mPtFYx1YkCIcKFZgYh0rK0BiyGBZuIE7exXmLMUnfSu1xSnDby2WWFdJix2nB4EB7Q82t/rEK&#10;yvxcY5yu/f7r+OlXRbkcc3NQ6vVl3r2DiDTHR/i/fdQKiqIs4e9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Ou5HEAAAA3QAAAA8AAAAAAAAAAAAAAAAAmAIAAGRycy9k&#10;b3ducmV2LnhtbFBLBQYAAAAABAAEAPUAAACJAwAAAAA=&#10;" path="m,91l,68,219,,,91xe" fillcolor="black" stroked="f">
                    <v:path arrowok="t" o:connecttype="custom" o:connectlocs="0,10;0,7;38,0;0,10" o:connectangles="0,0,0,0"/>
                  </v:shape>
                  <v:shape id="Freeform 1349" o:spid="_x0000_s1319"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K4MQA&#10;AADdAAAADwAAAGRycy9kb3ducmV2LnhtbERPPW/CMBDdK/EfrKvEgopTBhcFDIICoh06lCLmU3zE&#10;UeNzFJsk9NfXQ6WOT+97uR5cLTpqQ+VZw/M0A0FceFNxqeH8dXiagwgR2WDtmTTcKcB6NXpYYm58&#10;z5/UnWIpUgiHHDXYGJtcylBYchimviFO3NW3DmOCbSlNi30Kd7WcZZmSDitODRYberVUfJ9uTsN8&#10;+36of+K+m9jdx2bSX5Q77pXW48dhswARaYj/4j/3m9Gg1Euam9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KiuDEAAAA3QAAAA8AAAAAAAAAAAAAAAAAmAIAAGRycy9k&#10;b3ducmV2LnhtbFBLBQYAAAAABAAEAPUAAACJAwAAAAA=&#10;" path="m,85l219,17,203,,,85xe" fillcolor="black" stroked="f">
                    <v:path arrowok="t" o:connecttype="custom" o:connectlocs="0,9;38,2;35,0;0,9" o:connectangles="0,0,0,0"/>
                  </v:shape>
                  <v:shape id="Freeform 1350" o:spid="_x0000_s1320"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vsj8cA&#10;AADdAAAADwAAAGRycy9kb3ducmV2LnhtbESPQWvCQBSE74L/YXmFXkrdKBjb1FUkIOjFaqz0+si+&#10;JsHs27C71fjv3ULB4zAz3zDzZW9acSHnG8sKxqMEBHFpdcOVgq/j+vUNhA/IGlvLpOBGHpaL4WCO&#10;mbZXPtClCJWIEPYZKqhD6DIpfVmTQT+yHXH0fqwzGKJ0ldQOrxFuWjlJklQabDgu1NhRXlN5Ln6N&#10;An3a7Y+f39vNujzn28JNDy+nvFfq+alffYAI1IdH+L+90QrSdPYOf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r7I/HAAAA3QAAAA8AAAAAAAAAAAAAAAAAmAIAAGRy&#10;cy9kb3ducmV2LnhtbFBLBQYAAAAABAAEAPUAAACMAwAAAAA=&#10;" path="m,108l,85,203,r16,17l,108e" filled="f" strokeweight="0">
                    <v:path arrowok="t" o:connecttype="custom" o:connectlocs="0,12;0,9;35,0;38,2;0,12" o:connectangles="0,0,0,0,0"/>
                  </v:shape>
                  <v:shape id="Freeform 1351" o:spid="_x0000_s1321"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pFsMA&#10;AADdAAAADwAAAGRycy9kb3ducmV2LnhtbERPy4rCMBTdC/5DuII7Te2iaKepDIOiiAz4gGF2l+ZO&#10;W21uShO1/v1kIbg8nHe27E0j7tS52rKC2TQCQVxYXXOp4HxaT+YgnEfW2FgmBU9ysMyHgwxTbR98&#10;oPvRlyKEsEtRQeV9m0rpiooMuqltiQP3ZzuDPsCulLrDRwg3jYyjKJEGaw4NFbb0VVFxPd6Mgp8m&#10;5m/b3raX3fl3s1pcL/HenJQaj/rPDxCeev8Wv9xbrSBJ5mF/eBOe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npFsMAAADdAAAADwAAAAAAAAAAAAAAAACYAgAAZHJzL2Rv&#10;d25yZXYueG1sUEsFBgAAAAAEAAQA9QAAAIgDAAAAAA==&#10;" path="m16,219l,202,107,,16,219xe" fillcolor="black" stroked="f">
                    <v:path arrowok="t" o:connecttype="custom" o:connectlocs="3,25;0,23;19,0;3,25" o:connectangles="0,0,0,0"/>
                  </v:shape>
                  <v:shape id="Freeform 1352" o:spid="_x0000_s1322"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z+8YA&#10;AADdAAAADwAAAGRycy9kb3ducmV2LnhtbESPT2uDQBTE74V+h+UVemtWSxEx2YQQaOnBCvlzSG4P&#10;90VF9624W7XfvhsI5DjMzG+Y1WY2nRhpcI1lBfEiAkFcWt1wpeB0/HxLQTiPrLGzTAr+yMFm/fy0&#10;wkzbifc0HnwlAoRdhgpq7/tMSlfWZNAtbE8cvKsdDPogh0rqAacAN518j6JEGmw4LNTY066msj38&#10;GgWFPOfNlys+ZNu7nzat8suRcqVeX+btEoSn2T/C9/a3VpAkaQy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z+8YAAADdAAAADwAAAAAAAAAAAAAAAACYAgAAZHJz&#10;L2Rvd25yZXYueG1sUEsFBgAAAAAEAAQA9QAAAIsDAAAAAA==&#10;" path="m,202l107,,84,,,202xe" fillcolor="black" stroked="f">
                    <v:path arrowok="t" o:connecttype="custom" o:connectlocs="0,23;19,0;15,0;0,23" o:connectangles="0,0,0,0"/>
                  </v:shape>
                  <v:shape id="Freeform 1353" o:spid="_x0000_s1323"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TFr8cA&#10;AADdAAAADwAAAGRycy9kb3ducmV2LnhtbESPQWvCQBCF7wX/wzJCL0U39ZCG6CpaUmx7EIz+gDE7&#10;JiHZ2ZDdaPz33UKhx8eb9715q81oWnGj3tWWFbzOIxDEhdU1lwrOp49ZAsJ5ZI2tZVLwIAeb9eRp&#10;ham2dz7SLfelCBB2KSqovO9SKV1RkUE3tx1x8K62N+iD7Eupe7wHuGnlIopiabDm0FBhR+8VFU0+&#10;mPBG8nVo6CXa1dth//Z9KbKmyTOlnqfjdgnC0+j/j//Sn1pBHCcL+F0TEC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kxa/HAAAA3QAAAA8AAAAAAAAAAAAAAAAAmAIAAGRy&#10;cy9kb3ducmV2LnhtbFBLBQYAAAAABAAEAPUAAACMAwAAAAA=&#10;" path="m16,219l,202,84,r23,l16,219e" filled="f" strokeweight="0">
                    <v:path arrowok="t" o:connecttype="custom" o:connectlocs="3,25;0,23;15,0;19,0;3,25" o:connectangles="0,0,0,0,0"/>
                  </v:shape>
                  <v:shape id="Freeform 1354" o:spid="_x0000_s1324"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UVFccA&#10;AADdAAAADwAAAGRycy9kb3ducmV2LnhtbESPQWvCQBSE74X+h+UVvEjdaCVIdBUpNJQiRWPo+ZF9&#10;Jmmzb8Puqum/dwtCj8PMfMOsNoPpxIWcby0rmE4SEMSV1S3XCsrj2/MChA/IGjvLpOCXPGzWjw8r&#10;zLS98oEuRahFhLDPUEETQp9J6auGDPqJ7Ymjd7LOYIjS1VI7vEa46eQsSVJpsOW40GBPrw1VP8XZ&#10;KJifv8fTvNjnX/nW6V07LoePz1Kp0dOwXYIINIT/8L39rhWk6eIF/t7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1FRXHAAAA3QAAAA8AAAAAAAAAAAAAAAAAmAIAAGRy&#10;cy9kb3ducmV2LnhtbFBLBQYAAAAABAAEAPUAAACMAwAAAAA=&#10;" path="m91,221r-23,l,,91,221xe" fillcolor="black" stroked="f">
                    <v:path arrowok="t" o:connecttype="custom" o:connectlocs="16,26;12,26;0,0;16,26" o:connectangles="0,0,0,0"/>
                  </v:shape>
                  <v:shape id="Freeform 1355" o:spid="_x0000_s1325"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Q8EA&#10;AADdAAAADwAAAGRycy9kb3ducmV2LnhtbESPzQrCMBCE74LvEFbwZlNFilSjiCiI4MGfg8elWdtq&#10;sylN1Pr2RhA8DjPzDTNbtKYST2pcaVnBMIpBEGdWl5wrOJ82gwkI55E1VpZJwZscLObdzgxTbV98&#10;oOfR5yJA2KWooPC+TqV0WUEGXWRr4uBdbWPQB9nkUjf4CnBTyVEcJ9JgyWGhwJpWBWX348MouI31&#10;rdwPt3bH8TWrD5dd5deoVL/XLqcgPLX+H/61t1pBkkzG8H0TnoC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1KkPBAAAA3QAAAA8AAAAAAAAAAAAAAAAAmAIAAGRycy9kb3du&#10;cmV2LnhtbFBLBQYAAAAABAAEAPUAAACGAwAAAAA=&#10;" path="m84,221l16,,,17,84,221xe" fillcolor="black" stroked="f">
                    <v:path arrowok="t" o:connecttype="custom" o:connectlocs="15,26;3,0;0,2;15,26" o:connectangles="0,0,0,0"/>
                  </v:shape>
                  <v:shape id="Freeform 1356" o:spid="_x0000_s1326"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bw08UA&#10;AADdAAAADwAAAGRycy9kb3ducmV2LnhtbESPQWvCQBSE74L/YXlCb7pRMErqKiK0lIKVqJfeHtln&#10;Esy+DbubmP57t1DocZiZb5jNbjCN6Mn52rKC+SwBQVxYXXOp4Hp5m65B+ICssbFMCn7Iw247Hm0w&#10;0/bBOfXnUIoIYZ+hgiqENpPSFxUZ9DPbEkfvZp3BEKUrpXb4iHDTyEWSpNJgzXGhwpYOFRX3c2cU&#10;fHX7fim/XdrZ46o75O+nBX/elHqZDPtXEIGG8B/+a39oBWm6XsLvm/gE5PY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vDTxQAAAN0AAAAPAAAAAAAAAAAAAAAAAJgCAABkcnMv&#10;ZG93bnJldi54bWxQSwUGAAAAAAQABAD1AAAAigMAAAAA&#10;" path="m107,221r-23,l,17,16,r91,221e" filled="f" strokeweight="0">
                    <v:path arrowok="t" o:connecttype="custom" o:connectlocs="19,26;15,26;0,2;3,0;19,26" o:connectangles="0,0,0,0,0"/>
                  </v:shape>
                  <v:shape id="Freeform 1357" o:spid="_x0000_s1327"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0KQsUA&#10;AADdAAAADwAAAGRycy9kb3ducmV2LnhtbESPzWrDMBCE74W8g9hCLiWRnYObuFFCaAn0FNrED7C1&#10;trawtTKW/JO3rwqFHoeZ+YbZH2fbipF6bxwrSNcJCOLSacOVguJ2Xm1B+ICssXVMCu7k4XhYPOwx&#10;127iTxqvoRIRwj5HBXUIXS6lL2uy6NeuI47et+sthij7Suoepwi3rdwkSSYtGo4LNXb0WlPZXAer&#10;wL+lly9tzPDR4WXnnkPz1BSFUsvH+fQCItAc/sN/7XetIMu2Gfy+iU9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DQpCxQAAAN0AAAAPAAAAAAAAAAAAAAAAAJgCAABkcnMv&#10;ZG93bnJldi54bWxQSwUGAAAAAAQABAD1AAAAigMAAAAA&#10;" path="m219,90r-16,17l,,219,90xe" fillcolor="black" stroked="f">
                    <v:path arrowok="t" o:connecttype="custom" o:connectlocs="38,11;35,13;0,0;38,11" o:connectangles="0,0,0,0"/>
                  </v:shape>
                  <v:shape id="Freeform 1358" o:spid="_x0000_s1328"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9H8YA&#10;AADdAAAADwAAAGRycy9kb3ducmV2LnhtbESPQWvCQBSE74X+h+UVetNNRRIbXUMoFhoPitaDx0f2&#10;NQnNvg3ZNUn/vVso9DjMzDfMJptMKwbqXWNZwcs8AkFcWt1wpeDy+T5bgXAeWWNrmRT8kINs+/iw&#10;wVTbkU80nH0lAoRdigpq77tUSlfWZNDNbUccvC/bG/RB9pXUPY4Bblq5iKJYGmw4LNTY0VtN5ff5&#10;ZhS8LhfLw86MubsWmByLEYfpslfq+WnK1yA8Tf4//Nf+0ArieJXA75vwBOT2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9H8YAAADdAAAADwAAAAAAAAAAAAAAAACYAgAAZHJz&#10;L2Rvd25yZXYueG1sUEsFBgAAAAAEAAQA9QAAAIsDAAAAAA==&#10;" path="m203,107l,,,23r203,84xe" fillcolor="black" stroked="f">
                    <v:path arrowok="t" o:connecttype="custom" o:connectlocs="35,13;0,0;0,3;35,13" o:connectangles="0,0,0,0"/>
                  </v:shape>
                  <v:shape id="Freeform 1359" o:spid="_x0000_s1329"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TY8UA&#10;AADdAAAADwAAAGRycy9kb3ducmV2LnhtbERPy2rCQBTdC/7DcIVuSp20lBhiRrGFYhFBq7brS+bm&#10;gZk7ITM1qV/vLAouD+edLQfTiAt1rras4HkagSDOra65VHA6fjwlIJxH1thYJgV/5GC5GI8yTLXt&#10;+YsuB1+KEMIuRQWV920qpcsrMuimtiUOXGE7gz7ArpS6wz6Em0a+RFEsDdYcGips6b2i/Hz4NQq+&#10;N7uifay3NlpdX13/M1u/7ZO1Ug+TYTUH4Wnwd/G/+1MriOMkzA1vw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JNjxQAAAN0AAAAPAAAAAAAAAAAAAAAAAJgCAABkcnMv&#10;ZG93bnJldi54bWxQSwUGAAAAAAQABAD1AAAAigMAAAAA&#10;" path="m219,90r-16,17l,23,,,219,90e" filled="f" strokeweight="0">
                    <v:path arrowok="t" o:connecttype="custom" o:connectlocs="38,11;35,13;0,3;0,0;38,11" o:connectangles="0,0,0,0,0"/>
                  </v:shape>
                  <v:shape id="Freeform 1360" o:spid="_x0000_s1330"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HicMcA&#10;AADdAAAADwAAAGRycy9kb3ducmV2LnhtbESPT2vCQBTE7wW/w/KEXorZWGqqaVaxQqHoqdGLt0f2&#10;5Q/Nvo3ZjabfvisUehxm5jdMthlNK67Uu8aygnkUgyAurG64UnA6fsyWIJxH1thaJgU/5GCznjxk&#10;mGp74y+65r4SAcIuRQW1910qpStqMugi2xEHr7S9QR9kX0nd4y3ATSuf4ziRBhsOCzV2tKup+M4H&#10;o2BxiXft6968u6fLgY/n/ctQNlapx+m4fQPhafT/4b/2p1aQJMsV3N+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x4nDHAAAA3QAAAA8AAAAAAAAAAAAAAAAAmAIAAGRy&#10;cy9kb3ducmV2LnhtbFBLBQYAAAAABAAEAPUAAACMAwAAAAA=&#10;" path="m304,r,23l,81,304,xe" fillcolor="black" stroked="f">
                    <v:path arrowok="t" o:connecttype="custom" o:connectlocs="54,0;54,3;0,9;54,0" o:connectangles="0,0,0,0"/>
                  </v:shape>
                  <v:shape id="Freeform 1361" o:spid="_x0000_s1331"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WB3sQA&#10;AADdAAAADwAAAGRycy9kb3ducmV2LnhtbERPPW/CMBDdK/EfrENiKw4MURswURtUqSxRCyxsp/hI&#10;0sbnyDZJyq+vh0odn973Np9MJwZyvrWsYLVMQBBXVrdcKzif3h6fQPiArLGzTAp+yEO+mz1sMdN2&#10;5E8ajqEWMYR9hgqaEPpMSl81ZNAvbU8cuat1BkOErpba4RjDTSfXSZJKgy3HhgZ7Khqqvo83o+Bw&#10;q8tC6/O9fHXycrcfp69hv1dqMZ9eNiACTeFf/Od+1wrS9Dnuj2/i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1gd7EAAAA3QAAAA8AAAAAAAAAAAAAAAAAmAIAAGRycy9k&#10;b3ducmV2LnhtbFBLBQYAAAAABAAEAPUAAACJAwAAAAA=&#10;" path="m304,l,58,11,79,304,xe" fillcolor="black" stroked="f">
                    <v:path arrowok="t" o:connecttype="custom" o:connectlocs="54,0;0,7;2,9;54,0" o:connectangles="0,0,0,0"/>
                  </v:shape>
                  <v:shape id="Freeform 1362" o:spid="_x0000_s1332"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pFsUA&#10;AADdAAAADwAAAGRycy9kb3ducmV2LnhtbESPwWrDMBBE74X8g9hAbo3sHkzrRjElEMglhyQtyXFr&#10;bSVja+VYauz8fVUo9DjMzBtmVU2uEzcaQuNZQb7MQBDXXjdsFLyfto/PIEJE1th5JgV3ClCtZw8r&#10;LLUf+UC3YzQiQTiUqMDG2JdShtqSw7D0PXHyvvzgMCY5GKkHHBPcdfIpywrpsOG0YLGnjaW6PX47&#10;BdvrzrTTR8vni9nbT3PBzXi6KrWYT2+vICJN8T/8195pBUXxksPvm/Q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kWxQAAAN0AAAAPAAAAAAAAAAAAAAAAAJgCAABkcnMv&#10;ZG93bnJldi54bWxQSwUGAAAAAAQABAD1AAAAigMAAAAA&#10;" path="m304,r,23l11,102,,81,304,e" filled="f" strokeweight="0">
                    <v:path arrowok="t" o:connecttype="custom" o:connectlocs="54,0;54,3;2,12;0,10;54,0" o:connectangles="0,0,0,0,0"/>
                  </v:shape>
                  <v:shape id="Freeform 1363" o:spid="_x0000_s1333"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xwMYA&#10;AADdAAAADwAAAGRycy9kb3ducmV2LnhtbESPQWvCQBSE7wX/w/IEb3VjDqFNXUUUa6EITSz0+si+&#10;ZlOzb0N2a9J/7wpCj8PMfMMs16NtxYV63zhWsJgnIIgrpxuuFXye9o9PIHxA1tg6JgV/5GG9mjws&#10;Mddu4IIuZahFhLDPUYEJocul9JUhi37uOuLofbveYoiyr6XucYhw28o0STJpseG4YLCjraHqXP5a&#10;BV0hP45lY866+Hrd60P6834adkrNpuPmBUSgMfyH7+03rSDLnlO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IxwMYAAADdAAAADwAAAAAAAAAAAAAAAACYAgAAZHJz&#10;L2Rvd25yZXYueG1sUEsFBgAAAAAEAAQA9QAAAIsDAAAAAA==&#10;" path="m223,r11,21l,223,223,xe" fillcolor="black" stroked="f">
                    <v:path arrowok="t" o:connecttype="custom" o:connectlocs="39,0;41,2;0,26;39,0" o:connectangles="0,0,0,0"/>
                  </v:shape>
                  <v:shape id="Freeform 1364" o:spid="_x0000_s1334"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up8UA&#10;AADdAAAADwAAAGRycy9kb3ducmV2LnhtbESPQWsCMRSE70L/Q3iF3jRrpaFujWIFoaUXXdv7Y/O6&#10;u3XzsiRRd/99Iwgeh5n5hlmsetuKM/nQONYwnWQgiEtnGq40fB+241cQISIbbB2ThoECrJYPowXm&#10;xl14T+ciViJBOOSooY6xy6UMZU0Ww8R1xMn7dd5iTNJX0ni8JLht5XOWKWmx4bRQY0ebmspjcbIa&#10;Dl+D+nuf/+x2R7selJ9+Fnv1ovXTY79+AxGpj/fwrf1hNCg1n8H1TXo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u6nxQAAAN0AAAAPAAAAAAAAAAAAAAAAAJgCAABkcnMv&#10;ZG93bnJldi54bWxQSwUGAAAAAAQABAD1AAAAigMAAAAA&#10;" path="m234,l,202r19,12l234,xe" fillcolor="black" stroked="f">
                    <v:path arrowok="t" o:connecttype="custom" o:connectlocs="41,0;0,23;3,24;41,0" o:connectangles="0,0,0,0"/>
                  </v:shape>
                  <v:shape id="Freeform 1365" o:spid="_x0000_s1335"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qIcUA&#10;AADdAAAADwAAAGRycy9kb3ducmV2LnhtbESPQWsCMRSE7wX/Q3iCt5pV3KXdGkUWBA9S0Eqht8fm&#10;uVlMXpZN1PXfN4WCx2FmvmGW68FZcaM+tJ4VzKYZCOLa65YbBaev7esbiBCRNVrPpOBBAdar0csS&#10;S+3vfKDbMTYiQTiUqMDE2JVShtqQwzD1HXHyzr53GJPsG6l7vCe4s3KeZYV02HJaMNhRZai+HK9O&#10;Qe4+Q2X223O+7y54qmwev+2PUpPxsPkAEWmIz/B/e6cVFMX7Av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iohxQAAAN0AAAAPAAAAAAAAAAAAAAAAAJgCAABkcnMv&#10;ZG93bnJldi54bWxQSwUGAAAAAAQABAD1AAAAigMAAAAA&#10;" path="m223,r11,21l19,235,,223,223,e" filled="f" strokeweight="0">
                    <v:path arrowok="t" o:connecttype="custom" o:connectlocs="39,0;41,2;3,27;0,26;39,0" o:connectangles="0,0,0,0,0"/>
                  </v:shape>
                  <v:shape id="Freeform 1366" o:spid="_x0000_s1336"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NaoMUA&#10;AADdAAAADwAAAGRycy9kb3ducmV2LnhtbESPwU7DMBBE70j9B2uReqMOSI0grVu1VBXtDQIfsI2X&#10;ODReR7bbhHw9RkLiOJqZN5rlerCtuJIPjWMF97MMBHHldMO1go/3/d0jiBCRNbaOScE3BVivJjdL&#10;LLTr+Y2uZaxFgnAoUIGJsSukDJUhi2HmOuLkfTpvMSbpa6k99gluW/mQZbm02HBaMNjRs6HqXF6s&#10;gn58OdB8q8dTcxydN1/H8nXXKTW9HTYLEJGG+B/+ax+0gjx/msP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1qgxQAAAN0AAAAPAAAAAAAAAAAAAAAAAJgCAABkcnMv&#10;ZG93bnJldi54bWxQSwUGAAAAAAQABAD1AAAAigMAAAAA&#10;" path="m81,r19,12l,306,81,xe" fillcolor="black" stroked="f">
                    <v:path arrowok="t" o:connecttype="custom" o:connectlocs="15,0;18,1;0,35;15,0" o:connectangles="0,0,0,0"/>
                  </v:shape>
                  <v:shape id="Freeform 1367" o:spid="_x0000_s1337"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Vv1MQA&#10;AADdAAAADwAAAGRycy9kb3ducmV2LnhtbESPT4vCMBTE74LfITzBm6aK1FqNoiviLp78A14fzbMt&#10;Ni+lyWr99mZhweMwM79hFqvWVOJBjSstKxgNIxDEmdUl5wou590gAeE8ssbKMil4kYPVsttZYKrt&#10;k4/0OPlcBAi7FBUU3teplC4ryKAb2po4eDfbGPRBNrnUDT4D3FRyHEWxNFhyWCiwpq+Csvvp1yiY&#10;Hq5JMtnRdl+jbH9mm2iT3y5K9Xvteg7CU+s/4f/2t1YQx7MY/t6EJyC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b9TEAAAA3QAAAA8AAAAAAAAAAAAAAAAAmAIAAGRycy9k&#10;b3ducmV2LnhtbFBLBQYAAAAABAAEAPUAAACJAwAAAAA=&#10;" path="m100,l,294r22,l100,xe" fillcolor="black" stroked="f">
                    <v:path arrowok="t" o:connecttype="custom" o:connectlocs="18,0;0,34;4,34;18,0" o:connectangles="0,0,0,0"/>
                  </v:shape>
                  <v:shape id="Freeform 1368" o:spid="_x0000_s1338"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z39sUA&#10;AADdAAAADwAAAGRycy9kb3ducmV2LnhtbESPQUsDMRSE7wX/Q3iF3tpsBde6Ni0iVTx4cduDx0fy&#10;3CzdvCyb13brrzeC4HGYmW+Y9XYMnTrTkNrIBpaLAhSxja7lxsBh/zJfgUqC7LCLTAaulGC7uZms&#10;sXLxwh90rqVRGcKpQgNepK+0TtZTwLSIPXH2vuIQULIcGu0GvGR46PRtUZQ6YMt5wWNPz57ssT4F&#10;A7tIh7tPObIVv6JkX7+je98bM5uOT4+ghEb5D/+135yBsny4h983+Qn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nPf2xQAAAN0AAAAPAAAAAAAAAAAAAAAAAJgCAABkcnMv&#10;ZG93bnJldi54bWxQSwUGAAAAAAQABAD1AAAAigMAAAAA&#10;" path="m81,r19,12l22,306,,306,81,e" filled="f" strokeweight="0">
                    <v:path arrowok="t" o:connecttype="custom" o:connectlocs="15,0;18,1;4,35;0,35;15,0" o:connectangles="0,0,0,0,0"/>
                  </v:shape>
                  <v:shape id="Freeform 1369" o:spid="_x0000_s1339"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z9sIA&#10;AADdAAAADwAAAGRycy9kb3ducmV2LnhtbERPy4rCMBTdD/gP4QruxmRkKE7HKIMiIy4En+tLc6ct&#10;Nje1ibX69WYhzPJw3pNZZyvRUuNLxxo+hgoEceZMybmGw375PgbhA7LByjFpuJOH2bT3NsHUuBtv&#10;qd2FXMQQ9ilqKEKoUyl9VpBFP3Q1ceT+XGMxRNjk0jR4i+G2kiOlEmmx5NhQYE3zgrLz7mo1LH4P&#10;a3NUJ4V2o0x5+dy35/yh9aDf/XyDCNSFf/HLvTIakuQrzo1v4hO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47P2wgAAAN0AAAAPAAAAAAAAAAAAAAAAAJgCAABkcnMvZG93&#10;bnJldi54bWxQSwUGAAAAAAQABAD1AAAAhwMAAAAA&#10;" path="m,l22,,81,304,,xe" fillcolor="black" stroked="f">
                    <v:path arrowok="t" o:connecttype="custom" o:connectlocs="0,0;4,0;14,35;0,0" o:connectangles="0,0,0,0"/>
                  </v:shape>
                  <v:shape id="Freeform 1370" o:spid="_x0000_s1340"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tmFcMA&#10;AADdAAAADwAAAGRycy9kb3ducmV2LnhtbESPzarCMBSE9xd8h3AEd9dUkaLVKOIPCK703oXLQ3Ns&#10;q81JbWKtb28EweUwM98ws0VrStFQ7QrLCgb9CARxanXBmYL/v+3vGITzyBpLy6TgSQ4W887PDBNt&#10;H3yg5ugzESDsElSQe18lUro0J4Oubyvi4J1tbdAHWWdS1/gIcFPKYRTF0mDBYSHHilY5pdfj3SjY&#10;GBdVo9M4LrbN/mKGN9tka6tUr9supyA8tf4b/rR3WkEcTybwfhOe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tmFcMAAADdAAAADwAAAAAAAAAAAAAAAACYAgAAZHJzL2Rv&#10;d25yZXYueG1sUEsFBgAAAAAEAAQA9QAAAIgDAAAAAA==&#10;" path="m,l59,304,78,292,,xe" fillcolor="black" stroked="f">
                    <v:path arrowok="t" o:connecttype="custom" o:connectlocs="0,0;11,35;14,34;0,0" o:connectangles="0,0,0,0"/>
                  </v:shape>
                  <v:shape id="Freeform 1371" o:spid="_x0000_s1341"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1F8QA&#10;AADdAAAADwAAAGRycy9kb3ducmV2LnhtbESPwWoCMRCG74W+Q5iCl1Kz68GWrVFKoSCCYNXeh810&#10;s+1mEjZZXd/eOQgeh3/+b+ZbrEbfqRP1qQ1soJwWoIjrYFtuDBwPXy9voFJGttgFJgMXSrBaPj4s&#10;sLLhzN902udGCYRThQZczrHSOtWOPKZpiMSS/YbeY5axb7Tt8Sxw3+lZUcy1x5blgsNIn47q//3g&#10;hbId0vPGrXd0KEMc4k/5d+HOmMnT+PEOKtOY78u39toamL8W8r/YiAn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YNRfEAAAA3QAAAA8AAAAAAAAAAAAAAAAAmAIAAGRycy9k&#10;b3ducmV2LnhtbFBLBQYAAAAABAAEAPUAAACJAwAAAAA=&#10;" path="m,l22,r78,292l81,304,,e" filled="f" strokeweight="0">
                    <v:path arrowok="t" o:connecttype="custom" o:connectlocs="0,0;4,0;18,34;15,35;0,0" o:connectangles="0,0,0,0,0"/>
                  </v:shape>
                  <v:shape id="Freeform 1372" o:spid="_x0000_s1342"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nsFsUA&#10;AADdAAAADwAAAGRycy9kb3ducmV2LnhtbESPQWvCQBSE7wX/w/KEXorZpAcrqRvRqlTwVBXPr9nX&#10;JDT7Nt1dY/rvXaHQ4zAz3zDzxWBa0ZPzjWUFWZKCIC6tbrhScDpuJzMQPiBrbC2Tgl/ysChGD3PM&#10;tb3yB/WHUIkIYZ+jgjqELpfSlzUZ9IntiKP3ZZ3BEKWrpHZ4jXDTyuc0nUqDDceFGjt6q6n8PlyM&#10;Auu2fdat3vmpnPm1PW/c5Wf/qdTjeFi+ggg0hP/wX3unFUxf0gzub+IT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qewWxQAAAN0AAAAPAAAAAAAAAAAAAAAAAJgCAABkcnMv&#10;ZG93bnJldi54bWxQSwUGAAAAAAQABAD1AAAAigMAAAAA&#10;" path="m,12l19,,223,235,,12xe" fillcolor="black" stroked="f">
                    <v:path arrowok="t" o:connecttype="custom" o:connectlocs="0,1;3,0;39,27;0,1" o:connectangles="0,0,0,0"/>
                  </v:shape>
                  <v:shape id="Freeform 1373" o:spid="_x0000_s1343"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PTDccA&#10;AADdAAAADwAAAGRycy9kb3ducmV2LnhtbESPQWvCQBSE74L/YXlCL1I3FUlL6ipSGlrwolbE4yP7&#10;mgSzb8PuNqb+elcQPA4z8w0zX/amER05X1tW8DJJQBAXVtdcKtj/5M9vIHxA1thYJgX/5GG5GA7m&#10;mGl75i11u1CKCGGfoYIqhDaT0hcVGfQT2xJH79c6gyFKV0rt8BzhppHTJEmlwZrjQoUtfVRUnHZ/&#10;RkFnLvmh2Yd6k47Xn1+X4rjN3Uypp1G/egcRqA+P8L39rRWkr8kUbm/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j0w3HAAAA3QAAAA8AAAAAAAAAAAAAAAAAmAIAAGRy&#10;cy9kb3ducmV2LnhtbFBLBQYAAAAABAAEAPUAAACMAwAAAAA=&#10;" path="m,l204,235r11,-20l,xe" fillcolor="black" stroked="f">
                    <v:path arrowok="t" o:connecttype="custom" o:connectlocs="0,0;35,27;37,25;0,0" o:connectangles="0,0,0,0"/>
                  </v:shape>
                  <v:shape id="Freeform 1374" o:spid="_x0000_s1344"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goT8QA&#10;AADdAAAADwAAAGRycy9kb3ducmV2LnhtbESPQWsCMRSE74L/ITzBm2atrJXVKLIgeJBCrQjeHpvn&#10;ZjF5WTaprv++KRR6HGbmG2a97Z0VD+pC41nBbJqBIK68brhWcP7aT5YgQkTWaD2TghcF2G6GgzUW&#10;2j/5kx6nWIsE4VCgAhNjW0gZKkMOw9S3xMm7+c5hTLKrpe7wmeDOyrcsW0iHDacFgy2Vhqr76dsp&#10;yN1HKM1xf8uP7R3Ppc3jxV6VGo/63QpEpD7+h//aB61g8Z7N4fdNe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4KE/EAAAA3QAAAA8AAAAAAAAAAAAAAAAAmAIAAGRycy9k&#10;b3ducmV2LnhtbFBLBQYAAAAABAAEAPUAAACJAwAAAAA=&#10;" path="m,12l19,,234,215r-11,20l,12e" filled="f" strokeweight="0">
                    <v:path arrowok="t" o:connecttype="custom" o:connectlocs="0,1;3,0;41,25;39,27;0,1" o:connectangles="0,0,0,0,0"/>
                  </v:shape>
                  <v:shape id="Freeform 1375" o:spid="_x0000_s1345"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Qs5McA&#10;AADdAAAADwAAAGRycy9kb3ducmV2LnhtbESPQUsDMRSE74L/ITyhF7HZVrvKtmkpBcFbtS1Yb4/N&#10;M7t087LdpLvx3zeC4HGYmW+YxSraRvTU+dqxgsk4A0FcOl2zUXDYvz68gPABWWPjmBT8kIfV8vZm&#10;gYV2A39QvwtGJAj7AhVUIbSFlL6syKIfu5Y4ed+usxiS7IzUHQ4Jbhs5zbJcWqw5LVTY0qai8rS7&#10;WAXHYxwujxjj1/nTmNmM+/f7fKvU6C6u5yACxfAf/mu/aQX5c/YEv2/SE5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LOTHAAAA3QAAAA8AAAAAAAAAAAAAAAAAmAIAAGRy&#10;cy9kb3ducmV2LnhtbFBLBQYAAAAABAAEAPUAAACMAwAAAAA=&#10;" path="m,20l11,,304,102,,20xe" fillcolor="black" stroked="f">
                    <v:path arrowok="t" o:connecttype="custom" o:connectlocs="0,2;2,0;54,11;0,2" o:connectangles="0,0,0,0"/>
                  </v:shape>
                  <v:shape id="Freeform 1376" o:spid="_x0000_s1346"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rYsUA&#10;AADdAAAADwAAAGRycy9kb3ducmV2LnhtbESPQWsCMRSE70L/Q3iFXkpNWlDb1ShFULy1roo9PjbP&#10;3cXNS9jEdf33TaHgcZiZb5jZoreN6KgNtWMNr0MFgrhwpuZSw363enkHESKywcYxabhRgMX8YTDD&#10;zLgrb6nLYykShEOGGqoYfSZlKCqyGIbOEyfv5FqLMcm2lKbFa4LbRr4pNZYWa04LFXpaVlSc84vV&#10;8POdl43/uB2OntTzOt+fsCu+tH567D+nICL18R7+b2+MhvFEjeDvTX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1OtixQAAAN0AAAAPAAAAAAAAAAAAAAAAAJgCAABkcnMv&#10;ZG93bnJldi54bWxQSwUGAAAAAAQABAD1AAAAigMAAAAA&#10;" path="m,l293,102r,-24l,xe" fillcolor="black" stroked="f">
                    <v:path arrowok="t" o:connecttype="custom" o:connectlocs="0,0;52,12;52,9;0,0" o:connectangles="0,0,0,0"/>
                  </v:shape>
                  <v:shape id="Freeform 1377" o:spid="_x0000_s1347"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XreMUA&#10;AADdAAAADwAAAGRycy9kb3ducmV2LnhtbESPT2sCMRTE7wW/Q3hCbzVbD1vZGqUIghcP/qMeXzev&#10;ybKbl3UT3e23bwTB4zAzv2Hmy8E14kZdqDwreJ9kIIhLrys2Co6H9dsMRIjIGhvPpOCPAiwXo5c5&#10;Ftr3vKPbPhqRIBwKVGBjbAspQ2nJYZj4ljh5v75zGJPsjNQd9gnuGjnNslw6rDgtWGxpZams91en&#10;YH3ZmHo41fx9Nlv7Y8646g8XpV7Hw9cniEhDfIYf7Y1WkH9kOdzf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et4xQAAAN0AAAAPAAAAAAAAAAAAAAAAAJgCAABkcnMv&#10;ZG93bnJldi54bWxQSwUGAAAAAAQABAD1AAAAigMAAAAA&#10;" path="m,20l11,,304,78r,24l,20e" filled="f" strokeweight="0">
                    <v:path arrowok="t" o:connecttype="custom" o:connectlocs="0,2;2,0;54,8;54,11;0,2" o:connectangles="0,0,0,0,0"/>
                  </v:shape>
                  <v:shape id="Freeform 1378" o:spid="_x0000_s1348"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9wsYA&#10;AADdAAAADwAAAGRycy9kb3ducmV2LnhtbESPQWsCMRSE74X+h/AKXkSzWljt1ihSETxIaV0PHh+b&#10;192lm5d0EzX996Yg9DjMzDfMYhVNJy7U+9aygsk4A0FcWd1yreBYbkdzED4ga+wsk4Jf8rBaPj4s&#10;sND2yp90OYRaJAj7AhU0IbhCSl81ZNCPrSNO3pftDYYk+1rqHq8Jbjo5zbJcGmw5LTTo6K2h6vtw&#10;NgrKeHIv4Ud+lN17vnaT6IfPm71Sg6e4fgURKIb/8L290wryWTaDvzfp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29wsYAAADdAAAADwAAAAAAAAAAAAAAAACYAgAAZHJz&#10;L2Rvd25yZXYueG1sUEsFBgAAAAAEAAQA9QAAAIsDAAAAAA==&#10;" path="m304,r,23l,82,304,xe" fillcolor="black" stroked="f">
                    <v:path arrowok="t" o:connecttype="custom" o:connectlocs="54,0;54,3;0,9;54,0" o:connectangles="0,0,0,0"/>
                  </v:shape>
                  <v:shape id="Freeform 1379" o:spid="_x0000_s1349"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gXwsMA&#10;AADdAAAADwAAAGRycy9kb3ducmV2LnhtbERPu27CMBTdK/UfrFupW3HaIa0CBvEQEl0iCixsV/El&#10;CcTXke08ytfjoVLHo/OeLUbTiJ6cry0reJ8kIIgLq2suFZyO27cvED4ga2wsk4Jf8rCYPz/NMNN2&#10;4B/qD6EUMYR9hgqqENpMSl9UZNBPbEscuYt1BkOErpTa4RDDTSM/kiSVBmuODRW2tK6ouB06o+C7&#10;K/O11qd7vnLyfLf747XfbJR6fRmXUxCBxvAv/nPvtIL0M4lz45v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gXwsMAAADdAAAADwAAAAAAAAAAAAAAAACYAgAAZHJzL2Rv&#10;d25yZXYueG1sUEsFBgAAAAAEAAQA9QAAAIgDAAAAAA==&#10;" path="m304,l,59,11,79,304,xe" fillcolor="black" stroked="f">
                    <v:path arrowok="t" o:connecttype="custom" o:connectlocs="54,0;0,7;2,9;54,0" o:connectangles="0,0,0,0"/>
                  </v:shape>
                  <v:shape id="Freeform 1380" o:spid="_x0000_s1350"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p/CsUA&#10;AADdAAAADwAAAGRycy9kb3ducmV2LnhtbESPT2sCMRTE7wW/Q3hCbzWrB6tboxRB8OKh/kGPr5vX&#10;ZNnNy7qJ7vrtTaHQ4zAzv2EWq97V4k5tKD0rGI8yEMSF1yUbBcfD5m0GIkRkjbVnUvCgAKvl4GWB&#10;ufYdf9F9H41IEA45KrAxNrmUobDkMIx8Q5y8H986jEm2RuoWuwR3tZxk2VQ6LDktWGxobamo9jen&#10;YHPdmqo/VXy+mJ39Nhdcd4erUq/D/vMDRKQ+/of/2lutYPqezeH3TXo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n8KxQAAAN0AAAAPAAAAAAAAAAAAAAAAAJgCAABkcnMv&#10;ZG93bnJldi54bWxQSwUGAAAAAAQABAD1AAAAigMAAAAA&#10;" path="m304,r,23l11,102,,82,304,e" filled="f" strokeweight="0">
                    <v:path arrowok="t" o:connecttype="custom" o:connectlocs="54,0;54,3;2,12;0,10;54,0" o:connectangles="0,0,0,0,0"/>
                  </v:shape>
                  <v:shape id="Freeform 1381" o:spid="_x0000_s1351"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G68IA&#10;AADdAAAADwAAAGRycy9kb3ducmV2LnhtbERPz2vCMBS+D/wfwhO8zVQPOqpRhuIURFirsOujeWs6&#10;m5fSZLb+9+YgePz4fi/Xva3FjVpfOVYwGScgiAunKy4VXM679w8QPiBrrB2Tgjt5WK8Gb0tMtes4&#10;o1seShFD2KeowITQpFL6wpBFP3YNceR+XWsxRNiWUrfYxXBby2mSzKTFimODwYY2hopr/m8VNJn8&#10;PuWVuers52un99O/47nbKjUa9p8LEIH68BI/3QetYDafxP3xTX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rgbrwgAAAN0AAAAPAAAAAAAAAAAAAAAAAJgCAABkcnMvZG93&#10;bnJldi54bWxQSwUGAAAAAAQABAD1AAAAhwMAAAAA&#10;" path="m223,r11,20l,223,223,xe" fillcolor="black" stroked="f">
                    <v:path arrowok="t" o:connecttype="custom" o:connectlocs="39,0;41,2;0,26;39,0" o:connectangles="0,0,0,0"/>
                  </v:shape>
                  <v:shape id="Freeform 1382" o:spid="_x0000_s1352"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mJsMcA&#10;AADdAAAADwAAAGRycy9kb3ducmV2LnhtbESPT2vCQBTE74V+h+UJ3ppNBG2JrqJCqz304J+Kx2f2&#10;mYRm34bsatJv7wqCx2FmfsNMZp2pxJUaV1pWkEQxCOLM6pJzBfvd59sHCOeRNVaWScE/OZhNX18m&#10;mGrb8oauW5+LAGGXooLC+zqV0mUFGXSRrYmDd7aNQR9kk0vdYBvgppKDOB5JgyWHhQJrWhaU/W0v&#10;RsH3cLMwP+53uGgPu9XXnqrjaZ4o1e918zEIT51/hh/ttVYwek8SuL8JT0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ibDHAAAA3QAAAA8AAAAAAAAAAAAAAAAAmAIAAGRy&#10;cy9kb3ducmV2LnhtbFBLBQYAAAAABAAEAPUAAACMAwAAAAA=&#10;" path="m234,l,203r19,12l234,xe" fillcolor="black" stroked="f">
                    <v:path arrowok="t" o:connecttype="custom" o:connectlocs="41,0;0,23;3,24;41,0" o:connectangles="0,0,0,0"/>
                  </v:shape>
                  <v:shape id="Freeform 1383" o:spid="_x0000_s1353"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bCcQA&#10;AADdAAAADwAAAGRycy9kb3ducmV2LnhtbESPQYvCMBSE74L/ITxhb5oq1JWuUZaC4EEEXRG8PZpn&#10;U0xeShO1+++NsLDHYWa+YZbr3lnxoC40nhVMJxkI4srrhmsFp5/NeAEiRGSN1jMp+KUA69VwsMRC&#10;+ycf6HGMtUgQDgUqMDG2hZShMuQwTHxLnLyr7xzGJLta6g6fCe6snGXZXDpsOC0YbKk0VN2Od6cg&#10;d/tQmt3mmu/aG55Km8ezvSj1Meq/v0BE6uN/+K+91Qrmn9MZvN+k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tGwnEAAAA3QAAAA8AAAAAAAAAAAAAAAAAmAIAAGRycy9k&#10;b3ducmV2LnhtbFBLBQYAAAAABAAEAPUAAACJAwAAAAA=&#10;" path="m223,r11,20l19,235,,223,223,e" filled="f" strokeweight="0">
                    <v:path arrowok="t" o:connecttype="custom" o:connectlocs="39,0;41,2;3,27;0,26;39,0" o:connectangles="0,0,0,0,0"/>
                  </v:shape>
                  <v:shape id="Freeform 1384" o:spid="_x0000_s1354"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U7SsUA&#10;AADdAAAADwAAAGRycy9kb3ducmV2LnhtbESPQWvCQBSE70L/w/IEL6IbFWMbXSUIitdakfb2yD6T&#10;YPZtyG51/feuUOhxmJlvmNUmmEbcqHO1ZQWTcQKCuLC65lLB6Ws3egfhPLLGxjIpeJCDzfqtt8JM&#10;2zt/0u3oSxEh7DJUUHnfZlK6oiKDbmxb4uhdbGfQR9mVUnd4j3DTyGmSpNJgzXGhwpa2FRXX469R&#10;cBhevxeUyo/h7PyzP+V58Jd5UGrQD/kShKfg/8N/7YNWkC4mM3i9i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TtKxQAAAN0AAAAPAAAAAAAAAAAAAAAAAJgCAABkcnMv&#10;ZG93bnJldi54bWxQSwUGAAAAAAQABAD1AAAAigMAAAAA&#10;" path="m81,r19,12l,305,81,xe" fillcolor="black" stroked="f">
                    <v:path arrowok="t" o:connecttype="custom" o:connectlocs="15,0;18,1;0,35;15,0" o:connectangles="0,0,0,0"/>
                  </v:shape>
                  <v:shape id="Freeform 1385" o:spid="_x0000_s1355"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JoEcYA&#10;AADdAAAADwAAAGRycy9kb3ducmV2LnhtbESPzWrDMBCE74W+g9hCbo2cEtLUtRJCISaQXvJDIbfF&#10;2lrG1spYSmy/fRQo9DjMzDdMth5sI27U+cqxgtk0AUFcOF1xqeB82r4uQfiArLFxTApG8rBePT9l&#10;mGrX84Fux1CKCGGfogITQptK6QtDFv3UtcTR+3WdxRBlV0rdYR/htpFvSbKQFiuOCwZb+jJU1Mer&#10;VXDR40d/yMv6siOzyb/HfF7tf5SavAybTxCBhvAf/mvvtILF+2wOjzfx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JoEcYAAADdAAAADwAAAAAAAAAAAAAAAACYAgAAZHJz&#10;L2Rvd25yZXYueG1sUEsFBgAAAAAEAAQA9QAAAIsDAAAAAA==&#10;" path="m100,l,293r22,l100,xe" fillcolor="black" stroked="f">
                    <v:path arrowok="t" o:connecttype="custom" o:connectlocs="18,0;0,34;4,34;18,0" o:connectangles="0,0,0,0"/>
                  </v:shape>
                  <v:shape id="Freeform 1386" o:spid="_x0000_s1356"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e7s8QA&#10;AADdAAAADwAAAGRycy9kb3ducmV2LnhtbESPT4vCMBTE78J+h/AWvGmqoC7dpiLCguBB/HPYvT2a&#10;Z1tsXkqTTeu3N4LgcZiZ3zDZejCNCNS52rKC2TQBQVxYXXOp4HL+mXyBcB5ZY2OZFNzJwTr/GGWY&#10;atvzkcLJlyJC2KWooPK+TaV0RUUG3dS2xNG72s6gj7Irpe6wj3DTyHmSLKXBmuNChS1tKypup3+j&#10;oDkUZ9MfeOv2v/v51f0F7UNQavw5bL5BeBr8O/xq77SC5Wq2gOeb+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Xu7PEAAAA3QAAAA8AAAAAAAAAAAAAAAAAmAIAAGRycy9k&#10;b3ducmV2LnhtbFBLBQYAAAAABAAEAPUAAACJAwAAAAA=&#10;" path="m81,r19,12l22,305,,305,81,e" filled="f" strokeweight="0">
                    <v:path arrowok="t" o:connecttype="custom" o:connectlocs="15,0;18,1;4,35;0,35;15,0" o:connectangles="0,0,0,0,0"/>
                  </v:shape>
                  <v:shape id="Freeform 1387" o:spid="_x0000_s1357"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O2MUA&#10;AADdAAAADwAAAGRycy9kb3ducmV2LnhtbESPQWvCQBSE74X+h+UVvNVdRaJEVykVqXgQqrbnR/aZ&#10;BLNvY3Ybo7/eLQgeh5n5hpktOluJlhpfOtYw6CsQxJkzJecaDvvV+wSED8gGK8ek4UoeFvPXlxmm&#10;xl34m9pdyEWEsE9RQxFCnUrps4Is+r6riaN3dI3FEGWTS9PgJcJtJYdKJdJiyXGhwJo+C8pOuz+r&#10;Yfl12Jgf9avQbpUpz6N9e8pvWvfeuo8piEBdeIYf7bXRkIwHCfy/iU9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Ao7YxQAAAN0AAAAPAAAAAAAAAAAAAAAAAJgCAABkcnMv&#10;ZG93bnJldi54bWxQSwUGAAAAAAQABAD1AAAAigMAAAAA&#10;" path="m,l22,,81,304,,xe" fillcolor="black" stroked="f">
                    <v:path arrowok="t" o:connecttype="custom" o:connectlocs="0,0;4,0;14,34;0,0" o:connectangles="0,0,0,0"/>
                  </v:shape>
                  <v:shape id="Freeform 1388" o:spid="_x0000_s1358"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pbO8MA&#10;AADdAAAADwAAAGRycy9kb3ducmV2LnhtbESPS6vCMBSE9xf8D+EId3dNlUuVahTxAYIrHwuXh+bY&#10;VpuT2sRa/70RBJfDzHzDTGatKUVDtSssK+j3IhDEqdUFZwqOh/XfCITzyBpLy6TgSQ5m087PBBNt&#10;H7yjZu8zESDsElSQe18lUro0J4OuZyvi4J1tbdAHWWdS1/gIcFPKQRTF0mDBYSHHihY5pdf93ShY&#10;GRdV/6dRXKyb7cUMbrbJllap3247H4Pw1Ppv+NPeaAXxsD+E95v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pbO8MAAADdAAAADwAAAAAAAAAAAAAAAACYAgAAZHJzL2Rv&#10;d25yZXYueG1sUEsFBgAAAAAEAAQA9QAAAIgDAAAAAA==&#10;" path="m,l59,304,78,292,,xe" fillcolor="black" stroked="f">
                    <v:path arrowok="t" o:connecttype="custom" o:connectlocs="0,0;11,34;14,33;0,0" o:connectangles="0,0,0,0"/>
                  </v:shape>
                  <v:shape id="Freeform 1389" o:spid="_x0000_s1359"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zMUA&#10;AADdAAAADwAAAGRycy9kb3ducmV2LnhtbESPTWvDMAyG74X9B6PBLqV1skM70rplDAZlMFg/dhex&#10;GqeLZRM7bfrvp8NgR/HqfaRnvR19p67UpzawgXJegCKug225MXA6vs9eQKWMbLELTAbulGC7eZis&#10;sbLhxnu6HnKjBMKpQgMu51hpnWpHHtM8RGLJzqH3mGXsG217vAncd/q5KBbaY8tywWGkN0f1z2Hw&#10;Qvkc0vTD7b7oWIY4xO/ycufOmKfH8XUFKtOY/5f/2jtrYLEs5V2xERP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96/MxQAAAN0AAAAPAAAAAAAAAAAAAAAAAJgCAABkcnMv&#10;ZG93bnJldi54bWxQSwUGAAAAAAQABAD1AAAAigMAAAAA&#10;" path="m,l22,r78,292l81,304,,e" filled="f" strokeweight="0">
                    <v:path arrowok="t" o:connecttype="custom" o:connectlocs="0,0;4,0;18,33;15,34;0,0" o:connectangles="0,0,0,0,0"/>
                  </v:shape>
                  <v:shape id="Freeform 1390" o:spid="_x0000_s1360"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2zcYA&#10;AADdAAAADwAAAGRycy9kb3ducmV2LnhtbESPS2/CMBCE75X4D9Yi9VKBkx54BAyiD1QkTgXEeYmX&#10;JCJep7YJ6b+vkZB6HM3MN5r5sjO1aMn5yrKCdJiAIM6trrhQcNivBxMQPiBrrC2Tgl/ysFz0nuaY&#10;aXvjb2p3oRARwj5DBWUITSalz0sy6Ie2IY7e2TqDIUpXSO3wFuGmlq9JMpIGK44LJTb0XlJ+2V2N&#10;AuvWbdq8ffFLPvEf9vjprj/bk1LP/W41AxGoC//hR3ujFYzG6RTu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Z2zcYAAADdAAAADwAAAAAAAAAAAAAAAACYAgAAZHJz&#10;L2Rvd25yZXYueG1sUEsFBgAAAAAEAAQA9QAAAIsDAAAAAA==&#10;" path="m,12l19,,223,235,,12xe" fillcolor="black" stroked="f">
                    <v:path arrowok="t" o:connecttype="custom" o:connectlocs="0,1;3,0;39,27;0,1" o:connectangles="0,0,0,0"/>
                  </v:shape>
                  <v:shape id="Freeform 1391" o:spid="_x0000_s1361"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0gcUA&#10;AADdAAAADwAAAGRycy9kb3ducmV2LnhtbERPy2rCQBTdF/yH4QrdlDqpSCqpkyDSUMFNfVC6vGSu&#10;STBzJ8xMY+rXO4tCl4fzXhWj6cRAzreWFbzMEhDEldUt1wpOx/J5CcIHZI2dZVLwSx6KfPKwwkzb&#10;K+9pOIRaxBD2GSpoQugzKX3VkEE/sz1x5M7WGQwRulpqh9cYbjo5T5JUGmw5NjTY06ah6nL4MQoG&#10;cyu/ulNoP9On3fvHrfrel26h1ON0XL+BCDSGf/Gfe6sVpK/zuD++iU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SBxQAAAN0AAAAPAAAAAAAAAAAAAAAAAJgCAABkcnMv&#10;ZG93bnJldi54bWxQSwUGAAAAAAQABAD1AAAAigMAAAAA&#10;" path="m,l204,235r11,-19l,xe" fillcolor="black" stroked="f">
                    <v:path arrowok="t" o:connecttype="custom" o:connectlocs="0,0;35,27;37,25;0,0" o:connectangles="0,0,0,0"/>
                  </v:shape>
                  <v:shape id="Freeform 1392" o:spid="_x0000_s1362"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Pw8QA&#10;AADdAAAADwAAAGRycy9kb3ducmV2LnhtbESPQYvCMBSE74L/ITxhb5oq1JWuUZaC4EEEXRG8PZpn&#10;U0xeShO1+++NsLDHYWa+YZbr3lnxoC40nhVMJxkI4srrhmsFp5/NeAEiRGSN1jMp+KUA69VwsMRC&#10;+ycf6HGMtUgQDgUqMDG2hZShMuQwTHxLnLyr7xzGJLta6g6fCe6snGXZXDpsOC0YbKk0VN2Od6cg&#10;d/tQmt3mmu/aG55Km8ezvSj1Meq/v0BE6uN/+K+91Qrmn7MpvN+k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TT8PEAAAA3QAAAA8AAAAAAAAAAAAAAAAAmAIAAGRycy9k&#10;b3ducmV2LnhtbFBLBQYAAAAABAAEAPUAAACJAwAAAAA=&#10;" path="m,12l19,,234,216r-11,19l,12e" filled="f" strokeweight="0">
                    <v:path arrowok="t" o:connecttype="custom" o:connectlocs="0,1;3,0;41,25;39,27;0,1" o:connectangles="0,0,0,0,0"/>
                  </v:shape>
                  <v:shape id="Freeform 1393" o:spid="_x0000_s1363"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fwVsUA&#10;AADdAAAADwAAAGRycy9kb3ducmV2LnhtbESPUUvDQBCE3wX/w7FCX8ReGmg1sddiC8X6UjD2Byy5&#10;NQnm9uLdto3/vicIPg4z8w2zXI+uV2cKsfNsYDbNQBHX3nbcGDh+7B6eQEVBtth7JgM/FGG9ur1Z&#10;Ymn9hd/pXEmjEoRjiQZakaHUOtYtOYxTPxAn79MHh5JkaLQNeElw1+s8yxbaYcdpocWBti3VX9XJ&#10;GXg9ug7lMC/e8mL+HWRT3YeiMmZyN748gxIa5T/8195bA4vHPIffN+kJ6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J/BWxQAAAN0AAAAPAAAAAAAAAAAAAAAAAJgCAABkcnMv&#10;ZG93bnJldi54bWxQSwUGAAAAAAQABAD1AAAAigMAAAAA&#10;" path="m,19l11,,304,101,,19xe" fillcolor="black" stroked="f">
                    <v:path arrowok="t" o:connecttype="custom" o:connectlocs="0,2;2,0;54,11;0,2" o:connectangles="0,0,0,0"/>
                  </v:shape>
                  <v:shape id="Freeform 1394" o:spid="_x0000_s1364"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Ez98YA&#10;AADdAAAADwAAAGRycy9kb3ducmV2LnhtbESPQWvCQBSE74X+h+UVvJS60YqV1FWqWMjFg1Z6fuw+&#10;k5Ds25Bdk/jvXUHwOMzMN8xyPdhadNT60rGCyTgBQaydKTlXcPr7/ViA8AHZYO2YFFzJw3r1+rLE&#10;1LieD9QdQy4ihH2KCooQmlRKrwuy6MeuIY7e2bUWQ5RtLk2LfYTbWk6TZC4tlhwXCmxoW5Cujher&#10;YL9x/f92r7tssqtm4X1z2umsUmr0Nvx8gwg0hGf40c6MgvnX9BPub+IT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Ez98YAAADdAAAADwAAAAAAAAAAAAAAAACYAgAAZHJz&#10;L2Rvd25yZXYueG1sUEsFBgAAAAAEAAQA9QAAAIsDAAAAAA==&#10;" path="m,l293,101r,-23l,xe" fillcolor="black" stroked="f">
                    <v:path arrowok="t" o:connecttype="custom" o:connectlocs="0,0;52,11;52,8;0,0" o:connectangles="0,0,0,0"/>
                  </v:shape>
                  <v:shape id="Freeform 1395" o:spid="_x0000_s1365"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8GIMYA&#10;AADdAAAADwAAAGRycy9kb3ducmV2LnhtbESPzWvCQBTE70L/h+UVvIhujPWD6CpSEDz0Uj/w+sw+&#10;k5Ds25Ddmuhf3y0UPA4z8xtmtelMJe7UuMKygvEoAkGcWl1wpuB03A0XIJxH1lhZJgUPcrBZv/VW&#10;mGjb8jfdDz4TAcIuQQW593UipUtzMuhGtiYO3s02Bn2QTSZ1g22Am0rGUTSTBgsOCznW9JlTWh5+&#10;jIJ9ObnScxqV+uvYVoMLmcvkHCvVf++2SxCeOv8K/7f3WsFsHn/A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68GIMYAAADdAAAADwAAAAAAAAAAAAAAAACYAgAAZHJz&#10;L2Rvd25yZXYueG1sUEsFBgAAAAAEAAQA9QAAAIsDAAAAAA==&#10;" path="m,19l11,,304,78r,23l,19e" filled="f" strokeweight="0">
                    <v:path arrowok="t" o:connecttype="custom" o:connectlocs="0,2;2,0;54,8;54,11;0,2" o:connectangles="0,0,0,0,0"/>
                  </v:shape>
                  <v:shape id="Freeform 1396" o:spid="_x0000_s1366"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baTscA&#10;AADdAAAADwAAAGRycy9kb3ducmV2LnhtbESPQUvDQBSE7wX/w/IEL8VuWmm0aTehKIIHKdp48PjI&#10;viah2bdrdm3Xf+8KBY/DzHzDbKpoBnGi0feWFcxnGQjixuqeWwUf9fPtAwgfkDUOlknBD3moyqvJ&#10;Bgttz/xOp31oRYKwL1BBF4IrpPRNRwb9zDri5B3saDAkObZSj3hOcDPIRZbl0mDPaaFDR48dNcf9&#10;t1FQx0+3Cl/yrR52+dbNo5/ePb0qdXMdt2sQgWL4D1/aL1pBfr9Ywt+b9ARk+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22k7HAAAA3QAAAA8AAAAAAAAAAAAAAAAAmAIAAGRy&#10;cy9kb3ducmV2LnhtbFBLBQYAAAAABAAEAPUAAACMAwAAAAA=&#10;" path="m304,r,23l,82,304,xe" fillcolor="black" stroked="f">
                    <v:path arrowok="t" o:connecttype="custom" o:connectlocs="54,0;54,3;0,9;54,0" o:connectangles="0,0,0,0"/>
                  </v:shape>
                  <v:shape id="Freeform 1397" o:spid="_x0000_s1367"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56S8YA&#10;AADdAAAADwAAAGRycy9kb3ducmV2LnhtbESPT4vCMBTE7wt+h/CEva2pHupSjeIfBPciu+rF26N5&#10;ttXmpSSxVj/9ZmHB4zAzv2Gm887UoiXnK8sKhoMEBHFudcWFguNh8/EJwgdkjbVlUvAgD/NZ722K&#10;mbZ3/qF2HwoRIewzVFCG0GRS+rwkg35gG+Lona0zGKJ0hdQO7xFuajlKklQarDgulNjQqqT8ur8Z&#10;BV+3YrfS+vjcLZ08Pe334dKu10q997vFBESgLrzC/+2tVpCORyn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56S8YAAADdAAAADwAAAAAAAAAAAAAAAACYAgAAZHJz&#10;L2Rvd25yZXYueG1sUEsFBgAAAAAEAAQA9QAAAIsDAAAAAA==&#10;" path="m304,l,59,11,79,304,xe" fillcolor="black" stroked="f">
                    <v:path arrowok="t" o:connecttype="custom" o:connectlocs="54,0;0,7;2,9;54,0" o:connectangles="0,0,0,0"/>
                  </v:shape>
                  <v:shape id="Freeform 1398" o:spid="_x0000_s1368"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Sg8QA&#10;AADdAAAADwAAAGRycy9kb3ducmV2LnhtbESPQWsCMRSE7wX/Q3hCbzWrBy2rUUQQvHioWurxdfNM&#10;lt28rJvorv/eFAoeh5n5hlmseleLO7Wh9KxgPMpAEBdel2wUnI7bj08QISJrrD2TggcFWC0HbwvM&#10;te/4i+6HaESCcMhRgY2xyaUMhSWHYeQb4uRdfOswJtkaqVvsEtzVcpJlU+mw5LRgsaGNpaI63JyC&#10;7XVnqv674p+z2dtfc8ZNd7wq9T7s13MQkfr4Cv+3d1rBdDaZwd+b9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8EoPEAAAA3QAAAA8AAAAAAAAAAAAAAAAAmAIAAGRycy9k&#10;b3ducmV2LnhtbFBLBQYAAAAABAAEAPUAAACJAwAAAAA=&#10;" path="m304,r,23l11,102,,82,304,e" filled="f" strokeweight="0">
                    <v:path arrowok="t" o:connecttype="custom" o:connectlocs="54,0;54,3;2,12;0,10;54,0" o:connectangles="0,0,0,0,0"/>
                  </v:shape>
                  <v:shape id="Freeform 1399" o:spid="_x0000_s1369"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AUMIA&#10;AADdAAAADwAAAGRycy9kb3ducmV2LnhtbERPz2vCMBS+C/sfwhN209Qe3OiMIg7dYAhrFXZ9NM+m&#10;2ryUJtruvzcHwePH93uxGmwjbtT52rGC2TQBQVw6XXOl4HjYTt5B+ICssXFMCv7Jw2r5Mlpgpl3P&#10;Od2KUIkYwj5DBSaENpPSl4Ys+qlriSN3cp3FEGFXSd1hH8NtI9MkmUuLNccGgy1tDJWX4moVtLn8&#10;3Re1uej8b7fVX+n559B/KvU6HtYfIAIN4Sl+uL+1gvlbGufGN/EJ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tMBQwgAAAN0AAAAPAAAAAAAAAAAAAAAAAJgCAABkcnMvZG93&#10;bnJldi54bWxQSwUGAAAAAAQABAD1AAAAhwMAAAAA&#10;" path="m223,r11,20l,223,223,xe" fillcolor="black" stroked="f">
                    <v:path arrowok="t" o:connecttype="custom" o:connectlocs="39,0;41,2;0,26;39,0" o:connectangles="0,0,0,0"/>
                  </v:shape>
                  <v:shape id="Freeform 1400" o:spid="_x0000_s1370"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NPC8gA&#10;AADdAAAADwAAAGRycy9kb3ducmV2LnhtbESPT2vCQBTE74V+h+UVvNWNgtrGrKIF/x16MKbF42v2&#10;NQnNvg3Z1aTfvisIPQ4z8xsmWfamFldqXWVZwWgYgSDOra64UJCdNs8vIJxH1lhbJgW/5GC5eHxI&#10;MNa24yNdU1+IAGEXo4LS+yaW0uUlGXRD2xAH79u2Bn2QbSF1i12Am1qOo2gqDVYcFkps6K2k/Ce9&#10;GAWHyXFt3t3HZN19nnbbjOrz12qk1OCpX81BeOr9f/je3msF09n4FW5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o08LyAAAAN0AAAAPAAAAAAAAAAAAAAAAAJgCAABk&#10;cnMvZG93bnJldi54bWxQSwUGAAAAAAQABAD1AAAAjQMAAAAA&#10;" path="m234,l,203r19,12l234,xe" fillcolor="black" stroked="f">
                    <v:path arrowok="t" o:connecttype="custom" o:connectlocs="41,0;0,23;3,24;41,0" o:connectangles="0,0,0,0"/>
                  </v:shape>
                  <v:shape id="Freeform 1401" o:spid="_x0000_s1371"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8hcEA&#10;AADdAAAADwAAAGRycy9kb3ducmV2LnhtbERPy4rCMBTdD8w/hDvgbkxVqlKNIgXBhQz4QHB3aa5N&#10;MbkpTdTO308WAy4P571c986KJ3Wh8axgNMxAEFdeN1wrOJ+233MQISJrtJ5JwS8FWK8+P5ZYaP/i&#10;Az2PsRYphEOBCkyMbSFlqAw5DEPfEifu5juHMcGulrrDVwp3Vo6zbCodNpwaDLZUGqrux4dTkLuf&#10;UJr99pbv2zueS5vHi70qNfjqNwsQkfr4Fv+7d1rBdDZJ+9Ob9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GfIXBAAAA3QAAAA8AAAAAAAAAAAAAAAAAmAIAAGRycy9kb3du&#10;cmV2LnhtbFBLBQYAAAAABAAEAPUAAACGAwAAAAA=&#10;" path="m223,r11,20l19,235,,223,223,e" filled="f" strokeweight="0">
                    <v:path arrowok="t" o:connecttype="custom" o:connectlocs="39,0;41,2;3,27;0,26;39,0" o:connectangles="0,0,0,0,0"/>
                  </v:shape>
                  <v:shape id="Freeform 1402" o:spid="_x0000_s1372"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5cxsUA&#10;AADdAAAADwAAAGRycy9kb3ducmV2LnhtbESPQWvCQBSE70L/w/IEL6IbFWMbXSUIitdakfb2yD6T&#10;YPZtyG51/feuUOhxmJlvmNUmmEbcqHO1ZQWTcQKCuLC65lLB6Ws3egfhPLLGxjIpeJCDzfqtt8JM&#10;2zt/0u3oSxEh7DJUUHnfZlK6oiKDbmxb4uhdbGfQR9mVUnd4j3DTyGmSpNJgzXGhwpa2FRXX469R&#10;cBhevxeUyo/h7PyzP+V58Jd5UGrQD/kShKfg/8N/7YNWkC5mE3i9i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XlzGxQAAAN0AAAAPAAAAAAAAAAAAAAAAAJgCAABkcnMv&#10;ZG93bnJldi54bWxQSwUGAAAAAAQABAD1AAAAigMAAAAA&#10;" path="m81,r19,12l,305,81,xe" fillcolor="black" stroked="f">
                    <v:path arrowok="t" o:connecttype="custom" o:connectlocs="15,0;18,1;0,35;15,0" o:connectangles="0,0,0,0"/>
                  </v:shape>
                  <v:shape id="Freeform 1403" o:spid="_x0000_s1373"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IJnsYA&#10;AADdAAAADwAAAGRycy9kb3ducmV2LnhtbESPQWvCQBSE74X+h+UJ3upGLdqmriIFg6AXtRS8PbKv&#10;2WD2bciuJvn3XUHwOMzMN8xi1dlK3KjxpWMF41ECgjh3uuRCwc9p8/YBwgdkjZVjUtCTh9Xy9WWB&#10;qXYtH+h2DIWIEPYpKjAh1KmUPjdk0Y9cTRy9P9dYDFE2hdQNthFuKzlJkpm0WHJcMFjTt6H8crxa&#10;BWfdf7aHrLict2TW2b7P3svdr1LDQbf+AhGoC8/wo73VCmbz6QTub+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IJnsYAAADdAAAADwAAAAAAAAAAAAAAAACYAgAAZHJz&#10;L2Rvd25yZXYueG1sUEsFBgAAAAAEAAQA9QAAAIsDAAAAAA==&#10;" path="m100,l,293r22,l100,xe" fillcolor="black" stroked="f">
                    <v:path arrowok="t" o:connecttype="custom" o:connectlocs="18,0;0,34;4,34;18,0" o:connectangles="0,0,0,0"/>
                  </v:shape>
                  <v:shape id="Freeform 1404" o:spid="_x0000_s1374"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faPMUA&#10;AADdAAAADwAAAGRycy9kb3ducmV2LnhtbESPzWrDMBCE74W+g9hCb7XcBJziWg4hUCjkEOLk0N4W&#10;a/1DrJWxVNl9+6oQyHGYmW+YYruYQQSaXG9ZwWuSgiCure65VXA5f7y8gXAeWeNgmRT8koNt+fhQ&#10;YK7tzCcKlW9FhLDLUUHn/ZhL6eqODLrEjsTRa+xk0Ec5tVJPOEe4GeQqTTNpsOe40OFI+47qa/Vj&#10;FAzH+mzmI+/d4euwatx30D4EpZ6flt07CE+Lv4dv7U+tINus1/D/Jj4BW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h9o8xQAAAN0AAAAPAAAAAAAAAAAAAAAAAJgCAABkcnMv&#10;ZG93bnJldi54bWxQSwUGAAAAAAQABAD1AAAAigMAAAAA&#10;" path="m81,r19,12l22,305,,305,81,e" filled="f" strokeweight="0">
                    <v:path arrowok="t" o:connecttype="custom" o:connectlocs="15,0;18,1;4,35;0,35;15,0" o:connectangles="0,0,0,0,0"/>
                  </v:shape>
                  <v:shape id="Freeform 1405" o:spid="_x0000_s1375"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npVMYA&#10;AADdAAAADwAAAGRycy9kb3ducmV2LnhtbESPT2vCQBTE70K/w/IKveluW7ES3UipiNJDwb/nR/Y1&#10;Ccm+TbNrjP30rlDocZiZ3zDzRW9r0VHrS8cankcKBHHmTMm5hsN+NZyC8AHZYO2YNFzJwyJ9GMwx&#10;Me7CW+p2IRcRwj5BDUUITSKlzwqy6EeuIY7et2sthijbXJoWLxFua/mi1ERaLDkuFNjQR0FZtTtb&#10;Dcv14dMc1Umh/VKm/Bnvuyr/1frpsX+fgQjUh//wX3tjNEzeXsdwfxOfgE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npVMYAAADdAAAADwAAAAAAAAAAAAAAAACYAgAAZHJz&#10;L2Rvd25yZXYueG1sUEsFBgAAAAAEAAQA9QAAAIsDAAAAAA==&#10;" path="m,l22,,81,304,,xe" fillcolor="black" stroked="f">
                    <v:path arrowok="t" o:connecttype="custom" o:connectlocs="0,0;4,0;14,34;0,0" o:connectangles="0,0,0,0"/>
                  </v:shape>
                  <v:shape id="Freeform 1406" o:spid="_x0000_s1376"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E8t8YA&#10;AADdAAAADwAAAGRycy9kb3ducmV2LnhtbESPQWvCQBSE74X+h+UVvDUbY40SXaW0FQo9GT14fGSf&#10;STT7Ns1uk/TfdwuCx2FmvmHW29E0oqfO1ZYVTKMYBHFhdc2lguNh97wE4TyyxsYyKfglB9vN48Ma&#10;M20H3lOf+1IECLsMFVTet5mUrqjIoItsSxy8s+0M+iC7UuoOhwA3jUziOJUGaw4LFbb0VlFxzX+M&#10;gg/j4vbltEzrXf91Mcm37ct3q9TkaXxdgfA0+nv41v7UCtLFbA7/b8IT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E8t8YAAADdAAAADwAAAAAAAAAAAAAAAACYAgAAZHJz&#10;L2Rvd25yZXYueG1sUEsFBgAAAAAEAAQA9QAAAIsDAAAAAA==&#10;" path="m,l59,304,78,292,,xe" fillcolor="black" stroked="f">
                    <v:path arrowok="t" o:connecttype="custom" o:connectlocs="0,0;11,34;14,33;0,0" o:connectangles="0,0,0,0"/>
                  </v:shape>
                  <v:shape id="Freeform 1407" o:spid="_x0000_s1377"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CRcQA&#10;AADdAAAADwAAAGRycy9kb3ducmV2LnhtbESPX2vCMBTF34V9h3AHvshMO6GOzigiDEQYOP+8X5q7&#10;pltzE5pU67dfBGGPh3PO73AWq8G24kJdaBwryKcZCOLK6YZrBafjx8sbiBCRNbaOScGNAqyWT6MF&#10;ltpd+Ysuh1iLBOFQogIToy+lDJUhi2HqPHHyvl1nMSbZ1VJ3eE1w28rXLCukxYbTgkFPG0PV76G3&#10;ifLZh8nObPd0zJ3v/Tn/uXGr1Ph5WL+DiDTE//CjvdUKivmsgPub9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RwkXEAAAA3QAAAA8AAAAAAAAAAAAAAAAAmAIAAGRycy9k&#10;b3ducmV2LnhtbFBLBQYAAAAABAAEAPUAAACJAwAAAAA=&#10;" path="m,l22,r78,292l81,304,,e" filled="f" strokeweight="0">
                    <v:path arrowok="t" o:connecttype="custom" o:connectlocs="0,0;4,0;18,33;15,34;0,0" o:connectangles="0,0,0,0,0"/>
                  </v:shape>
                  <v:shape id="Freeform 1408" o:spid="_x0000_s1378"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AbRMUA&#10;AADdAAAADwAAAGRycy9kb3ducmV2LnhtbESPT2sCMRTE70K/Q3gFL6JZFVS2Rmn9gwVPteL5uXnd&#10;Xbp52SZxXb+9EQoeh5n5DTNftqYSDTlfWlYwHCQgiDOrS84VHL+3/RkIH5A1VpZJwY08LBcvnTmm&#10;2l75i5pDyEWEsE9RQRFCnUrps4IM+oGtiaP3Y53BEKXLpXZ4jXBTyVGSTKTBkuNCgTWtCsp+Dxej&#10;wLptM6w/dtzLZn5tTxt3+dufleq+tu9vIAK14Rn+b39qBZPpeAq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BtExQAAAN0AAAAPAAAAAAAAAAAAAAAAAJgCAABkcnMv&#10;ZG93bnJldi54bWxQSwUGAAAAAAQABAD1AAAAigMAAAAA&#10;" path="m,12l19,,223,235,,12xe" fillcolor="black" stroked="f">
                    <v:path arrowok="t" o:connecttype="custom" o:connectlocs="0,1;3,0;39,27;0,1" o:connectangles="0,0,0,0"/>
                  </v:shape>
                  <v:shape id="Freeform 1409" o:spid="_x0000_s1379"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cuWsQA&#10;AADdAAAADwAAAGRycy9kb3ducmV2LnhtbERPz2vCMBS+C/sfwht4EU03pZPOKGOsONjFOhGPj+at&#10;LWteShJr51+/HASPH9/v1WYwrejJ+caygqdZAoK4tLrhSsHhO58uQfiArLG1TAr+yMNm/TBaYabt&#10;hQvq96ESMYR9hgrqELpMSl/WZNDPbEccuR/rDIYIXSW1w0sMN618TpJUGmw4NtTY0XtN5e/+bBT0&#10;5pof20Nodunk62N7LU9F7hZKjR+Ht1cQgYZwF9/cn1pB+jKPc+O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nLlrEAAAA3QAAAA8AAAAAAAAAAAAAAAAAmAIAAGRycy9k&#10;b3ducmV2LnhtbFBLBQYAAAAABAAEAPUAAACJAwAAAAA=&#10;" path="m,l204,235r11,-19l,xe" fillcolor="black" stroked="f">
                    <v:path arrowok="t" o:connecttype="custom" o:connectlocs="0,0;35,27;37,25;0,0" o:connectangles="0,0,0,0"/>
                  </v:shape>
                  <v:shape id="Freeform 1410" o:spid="_x0000_s1380"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zVGMYA&#10;AADdAAAADwAAAGRycy9kb3ducmV2LnhtbESPQWvCQBSE7wX/w/KE3urGlmibZhUJCD2IUBWht0f2&#10;mQ3ZfRuyW03/fbcg9DjMzDdMuR6dFVcaQutZwXyWgSCuvW65UXA6bp9eQYSIrNF6JgU/FGC9mjyU&#10;WGh/40+6HmIjEoRDgQpMjH0hZagNOQwz3xMn7+IHhzHJoZF6wFuCOyufs2whHbacFgz2VBmqu8O3&#10;U5C7fajMbnvJd32Hp8rm8Wy/lHqcjpt3EJHG+B++tz+0gsXy5Q3+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zVGMYAAADdAAAADwAAAAAAAAAAAAAAAACYAgAAZHJz&#10;L2Rvd25yZXYueG1sUEsFBgAAAAAEAAQA9QAAAIsDAAAAAA==&#10;" path="m,12l19,,234,216r-11,19l,12e" filled="f" strokeweight="0">
                    <v:path arrowok="t" o:connecttype="custom" o:connectlocs="0,1;3,0;41,25;39,27;0,1" o:connectangles="0,0,0,0,0"/>
                  </v:shape>
                  <v:shape id="Freeform 1411" o:spid="_x0000_s1381"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YuGsMA&#10;AADdAAAADwAAAGRycy9kb3ducmV2LnhtbERPzWrCQBC+F/oOywheSt1UqjWpq1ShtF4Eow8wZKdJ&#10;MDub7o6avn33UOjx4/tfrgfXqSuF2Ho28DTJQBFX3rZcGzgd3x8XoKIgW+w8k4EfirBe3d8tsbD+&#10;xge6llKrFMKxQAONSF9oHauGHMaJ74kT9+WDQ0kw1NoGvKVw1+lpls21w5ZTQ4M9bRuqzuXFGfg4&#10;uRZlP8t303z2HWRTPoS8NGY8Gt5eQQkN8i/+c39aA/OX57Q/vUlP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YuGsMAAADdAAAADwAAAAAAAAAAAAAAAACYAgAAZHJzL2Rv&#10;d25yZXYueG1sUEsFBgAAAAAEAAQA9QAAAIgDAAAAAA==&#10;" path="m,19l11,,304,101,,19xe" fillcolor="black" stroked="f">
                    <v:path arrowok="t" o:connecttype="custom" o:connectlocs="0,2;2,0;54,11;0,2" o:connectangles="0,0,0,0"/>
                  </v:shape>
                  <v:shape id="Freeform 1412" o:spid="_x0000_s1382"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tu8UA&#10;AADdAAAADwAAAGRycy9kb3ducmV2LnhtbESPQWvCQBSE70L/w/IKvYhuIqIlukoVC7l4qErPj93X&#10;JCT7NmTXJP33XUHocZiZb5jtfrSN6KnzlWMF6TwBQaydqbhQcLt+zt5B+IBssHFMCn7Jw373Mtli&#10;ZtzAX9RfQiEihH2GCsoQ2kxKr0uy6OeuJY7ej+sshii7QpoOhwi3jVwkyUparDgulNjSsSRdX+5W&#10;wfnghu/jWfd5eqqXYXq4nXReK/X2On5sQAQaw3/42c6NgtV6mcLjTX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4O27xQAAAN0AAAAPAAAAAAAAAAAAAAAAAJgCAABkcnMv&#10;ZG93bnJldi54bWxQSwUGAAAAAAQABAD1AAAAigMAAAAA&#10;" path="m,l293,101r,-23l,xe" fillcolor="black" stroked="f">
                    <v:path arrowok="t" o:connecttype="custom" o:connectlocs="0,0;52,11;52,8;0,0" o:connectangles="0,0,0,0"/>
                  </v:shape>
                  <v:shape id="Freeform 1413" o:spid="_x0000_s1383"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eb8YA&#10;AADdAAAADwAAAGRycy9kb3ducmV2LnhtbESPzWvCQBTE70L/h+UVvIhujPWD6CpSEDz0Uj/w+sw+&#10;k5Ds25Ddmuhf3y0UPA4z8xtmtelMJe7UuMKygvEoAkGcWl1wpuB03A0XIJxH1lhZJgUPcrBZv/VW&#10;mGjb8jfdDz4TAcIuQQW593UipUtzMuhGtiYO3s02Bn2QTSZ1g22Am0rGUTSTBgsOCznW9JlTWh5+&#10;jIJ9ObnScxqV+uvYVoMLmcvkHCvVf++2SxCeOv8K/7f3WsFs/hHD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eb8YAAADdAAAADwAAAAAAAAAAAAAAAACYAgAAZHJz&#10;L2Rvd25yZXYueG1sUEsFBgAAAAAEAAQA9QAAAIsDAAAAAA==&#10;" path="m,19l11,,304,78r,23l,19e" filled="f" strokeweight="0">
                    <v:path arrowok="t" o:connecttype="custom" o:connectlocs="0,2;2,0;54,8;54,11;0,2" o:connectangles="0,0,0,0,0"/>
                  </v:shape>
                  <v:shape id="Freeform 1414" o:spid="_x0000_s1384"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FgncYA&#10;AADdAAAADwAAAGRycy9kb3ducmV2LnhtbESPT2vCQBTE7wW/w/IEL0U3/pfoRtqAUOyp6sXbI/tM&#10;gtm3Mbsm6bfvFgo9DjPzG2a3700lWmpcaVnBdBKBIM6sLjlXcDkfxhsQziNrrCyTgm9ysE8GLzuM&#10;te34i9qTz0WAsItRQeF9HUvpsoIMuomtiYN3s41BH2STS91gF+CmkrMoWkmDJYeFAmtKC8rup6dR&#10;sHxEabU+mnf3+vjk8/W4eN5Kq9Ro2L9tQXjq/X/4r/2hFazWizn8vglP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FgncYAAADdAAAADwAAAAAAAAAAAAAAAACYAgAAZHJz&#10;L2Rvd25yZXYueG1sUEsFBgAAAAAEAAQA9QAAAIsDAAAAAA==&#10;" path="m304,r,23l,81,304,xe" fillcolor="black" stroked="f">
                    <v:path arrowok="t" o:connecttype="custom" o:connectlocs="54,0;54,3;0,9;54,0" o:connectangles="0,0,0,0"/>
                  </v:shape>
                  <v:shape id="Freeform 1415" o:spid="_x0000_s1385"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B8YA&#10;AADdAAAADwAAAGRycy9kb3ducmV2LnhtbESPQWvCQBSE70L/w/IKvemmIrbEbKQqBb2IVS+9PbLP&#10;JG32bdhdY/TXu0Khx2FmvmGyeW8a0ZHztWUFr6MEBHFhdc2lguPhc/gOwgdkjY1lUnAlD/P8aZBh&#10;qu2Fv6jbh1JECPsUFVQhtKmUvqjIoB/Zljh6J+sMhihdKbXDS4SbRo6TZCoN1hwXKmxpWVHxuz8b&#10;BZtzuV1qfbxtF05+3+zu8NOtVkq9PPcfMxCB+vAf/muvtYLp22QCjzfxCcj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kB8YAAADdAAAADwAAAAAAAAAAAAAAAACYAgAAZHJz&#10;L2Rvd25yZXYueG1sUEsFBgAAAAAEAAQA9QAAAIsDAAAAAA==&#10;" path="m304,l,58,11,79,304,xe" fillcolor="black" stroked="f">
                    <v:path arrowok="t" o:connecttype="custom" o:connectlocs="54,0;0,7;2,9;54,0" o:connectangles="0,0,0,0"/>
                  </v:shape>
                  <v:shape id="Freeform 1416" o:spid="_x0000_s1386"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3Mz8UA&#10;AADdAAAADwAAAGRycy9kb3ducmV2LnhtbESPQWsCMRSE7wX/Q3iCN81arJXVKCIIXnqottTjc/NM&#10;lt28rJvU3f77piD0OMzMN8xq07ta3KkNpWcF00kGgrjwumSj4OO0Hy9AhIissfZMCn4owGY9eFph&#10;rn3H73Q/RiMShEOOCmyMTS5lKCw5DBPfECfv6luHMcnWSN1il+Culs9ZNpcOS04LFhvaWSqq47dT&#10;sL8dTNV/Vvx1Nm/2Ys646043pUbDfrsEEamP/+FH+6AVzF9nL/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czPxQAAAN0AAAAPAAAAAAAAAAAAAAAAAJgCAABkcnMv&#10;ZG93bnJldi54bWxQSwUGAAAAAAQABAD1AAAAigMAAAAA&#10;" path="m304,r,23l11,102,,81,304,e" filled="f" strokeweight="0">
                    <v:path arrowok="t" o:connecttype="custom" o:connectlocs="54,0;54,3;2,12;0,10;54,0" o:connectangles="0,0,0,0,0"/>
                  </v:shape>
                  <v:shape id="Freeform 1417" o:spid="_x0000_s1387"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gUGcYA&#10;AADdAAAADwAAAGRycy9kb3ducmV2LnhtbESPQWvCQBSE74L/YXmF3nRTKalEVymKtlAKJgpeH9ln&#10;NjX7NmS3Jv333ULB4zAz3zDL9WAbcaPO144VPE0TEMSl0zVXCk7H3WQOwgdkjY1jUvBDHtar8WiJ&#10;mXY953QrQiUihH2GCkwIbSalLw1Z9FPXEkfv4jqLIcqukrrDPsJtI2dJkkqLNccFgy1tDJXX4tsq&#10;aHN5+Cxqc9X5eb/Tb7Ovj2O/VerxYXhdgAg0hHv4v/2uFaQvz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gUGcYAAADdAAAADwAAAAAAAAAAAAAAAACYAgAAZHJz&#10;L2Rvd25yZXYueG1sUEsFBgAAAAAEAAQA9QAAAIsDAAAAAA==&#10;" path="m223,r11,21l,223,223,xe" fillcolor="black" stroked="f">
                    <v:path arrowok="t" o:connecttype="custom" o:connectlocs="39,0;41,2;0,26;39,0" o:connectangles="0,0,0,0"/>
                  </v:shape>
                  <v:shape id="Freeform 1418" o:spid="_x0000_s1388"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zLfsYA&#10;AADdAAAADwAAAGRycy9kb3ducmV2LnhtbESPQWsCMRSE74X+h/AK3mrWYqNujWILQksvuur9sXnd&#10;3bp5WZKou/++KRR6HGbmG2a57m0rruRD41jDZJyBIC6dabjScDxsH+cgQkQ22DomDQMFWK/u75aY&#10;G3fjPV2LWIkE4ZCjhjrGLpcylDVZDGPXESfvy3mLMUlfSePxluC2lU9ZpqTFhtNCjR291VSei4vV&#10;cPgc1Pfr4rTbne1mUH7yUezVs9ajh37zAiJSH//Df+13o0HNpjP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zLfsYAAADdAAAADwAAAAAAAAAAAAAAAACYAgAAZHJz&#10;L2Rvd25yZXYueG1sUEsFBgAAAAAEAAQA9QAAAIsDAAAAAA==&#10;" path="m234,l,202r19,12l234,xe" fillcolor="black" stroked="f">
                    <v:path arrowok="t" o:connecttype="custom" o:connectlocs="41,0;0,24;3,25;41,0" o:connectangles="0,0,0,0"/>
                  </v:shape>
                  <v:shape id="Freeform 1419" o:spid="_x0000_s1389"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D/sEA&#10;AADdAAAADwAAAGRycy9kb3ducmV2LnhtbERPy4rCMBTdD8w/hDvgbkwVq1KNIgXBhQz4QHB3aa5N&#10;MbkpTdTO308WAy4P571c986KJ3Wh8axgNMxAEFdeN1wrOJ+233MQISJrtJ5JwS8FWK8+P5ZYaP/i&#10;Az2PsRYphEOBCkyMbSFlqAw5DEPfEifu5juHMcGulrrDVwp3Vo6zbCodNpwaDLZUGqrux4dTkLuf&#10;UJr99pbv2zueS5vHi70qNfjqNwsQkfr4Fv+7d1rBdDZJc9Ob9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2A/7BAAAA3QAAAA8AAAAAAAAAAAAAAAAAmAIAAGRycy9kb3du&#10;cmV2LnhtbFBLBQYAAAAABAAEAPUAAACGAwAAAAA=&#10;" path="m223,r11,21l19,235,,223,223,e" filled="f" strokeweight="0">
                    <v:path arrowok="t" o:connecttype="custom" o:connectlocs="39,0;41,2;3,27;0,26;39,0" o:connectangles="0,0,0,0,0"/>
                  </v:shape>
                  <v:shape id="Freeform 1420" o:spid="_x0000_s1390"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4jvcYA&#10;AADdAAAADwAAAGRycy9kb3ducmV2LnhtbESPT2vCQBTE70K/w/KEXkQ3bTXW6CqhUPHqH8TeHtln&#10;Esy+Ddmtbr99VxA8DjPzG2axCqYRV+pcbVnB2ygBQVxYXXOp4LD/Hn6CcB5ZY2OZFPyRg9XypbfA&#10;TNsbb+m686WIEHYZKqi8bzMpXVGRQTeyLXH0zrYz6KPsSqk7vEW4aeR7kqTSYM1xocKWvioqLrtf&#10;o2AzuJymlMrZ4OP4sz7kefDnSVDqtR/yOQhPwT/Dj/ZGK0in4xn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4jvcYAAADdAAAADwAAAAAAAAAAAAAAAACYAgAAZHJz&#10;L2Rvd25yZXYueG1sUEsFBgAAAAAEAAQA9QAAAIsDAAAAAA==&#10;" path="m81,r19,12l,305,81,xe" fillcolor="black" stroked="f">
                    <v:path arrowok="t" o:connecttype="custom" o:connectlocs="15,0;18,1;0,35;15,0" o:connectangles="0,0,0,0"/>
                  </v:shape>
                  <v:shape id="Freeform 1421" o:spid="_x0000_s1391"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X0sMA&#10;AADdAAAADwAAAGRycy9kb3ducmV2LnhtbERPy4rCMBTdD/gP4QqzG1Nlxkc1iggWYWbjA8Hdpbk2&#10;xeamNNG2fz9ZDMzycN6rTWcr8aLGl44VjEcJCOLc6ZILBZfz/mMOwgdkjZVjUtCTh8168LbCVLuW&#10;j/Q6hULEEPYpKjAh1KmUPjdk0Y9cTRy5u2sshgibQuoG2xhuKzlJkqm0WHJsMFjTzlD+OD2tgpvu&#10;F+0xKx63A5lt9tNnn+X3Van3YbddggjUhX/xn/ugFUxnX3F/fB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PX0sMAAADdAAAADwAAAAAAAAAAAAAAAACYAgAAZHJzL2Rv&#10;d25yZXYueG1sUEsFBgAAAAAEAAQA9QAAAIgDAAAAAA==&#10;" path="m100,l,293r22,l100,xe" fillcolor="black" stroked="f">
                    <v:path arrowok="t" o:connecttype="custom" o:connectlocs="18,0;0,33;4,33;18,0" o:connectangles="0,0,0,0"/>
                  </v:shape>
                  <v:shape id="Freeform 1422" o:spid="_x0000_s1392"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YEcMQA&#10;AADdAAAADwAAAGRycy9kb3ducmV2LnhtbESPT4vCMBTE78J+h/AWvGmqoC7dpiLCguBB/HPYvT2a&#10;Z1tsXkqTTeu3N4LgcZiZ3zDZejCNCNS52rKC2TQBQVxYXXOp4HL+mXyBcB5ZY2OZFNzJwTr/GGWY&#10;atvzkcLJlyJC2KWooPK+TaV0RUUG3dS2xNG72s6gj7Irpe6wj3DTyHmSLKXBmuNChS1tKypup3+j&#10;oDkUZ9MfeOv2v/v51f0F7UNQavw5bL5BeBr8O/xq77SC5Woxg+eb+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GBHDEAAAA3QAAAA8AAAAAAAAAAAAAAAAAmAIAAGRycy9k&#10;b3ducmV2LnhtbFBLBQYAAAAABAAEAPUAAACJAwAAAAA=&#10;" path="m81,r19,12l22,305,,305,81,e" filled="f" strokeweight="0">
                    <v:path arrowok="t" o:connecttype="custom" o:connectlocs="15,0;18,1;4,35;0,35;15,0" o:connectangles="0,0,0,0,0"/>
                  </v:shape>
                  <v:shape id="Freeform 1423" o:spid="_x0000_s1393"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DJ8QA&#10;AADdAAAADwAAAGRycy9kb3ducmV2LnhtbESPT2sCMRTE7wW/Q3iCt5oouC2rUbQo2INQ/+D5sXlu&#10;Fjcv203U7bc3hUKPw8z8hpktOleLO7Wh8qxhNFQgiAtvKi41nI6b13cQISIbrD2Thh8KsJj3XmaY&#10;G//gPd0PsRQJwiFHDTbGJpcyFJYchqFviJN38a3DmGRbStPiI8FdLcdKZdJhxWnBYkMflorr4eY0&#10;qNP1066/vvd8llm2VLuVrILVetDvllMQkbr4H/5rb42G7G0yht836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2wyfEAAAA3QAAAA8AAAAAAAAAAAAAAAAAmAIAAGRycy9k&#10;b3ducmV2LnhtbFBLBQYAAAAABAAEAPUAAACJAwAAAAA=&#10;" path="m,l22,,81,305,,xe" fillcolor="black" stroked="f">
                    <v:path arrowok="t" o:connecttype="custom" o:connectlocs="0,0;4,0;14,35;0,0" o:connectangles="0,0,0,0"/>
                  </v:shape>
                  <v:shape id="Freeform 1424" o:spid="_x0000_s1394"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X2hsUA&#10;AADdAAAADwAAAGRycy9kb3ducmV2LnhtbESPT2sCMRTE74V+h/AKvdWsFdeyGqUUBQ+K+IeeH5tn&#10;djF5WTZRt/30RhA8DjPzG2Yy65wVF2pD7VlBv5eBIC69rtkoOOwXH18gQkTWaD2Tgj8KMJu+vkyw&#10;0P7KW7rsohEJwqFABVWMTSFlKCtyGHq+IU7e0bcOY5KtkbrFa4I7Kz+zLJcOa04LFTb0U1F52p2d&#10;gtXGrhc0p3z5O8KzHXjzP18bpd7fuu8xiEhdfIYf7aVWkI+GA7i/SU9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ZfaGxQAAAN0AAAAPAAAAAAAAAAAAAAAAAJgCAABkcnMv&#10;ZG93bnJldi54bWxQSwUGAAAAAAQABAD1AAAAigMAAAAA&#10;" path="m,l59,305,78,293,,xe" fillcolor="black" stroked="f">
                    <v:path arrowok="t" o:connecttype="custom" o:connectlocs="0,0;11,35;14,34;0,0" o:connectangles="0,0,0,0"/>
                  </v:shape>
                  <v:shape id="Freeform 1425" o:spid="_x0000_s1395"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n6MUA&#10;AADdAAAADwAAAGRycy9kb3ducmV2LnhtbESPQWvCQBSE7wX/w/KE3urG0FqJrkGEQsFDMHqot0f2&#10;mQSzb0N2u0n/fbdQ8DjMzDfMNp9MJwINrrWsYLlIQBBXVrdcK7icP17WIJxH1thZJgU/5CDfzZ62&#10;mGk78olC6WsRIewyVNB432dSuqohg25he+Lo3exg0Ec51FIPOEa46WSaJCtpsOW40GBPh4aqe/lt&#10;FHRFdTZjwQd3/DqmN3cN2oeg1PN82m9AeJr8I/zf/tQKVu9vr/D3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afoxQAAAN0AAAAPAAAAAAAAAAAAAAAAAJgCAABkcnMv&#10;ZG93bnJldi54bWxQSwUGAAAAAAQABAD1AAAAigMAAAAA&#10;" path="m,l22,r78,293l81,305,,e" filled="f" strokeweight="0">
                    <v:path arrowok="t" o:connecttype="custom" o:connectlocs="0,0;4,0;18,34;15,35;0,0" o:connectangles="0,0,0,0,0"/>
                  </v:shape>
                  <v:shape id="Freeform 1426" o:spid="_x0000_s1396"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sbJsQA&#10;AADdAAAADwAAAGRycy9kb3ducmV2LnhtbESPQYvCMBSE7wv+h/AEb2uqUJVqFF0pePGwVfD6aJ5t&#10;tXkpTda2/94sLOxxmJlvmM2uN7V4Uesqywpm0wgEcW51xYWC6yX9XIFwHlljbZkUDORgtx19bDDR&#10;tuNvemW+EAHCLkEFpfdNIqXLSzLoprYhDt7dtgZ9kG0hdYtdgJtazqNoIQ1WHBZKbOirpPyZ/RgF&#10;fZ0+svkp6w5ReiOKB788DmelJuN+vwbhqff/4b/2SStYLOMYft+EJyC3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LGybEAAAA3QAAAA8AAAAAAAAAAAAAAAAAmAIAAGRycy9k&#10;b3ducmV2LnhtbFBLBQYAAAAABAAEAPUAAACJAwAAAAA=&#10;" path="m,12l19,,223,234,,12xe" fillcolor="black" stroked="f">
                    <v:path arrowok="t" o:connecttype="custom" o:connectlocs="0,1;3,0;39,28;0,1" o:connectangles="0,0,0,0"/>
                  </v:shape>
                  <v:shape id="Freeform 1427" o:spid="_x0000_s1397"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GasUA&#10;AADdAAAADwAAAGRycy9kb3ducmV2LnhtbESP0WrCQBRE3wv9h+UWfKsbjaaSugkSUQo+SNN+wCV7&#10;mwSzd0N2NfHv3UKhj8PMnGG2+WQ6caPBtZYVLOYRCOLK6pZrBd9fh9cNCOeRNXaWScGdHOTZ89MW&#10;U21H/qRb6WsRIOxSVNB436dSuqohg25ue+Lg/djBoA9yqKUecAxw08llFCXSYMthocGeioaqS3k1&#10;CsYaj11cxklcLE3Rrs7Fab+5KzV7mXbvIDxN/j/81/7QCpK3dQK/b8ITk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8ZqxQAAAN0AAAAPAAAAAAAAAAAAAAAAAJgCAABkcnMv&#10;ZG93bnJldi54bWxQSwUGAAAAAAQABAD1AAAAigMAAAAA&#10;" path="m,l204,234r11,-20l,xe" fillcolor="black" stroked="f">
                    <v:path arrowok="t" o:connecttype="custom" o:connectlocs="0,0;35,28;37,26;0,0" o:connectangles="0,0,0,0"/>
                  </v:shape>
                  <v:shape id="Freeform 1428" o:spid="_x0000_s1398"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YXsgA&#10;AADdAAAADwAAAGRycy9kb3ducmV2LnhtbESPQWsCMRSE70L/Q3iFXqRmW1qV1SiltGDpodQVvD43&#10;z81q8rJsUt3115tCocdhZr5h5svOWXGiNtSeFTyMMhDEpdc1Vwo2xfv9FESIyBqtZ1LQU4Dl4mYw&#10;x1z7M3/TaR0rkSAcclRgYmxyKUNpyGEY+YY4eXvfOoxJtpXULZ4T3Fn5mGVj6bDmtGCwoVdD5XH9&#10;4xR8WnN4aoZvq353LPpL8VFsv+xBqbvb7mUGIlIX/8N/7ZVWMJ48T+D3TXo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75heyAAAAN0AAAAPAAAAAAAAAAAAAAAAAJgCAABk&#10;cnMvZG93bnJldi54bWxQSwUGAAAAAAQABAD1AAAAjQMAAAAA&#10;" path="m,12l19,,234,214r-11,20l,12e" filled="f" strokeweight="0">
                    <v:path arrowok="t" o:connecttype="custom" o:connectlocs="0,1;3,0;41,26;39,28;0,1" o:connectangles="0,0,0,0,0"/>
                  </v:shape>
                  <v:shape id="Freeform 1429" o:spid="_x0000_s1399"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J/MMA&#10;AADdAAAADwAAAGRycy9kb3ducmV2LnhtbERPz2vCMBS+C/4P4QleZKY62o3OKDIY7DbnBnO3R/OW&#10;FpuX2sQ2++/NYbDjx/d7s4u2FQP1vnGsYLXMQBBXTjdsFHx+vNw9gvABWWPrmBT8kofddjrZYKnd&#10;yO80HIMRKYR9iQrqELpSSl/VZNEvXUecuB/XWwwJ9kbqHscUblu5zrJCWmw4NdTY0XNN1fl4tQpO&#10;pzhe7zHG78uXMXnOw2FRvCk1n8X9E4hAMfyL/9yvWkHxkKe56U16An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oJ/MMAAADdAAAADwAAAAAAAAAAAAAAAACYAgAAZHJzL2Rv&#10;d25yZXYueG1sUEsFBgAAAAAEAAQA9QAAAIgDAAAAAA==&#10;" path="m,20l11,,304,102,,20xe" fillcolor="black" stroked="f">
                    <v:path arrowok="t" o:connecttype="custom" o:connectlocs="0,2;2,0;54,11;0,2" o:connectangles="0,0,0,0"/>
                  </v:shape>
                  <v:shape id="Freeform 1430" o:spid="_x0000_s1400"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rOesYA&#10;AADdAAAADwAAAGRycy9kb3ducmV2LnhtbESPT2sCMRTE7wW/Q3hCL8XNWlDrahQptHirbpX2+Ni8&#10;/YObl7BJ1/XbN0Khx2FmfsOst4NpRU+dbywrmCYpCOLC6oYrBafPt8kLCB+QNbaWScGNPGw3o4c1&#10;Ztpe+Uh9HioRIewzVFCH4DIpfVGTQZ9YRxy90nYGQ5RdJXWH1wg3rXxO07k02HBcqNHRa03FJf8x&#10;Cr4PedW65e385Sh9es9PJfbFh1KP42G3AhFoCP/hv/ZeK5gvZku4v4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rOesYAAADdAAAADwAAAAAAAAAAAAAAAACYAgAAZHJz&#10;L2Rvd25yZXYueG1sUEsFBgAAAAAEAAQA9QAAAIsDAAAAAA==&#10;" path="m,l293,102r,-23l,xe" fillcolor="black" stroked="f">
                    <v:path arrowok="t" o:connecttype="custom" o:connectlocs="0,0;52,12;52,9;0,0" o:connectangles="0,0,0,0"/>
                  </v:shape>
                  <v:shape id="Freeform 1431" o:spid="_x0000_s1401"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8zN8EA&#10;AADdAAAADwAAAGRycy9kb3ducmV2LnhtbERPu27CMBTdK/EP1kViKw4MaRUwCCEhsXTgJRgv8cWO&#10;El+H2CXp39dDpY5H571cD64RL+pC5VnBbJqBIC69rtgoOJ92758gQkTW2HgmBT8UYL0avS2x0L7n&#10;A72O0YgUwqFABTbGtpAylJYchqlviRP38J3DmGBnpO6wT+GukfMsy6XDilODxZa2lsr6+O0U7J57&#10;Uw+Xmq8382Xv5obb/vRUajIeNgsQkYb4L/5z77WC/CNP+9Ob9AT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MzfBAAAA3QAAAA8AAAAAAAAAAAAAAAAAmAIAAGRycy9kb3du&#10;cmV2LnhtbFBLBQYAAAAABAAEAPUAAACGAwAAAAA=&#10;" path="m,20l11,,304,79r,23l,20e" filled="f" strokeweight="0">
                    <v:path arrowok="t" o:connecttype="custom" o:connectlocs="0,2;2,0;54,9;54,11;0,2" o:connectangles="0,0,0,0,0"/>
                  </v:shape>
                  <v:shape id="Freeform 1432" o:spid="_x0000_s1402"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MfPsQA&#10;AADdAAAADwAAAGRycy9kb3ducmV2LnhtbESPwWrDMBBE74X+g9hCb43sHOzgRgkh0BB6KMTpByzW&#10;xnJirYyk2s7fV4VCjsPMvGHW29n2YiQfOscK8kUGgrhxuuNWwff5420FIkRkjb1jUnCnANvN89Ma&#10;K+0mPtFYx1YkCIcKFZgYh0rK0BiyGBZuIE7exXmLMUnfSu1xSnDby2WWFdJix2nB4EB7Q82t/rEK&#10;yvxcY5yu/f7r+OlXRbkcc3NQ6vVl3r2DiDTHR/i/fdQKirLI4e9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THz7EAAAA3QAAAA8AAAAAAAAAAAAAAAAAmAIAAGRycy9k&#10;b3ducmV2LnhtbFBLBQYAAAAABAAEAPUAAACJAwAAAAA=&#10;" path="m,91l,68,219,,,91xe" fillcolor="black" stroked="f">
                    <v:path arrowok="t" o:connecttype="custom" o:connectlocs="0,10;0,7;38,0;0,10" o:connectangles="0,0,0,0"/>
                  </v:shape>
                  <v:shape id="Freeform 1433" o:spid="_x0000_s1403"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UEMMA&#10;AADdAAAADwAAAGRycy9kb3ducmV2LnhtbESPQWvCQBSE7wX/w/IEb80mQVJJs0osCDkVtHp/7L4m&#10;wezbkF01/ffdQsHjMDPfMNVutoO40+R7xwqyJAVBrJ3puVVw/jq8bkD4gGxwcEwKfsjDbrt4qbA0&#10;7sFHup9CKyKEfYkKuhDGUkqvO7LoEzcSR+/bTRZDlFMrzYSPCLeDzNO0kBZ7jgsdjvTRkb6eblZB&#10;fV1TnX02ecP+sDdS6my8eKVWy7l+BxFoDs/wf7sxCoq3Ioe/N/E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jUEMMAAADdAAAADwAAAAAAAAAAAAAAAACYAgAAZHJzL2Rv&#10;d25yZXYueG1sUEsFBgAAAAAEAAQA9QAAAIgDAAAAAA==&#10;" path="m,84l219,16,203,,,84xe" fillcolor="black" stroked="f">
                    <v:path arrowok="t" o:connecttype="custom" o:connectlocs="0,9;38,2;35,0;0,9" o:connectangles="0,0,0,0"/>
                  </v:shape>
                  <v:shape id="Freeform 1434" o:spid="_x0000_s1404"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XodccA&#10;AADdAAAADwAAAGRycy9kb3ducmV2LnhtbESP3WrCQBSE74W+w3IK3hTdtJYoqavYgihSaP29PmSP&#10;SWj2bMiuJvr0rlDwcpiZb5jxtDWlOFPtCssKXvsRCOLU6oIzBbvtvDcC4TyyxtIyKbiQg+nkqTPG&#10;RNuG13Te+EwECLsEFeTeV4mULs3JoOvbijh4R1sb9EHWmdQ1NgFuSvkWRbE0WHBYyLGir5zSv83J&#10;KNivfo7VS/Fto9n13TWH4eLzd7RQqvvczj5AeGr9I/zfXmoF8TAewP1Ne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F6HXHAAAA3QAAAA8AAAAAAAAAAAAAAAAAmAIAAGRy&#10;cy9kb3ducmV2LnhtbFBLBQYAAAAABAAEAPUAAACMAwAAAAA=&#10;" path="m,107l,84,203,r16,16l,107e" filled="f" strokeweight="0">
                    <v:path arrowok="t" o:connecttype="custom" o:connectlocs="0,12;0,9;35,0;38,2;0,12" o:connectangles="0,0,0,0,0"/>
                  </v:shape>
                  <v:shape id="Freeform 1435" o:spid="_x0000_s1405"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GcscA&#10;AADdAAAADwAAAGRycy9kb3ducmV2LnhtbESPQWvCQBSE70L/w/IKvemmocQ2ZpUiloqUQmOg9PbI&#10;PpNo9m3Irhr/fVcQPA4z8w2TLQbTihP1rrGs4HkSgSAurW64UlBsP8avIJxH1thaJgUXcrCYP4wy&#10;TLU98w+dcl+JAGGXooLa+y6V0pU1GXQT2xEHb2d7gz7IvpK6x3OAm1bGUZRIgw2HhRo7WtZUHvKj&#10;UfDbxvxtu+N6vyn+Pldvh338ZbZKPT0O7zMQngZ/D9/aa60gmSYvcH0TnoC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BnLHAAAA3QAAAA8AAAAAAAAAAAAAAAAAmAIAAGRy&#10;cy9kb3ducmV2LnhtbFBLBQYAAAAABAAEAPUAAACMAwAAAAA=&#10;" path="m16,219l,203,107,,16,219xe" fillcolor="black" stroked="f">
                    <v:path arrowok="t" o:connecttype="custom" o:connectlocs="3,25;0,23;19,0;3,25" o:connectangles="0,0,0,0"/>
                  </v:shape>
                  <v:shape id="Freeform 1436" o:spid="_x0000_s1406"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KMsUA&#10;AADdAAAADwAAAGRycy9kb3ducmV2LnhtbESPQWvCQBSE74L/YXkFb2bTgklIXUUUUXqRpip4e2Rf&#10;k2D2bchuNf77rlDocZiZb5j5cjCtuFHvGssKXqMYBHFpdcOVguPXdpqBcB5ZY2uZFDzIwXIxHs0x&#10;1/bOn3QrfCUChF2OCmrvu1xKV9Zk0EW2Iw7et+0N+iD7Suoe7wFuWvkWx4k02HBYqLGjdU3ltfgx&#10;Cs5bjYd0dl1vVh9xddpxllzQKTV5GVbvIDwN/j/8195rBUmazOD5Jjw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ggoyxQAAAN0AAAAPAAAAAAAAAAAAAAAAAJgCAABkcnMv&#10;ZG93bnJldi54bWxQSwUGAAAAAAQABAD1AAAAigMAAAAA&#10;" path="m,203l107,,84,,,203xe" fillcolor="black" stroked="f">
                    <v:path arrowok="t" o:connecttype="custom" o:connectlocs="0,23;19,0;15,0;0,23" o:connectangles="0,0,0,0"/>
                  </v:shape>
                  <v:shape id="Freeform 1437" o:spid="_x0000_s1407"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Iqy8YA&#10;AADdAAAADwAAAGRycy9kb3ducmV2LnhtbESPwYrCQBBE78L+w9ALXmSd6CFKdBRXFF0PgnE/oM30&#10;JiGZnpAZNf79jiB4LKrrVdd82Zla3Kh1pWUFo2EEgjizuuRcwe95+zUF4TyyxtoyKXiQg+XiozfH&#10;RNs7n+iW+lwECLsEFRTeN4mULivIoBvahjh4f7Y16INsc6lbvAe4qeU4imJpsOTQUGBD64KyKr2a&#10;8Mb051jRIPouV9fd5HDJNlWVbpTqf3arGQhPnX8fv9J7rSCexDE81wQE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Iqy8YAAADdAAAADwAAAAAAAAAAAAAAAACYAgAAZHJz&#10;L2Rvd25yZXYueG1sUEsFBgAAAAAEAAQA9QAAAIsDAAAAAA==&#10;" path="m16,219l,203,84,r23,l16,219e" filled="f" strokeweight="0">
                    <v:path arrowok="t" o:connecttype="custom" o:connectlocs="3,25;0,23;15,0;19,0;3,25" o:connectangles="0,0,0,0,0"/>
                  </v:shape>
                  <v:shape id="Freeform 1438" o:spid="_x0000_s1408"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fE8UA&#10;AADdAAAADwAAAGRycy9kb3ducmV2LnhtbESPQYvCMBSE7wv+h/AWvCya6qHVrlGkIOpBFqs/4NG8&#10;bcs2L6WJWv31RhD2OMzMN8xi1ZtGXKlztWUFk3EEgriwuuZSwfm0Gc1AOI+ssbFMCu7kYLUcfCww&#10;1fbGR7rmvhQBwi5FBZX3bSqlKyoy6Ma2JQ7er+0M+iC7UuoObwFuGjmNolgarDksVNhSVlHxl1+M&#10;gv1XfzDzKPlpswdnE7rr07aYKzX87NffIDz1/j/8bu+0gjiJE3i9CU9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N8TxQAAAN0AAAAPAAAAAAAAAAAAAAAAAJgCAABkcnMv&#10;ZG93bnJldi54bWxQSwUGAAAAAAQABAD1AAAAigMAAAAA&#10;" path="m91,219r-23,l,,91,219xe" fillcolor="black" stroked="f">
                    <v:path arrowok="t" o:connecttype="custom" o:connectlocs="16,26;12,26;0,0;16,26" o:connectangles="0,0,0,0"/>
                  </v:shape>
                  <v:shape id="Freeform 1439" o:spid="_x0000_s1409"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FhMIA&#10;AADdAAAADwAAAGRycy9kb3ducmV2LnhtbERPTWvCQBC9C/0PyxR6002lphJdpQiih160hXocs2MS&#10;zM6G7Bpjf71zEDw+3vd82btaddSGyrOB91ECijj3tuLCwO/PejgFFSKyxdozGbhRgOXiZTDHzPor&#10;76jbx0JJCIcMDZQxNpnWIS/JYRj5hli4k28dRoFtoW2LVwl3tR4nSaodViwNJTa0Kik/7y/OgJ9+&#10;79ZJ8W/jZHP+O9bdh0w4GPP22n/NQEXq41P8cG+tgfQzlbnyRp6AXt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0WEwgAAAN0AAAAPAAAAAAAAAAAAAAAAAJgCAABkcnMvZG93&#10;bnJldi54bWxQSwUGAAAAAAQABAD1AAAAhwMAAAAA&#10;" path="m84,219l16,,,15,84,219xe" fillcolor="black" stroked="f">
                    <v:path arrowok="t" o:connecttype="custom" o:connectlocs="15,26;3,0;0,2;15,26" o:connectangles="0,0,0,0"/>
                  </v:shape>
                  <v:shape id="Freeform 1440" o:spid="_x0000_s1410"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2+uccA&#10;AADdAAAADwAAAGRycy9kb3ducmV2LnhtbESPwW7CMBBE75X4B2uReqnAKYeQpjgRRVQtHJAa+IAl&#10;3iZR4nUUG0j/vkaq1ONodt7srPLRdOJKg2ssK3ieRyCIS6sbrhScju+zBITzyBo7y6Tghxzk2eRh&#10;ham2N/6ia+ErESDsUlRQe9+nUrqyJoNubnvi4H3bwaAPcqikHvAW4KaTiyiKpcGGQ0ONPW1qKtvi&#10;YsIbye7Q0lP01qwvH8v9udy2bbFV6nE6rl9BeBr9//Ff+lMriJfxC9zX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tvrnHAAAA3QAAAA8AAAAAAAAAAAAAAAAAmAIAAGRy&#10;cy9kb3ducmV2LnhtbFBLBQYAAAAABAAEAPUAAACMAwAAAAA=&#10;" path="m107,219r-23,l,15,16,r91,219e" filled="f" strokeweight="0">
                    <v:path arrowok="t" o:connecttype="custom" o:connectlocs="19,26;15,26;0,2;3,0;19,26" o:connectangles="0,0,0,0,0"/>
                  </v:shape>
                  <v:shape id="Freeform 1441" o:spid="_x0000_s1411"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xIF8IA&#10;AADdAAAADwAAAGRycy9kb3ducmV2LnhtbERPzWrCQBC+F3yHZQpeSt3oIWmjq0iL4Cm0Ng8wZqfJ&#10;kuxsyK5JfHv3UOjx4/vfHWbbiZEGbxwrWK8SEMSV04ZrBeXP6fUNhA/IGjvHpOBOHg77xdMOc+0m&#10;/qbxEmoRQ9jnqKAJoc+l9FVDFv3K9cSR+3WDxRDhUEs94BTDbSc3SZJKi4ZjQ4M9fTRUtZebVeA/&#10;18VVG3P76rF4d1loX9qyVGr5PB+3IALN4V/85z5rBWmWxf3xTXwCc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EgXwgAAAN0AAAAPAAAAAAAAAAAAAAAAAJgCAABkcnMvZG93&#10;bnJldi54bWxQSwUGAAAAAAQABAD1AAAAhwMAAAAA&#10;" path="m219,92r-16,15l,,219,92xe" fillcolor="black" stroked="f">
                    <v:path arrowok="t" o:connecttype="custom" o:connectlocs="38,11;35,13;0,0;38,11" o:connectangles="0,0,0,0"/>
                  </v:shape>
                  <v:shape id="Freeform 1442" o:spid="_x0000_s1412"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SsYA&#10;AADdAAAADwAAAGRycy9kb3ducmV2LnhtbESPQWvCQBSE7wX/w/IK3uomIomNrhKkgumhpeqhx0f2&#10;mYRm34bsNon/vlso9DjMzDfMdj+ZVgzUu8aygngRgSAurW64UnC9HJ/WIJxH1thaJgV3crDfzR62&#10;mGk78gcNZ1+JAGGXoYLa+y6T0pU1GXQL2xEH72Z7gz7IvpK6xzHATSuXUZRIgw2HhRo7OtRUfp2/&#10;jYLn1XL19mLG3H0WmL4XIw7T9VWp+eOUb0B4mvx/+K990gqSNI3h901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u/SsYAAADdAAAADwAAAAAAAAAAAAAAAACYAgAAZHJz&#10;L2Rvd25yZXYueG1sUEsFBgAAAAAEAAQA9QAAAIsDAAAAAA==&#10;" path="m203,107l,,,24r203,83xe" fillcolor="black" stroked="f">
                    <v:path arrowok="t" o:connecttype="custom" o:connectlocs="35,13;0,0;0,3;35,13" o:connectangles="0,0,0,0"/>
                  </v:shape>
                  <v:shape id="Freeform 1443" o:spid="_x0000_s1413"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DbM8cA&#10;AADdAAAADwAAAGRycy9kb3ducmV2LnhtbESP3WrCQBSE7wt9h+UUvCl1UxEj0VW0IJYi+FP1+pA9&#10;JsHs2ZDdmtindwXBy2FmvmHG09aU4kK1Kywr+OxGIIhTqwvOFOx/Fx9DEM4jaywtk4IrOZhOXl/G&#10;mGjb8JYuO5+JAGGXoILc+yqR0qU5GXRdWxEH72Rrgz7IOpO6xibATSl7UTSQBgsOCzlW9JVTet79&#10;GQWHn/Wpei9WNpr9911zjJfzzXCpVOetnY1AeGr9M/xof2sFgzjuwf1Ne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Q2zPHAAAA3QAAAA8AAAAAAAAAAAAAAAAAmAIAAGRy&#10;cy9kb3ducmV2LnhtbFBLBQYAAAAABAAEAPUAAACMAwAAAAA=&#10;" path="m219,92r-16,15l,24,,,219,92e" filled="f" strokeweight="0">
                    <v:path arrowok="t" o:connecttype="custom" o:connectlocs="38,11;35,13;0,3;0,0;38,11" o:connectangles="0,0,0,0,0"/>
                  </v:shape>
                  <v:shape id="Freeform 1444" o:spid="_x0000_s1414"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lTcscA&#10;AADdAAAADwAAAGRycy9kb3ducmV2LnhtbESP3WrCQBSE7wu+w3IEb4putJhIdBVbKJRetP49wCF7&#10;zEazZ0N2a2Kfvlso9HKYmW+Y1aa3tbhR6yvHCqaTBARx4XTFpYLT8XW8AOEDssbaMSm4k4fNevCw&#10;wly7jvd0O4RSRAj7HBWYEJpcSl8YsugnriGO3tm1FkOUbSl1i12E21rOkiSVFiuOCwYbejFUXA9f&#10;VsG7kR/3yzPt6qw4nh59Ov/svudKjYb9dgkiUB/+w3/tN60gzbIn+H0Tn4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ZU3LHAAAA3QAAAA8AAAAAAAAAAAAAAAAAmAIAAGRy&#10;cy9kb3ducmV2LnhtbFBLBQYAAAAABAAEAPUAAACMAwAAAAA=&#10;" path="m,92l,68,219,,,92xe" fillcolor="black" stroked="f">
                    <v:path arrowok="t" o:connecttype="custom" o:connectlocs="0,11;0,8;38,0;0,11" o:connectangles="0,0,0,0"/>
                  </v:shape>
                  <v:shape id="Freeform 1445" o:spid="_x0000_s1415"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8HtscA&#10;AADdAAAADwAAAGRycy9kb3ducmV2LnhtbESPQUvDQBSE7wX/w/IEb+1G0UTSbou2tAQsAWsPPT6y&#10;z2ww+zbNbtr4711B8DjMzDfMYjXaVlyo941jBfezBARx5XTDtYLjx3b6DMIHZI2tY1LwTR5Wy5vJ&#10;AnPtrvxOl0OoRYSwz1GBCaHLpfSVIYt+5jri6H263mKIsq+l7vEa4baVD0mSSosNxwWDHa0NVV+H&#10;wSrYn82xeBpe0/JE5XpXlLR5awal7m7HlzmIQGP4D/+1C60gzbJH+H0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B7bHAAAA3QAAAA8AAAAAAAAAAAAAAAAAmAIAAGRy&#10;cy9kb3ducmV2LnhtbFBLBQYAAAAABAAEAPUAAACMAwAAAAA=&#10;" path="m,83l219,15,203,,,83xe" fillcolor="black" stroked="f">
                    <v:path arrowok="t" o:connecttype="custom" o:connectlocs="0,9;38,2;35,0;0,9" o:connectangles="0,0,0,0"/>
                  </v:shape>
                  <v:shape id="Freeform 1446" o:spid="_x0000_s1416"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lDR8cA&#10;AADdAAAADwAAAGRycy9kb3ducmV2LnhtbESPQWvCQBSE7wX/w/IEL6VuLK2R6CpaEKUIWrU9P7LP&#10;JJh9G7JbE/31bkHocZiZb5jJrDWluFDtCssKBv0IBHFqdcGZguNh+TIC4TyyxtIyKbiSg9m08zTB&#10;RNuGv+iy95kIEHYJKsi9rxIpXZqTQde3FXHwTrY26IOsM6lrbALclPI1iobSYMFhIceKPnJKz/tf&#10;o+D7c3uqnouNjea3N9f8xKvFbrRSqtdt52MQnlr/H36011rBMI7f4e9NeAJye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5Q0fHAAAA3QAAAA8AAAAAAAAAAAAAAAAAmAIAAGRy&#10;cy9kb3ducmV2LnhtbFBLBQYAAAAABAAEAPUAAACMAwAAAAA=&#10;" path="m,107l,83,203,r16,15l,107e" filled="f" strokeweight="0">
                    <v:path arrowok="t" o:connecttype="custom" o:connectlocs="0,12;0,9;35,0;38,2;0,12" o:connectangles="0,0,0,0,0"/>
                  </v:shape>
                  <v:shape id="Freeform 1447" o:spid="_x0000_s1417"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irQ8YA&#10;AADdAAAADwAAAGRycy9kb3ducmV2LnhtbESPT4vCMBTE78J+h/AWvGm6PVS3GmVZFEVE8A8s3h7N&#10;27bavJQmav32RhA8DjPzG2Y8bU0lrtS40rKCr34EgjizuuRcwWE/7w1BOI+ssbJMCu7kYDr56Iwx&#10;1fbGW7rufC4ChF2KCgrv61RKlxVk0PVtTRy8f9sY9EE2udQN3gLcVDKOokQaLDksFFjTb0HZeXcx&#10;Cv6qmDe2vixPq8NxMfs+n+K12SvV/Wx/RiA8tf4dfrWXWkEyGCTwfBOe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irQ8YAAADdAAAADwAAAAAAAAAAAAAAAACYAgAAZHJz&#10;L2Rvd25yZXYueG1sUEsFBgAAAAAEAAQA9QAAAIsDAAAAAA==&#10;" path="m16,219l,204,107,,16,219xe" fillcolor="black" stroked="f">
                    <v:path arrowok="t" o:connecttype="custom" o:connectlocs="3,25;0,23;19,0;3,25" o:connectangles="0,0,0,0"/>
                  </v:shape>
                  <v:shape id="Freeform 1448" o:spid="_x0000_s1418"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z0Z8YA&#10;AADdAAAADwAAAGRycy9kb3ducmV2LnhtbESPQWvCQBSE7wX/w/KE3upGD6aNriJBS6knbQWPz+xr&#10;NjT7Nma3Sfz3XaHQ4zAz3zDL9WBr0VHrK8cKppMEBHHhdMWlgs+P3dMzCB+QNdaOScGNPKxXo4cl&#10;Ztr1fKDuGEoRIewzVGBCaDIpfWHIop+4hjh6X661GKJsS6lb7CPc1nKWJHNpseK4YLCh3FDxffyx&#10;Cg79zGy79/3rNc/zS+dOL+fNLSj1OB42CxCBhvAf/mu/aQXzNE3h/i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z0Z8YAAADdAAAADwAAAAAAAAAAAAAAAACYAgAAZHJz&#10;L2Rvd25yZXYueG1sUEsFBgAAAAAEAAQA9QAAAIsDAAAAAA==&#10;" path="m,204l107,,84,,,204xe" fillcolor="black" stroked="f">
                    <v:path arrowok="t" o:connecttype="custom" o:connectlocs="0,23;19,0;15,0;0,23" o:connectangles="0,0,0,0"/>
                  </v:shape>
                  <v:shape id="Freeform 1449" o:spid="_x0000_s1419"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iN/8cA&#10;AADdAAAADwAAAGRycy9kb3ducmV2LnhtbESPwW7CMAyG75P2DpEncZlGCgdadQQECLTBYdK6PYDX&#10;eG3VxqmaAN3bzwckjtbv//Pn5Xp0nbrQEBrPBmbTBBRx6W3DlYHvr8NLBipEZIudZzLwRwHWq8eH&#10;JebWX/mTLkWslEA45GigjrHPtQ5lTQ7D1PfEkv36wWGUcai0HfAqcNfpeZIstMOG5UKNPe1qKtvi&#10;7EQjO3609Jxsm835LT39lPu2LfbGTJ7GzSuoSGO8L9/a79bAIk1FV74RBO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4jf/HAAAA3QAAAA8AAAAAAAAAAAAAAAAAmAIAAGRy&#10;cy9kb3ducmV2LnhtbFBLBQYAAAAABAAEAPUAAACMAwAAAAA=&#10;" path="m16,219l,204,84,r23,l16,219e" filled="f" strokeweight="0">
                    <v:path arrowok="t" o:connecttype="custom" o:connectlocs="3,25;0,23;15,0;19,0;3,25" o:connectangles="0,0,0,0,0"/>
                  </v:shape>
                  <v:shape id="Freeform 1450" o:spid="_x0000_s1420"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p4J8YA&#10;AADdAAAADwAAAGRycy9kb3ducmV2LnhtbESPQWvCQBSE74X+h+UJXkrd6ME00VVKQNRDKdX+gMfu&#10;Mwlm34bsmsT++q5Q6HGYmW+Y9Xa0jeip87VjBfNZAoJYO1NzqeD7vHt9A+EDssHGMSm4k4ft5vlp&#10;jblxA39RfwqliBD2OSqoQmhzKb2uyKKfuZY4ehfXWQxRdqU0HQ4Rbhu5SJKltFhzXKiwpaIifT3d&#10;rILjy/hhsyT9bIsfLuZ0N+e9zpSaTsb3FYhAY/gP/7UPRsEyTTN4vI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p4J8YAAADdAAAADwAAAAAAAAAAAAAAAACYAgAAZHJz&#10;L2Rvd25yZXYueG1sUEsFBgAAAAAEAAQA9QAAAIsDAAAAAA==&#10;" path="m91,219r-23,l,,91,219xe" fillcolor="black" stroked="f">
                    <v:path arrowok="t" o:connecttype="custom" o:connectlocs="16,25;12,25;0,0;16,25" o:connectangles="0,0,0,0"/>
                  </v:shape>
                  <v:shape id="Freeform 1451" o:spid="_x0000_s1421"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veMIA&#10;AADdAAAADwAAAGRycy9kb3ducmV2LnhtbERPTWvCQBC9C/6HZQRvulGshugqIkh76EVb0OOYHZNg&#10;djZktzHtr+8cCj0+3vdm17taddSGyrOB2TQBRZx7W3Fh4PPjOElBhYhssfZMBr4pwG47HGwws/7J&#10;J+rOsVASwiFDA2WMTaZ1yEtyGKa+IRbu7luHUWBbaNviU8JdredJstQOK5aGEhs6lJQ/zl/OgE/f&#10;T8ek+LHx5fVxudXdQiZcjRmP+v0aVKQ+/ov/3G/WwHKVyn55I0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9a94wgAAAN0AAAAPAAAAAAAAAAAAAAAAAJgCAABkcnMvZG93&#10;bnJldi54bWxQSwUGAAAAAAQABAD1AAAAhwMAAAAA&#10;" path="m84,219l16,,,16,84,219xe" fillcolor="black" stroked="f">
                    <v:path arrowok="t" o:connecttype="custom" o:connectlocs="15,25;3,0;0,2;15,25" o:connectangles="0,0,0,0"/>
                  </v:shape>
                  <v:shape id="Freeform 1452" o:spid="_x0000_s1422"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URcYA&#10;AADdAAAADwAAAGRycy9kb3ducmV2LnhtbESPwYrCQBBE78L+w9ALXmSd6EFDdBQVxdWDYNYP6M30&#10;JiGZnpAZNfv3jiB4LKrrVdd82Zla3Kh1pWUFo2EEgjizuuRcweVn9xWDcB5ZY22ZFPyTg+XiozfH&#10;RNs7n+mW+lwECLsEFRTeN4mULivIoBvahjh4f7Y16INsc6lbvAe4qeU4iibSYMmhocCGNgVlVXo1&#10;4Y34cKpoEK3L1XU/Pf5m26pKt0r1P7vVDISnzr+PX+lvrWAyjUfwXBMQ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dURcYAAADdAAAADwAAAAAAAAAAAAAAAACYAgAAZHJz&#10;L2Rvd25yZXYueG1sUEsFBgAAAAAEAAQA9QAAAIsDAAAAAA==&#10;" path="m107,219r-23,l,16,16,r91,219e" filled="f" strokeweight="0">
                    <v:path arrowok="t" o:connecttype="custom" o:connectlocs="19,25;15,25;0,2;3,0;19,25" o:connectangles="0,0,0,0,0"/>
                  </v:shape>
                  <v:shape id="Freeform 1453" o:spid="_x0000_s1423"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cD3MQA&#10;AADdAAAADwAAAGRycy9kb3ducmV2LnhtbESP3YrCMBSE7xd8h3AWvFk01Qt/ukYRRfBK3NoHONuc&#10;bUObk9JErW9vBGEvh5n5hlltetuIG3XeOFYwGScgiAunDZcK8sthtADhA7LGxjEpeJCHzXrwscJU&#10;uzv/0C0LpYgQ9ikqqEJoUyl9UZFFP3YtcfT+XGcxRNmVUnd4j3DbyGmSzKRFw3GhwpZ2FRV1drUK&#10;/H5y+tXGXM8tnpZuHuqvOs+VGn72228QgfrwH363j1rBbL6Ywut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A9zEAAAA3QAAAA8AAAAAAAAAAAAAAAAAmAIAAGRycy9k&#10;b3ducmV2LnhtbFBLBQYAAAAABAAEAPUAAACJAwAAAAA=&#10;" path="m219,91r-16,16l,,219,91xe" fillcolor="black" stroked="f">
                    <v:path arrowok="t" o:connecttype="custom" o:connectlocs="38,11;35,13;0,0;38,11" o:connectangles="0,0,0,0"/>
                  </v:shape>
                  <v:shape id="Freeform 1454" o:spid="_x0000_s1424"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D0gccA&#10;AADdAAAADwAAAGRycy9kb3ducmV2LnhtbESPQWvCQBSE74L/YXlCb81GG9RGVxFpoelBMfXg8ZF9&#10;TUKzb0N2m6T/vlsoeBxm5htmux9NI3rqXG1ZwTyKQRAXVtdcKrh+vD6uQTiPrLGxTAp+yMF+N51s&#10;MdV24Av1uS9FgLBLUUHlfZtK6YqKDLrItsTB+7SdQR9kV0rd4RDgppGLOF5KgzWHhQpbOlZUfOXf&#10;RsFzskhOL2Y4uFuGq3M2YD9e35V6mI2HDQhPo7+H/9tvWsFytX6Cvzfh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w9IHHAAAA3QAAAA8AAAAAAAAAAAAAAAAAmAIAAGRy&#10;cy9kb3ducmV2LnhtbFBLBQYAAAAABAAEAPUAAACMAwAAAAA=&#10;" path="m203,107l,,,23r203,84xe" fillcolor="black" stroked="f">
                    <v:path arrowok="t" o:connecttype="custom" o:connectlocs="35,13;0,0;0,3;35,13" o:connectangles="0,0,0,0"/>
                  </v:shape>
                  <v:shape id="Freeform 1455" o:spid="_x0000_s1425"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CW+8cA&#10;AADdAAAADwAAAGRycy9kb3ducmV2LnhtbESP3WrCQBSE7wt9h+UUvCl10yIaoqtooVhE8Kfq9SF7&#10;TILZsyG7mtSndwXBy2FmvmFGk9aU4kK1Kywr+OxGIIhTqwvOFOz+fj5iEM4jaywtk4J/cjAZv76M&#10;MNG24Q1dtj4TAcIuQQW591UipUtzMui6tiIO3tHWBn2QdSZ1jU2Am1J+RVFfGiw4LORY0XdO6Wl7&#10;Ngr2i9Wxei+WNppee645DOazdTxXqvPWTocgPLX+GX60f7WC/iDuwf1NeAJyf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glvvHAAAA3QAAAA8AAAAAAAAAAAAAAAAAmAIAAGRy&#10;cy9kb3ducmV2LnhtbFBLBQYAAAAABAAEAPUAAACMAwAAAAA=&#10;" path="m219,91r-16,16l,23,,,219,91e" filled="f" strokeweight="0">
                    <v:path arrowok="t" o:connecttype="custom" o:connectlocs="38,11;35,13;0,3;0,0;38,11" o:connectangles="0,0,0,0,0"/>
                  </v:shape>
                  <v:shape id="Freeform 1456" o:spid="_x0000_s1426"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QA8UA&#10;AADdAAAADwAAAGRycy9kb3ducmV2LnhtbESPQWvCQBSE74L/YXmF3nRToSrRjWih4KE9NCrt8ZF9&#10;ZkOyb5fsNqb/vlsoeBxm5htmuxttJwbqQ+NYwdM8A0FcOd1wreB8ep2tQYSIrLFzTAp+KMCumE62&#10;mGt34w8ayliLBOGQowITo8+lDJUhi2HuPHHyrq63GJPsa6l7vCW47eQiy5bSYsNpwaCnF0NVW35b&#10;BZ8H7690WbwPvjXmrSuPHulLqceHcb8BEWmM9/B/+6gVLFfrZ/h7k56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7lADxQAAAN0AAAAPAAAAAAAAAAAAAAAAAJgCAABkcnMv&#10;ZG93bnJldi54bWxQSwUGAAAAAAQABAD1AAAAigMAAAAA&#10;" path="m,90l,67,219,,,90xe" fillcolor="black" stroked="f">
                    <v:path arrowok="t" o:connecttype="custom" o:connectlocs="0,11;0,8;38,0;0,11" o:connectangles="0,0,0,0"/>
                  </v:shape>
                  <v:shape id="Freeform 1457" o:spid="_x0000_s1427"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6tF8cA&#10;AADdAAAADwAAAGRycy9kb3ducmV2LnhtbESPW2vCQBSE3wX/w3KEvohuLCWG6CoqiEUKXnp5PmSP&#10;STB7NmS3JvXXdwsFH4eZ+YaZLztTiRs1rrSsYDKOQBBnVpecK/h4344SEM4ja6wsk4IfcrBc9Htz&#10;TLVt+US3s89FgLBLUUHhfZ1K6bKCDLqxrYmDd7GNQR9kk0vdYBvgppLPURRLgyWHhQJr2hSUXc/f&#10;RsHn/nCph+WbjVb3F9d+TXfrY7JT6mnQrWYgPHX+Ef5vv2oF8TSJ4e9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rRfHAAAA3QAAAA8AAAAAAAAAAAAAAAAAmAIAAGRy&#10;cy9kb3ducmV2LnhtbFBLBQYAAAAABAAEAPUAAACMAwAAAAA=&#10;" path="m,107l,84,203,r16,17l,107e" filled="f" strokeweight="0">
                    <v:path arrowok="t" o:connecttype="custom" o:connectlocs="0,12;0,9;35,0;38,2;0,12" o:connectangles="0,0,0,0,0"/>
                  </v:shape>
                  <v:shape id="Freeform 1458" o:spid="_x0000_s1428"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CekcYA&#10;AADdAAAADwAAAGRycy9kb3ducmV2LnhtbESPQWsCMRSE70L/Q3gFb5ptKSpboyyllpZSpNZ6fmye&#10;m8XNS0yibv99Uyh4HGbmG2a+7G0nzhRi61jB3bgAQVw73XKjYPu1Gs1AxISssXNMCn4ownJxM5hj&#10;qd2FP+m8SY3IEI4lKjAp+VLKWBuyGMfOE2dv74LFlGVopA54yXDbyfuimEiLLecFg56eDNWHzckq&#10;eOHd25a6Jrz76rn6MH79fXzYKzW87atHEIn6dA3/t1+1gsl0NoW/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CekcYAAADdAAAADwAAAAAAAAAAAAAAAACYAgAAZHJz&#10;L2Rvd25yZXYueG1sUEsFBgAAAAAEAAQA9QAAAIsDAAAAAA==&#10;" path="m16,221l,204,107,,16,221xe" fillcolor="black" stroked="f">
                    <v:path arrowok="t" o:connecttype="custom" o:connectlocs="3,25;0,23;19,0;3,25" o:connectangles="0,0,0,0"/>
                  </v:shape>
                  <v:shape id="Freeform 1459" o:spid="_x0000_s1429"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QMsMA&#10;AADdAAAADwAAAGRycy9kb3ducmV2LnhtbERPPW/CMBDdkfgP1iF1AwcGoAGDUEQrRCdoKzFe42sc&#10;EZ9D7Cbh3+OhEuPT+15ve1uJlhpfOlYwnSQgiHOnSy4UfH2+jZcgfEDWWDkmBXfysN0MB2tMtev4&#10;RO05FCKGsE9RgQmhTqX0uSGLfuJq4sj9usZiiLAppG6wi+G2krMkmUuLJccGgzVlhvLr+c8qOHUz&#10;s2+PH++3LMt+Wvf9etndg1Ivo363AhGoD0/xv/ugFcwXyzg3volPQG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YQMsMAAADdAAAADwAAAAAAAAAAAAAAAACYAgAAZHJzL2Rv&#10;d25yZXYueG1sUEsFBgAAAAAEAAQA9QAAAIgDAAAAAA==&#10;" path="m,204l107,,84,,,204xe" fillcolor="black" stroked="f">
                    <v:path arrowok="t" o:connecttype="custom" o:connectlocs="0,24;19,0;15,0;0,24" o:connectangles="0,0,0,0"/>
                  </v:shape>
                  <v:shape id="Freeform 1460" o:spid="_x0000_s1430"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1S8YA&#10;AADdAAAADwAAAGRycy9kb3ducmV2LnhtbESPQWvCQBSE7wX/w/IEb3WjYLSpq4igSKEVtZfeHtln&#10;Esy+DbubGP99t1DwOMzMN8xy3ZtadOR8ZVnBZJyAIM6trrhQ8H3ZvS5A+ICssbZMCh7kYb0avCwx&#10;0/bOJ+rOoRARwj5DBWUITSalz0sy6Me2IY7e1TqDIUpXSO3wHuGmltMkSaXBiuNCiQ1tS8pv59Yo&#10;+Go33Uz+uLS1n/N2e9ofp/xxVWo07DfvIAL14Rn+bx+0gnS+eIO/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r1S8YAAADdAAAADwAAAAAAAAAAAAAAAACYAgAAZHJz&#10;L2Rvd25yZXYueG1sUEsFBgAAAAAEAAQA9QAAAIsDAAAAAA==&#10;" path="m16,221l,204,84,r23,l16,221e" filled="f" strokeweight="0">
                    <v:path arrowok="t" o:connecttype="custom" o:connectlocs="3,25;0,23;15,0;19,0;3,25" o:connectangles="0,0,0,0,0"/>
                  </v:shape>
                  <v:shape id="Freeform 1461" o:spid="_x0000_s1431"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3QMIA&#10;AADdAAAADwAAAGRycy9kb3ducmV2LnhtbERPzYrCMBC+L/gOYQQvi6Z6UFubihSW1cOyWH2AoRnb&#10;YjMpTdTq05vDwh4/vv90O5hW3Kl3jWUF81kEgri0uuFKwfn0NV2DcB5ZY2uZFDzJwTYbfaSYaPvg&#10;I90LX4kQwi5BBbX3XSKlK2sy6Ga2Iw7cxfYGfYB9JXWPjxBuWrmIoqU02HBoqLGjvKbyWtyMgsPn&#10;8GPiaPXb5S/O5/TUp+8yVmoyHnYbEJ4G/y/+c++1guUqDvvDm/AE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PDdAwgAAAN0AAAAPAAAAAAAAAAAAAAAAAJgCAABkcnMvZG93&#10;bnJldi54bWxQSwUGAAAAAAQABAD1AAAAhwMAAAAA&#10;" path="m91,219r-23,l,,91,219xe" fillcolor="black" stroked="f">
                    <v:path arrowok="t" o:connecttype="custom" o:connectlocs="16,24;12,24;0,0;16,24" o:connectangles="0,0,0,0"/>
                  </v:shape>
                  <v:shape id="Freeform 1462" o:spid="_x0000_s1432"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CcPsEA&#10;AADdAAAADwAAAGRycy9kb3ducmV2LnhtbERPy4rCMBTdD/gP4QruxtTBZzWKDIgu3PgAXV6ba1ts&#10;bkoTa/XrzcCAy8N5zxaNKURNlcstK+h1IxDEidU5pwqOh9X3GITzyBoLy6TgSQ4W89bXDGNtH7yj&#10;eu9TEULYxagg876MpXRJRgZd15bEgbvayqAPsEqlrvARwk0hf6JoKA3mHBoyLOk3o+S2vxsFdrzd&#10;raL0pf1gfTtdirofJpyV6rSb5RSEp8Z/xP/ujVYwHE168PcmP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gnD7BAAAA3QAAAA8AAAAAAAAAAAAAAAAAmAIAAGRycy9kb3du&#10;cmV2LnhtbFBLBQYAAAAABAAEAPUAAACGAwAAAAA=&#10;" path="m84,219l16,,,17,84,219xe" fillcolor="black" stroked="f">
                    <v:path arrowok="t" o:connecttype="custom" o:connectlocs="15,24;3,0;0,2;15,24" o:connectangles="0,0,0,0"/>
                  </v:shape>
                  <v:shape id="Freeform 1463" o:spid="_x0000_s1433"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c78YA&#10;AADdAAAADwAAAGRycy9kb3ducmV2LnhtbESPzYrCQBCE78K+w9ALXkQnevAnOooriquHhY0+QJvp&#10;TUIyPSEzanz7HUHwWFTXV12LVWsqcaPGFZYVDAcRCOLU6oIzBefTrj8F4TyyxsoyKXiQg9Xyo7PA&#10;WNs7/9It8ZkIEHYxKsi9r2MpXZqTQTewNXHw/mxj0AfZZFI3eA9wU8lRFI2lwYJDQ441bXJKy+Rq&#10;whvTw09JveirWF/3k+Ml3ZZlslWq+9mu5yA8tf59/Ep/awXjyWwEzzUBAX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xc78YAAADdAAAADwAAAAAAAAAAAAAAAACYAgAAZHJz&#10;L2Rvd25yZXYueG1sUEsFBgAAAAAEAAQA9QAAAIsDAAAAAA==&#10;" path="m107,219r-23,l,17,16,r91,219e" filled="f" strokeweight="0">
                    <v:path arrowok="t" o:connecttype="custom" o:connectlocs="19,24;15,24;0,2;3,0;19,24" o:connectangles="0,0,0,0,0"/>
                  </v:shape>
                  <v:shape id="Freeform 1464" o:spid="_x0000_s1434"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S50cYA&#10;AADdAAAADwAAAGRycy9kb3ducmV2LnhtbESPQWvCQBSE74X+h+UVvNVNVGybZiNWEOxJYwvt8ZF9&#10;ZkOzb0N21fjv3YLgcZiZb5h8MdhWnKj3jWMF6TgBQVw53XCt4Ptr/fwKwgdkja1jUnAhD4vi8SHH&#10;TLszl3Tah1pECPsMFZgQukxKXxmy6MeuI47ewfUWQ5R9LXWP5wi3rZwkyVxabDguGOxoZaj62x+t&#10;guSw/Uy74Ydn7W45ofL3Y7dOjVKjp2H5DiLQEO7hW3ujFcxf3qbw/yY+AV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S50cYAAADdAAAADwAAAAAAAAAAAAAAAACYAgAAZHJz&#10;L2Rvd25yZXYueG1sUEsFBgAAAAAEAAQA9QAAAIsDAAAAAA==&#10;" path="m219,91r-16,17l,,219,91xe" fillcolor="black" stroked="f">
                    <v:path arrowok="t" o:connecttype="custom" o:connectlocs="38,10;35,12;0,0;38,10" o:connectangles="0,0,0,0"/>
                  </v:shape>
                  <v:shape id="Freeform 1465" o:spid="_x0000_s1435"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II18UA&#10;AADdAAAADwAAAGRycy9kb3ducmV2LnhtbESPQWvCQBSE7wX/w/IEb3VjLFpTVxFBFDyUJu39kX3N&#10;BrNvQ3aN8d+7BaHHYWa+YdbbwTaip87XjhXMpgkI4tLpmisF38Xh9R2ED8gaG8ek4E4etpvRyxoz&#10;7W78RX0eKhEh7DNUYEJoMyl9aciin7qWOHq/rrMYouwqqTu8RbhtZJokC2mx5rhgsKW9ofKSX62C&#10;1dzkfXOUP/dzcf1Md5TOimWq1GQ87D5ABBrCf/jZPmkFi+XqDf7e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gjXxQAAAN0AAAAPAAAAAAAAAAAAAAAAAJgCAABkcnMv&#10;ZG93bnJldi54bWxQSwUGAAAAAAQABAD1AAAAigMAAAAA&#10;" path="m203,108l,,,23r203,85xe" fillcolor="black" stroked="f">
                    <v:path arrowok="t" o:connecttype="custom" o:connectlocs="35,12;0,0;0,3;35,12" o:connectangles="0,0,0,0"/>
                  </v:shape>
                  <v:shape id="Freeform 1466" o:spid="_x0000_s1436"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P7ccA&#10;AADdAAAADwAAAGRycy9kb3ducmV2LnhtbESPW2vCQBSE3wv+h+UIfSm6acFb6iolIOiLl6j4esie&#10;JsHs2bC71fTfu0Khj8PMfMPMl51pxI2cry0reB8mIIgLq2suFZyOq8EUhA/IGhvLpOCXPCwXvZc5&#10;ptre+UC3PJQiQtinqKAKoU2l9EVFBv3QtsTR+7bOYIjSlVI7vEe4aeRHkoylwZrjQoUtZRUV1/zH&#10;KNDn7f64u2zWq+KabXI3Oryds06p13739QkiUBf+w3/ttVYwnsxG8HwTn4B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LD+3HAAAA3QAAAA8AAAAAAAAAAAAAAAAAmAIAAGRy&#10;cy9kb3ducmV2LnhtbFBLBQYAAAAABAAEAPUAAACMAwAAAAA=&#10;" path="m219,91r-16,17l,23,,,219,91e" filled="f" strokeweight="0">
                    <v:path arrowok="t" o:connecttype="custom" o:connectlocs="38,10;35,12;0,3;0,0;38,10" o:connectangles="0,0,0,0,0"/>
                  </v:shape>
                  <v:shape id="Freeform 1467" o:spid="_x0000_s1437"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mRmscA&#10;AADdAAAADwAAAGRycy9kb3ducmV2LnhtbESPQWvCQBSE74L/YXmFXkrdKBjb1FUkIOjFaqz0+si+&#10;JsHs27C71fjv3ULB4zAz3zDzZW9acSHnG8sKxqMEBHFpdcOVgq/j+vUNhA/IGlvLpOBGHpaL4WCO&#10;mbZXPtClCJWIEPYZKqhD6DIpfVmTQT+yHXH0fqwzGKJ0ldQOrxFuWjlJklQabDgu1NhRXlN5Ln6N&#10;An3a7Y+f39vNujzn28JNDy+nvFfq+alffYAI1IdH+L+90QrS2XsKf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kZrHAAAA3QAAAA8AAAAAAAAAAAAAAAAAmAIAAGRy&#10;cy9kb3ducmV2LnhtbFBLBQYAAAAABAAEAPUAAACMAwAAAAA=&#10;" path="m219,91r-16,17l,23,,,219,91e" filled="f" strokeweight="0">
                    <v:path arrowok="t" o:connecttype="custom" o:connectlocs="38,10;35,12;0,3;0,0;38,10" o:connectangles="0,0,0,0,0"/>
                  </v:shape>
                  <v:shape id="Freeform 1468" o:spid="_x0000_s1438"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d8cA&#10;AADdAAAADwAAAGRycy9kb3ducmV2LnhtbESPwW7CMBBE70j9B2srcanAoQcSAgZBBSr0UInQD9jG&#10;SxIlXkexgfTvMVIljqPZebOzWPWmEVfqXGVZwWQcgSDOra64UPBz2o0SEM4ja2wsk4I/crBavgwW&#10;mGp74yNdM1+IAGGXooLS+zaV0uUlGXRj2xIH72w7gz7IrpC6w1uAm0a+R9FUGqw4NJTY0kdJeZ1d&#10;THgjOXzX9BZtqvXlM/76zbd1nW2VGr726zkIT71/Hv+n91rBNJ7F8FgTEC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r/3fHAAAA3QAAAA8AAAAAAAAAAAAAAAAAmAIAAGRy&#10;cy9kb3ducmV2LnhtbFBLBQYAAAAABAAEAPUAAACMAwAAAAA=&#10;" path="m107,219r-23,l,17,16,r91,219e" filled="f" strokeweight="0">
                    <v:path arrowok="t" o:connecttype="custom" o:connectlocs="19,24;15,24;0,2;3,0;19,24" o:connectangles="0,0,0,0,0"/>
                  </v:shape>
                  <v:shape id="Freeform 1469" o:spid="_x0000_s1439"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GDcQA&#10;AADdAAAADwAAAGRycy9kb3ducmV2LnhtbERPz2vCMBS+D/wfwhN2m+mE1a2aFhGUIWxSt4u3R/Ns&#10;y5qXkqS1++/NYbDjx/d7U0ymEyM531pW8LxIQBBXVrdcK/j+2j+9gvABWWNnmRT8kocinz1sMNP2&#10;xiWN51CLGMI+QwVNCH0mpa8aMugXtieO3NU6gyFCV0vt8BbDTSeXSZJKgy3HhgZ72jVU/ZwHo+Bz&#10;2I4v8uLSwX6shl15OC35eFXqcT5t1yACTeFf/Od+1wrS1VucG9/EJ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g3EAAAA3QAAAA8AAAAAAAAAAAAAAAAAmAIAAGRycy9k&#10;b3ducmV2LnhtbFBLBQYAAAAABAAEAPUAAACJAwAAAAA=&#10;" path="m16,221l,204,84,r23,l16,221e" filled="f" strokeweight="0">
                    <v:path arrowok="t" o:connecttype="custom" o:connectlocs="3,25;0,23;15,0;19,0;3,25" o:connectangles="0,0,0,0,0"/>
                  </v:shape>
                  <v:shape id="Freeform 1470" o:spid="_x0000_s1440"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ivuMcA&#10;AADdAAAADwAAAGRycy9kb3ducmV2LnhtbESP3WrCQBSE74W+w3IK3ohuKuJPdBUVRBGhrbZeH7LH&#10;JDR7NmRXE/v0bqHg5TAz3zCzRWMKcaPK5ZYVvPUiEMSJ1TmnCr5Om+4YhPPIGgvLpOBODhbzl9YM&#10;Y21r/qTb0aciQNjFqCDzvoyldElGBl3PlsTBu9jKoA+ySqWusA5wU8h+FA2lwZzDQoYlrTNKfo5X&#10;o+B7/34pO/nBRsvfgavPo+3qY7xVqv3aLKcgPDX+Gf5v77SC4Wgygb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4r7jHAAAA3QAAAA8AAAAAAAAAAAAAAAAAmAIAAGRy&#10;cy9kb3ducmV2LnhtbFBLBQYAAAAABAAEAPUAAACMAwAAAAA=&#10;" path="m,107l,84,203,r16,17l,107e" filled="f" strokeweight="0">
                    <v:path arrowok="t" o:connecttype="custom" o:connectlocs="0,12;0,9;35,0;38,2;0,12" o:connectangles="0,0,0,0,0"/>
                  </v:shape>
                </v:group>
                <v:group id="Group 1471" o:spid="_x0000_s1441" style="position:absolute;left:9975;top:4500;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F4tfdwAAAAN0AAAAPAAAA&#10;AAAAAAAAAAAAAKoCAABkcnMvZG93bnJldi54bWxQSwUGAAAAAAQABAD6AAAAlwMAAAAA&#10;">
                  <v:shape id="Freeform 1472" o:spid="_x0000_s1442"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gGPcUA&#10;AADdAAAADwAAAGRycy9kb3ducmV2LnhtbESPT2vCQBTE74V+h+UVvDW7CoY0dRVbEDyJ/yg9PrLP&#10;JJp9G7KrRj+9KxR6HGbmN8xk1ttGXKjztWMNw0SBIC6cqbnUsN8t3jMQPiAbbByThht5mE1fXyaY&#10;G3flDV22oRQRwj5HDVUIbS6lLyqy6BPXEkfv4DqLIcqulKbDa4TbRo6USqXFmuNChS19V1Sctmer&#10;IZiv+6gZF7/ZQf0cTbr6WPu50Xrw1s8/QQTqw3/4r700GtJMDeH5Jj4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CAY9xQAAAN0AAAAPAAAAAAAAAAAAAAAAAJgCAABkcnMv&#10;ZG93bnJldi54bWxQSwUGAAAAAAQABAD1AAAAigMAAAAA&#10;" path="m304,r,24l,83,304,xe" fillcolor="black" stroked="f">
                    <v:path arrowok="t" o:connecttype="custom" o:connectlocs="54,0;54,3;0,9;54,0" o:connectangles="0,0,0,0"/>
                  </v:shape>
                  <v:shape id="Freeform 1473" o:spid="_x0000_s1443"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4McQA&#10;AADdAAAADwAAAGRycy9kb3ducmV2LnhtbESPzWrDMBCE74W8g9hAb42cHOLgRAkhP6VQCNTtAyzW&#10;xjKxVkZSbOfto0Khx2FmvmE2u9G2oicfGscK5rMMBHHldMO1gp/v89sKRIjIGlvHpOBBAXbbycsG&#10;C+0G/qK+jLVIEA4FKjAxdoWUoTJkMcxcR5y8q/MWY5K+ltrjkOC2lYssW0qLDacFgx0dDFW38m4V&#10;8Mn48rzn++d7f8RLfswHd8mVep2O+zWISGP8D/+1P7SC5SpbwO+b9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x+DHEAAAA3QAAAA8AAAAAAAAAAAAAAAAAmAIAAGRycy9k&#10;b3ducmV2LnhtbFBLBQYAAAAABAAEAPUAAACJAwAAAAA=&#10;" path="m304,l,59,11,78,304,xe" fillcolor="black" stroked="f">
                    <v:path arrowok="t" o:connecttype="custom" o:connectlocs="54,0;0,7;2,9;54,0" o:connectangles="0,0,0,0"/>
                  </v:shape>
                  <v:shape id="Freeform 1474" o:spid="_x0000_s1444"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bctsQA&#10;AADdAAAADwAAAGRycy9kb3ducmV2LnhtbESPQWsCMRSE74L/IbxCb5qtgshqFBEELx7UFj0+N89k&#10;2c3Luonu9t83hUKPw8x8wyzXvavFi9pQelbwMc5AEBdel2wUfJ53ozmIEJE11p5JwTcFWK+GgyXm&#10;2nd8pNcpGpEgHHJUYGNscilDYclhGPuGOHl33zqMSbZG6ha7BHe1nGTZTDosOS1YbGhrqahOT6dg&#10;99ibqv+q+HI1B3szV9x254dS72/9ZgEiUh//w3/tvVYwm2dT+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G3LbEAAAA3QAAAA8AAAAAAAAAAAAAAAAAmAIAAGRycy9k&#10;b3ducmV2LnhtbFBLBQYAAAAABAAEAPUAAACJAwAAAAA=&#10;" path="m304,r,24l11,102,,83,304,e" filled="f" strokeweight="0">
                    <v:path arrowok="t" o:connecttype="custom" o:connectlocs="54,0;54,3;2,12;0,10;54,0" o:connectangles="0,0,0,0,0"/>
                  </v:shape>
                  <v:shape id="Freeform 1475" o:spid="_x0000_s1445"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gCY8UA&#10;AADdAAAADwAAAGRycy9kb3ducmV2LnhtbESPQWvCQBSE7wX/w/KE3upGKSLRVURRC6XQRMHrI/vM&#10;RrNvQ3Y16b/vFgoeh5n5hlmseluLB7W+cqxgPEpAEBdOV1wqOB13bzMQPiBrrB2Tgh/ysFoOXhaY&#10;atdxRo88lCJC2KeowITQpFL6wpBFP3INcfQurrUYomxLqVvsItzWcpIkU2mx4rhgsKGNoeKW362C&#10;JpPfX3llbjo773f6MLl+HrutUq/Dfj0HEagPz/B/+0MrmM6Sd/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JjxQAAAN0AAAAPAAAAAAAAAAAAAAAAAJgCAABkcnMv&#10;ZG93bnJldi54bWxQSwUGAAAAAAQABAD1AAAAigMAAAAA&#10;" path="m223,r11,19l,223,223,xe" fillcolor="black" stroked="f">
                    <v:path arrowok="t" o:connecttype="custom" o:connectlocs="39,0;41,2;0,26;39,0" o:connectangles="0,0,0,0"/>
                  </v:shape>
                  <v:shape id="Freeform 1476" o:spid="_x0000_s1446"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NOMYA&#10;AADdAAAADwAAAGRycy9kb3ducmV2LnhtbESPS4vCQBCE7wv7H4YWvK0ThYhkHUUXfB324GPFY5tp&#10;k2CmJ2RGE/+9syB4LKrqK2o8bU0p7lS7wrKCfi8CQZxaXXCm4LBffI1AOI+ssbRMCh7kYDr5/Bhj&#10;om3DW7rvfCYChF2CCnLvq0RKl+Zk0PVsRRy8i60N+iDrTOoamwA3pRxE0VAaLDgs5FjRT07pdXcz&#10;Cjbxdm5+3V88b4771fJA5ek86yvV7bSzbxCeWv8Ov9prrWA4imL4fxOegJw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NOMYAAADdAAAADwAAAAAAAAAAAAAAAACYAgAAZHJz&#10;L2Rvd25yZXYueG1sUEsFBgAAAAAEAAQA9QAAAIsDAAAAAA==&#10;" path="m234,l,204r19,11l234,xe" fillcolor="black" stroked="f">
                    <v:path arrowok="t" o:connecttype="custom" o:connectlocs="41,0;0,23;3,24;41,0" o:connectangles="0,0,0,0"/>
                  </v:shape>
                  <v:shape id="Freeform 1477" o:spid="_x0000_s1447"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SGjscA&#10;AADdAAAADwAAAGRycy9kb3ducmV2LnhtbESPQWsCMRSE70L/Q3iFXkSzLWWR1SiltGDpoegKXp+b&#10;52Y1eVk2qe721zdCocdhZr5hFqveWXGhLjSeFTxOMxDEldcN1wp25ftkBiJEZI3WMykYKMBqeTda&#10;YKH9lTd02cZaJAiHAhWYGNtCylAZchimviVO3tF3DmOSXS11h9cEd1Y+ZVkuHTacFgy29GqoOm+/&#10;nYJPa07P7fhtPRzO5fBTfpT7L3tS6uG+f5mDiNTH//Bfe60V5LMsh9ub9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kho7HAAAA3QAAAA8AAAAAAAAAAAAAAAAAmAIAAGRy&#10;cy9kb3ducmV2LnhtbFBLBQYAAAAABAAEAPUAAACMAwAAAAA=&#10;" path="m223,r11,19l19,234,,223,223,e" filled="f" strokeweight="0">
                    <v:path arrowok="t" o:connecttype="custom" o:connectlocs="39,0;41,2;3,27;0,26;39,0" o:connectangles="0,0,0,0,0"/>
                  </v:shape>
                  <v:shape id="Freeform 1478" o:spid="_x0000_s1448"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RcB8cA&#10;AADdAAAADwAAAGRycy9kb3ducmV2LnhtbESPQWvCQBSE74X+h+UVeil10woqqau0hYCYgxhLz6/Z&#10;1yQ0+zbdXWP017uC4HGYmW+Y+XIwrejJ+caygpdRAoK4tLrhSsHXLnuegfABWWNrmRQcycNycX83&#10;x1TbA2+pL0IlIoR9igrqELpUSl/WZNCPbEccvV/rDIYoXSW1w0OEm1a+JslEGmw4LtTY0WdN5V+x&#10;Nwo+qk223j5thu8+P/n/4ifP3DhX6vFheH8DEWgIt/C1vdIKJrNkCpc38QnIx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kXAfHAAAA3QAAAA8AAAAAAAAAAAAAAAAAmAIAAGRy&#10;cy9kb3ducmV2LnhtbFBLBQYAAAAABAAEAPUAAACMAwAAAAA=&#10;" path="m81,r19,11l,304,81,xe" fillcolor="black" stroked="f">
                    <v:path arrowok="t" o:connecttype="custom" o:connectlocs="15,0;18,1;0,35;15,0" o:connectangles="0,0,0,0"/>
                  </v:shape>
                  <v:shape id="Freeform 1479" o:spid="_x0000_s1449"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Jgn8IA&#10;AADdAAAADwAAAGRycy9kb3ducmV2LnhtbERPy4rCMBTdC/MP4Qqz01QZxKlGkQGLMG58MNDdpbk2&#10;xeamNBnb/r1ZCC4P573e9rYWD2p95VjBbJqAIC6crrhUcL3sJ0sQPiBrrB2TgoE8bDcfozWm2nV8&#10;osc5lCKGsE9RgQmhSaX0hSGLfuoa4sjdXGsxRNiWUrfYxXBby3mSLKTFimODwYZ+DBX3879VkOvh&#10;uztl5T0/kNllxyH7qn7/lPoc97sViEB9eItf7oNWsFgmcW58E5+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mCfwgAAAN0AAAAPAAAAAAAAAAAAAAAAAJgCAABkcnMvZG93&#10;bnJldi54bWxQSwUGAAAAAAQABAD1AAAAhwMAAAAA&#10;" path="m100,l,293r22,l100,xe" fillcolor="black" stroked="f">
                    <v:path arrowok="t" o:connecttype="custom" o:connectlocs="18,0;0,34;4,34;18,0" o:connectangles="0,0,0,0"/>
                  </v:shape>
                  <v:shape id="Freeform 1480" o:spid="_x0000_s1450"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YI3MQA&#10;AADdAAAADwAAAGRycy9kb3ducmV2LnhtbESPzWrDMBCE74G8g9hAL6GRnUNI3MimFAohUGjzc1+s&#10;jeXUWglLTpy3rwqFHoeZ+YbZVqPtxI360DpWkC8yEMS10y03Ck7H9+c1iBCRNXaOScGDAlTldLLF&#10;Qrs7f9HtEBuRIBwKVGBi9IWUoTZkMSycJ07exfUWY5J9I3WP9wS3nVxm2UpabDktGPT0Zqj+Pgw2&#10;UT6GMN+b3Scdc+cHf86vD+6UepqNry8gIo3xP/zX3mkFq3W2gd836QnI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WCNzEAAAA3QAAAA8AAAAAAAAAAAAAAAAAmAIAAGRycy9k&#10;b3ducmV2LnhtbFBLBQYAAAAABAAEAPUAAACJAwAAAAA=&#10;" path="m81,r19,11l22,304,,304,81,e" filled="f" strokeweight="0">
                    <v:path arrowok="t" o:connecttype="custom" o:connectlocs="15,0;18,1;4,35;0,35;15,0" o:connectangles="0,0,0,0,0"/>
                  </v:shape>
                  <v:shape id="Freeform 1481" o:spid="_x0000_s1451"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bVXcEA&#10;AADdAAAADwAAAGRycy9kb3ducmV2LnhtbERPy4rCMBTdC/MP4Q6400QXRapRVEYYF4KPMutLc6cp&#10;NjedJqP1781CcHk478Wqd424URdqzxomYwWCuPSm5kpDcdmNZiBCRDbYeCYNDwqwWn4MFpgbf+cT&#10;3c6xEimEQ44abIxtLmUoLTkMY98SJ+7Xdw5jgl0lTYf3FO4aOVUqkw5rTg0WW9paKq/nf6dBFde9&#10;/Tr+nfhHZtlaHTayDlbr4We/noOI1Me3+OX+Nhqy2STtT2/SE5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21V3BAAAA3QAAAA8AAAAAAAAAAAAAAAAAmAIAAGRycy9kb3du&#10;cmV2LnhtbFBLBQYAAAAABAAEAPUAAACGAwAAAAA=&#10;" path="m,l22,,81,305,,xe" fillcolor="black" stroked="f">
                    <v:path arrowok="t" o:connecttype="custom" o:connectlocs="0,0;4,0;14,34;0,0" o:connectangles="0,0,0,0"/>
                  </v:shape>
                  <v:shape id="Freeform 1482" o:spid="_x0000_s1452"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Xg/MQA&#10;AADdAAAADwAAAGRycy9kb3ducmV2LnhtbESPQWsCMRSE7wX/Q3iCt5pdha1sjVJEwYMiVfH82Lxm&#10;lyYvyybq2l/fCIUeh5n5hpkve2fFjbrQeFaQjzMQxJXXDRsF59PmdQYiRGSN1jMpeFCA5WLwMsdS&#10;+zt/0u0YjUgQDiUqqGNsSylDVZPDMPYtcfK+fOcwJtkZqTu8J7izcpJlhXTYcFqosaVVTdX38eoU&#10;7A52v6E1FdvLG17t1Juf9d4oNRr2H+8gIvXxP/zX3moFxSzP4fkmP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l4PzEAAAA3QAAAA8AAAAAAAAAAAAAAAAAmAIAAGRycy9k&#10;b3ducmV2LnhtbFBLBQYAAAAABAAEAPUAAACJAwAAAAA=&#10;" path="m,l59,305,78,293,,xe" fillcolor="black" stroked="f">
                    <v:path arrowok="t" o:connecttype="custom" o:connectlocs="0,0;11,34;14,33;0,0" o:connectangles="0,0,0,0"/>
                  </v:shape>
                  <v:shape id="Freeform 1483" o:spid="_x0000_s1453"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3kcIA&#10;AADdAAAADwAAAGRycy9kb3ducmV2LnhtbESPzarCMBSE9xd8h3AEd9fULkSqUUQQBBfiz0J3h+bY&#10;FpuT0sS0vr0RBJfDzHzDLFa9qUWg1lWWFUzGCQji3OqKCwWX8/Z/BsJ5ZI21ZVLwIger5eBvgZm2&#10;HR8pnHwhIoRdhgpK75tMSpeXZNCNbUMcvbttDfoo20LqFrsIN7VMk2QqDVYcF0psaFNS/jg9jYL6&#10;kJ9Nd+CN21/36d3dgvYhKDUa9us5CE+9/4W/7Z1WMJ1NUvi8i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yreRwgAAAN0AAAAPAAAAAAAAAAAAAAAAAJgCAABkcnMvZG93&#10;bnJldi54bWxQSwUGAAAAAAQABAD1AAAAhwMAAAAA&#10;" path="m,l22,r78,293l81,305,,e" filled="f" strokeweight="0">
                    <v:path arrowok="t" o:connecttype="custom" o:connectlocs="0,0;4,0;18,33;15,34;0,0" o:connectangles="0,0,0,0,0"/>
                  </v:shape>
                  <v:shape id="Freeform 1484" o:spid="_x0000_s1454"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VccUA&#10;AADdAAAADwAAAGRycy9kb3ducmV2LnhtbESPQWvCQBSE7wX/w/IKvZS6SQsSUleptlLBU6P0/Jp9&#10;JsHs27i7xvjvXUHocZiZb5jpfDCt6Mn5xrKCdJyAIC6tbrhSsNuuXjIQPiBrbC2Tggt5mM9GD1PM&#10;tT3zD/VFqESEsM9RQR1Cl0vpy5oM+rHtiKO3t85giNJVUjs8R7hp5WuSTKTBhuNCjR0tayoPxcko&#10;sG7Vp93im5/LzH/a3y93Om7+lHp6HD7eQQQawn/43l5rBZMsfYPbm/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WtVxxQAAAN0AAAAPAAAAAAAAAAAAAAAAAJgCAABkcnMv&#10;ZG93bnJldi54bWxQSwUGAAAAAAQABAD1AAAAigMAAAAA&#10;" path="m,12l19,,223,235,,12xe" fillcolor="black" stroked="f">
                    <v:path arrowok="t" o:connecttype="custom" o:connectlocs="0,1;3,0;39,26;0,1" o:connectangles="0,0,0,0"/>
                  </v:shape>
                  <v:shape id="Freeform 1485" o:spid="_x0000_s1455"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saccA&#10;AADdAAAADwAAAGRycy9kb3ducmV2LnhtbESPQWvCQBSE7wX/w/KEXkrdWCRIdBNEGlrwolaKx0f2&#10;NQnNvg272xj99W6h0OMwM98w62I0nRjI+daygvksAUFcWd1yreD0UT4vQfiArLGzTAqu5KHIJw9r&#10;zLS98IGGY6hFhLDPUEETQp9J6auGDPqZ7Ymj92WdwRClq6V2eIlw08mXJEmlwZbjQoM9bRuqvo8/&#10;RsFgbuVndwrtPn3avb7dqvOhdAulHqfjZgUi0Bj+w3/td60gXc4X8PsmPgGZ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r7GnHAAAA3QAAAA8AAAAAAAAAAAAAAAAAmAIAAGRy&#10;cy9kb3ducmV2LnhtbFBLBQYAAAAABAAEAPUAAACMAwAAAAA=&#10;" path="m,l204,235r11,-21l,xe" fillcolor="black" stroked="f">
                    <v:path arrowok="t" o:connecttype="custom" o:connectlocs="0,0;35,26;37,24;0,0" o:connectangles="0,0,0,0"/>
                  </v:shape>
                  <v:shape id="Freeform 1486" o:spid="_x0000_s1456"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XK8MA&#10;AADdAAAADwAAAGRycy9kb3ducmV2LnhtbESPQYvCMBSE74L/ITzBm6YKFalGkYLgQQRdWdjbo3k2&#10;xeSlNFHrvzcLC3scZuYbZr3tnRVP6kLjWcFsmoEgrrxuuFZw/dpPliBCRNZoPZOCNwXYboaDNRba&#10;v/hMz0usRYJwKFCBibEtpAyVIYdh6lvi5N185zAm2dVSd/hKcGflPMsW0mHDacFgS6Wh6n55OAW5&#10;O4XSHPe3/Nje8VraPH7bH6XGo363AhGpj//hv/ZBK1gsZzn8vklPQG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XK8MAAADdAAAADwAAAAAAAAAAAAAAAACYAgAAZHJzL2Rv&#10;d25yZXYueG1sUEsFBgAAAAAEAAQA9QAAAIgDAAAAAA==&#10;" path="m,12l19,,234,214r-11,21l,12e" filled="f" strokeweight="0">
                    <v:path arrowok="t" o:connecttype="custom" o:connectlocs="0,1;3,0;41,24;39,26;0,1" o:connectangles="0,0,0,0,0"/>
                  </v:shape>
                  <v:shape id="Freeform 1487" o:spid="_x0000_s1457"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Vg8YA&#10;AADdAAAADwAAAGRycy9kb3ducmV2LnhtbESPQWsCMRSE7wX/Q3iCl1KzVlxkaxQRhN6stlB7e2xe&#10;s0s3L+sm7qb/3giFHoeZ+YZZbaJtRE+drx0rmE0zEMSl0zUbBR/v+6clCB+QNTaOScEvedisRw8r&#10;LLQb+Ej9KRiRIOwLVFCF0BZS+rIii37qWuLkfbvOYkiyM1J3OCS4beRzluXSYs1pocKWdhWVP6er&#10;VXA+x+E6xxi/Lp/GLBbcvz3mB6Um47h9AREohv/wX/tVK8iXsxzub9IT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Vg8YAAADdAAAADwAAAAAAAAAAAAAAAACYAgAAZHJz&#10;L2Rvd25yZXYueG1sUEsFBgAAAAAEAAQA9QAAAIsDAAAAAA==&#10;" path="m,21l11,,304,102,,21xe" fillcolor="black" stroked="f">
                    <v:path arrowok="t" o:connecttype="custom" o:connectlocs="0,2;2,0;54,12;0,2" o:connectangles="0,0,0,0"/>
                  </v:shape>
                  <v:shape id="Freeform 1488" o:spid="_x0000_s1458"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fSBcUA&#10;AADdAAAADwAAAGRycy9kb3ducmV2LnhtbESPQWvCQBSE74X+h+UJvRTd2IPa6CYUwdJbNVr0+Mg+&#10;k2D27ZLdxvjv3ULB4zAz3zCrfDCt6KnzjWUF00kCgri0uuFKwWG/GS9A+ICssbVMCm7kIc+en1aY&#10;anvlHfVFqESEsE9RQR2CS6X0ZU0G/cQ64uidbWcwRNlVUnd4jXDTyrckmUmDDceFGh2tayovxa9R&#10;cNoWVevebz9HR8nrZ3E4Y19+K/UyGj6WIAIN4RH+b39pBbPFdA5/b+ITk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9IFxQAAAN0AAAAPAAAAAAAAAAAAAAAAAJgCAABkcnMv&#10;ZG93bnJldi54bWxQSwUGAAAAAAQABAD1AAAAigMAAAAA&#10;" path="m,l293,102r,-23l,xe" fillcolor="black" stroked="f">
                    <v:path arrowok="t" o:connecttype="custom" o:connectlocs="0,0;52,12;52,9;0,0" o:connectangles="0,0,0,0"/>
                  </v:shape>
                  <v:shape id="Freeform 1489" o:spid="_x0000_s1459"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YGsAA&#10;AADdAAAADwAAAGRycy9kb3ducmV2LnhtbERPTYvCMBC9L/gfwgje1lQPIl2jiCB48aCu6HG2GZPS&#10;ZlKbaOu/Nwdhj4/3vVj1rhZPakPpWcFknIEgLrwu2Sj4PW2/5yBCRNZYeyYFLwqwWg6+Fphr3/GB&#10;nsdoRArhkKMCG2OTSxkKSw7D2DfEibv51mFMsDVSt9ilcFfLaZbNpMOSU4PFhjaWiur4cAq2952p&#10;+nPFl6vZ2z9zxU13uis1GvbrHxCR+vgv/rh3WsFsPklz05v0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vYGsAAAADdAAAADwAAAAAAAAAAAAAAAACYAgAAZHJzL2Rvd25y&#10;ZXYueG1sUEsFBgAAAAAEAAQA9QAAAIUDAAAAAA==&#10;" path="m,21l11,,304,79r,23l,21e" filled="f" strokeweight="0">
                    <v:path arrowok="t" o:connecttype="custom" o:connectlocs="0,2;2,0;54,9;54,12;0,2" o:connectangles="0,0,0,0,0"/>
                  </v:shape>
                  <v:shape id="Freeform 1490" o:spid="_x0000_s1460"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OoMYA&#10;AADdAAAADwAAAGRycy9kb3ducmV2LnhtbESPQWsCMRSE7wX/Q3hCL0Wzq7Do1ihiEXqQ0roeenxs&#10;XneXbl7iJtX4702h0OMwM98wq000vbjQ4DvLCvJpBoK4trrjRsGp2k8WIHxA1thbJgU38rBZjx5W&#10;WGp75Q+6HEMjEoR9iQraEFwppa9bMuin1hEn78sOBkOSQyP1gNcEN72cZVkhDXacFlp0tGup/j7+&#10;GAVV/HTLcJbvVf9WbF0e/dP85aDU4zhun0EEiuE//Nd+1QqKRb6E3zfp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OOoMYAAADdAAAADwAAAAAAAAAAAAAAAACYAgAAZHJz&#10;L2Rvd25yZXYueG1sUEsFBgAAAAAEAAQA9QAAAIsDAAAAAA==&#10;" path="m304,r,24l,82,304,xe" fillcolor="black" stroked="f">
                    <v:path arrowok="t" o:connecttype="custom" o:connectlocs="54,0;54,3;0,11;54,0" o:connectangles="0,0,0,0"/>
                  </v:shape>
                  <v:shape id="Freeform 1491" o:spid="_x0000_s1461"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qfvcEA&#10;AADdAAAADwAAAGRycy9kb3ducmV2LnhtbERP3WrCMBS+H+wdwhl4t6Z6YaUziugcA0FY3QMcmmNT&#10;bE5KEtv69suFsMuP73+9nWwnBvKhdaxgnuUgiGunW24U/F6O7ysQISJr7ByTggcF2G5eX9ZYajfy&#10;Dw1VbEQK4VCiAhNjX0oZakMWQ+Z64sRdnbcYE/SN1B7HFG47ucjzpbTYcmow2NPeUH2r7lYBfxpf&#10;HXd8P30NBzwXh2J050Kp2du0+wARaYr/4qf7WytYrhZpf3qTn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an73BAAAA3QAAAA8AAAAAAAAAAAAAAAAAmAIAAGRycy9kb3du&#10;cmV2LnhtbFBLBQYAAAAABAAEAPUAAACGAwAAAAA=&#10;" path="m304,l,58,11,78,304,xe" fillcolor="black" stroked="f">
                    <v:path arrowok="t" o:connecttype="custom" o:connectlocs="54,0;0,7;2,9;54,0" o:connectangles="0,0,0,0"/>
                  </v:shape>
                  <v:shape id="Freeform 1492" o:spid="_x0000_s1462"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27OsQA&#10;AADdAAAADwAAAGRycy9kb3ducmV2LnhtbESPQYvCMBSE74L/ITxhb5rqQaQaRQTBi4fVXdbjs3km&#10;pc1LbaLt/vvNguBxmJlvmNWmd7V4UhtKzwqmkwwEceF1yUbB13k/XoAIEVlj7ZkU/FKAzXo4WGGu&#10;fcef9DxFIxKEQ44KbIxNLmUoLDkME98QJ+/mW4cxydZI3WKX4K6WsyybS4clpwWLDe0sFdXp4RTs&#10;7wdT9d8V/1zM0V7NBXfd+a7Ux6jfLkFE6uM7/GoftIL5YjaF/zfpCc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tuzrEAAAA3QAAAA8AAAAAAAAAAAAAAAAAmAIAAGRycy9k&#10;b3ducmV2LnhtbFBLBQYAAAAABAAEAPUAAACJAwAAAAA=&#10;" path="m304,r,24l11,102,,82,304,e" filled="f" strokeweight="0">
                    <v:path arrowok="t" o:connecttype="custom" o:connectlocs="54,0;54,3;2,12;0,10;54,0" o:connectangles="0,0,0,0,0"/>
                  </v:shape>
                  <v:shape id="Freeform 1493" o:spid="_x0000_s1463"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7MYA&#10;AADdAAAADwAAAGRycy9kb3ducmV2LnhtbESPQWvCQBSE74L/YXlCb7oxB5HUNUiLWiiFJhZ6fWRf&#10;szHZtyG7mvTfdwuFHoeZ+YbZ5ZPtxJ0G3zhWsF4lIIgrpxuuFXxcjsstCB+QNXaOScE3ecj389kO&#10;M+1GLuhehlpECPsMFZgQ+kxKXxmy6FeuJ47elxsshiiHWuoBxwi3nUyTZCMtNhwXDPb0ZKhqy5tV&#10;0Bfy/a1sTKuLz9NRn9Pr62V8VuphMR0eQQSawn/4r/2iFWy2aQq/b+ITkP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j7MYAAADdAAAADwAAAAAAAAAAAAAAAACYAgAAZHJz&#10;L2Rvd25yZXYueG1sUEsFBgAAAAAEAAQA9QAAAIsDAAAAAA==&#10;" path="m223,r11,20l,223,223,xe" fillcolor="black" stroked="f">
                    <v:path arrowok="t" o:connecttype="custom" o:connectlocs="39,0;41,2;0,24;39,0" o:connectangles="0,0,0,0"/>
                  </v:shape>
                  <v:shape id="Freeform 1494" o:spid="_x0000_s1464"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t8cA&#10;AADdAAAADwAAAGRycy9kb3ducmV2LnhtbESPT2vCQBTE7wW/w/IKvdWNlkiIrqKF/vHQg4mKx2f2&#10;NQlm34bs1sRv3y0UPA4z8xtmsRpMI67Uudqygsk4AkFcWF1zqWCfvz0nIJxH1thYJgU3crBajh4W&#10;mGrb846umS9FgLBLUUHlfZtK6YqKDLqxbYmD9207gz7IrpS6wz7ATSOnUTSTBmsOCxW29FpRccl+&#10;jIJtvNuYL3eIN/0x/3jfU3M6rydKPT0O6zkIT4O/h//bn1rBLJm+wN+b8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7LfHAAAA3QAAAA8AAAAAAAAAAAAAAAAAmAIAAGRy&#10;cy9kb3ducmV2LnhtbFBLBQYAAAAABAAEAPUAAACMAwAAAAA=&#10;" path="m234,l,203r19,12l234,xe" fillcolor="black" stroked="f">
                    <v:path arrowok="t" o:connecttype="custom" o:connectlocs="41,0;0,23;3,24;41,0" o:connectangles="0,0,0,0"/>
                  </v:shape>
                  <v:shape id="Freeform 1495" o:spid="_x0000_s1465"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B4DcQA&#10;AADdAAAADwAAAGRycy9kb3ducmV2LnhtbESPT4vCMBTE7wt+h/AEb2u6YkWqUZaC4EEW/IPg7dE8&#10;m2LyUpqo3W+/WRA8DjPzG2a57p0VD+pC41nB1zgDQVx53XCt4HTcfM5BhIis0XomBb8UYL0afCyx&#10;0P7Je3ocYi0ShEOBCkyMbSFlqAw5DGPfEifv6juHMcmulrrDZ4I7KydZNpMOG04LBlsqDVW3w90p&#10;yN1PKM1uc8137Q1Ppc3j2V6UGg377wWISH18h1/trVYwm0+m8P8mP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QeA3EAAAA3QAAAA8AAAAAAAAAAAAAAAAAmAIAAGRycy9k&#10;b3ducmV2LnhtbFBLBQYAAAAABAAEAPUAAACJAwAAAAA=&#10;" path="m223,r11,20l19,235,,223,223,e" filled="f" strokeweight="0">
                    <v:path arrowok="t" o:connecttype="custom" o:connectlocs="39,0;41,2;3,26;0,25;39,0" o:connectangles="0,0,0,0,0"/>
                  </v:shape>
                  <v:shape id="Freeform 1496" o:spid="_x0000_s1466"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7i8gA&#10;AADdAAAADwAAAGRycy9kb3ducmV2LnhtbESPQWvCQBSE7wX/w/KEXkrd1KJI6iq2ECjNQYzF8zP7&#10;mgSzb9PdbUz7692C4HGYmW+Y5XowrejJ+caygqdJAoK4tLrhSsHnPntcgPABWWNrmRT8kof1anS3&#10;xFTbM++oL0IlIoR9igrqELpUSl/WZNBPbEccvS/rDIYoXSW1w3OEm1ZOk2QuDTYcF2rs6K2m8lT8&#10;GAWv1Tb72D1sh0Of//nv4phn7jlX6n48bF5ABBrCLXxtv2sF88V0Bv9v4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zuLyAAAAN0AAAAPAAAAAAAAAAAAAAAAAJgCAABk&#10;cnMvZG93bnJldi54bWxQSwUGAAAAAAQABAD1AAAAjQMAAAAA&#10;" path="m81,r19,12l,304,81,xe" fillcolor="black" stroked="f">
                    <v:path arrowok="t" o:connecttype="custom" o:connectlocs="15,0;18,1;0,35;15,0" o:connectangles="0,0,0,0"/>
                  </v:shape>
                  <v:shape id="Freeform 1497" o:spid="_x0000_s1467"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zsscA&#10;AADdAAAADwAAAGRycy9kb3ducmV2LnhtbESPwU7DMBBE70j8g7VIXBB12kOoQtwKKKX02BSR6ype&#10;koh4ndpumvw9RkLiOJqZN5p8PZpODOR8a1nBfJaAIK6sbrlW8HHc3i9B+ICssbNMCibysF5dX+WY&#10;aXvhAw1FqEWEsM9QQRNCn0npq4YM+pntiaP3ZZ3BEKWrpXZ4iXDTyUWSpNJgy3GhwZ5eGqq+i7NR&#10;MLzunh/ccSqmw938baPL8rT/3Cl1ezM+PYIINIb/8F/7XStIl4s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Js7LHAAAA3QAAAA8AAAAAAAAAAAAAAAAAmAIAAGRy&#10;cy9kb3ducmV2LnhtbFBLBQYAAAAABAAEAPUAAACMAwAAAAA=&#10;" path="m100,l,292r22,l100,xe" fillcolor="black" stroked="f">
                    <v:path arrowok="t" o:connecttype="custom" o:connectlocs="18,0;0,33;4,33;18,0" o:connectangles="0,0,0,0"/>
                  </v:shape>
                  <v:shape id="Freeform 1498" o:spid="_x0000_s1468"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lVcQA&#10;AADdAAAADwAAAGRycy9kb3ducmV2LnhtbESPQWsCMRSE74L/ITyhF6nZ9aCyNUoRBCkUrNveH5vn&#10;Zu3mJWyyuv77Rih4HGbmG2a9HWwrrtSFxrGCfJaBIK6cbrhW8F3uX1cgQkTW2DomBXcKsN2MR2ss&#10;tLvxF11PsRYJwqFABSZGX0gZKkMWw8x54uSdXWcxJtnVUnd4S3DbynmWLaTFhtOCQU87Q9XvqbeJ&#10;8tmH6Yc5HKnMne/9T365c6vUy2R4fwMRaYjP8H/7oBUsVvMlPN6k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wZVXEAAAA3QAAAA8AAAAAAAAAAAAAAAAAmAIAAGRycy9k&#10;b3ducmV2LnhtbFBLBQYAAAAABAAEAPUAAACJAwAAAAA=&#10;" path="m81,r19,12l22,304,,304,81,e" filled="f" strokeweight="0">
                    <v:path arrowok="t" o:connecttype="custom" o:connectlocs="15,0;18,1;4,35;0,35;15,0" o:connectangles="0,0,0,0,0"/>
                  </v:shape>
                  <v:shape id="Freeform 1499" o:spid="_x0000_s1469"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IK4cIA&#10;AADdAAAADwAAAGRycy9kb3ducmV2LnhtbERPy4rCMBTdD/gP4QruxlTBB9W0qIM4iF3Y+gGX5toW&#10;m5vSZLT+/WQxMMvDeW/TwbTiSb1rLCuYTSMQxKXVDVcKbsXxcw3CeWSNrWVS8CYHaTL62GKs7Yuv&#10;9Mx9JUIIuxgV1N53sZSurMmgm9qOOHB32xv0AfaV1D2+Qrhp5TyKltJgw6Ghxo4ONZWP/McoWH1F&#10;5+x+KvKskpf3UOwXtD93Sk3Gw24DwtPg/8V/7m+tYLmeh7nhTXgCMv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EgrhwgAAAN0AAAAPAAAAAAAAAAAAAAAAAJgCAABkcnMvZG93&#10;bnJldi54bWxQSwUGAAAAAAQABAD1AAAAhwMAAAAA&#10;" path="m,l22,,81,306,,xe" fillcolor="black" stroked="f">
                    <v:path arrowok="t" o:connecttype="custom" o:connectlocs="0,0;4,0;14,35;0,0" o:connectangles="0,0,0,0"/>
                  </v:shape>
                  <v:shape id="Freeform 1500" o:spid="_x0000_s1470"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ancYA&#10;AADdAAAADwAAAGRycy9kb3ducmV2LnhtbESPQWsCMRSE7wX/Q3iCt5qorbVbo4hQqgcPbltob4/N&#10;c3dx87Ikqbv++6ZQ8DjMzDfMct3bRlzIh9qxhslYgSAunKm51PDx/nq/ABEissHGMWm4UoD1anC3&#10;xMy4jo90yWMpEoRDhhqqGNtMylBUZDGMXUucvJPzFmOSvpTGY5fgtpFTpebSYs1pocKWthUV5/zH&#10;avh82nfhsM+35PI3P1MP3+qLHrUeDfvNC4hIfbyF/9s7o2G+mD7D3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cancYAAADdAAAADwAAAAAAAAAAAAAAAACYAgAAZHJz&#10;L2Rvd25yZXYueG1sUEsFBgAAAAAEAAQA9QAAAIsDAAAAAA==&#10;" path="m,l59,306,78,294,,xe" fillcolor="black" stroked="f">
                    <v:path arrowok="t" o:connecttype="custom" o:connectlocs="0,0;11,35;14,34;0,0" o:connectangles="0,0,0,0"/>
                  </v:shape>
                  <v:shape id="Freeform 1501" o:spid="_x0000_s1471"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arc8EA&#10;AADdAAAADwAAAGRycy9kb3ducmV2LnhtbERPPW/CMBDdkfgP1lXqBk5BRVHAoApR1KFLCQPjyb7G&#10;EfE5iq+Q9tfXQ6WOT+97sxtDp240pDaygad5AYrYRtdyY+Bcv85KUEmQHXaRycA3Jdhtp5MNVi7e&#10;+YNuJ2lUDuFUoQEv0ldaJ+spYJrHnjhzn3EIKBkOjXYD3nN46PSiKFY6YMu5wWNPe0/2evoKBg6R&#10;zs8XubIVX1Kyx5/o3mtjHh/GlzUooVH+xX/uN2dgVS7z/vwmPwG9/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Gq3PBAAAA3QAAAA8AAAAAAAAAAAAAAAAAmAIAAGRycy9kb3du&#10;cmV2LnhtbFBLBQYAAAAABAAEAPUAAACGAwAAAAA=&#10;" path="m,l22,r78,294l81,306,,e" filled="f" strokeweight="0">
                    <v:path arrowok="t" o:connecttype="custom" o:connectlocs="0,0;4,0;18,34;15,35;0,0" o:connectangles="0,0,0,0,0"/>
                  </v:shape>
                  <v:shape id="Freeform 1502" o:spid="_x0000_s1472"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y/cUA&#10;AADdAAAADwAAAGRycy9kb3ducmV2LnhtbESPQWvCQBSE7wX/w/IKvZS6SQsSUleptlLBU6P0/Jp9&#10;JsHs27i7xvjvXUHocZiZb5jpfDCt6Mn5xrKCdJyAIC6tbrhSsNuuXjIQPiBrbC2Tggt5mM9GD1PM&#10;tT3zD/VFqESEsM9RQR1Cl0vpy5oM+rHtiKO3t85giNJVUjs8R7hp5WuSTKTBhuNCjR0tayoPxcko&#10;sG7Vp93im5/LzH/a3y93Om7+lHp6HD7eQQQawn/43l5rBZPsLYXbm/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bL9xQAAAN0AAAAPAAAAAAAAAAAAAAAAAJgCAABkcnMv&#10;ZG93bnJldi54bWxQSwUGAAAAAAQABAD1AAAAigMAAAAA&#10;" path="m,12l19,,223,235,,12xe" fillcolor="black" stroked="f">
                    <v:path arrowok="t" o:connecttype="custom" o:connectlocs="0,1;3,0;39,26;0,1" o:connectangles="0,0,0,0"/>
                  </v:shape>
                  <v:shape id="Freeform 1503" o:spid="_x0000_s1473"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uN5scA&#10;AADdAAAADwAAAGRycy9kb3ducmV2LnhtbESPQWvCQBSE74X+h+UJvZS6qZYg0VVKaajgpVoRj4/s&#10;Mwlm34bdbYz+elcQPA4z8w0zW/SmER05X1tW8D5MQBAXVtdcKtj+5W8TED4ga2wsk4IzeVjMn59m&#10;mGl74jV1m1CKCGGfoYIqhDaT0hcVGfRD2xJH72CdwRClK6V2eIpw08hRkqTSYM1xocKWvioqjpt/&#10;o6Azl3zXbEP9m76uvn8uxX6duw+lXgb95xREoD48wvf2UitIJ+MR3N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7jebHAAAA3QAAAA8AAAAAAAAAAAAAAAAAmAIAAGRy&#10;cy9kb3ducmV2LnhtbFBLBQYAAAAABAAEAPUAAACMAwAAAAA=&#10;" path="m,l204,235r11,-21l,xe" fillcolor="black" stroked="f">
                    <v:path arrowok="t" o:connecttype="custom" o:connectlocs="0,0;35,26;37,24;0,0" o:connectangles="0,0,0,0"/>
                  </v:shape>
                  <v:shape id="Freeform 1504" o:spid="_x0000_s1474"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2pMQA&#10;AADdAAAADwAAAGRycy9kb3ducmV2LnhtbESPQYvCMBSE7wv+h/AEb2uqUpFqFCkIHmRhXRG8PZpn&#10;U0xeShO1/nuzsLDHYWa+YVab3lnxoC40nhVMxhkI4srrhmsFp5/d5wJEiMgarWdS8KIAm/XgY4WF&#10;9k/+pscx1iJBOBSowMTYFlKGypDDMPYtcfKuvnMYk+xqqTt8Jrizcpplc+mw4bRgsKXSUHU73p2C&#10;3H2F0hx21/zQ3vBU2jye7UWp0bDfLkFE6uN/+K+91wrmi9kMft+kJyD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gdqTEAAAA3QAAAA8AAAAAAAAAAAAAAAAAmAIAAGRycy9k&#10;b3ducmV2LnhtbFBLBQYAAAAABAAEAPUAAACJAwAAAAA=&#10;" path="m,12l19,,234,214r-11,21l,12e" filled="f" strokeweight="0">
                    <v:path arrowok="t" o:connecttype="custom" o:connectlocs="0,1;3,0;41,24;39,26;0,1" o:connectangles="0,0,0,0,0"/>
                  </v:shape>
                  <v:shape id="Freeform 1505" o:spid="_x0000_s1475"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yD8YA&#10;AADdAAAADwAAAGRycy9kb3ducmV2LnhtbESPQWsCMRSE74X+h/AKvRTNVusiq1GKIPTW1hbU22Pz&#10;zC5uXtZN3E3/fVMoeBxm5htmuY62ET11vnas4HmcgSAuna7ZKPj+2o7mIHxA1tg4JgU/5GG9ur9b&#10;YqHdwJ/U74IRCcK+QAVVCG0hpS8rsujHriVO3sl1FkOSnZG6wyHBbSMnWZZLizWnhQpb2lRUnndX&#10;q+BwiMN1ijEeL3tjZjPuP57yd6UeH+LrAkSgGG7h//abVpDPpy/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xyD8YAAADdAAAADwAAAAAAAAAAAAAAAACYAgAAZHJz&#10;L2Rvd25yZXYueG1sUEsFBgAAAAAEAAQA9QAAAIsDAAAAAA==&#10;" path="m,21l11,,304,102,,21xe" fillcolor="black" stroked="f">
                    <v:path arrowok="t" o:connecttype="custom" o:connectlocs="0,2;2,0;54,12;0,2" o:connectangles="0,0,0,0"/>
                  </v:shape>
                  <v:shape id="Freeform 1506" o:spid="_x0000_s1476"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y1icYA&#10;AADdAAAADwAAAGRycy9kb3ducmV2LnhtbESPQWvCQBSE7wX/w/KEXopurFRsmo1IocVbNSr2+Mg+&#10;k9Ds2yW7jfHfd4WCx2FmvmGy1WBa0VPnG8sKZtMEBHFpdcOVgsP+Y7IE4QOyxtYyKbiSh1U+esgw&#10;1fbCO+qLUIkIYZ+igjoEl0rpy5oM+ql1xNE7285giLKrpO7wEuGmlc9JspAGG44LNTp6r6n8KX6N&#10;gu9tUbXu9Xo8OUqePovDGfvyS6nH8bB+AxFoCPfwf3ujFSyW8xe4vYlP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y1icYAAADdAAAADwAAAAAAAAAAAAAAAACYAgAAZHJz&#10;L2Rvd25yZXYueG1sUEsFBgAAAAAEAAQA9QAAAIsDAAAAAA==&#10;" path="m,l293,102r,-23l,xe" fillcolor="black" stroked="f">
                    <v:path arrowok="t" o:connecttype="custom" o:connectlocs="0,0;52,12;52,9;0,0" o:connectangles="0,0,0,0"/>
                  </v:shape>
                  <v:shape id="Freeform 1507" o:spid="_x0000_s1477"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21k8UA&#10;AADdAAAADwAAAGRycy9kb3ducmV2LnhtbESPQWsCMRSE74X+h/AEbzVrC4tsjVIEwYuHqkWPr5vX&#10;ZNnNy7qJ7vrvjSD0OMzMN8x8ObhGXKkLlWcF00kGgrj0umKj4LBfv81AhIissfFMCm4UYLl4fZlj&#10;oX3P33TdRSMShEOBCmyMbSFlKC05DBPfEifvz3cOY5KdkbrDPsFdI9+zLJcOK04LFltaWSrr3cUp&#10;WJ83ph5+aj6ezNb+mhOu+v1ZqfFo+PoEEWmI/+Fne6MV5LOPHB5v0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3bWTxQAAAN0AAAAPAAAAAAAAAAAAAAAAAJgCAABkcnMv&#10;ZG93bnJldi54bWxQSwUGAAAAAAQABAD1AAAAigMAAAAA&#10;" path="m,21l11,,304,79r,23l,21e" filled="f" strokeweight="0">
                    <v:path arrowok="t" o:connecttype="custom" o:connectlocs="0,2;2,0;54,9;54,12;0,2" o:connectangles="0,0,0,0,0"/>
                  </v:shape>
                  <v:shape id="Freeform 1508" o:spid="_x0000_s1478"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GZmsUA&#10;AADdAAAADwAAAGRycy9kb3ducmV2LnhtbESPwWrDMBBE74X+g9hAb43sFGzjRAkh0BJ6KNTJByzW&#10;xnJrrYyk2u7fV4VCj8PMvGF2h8UOYiIfescK8nUGgrh1uudOwfXy/FiBCBFZ4+CYFHxTgMP+/m6H&#10;tXYzv9PUxE4kCIcaFZgYx1rK0BqyGNZuJE7ezXmLMUnfSe1xTnA7yE2WFdJiz2nB4EgnQ+1n82UV&#10;lPmlwTh/DKe386uvinIz5eZFqYfVctyCiLTE//Bf+6wVFNVTC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ZmaxQAAAN0AAAAPAAAAAAAAAAAAAAAAAJgCAABkcnMv&#10;ZG93bnJldi54bWxQSwUGAAAAAAQABAD1AAAAigMAAAAA&#10;" path="m,91l,68,219,,,91xe" fillcolor="black" stroked="f">
                    <v:path arrowok="t" o:connecttype="custom" o:connectlocs="0,10;0,7;38,0;0,10" o:connectangles="0,0,0,0"/>
                  </v:shape>
                  <v:shape id="Freeform 1509" o:spid="_x0000_s1479"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Wo68QA&#10;AADdAAAADwAAAGRycy9kb3ducmV2LnhtbERPz2vCMBS+C/4P4Q12EU3doJTOKOoU3WGHqXh+NG9N&#10;WfNSmqyt++vNYeDx4/u9WA22Fh21vnKsYD5LQBAXTldcKric99MMhA/IGmvHpOBGHlbL8WiBuXY9&#10;f1F3CqWIIexzVGBCaHIpfWHIop+5hjhy3661GCJsS6lb7GO4reVLkqTSYsWxwWBDW0PFz+nXKsg2&#10;H/v6L+y6iXn/XE/6a2oPu1Sp56dh/QYi0BAe4n/3UStIs9c4N76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1qOvEAAAA3QAAAA8AAAAAAAAAAAAAAAAAmAIAAGRycy9k&#10;b3ducmV2LnhtbFBLBQYAAAAABAAEAPUAAACJAwAAAAA=&#10;" path="m,85l219,17,203,,,85xe" fillcolor="black" stroked="f">
                    <v:path arrowok="t" o:connecttype="custom" o:connectlocs="0,9;38,2;35,0;0,9" o:connectangles="0,0,0,0"/>
                  </v:shape>
                  <v:shape id="Freeform 1510" o:spid="_x0000_s1480"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OhMYA&#10;AADdAAAADwAAAGRycy9kb3ducmV2LnhtbESPQWvCQBSE74L/YXmFXkQ3KhWbuooEBL1UjZVeH9nX&#10;JJh9G3a3Gv99Vyh4HGbmG2ax6kwjruR8bVnBeJSAIC6srrlU8HXaDOcgfEDW2FgmBXfysFr2ewtM&#10;tb3xka55KEWEsE9RQRVCm0rpi4oM+pFtiaP3Y53BEKUrpXZ4i3DTyEmSzKTBmuNChS1lFRWX/Nco&#10;0OfPw2n/vdtuiku2y93bcXDOOqVeX7r1B4hAXXiG/9tbrWA2n77D4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TOhMYAAADdAAAADwAAAAAAAAAAAAAAAACYAgAAZHJz&#10;L2Rvd25yZXYueG1sUEsFBgAAAAAEAAQA9QAAAIsDAAAAAA==&#10;" path="m,108l,85,203,r16,17l,108e" filled="f" strokeweight="0">
                    <v:path arrowok="t" o:connecttype="custom" o:connectlocs="0,12;0,9;35,0;38,2;0,12" o:connectangles="0,0,0,0,0"/>
                  </v:shape>
                  <v:shape id="Freeform 1511" o:spid="_x0000_s1481"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IR8IA&#10;AADdAAAADwAAAGRycy9kb3ducmV2LnhtbERPTYvCMBC9C/6HMII3TS0ibjWKLCuKiLAqiLehGdtq&#10;MylN1PrvzUHw+Hjf03ljSvGg2hWWFQz6EQji1OqCMwXHw7I3BuE8ssbSMil4kYP5rN2aYqLtk//p&#10;sfeZCCHsElSQe18lUro0J4OubyviwF1sbdAHWGdS1/gM4aaUcRSNpMGCQ0OOFf3mlN72d6PgVMa8&#10;s9V9fd0cz6u/n9s13pqDUt1Os5iA8NT4r/jjXmsFo/Ew7A9vwhO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chHwgAAAN0AAAAPAAAAAAAAAAAAAAAAAJgCAABkcnMvZG93&#10;bnJldi54bWxQSwUGAAAAAAQABAD1AAAAhwMAAAAA&#10;" path="m16,219l,202,107,,16,219xe" fillcolor="black" stroked="f">
                    <v:path arrowok="t" o:connecttype="custom" o:connectlocs="3,25;0,23;19,0;3,25" o:connectangles="0,0,0,0"/>
                  </v:shape>
                  <v:shape id="Freeform 1512" o:spid="_x0000_s1482"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PSqsQA&#10;AADdAAAADwAAAGRycy9kb3ducmV2LnhtbESPQYvCMBSE7wv+h/AEb2taESnVWBZB8dAV1D2st0fz&#10;ti1tXkoTtf77jSB4HGbmG2aVDaYVN+pdbVlBPI1AEBdW11wq+DlvPxMQziNrbC2Tggc5yNajjxWm&#10;2t75SLeTL0WAsEtRQeV9l0rpiooMuqntiIP3Z3uDPsi+lLrHe4CbVs6iaCEN1hwWKuxoU1HRnK5G&#10;wUH+5vXOHeay6dx3k5T55Uy5UpPx8LUE4Wnw7/CrvdcKFsk8hueb8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z0qrEAAAA3QAAAA8AAAAAAAAAAAAAAAAAmAIAAGRycy9k&#10;b3ducmV2LnhtbFBLBQYAAAAABAAEAPUAAACJAwAAAAA=&#10;" path="m,202l107,,84,,,202xe" fillcolor="black" stroked="f">
                    <v:path arrowok="t" o:connecttype="custom" o:connectlocs="0,23;19,0;15,0;0,23" o:connectangles="0,0,0,0"/>
                  </v:shape>
                  <v:shape id="Freeform 1513" o:spid="_x0000_s1483"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k/scA&#10;AADdAAAADwAAAGRycy9kb3ducmV2LnhtbESPUWvCQBCE3wv9D8cW+lKaiyIaYi6ixVLbh4KpP2DN&#10;rUlIbi/kTo3/3isU+jjMzjc72Wo0nbjQ4BrLCiZRDIK4tLrhSsHh5/01AeE8ssbOMim4kYNV/viQ&#10;Yartlfd0KXwlAoRdigpq7/tUSlfWZNBFticO3skOBn2QQyX1gNcAN52cxvFcGmw4NNTY01tNZVuc&#10;TXgj+fxu6SXeNOvzx+LrWG7bttgq9fw0rpcgPI3+//gvvdMK5slsCr9rAgJk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I5P7HAAAA3QAAAA8AAAAAAAAAAAAAAAAAmAIAAGRy&#10;cy9kb3ducmV2LnhtbFBLBQYAAAAABAAEAPUAAACMAwAAAAA=&#10;" path="m16,219l,202,84,r23,l16,219e" filled="f" strokeweight="0">
                    <v:path arrowok="t" o:connecttype="custom" o:connectlocs="3,25;0,23;15,0;19,0;3,25" o:connectangles="0,0,0,0,0"/>
                  </v:shape>
                  <v:shape id="Freeform 1514" o:spid="_x0000_s1484"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k0RMYA&#10;AADdAAAADwAAAGRycy9kb3ducmV2LnhtbESPQWvCQBSE74L/YXmFXqRubEUkuooIDaVI0TR4fmSf&#10;SWz2bdhdNf33XaHgcZiZb5jlujetuJLzjWUFk3ECgri0uuFKQfH9/jIH4QOyxtYyKfglD+vVcLDE&#10;VNsbH+iah0pECPsUFdQhdKmUvqzJoB/bjjh6J+sMhihdJbXDW4SbVr4myUwabDgu1NjRtqbyJ78Y&#10;BdPLeTTJ8n12zDZO75pR0X9+FUo9P/WbBYhAfXiE/9sfWsFsPn2D+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k0RMYAAADdAAAADwAAAAAAAAAAAAAAAACYAgAAZHJz&#10;L2Rvd25yZXYueG1sUEsFBgAAAAAEAAQA9QAAAIsDAAAAAA==&#10;" path="m91,221r-23,l,,91,221xe" fillcolor="black" stroked="f">
                    <v:path arrowok="t" o:connecttype="custom" o:connectlocs="16,26;12,26;0,0;16,26" o:connectangles="0,0,0,0"/>
                  </v:shape>
                  <v:shape id="Freeform 1515" o:spid="_x0000_s1485"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LEsEA&#10;AADdAAAADwAAAGRycy9kb3ducmV2LnhtbESPzQrCMBCE74LvEFbwZlOliFSjiCiI4MGfg8elWdtq&#10;sylN1Pr2RhA8DjPzDTNbtKYST2pcaVnBMIpBEGdWl5wrOJ82gwkI55E1VpZJwZscLObdzgxTbV98&#10;oOfR5yJA2KWooPC+TqV0WUEGXWRr4uBdbWPQB9nkUjf4CnBTyVEcj6XBksNCgTWtCsrux4dRcEv0&#10;rdwPt3bH8TWrD5dd5deoVL/XLqcgPLX+H/61t1rBeJIk8H0TnoCc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ZCxLBAAAA3QAAAA8AAAAAAAAAAAAAAAAAmAIAAGRycy9kb3du&#10;cmV2LnhtbFBLBQYAAAAABAAEAPUAAACGAwAAAAA=&#10;" path="m84,221l16,,,17,84,221xe" fillcolor="black" stroked="f">
                    <v:path arrowok="t" o:connecttype="custom" o:connectlocs="15,26;3,0;0,2;15,26" o:connectangles="0,0,0,0"/>
                  </v:shape>
                  <v:shape id="Freeform 1516" o:spid="_x0000_s1486"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RgsYA&#10;AADdAAAADwAAAGRycy9kb3ducmV2LnhtbESPQWvCQBSE70L/w/IK3nRTqVFSVxGhRYQqai+9PbLP&#10;JDT7NuxuYvz3XUHwOMzMN8xi1ZtadOR8ZVnB2zgBQZxbXXGh4Of8OZqD8AFZY22ZFNzIw2r5Mlhg&#10;pu2Vj9SdQiEihH2GCsoQmkxKn5dk0I9tQxy9i3UGQ5SukNrhNcJNLSdJkkqDFceFEhvalJT/nVqj&#10;YN+uu6n8dWlrv2ft5vh1mPDuotTwtV9/gAjUh2f40d5qBen8fQr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rRgsYAAADdAAAADwAAAAAAAAAAAAAAAACYAgAAZHJz&#10;L2Rvd25yZXYueG1sUEsFBgAAAAAEAAQA9QAAAIsDAAAAAA==&#10;" path="m107,221r-23,l,17,16,r91,221e" filled="f" strokeweight="0">
                    <v:path arrowok="t" o:connecttype="custom" o:connectlocs="19,26;15,26;0,2;3,0;19,26" o:connectangles="0,0,0,0,0"/>
                  </v:shape>
                  <v:shape id="Freeform 1517" o:spid="_x0000_s1487"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ErE8UA&#10;AADdAAAADwAAAGRycy9kb3ducmV2LnhtbESPwWrDMBBE74H+g9hCL6GRU4KTupZDaSnkFBLXH7C1&#10;trawtTKWkrh/XwUCOQ4z84bJt5PtxZlGbxwrWC4SEMS104YbBdX31/MGhA/IGnvHpOCPPGyLh1mO&#10;mXYXPtK5DI2IEPYZKmhDGDIpfd2SRb9wA3H0ft1oMUQ5NlKPeIlw28uXJEmlRcNxocWBPlqqu/Jk&#10;FfjP5f5HG3M6DLh/devQzbuqUurpcXp/AxFoCvfwrb3TCtLNKoXrm/gEZP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4SsTxQAAAN0AAAAPAAAAAAAAAAAAAAAAAJgCAABkcnMv&#10;ZG93bnJldi54bWxQSwUGAAAAAAQABAD1AAAAigMAAAAA&#10;" path="m219,90r-16,17l,,219,90xe" fillcolor="black" stroked="f">
                    <v:path arrowok="t" o:connecttype="custom" o:connectlocs="38,11;35,13;0,0;38,11" o:connectangles="0,0,0,0"/>
                  </v:shape>
                  <v:shape id="Freeform 1518" o:spid="_x0000_s1488"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bcTsYA&#10;AADdAAAADwAAAGRycy9kb3ducmV2LnhtbESPQWvCQBSE70L/w/IKvemmEhIbXUMoLVQPlloPHh/Z&#10;1yQ0+zZkt0n6711B8DjMzDfMJp9MKwbqXWNZwfMiAkFcWt1wpeD0/T5fgXAeWWNrmRT8k4N8+zDb&#10;YKbtyF80HH0lAoRdhgpq77tMSlfWZNAtbEccvB/bG/RB9pXUPY4Bblq5jKJEGmw4LNTY0WtN5e/x&#10;zyh4iZfx4c2MhTvvMP3cjThMp71ST49TsQbhafL38K39oRUkqziF65vwBOT2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bcTsYAAADdAAAADwAAAAAAAAAAAAAAAACYAgAAZHJz&#10;L2Rvd25yZXYueG1sUEsFBgAAAAAEAAQA9QAAAIsDAAAAAA==&#10;" path="m203,107l,,,23r203,84xe" fillcolor="black" stroked="f">
                    <v:path arrowok="t" o:connecttype="custom" o:connectlocs="35,13;0,0;0,3;35,13" o:connectangles="0,0,0,0"/>
                  </v:shape>
                  <v:shape id="Freeform 1519" o:spid="_x0000_s1489"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CyMsQA&#10;AADdAAAADwAAAGRycy9kb3ducmV2LnhtbERPTWvCQBC9C/6HZYReSt0ooiG6igqiFKE1bT0P2TEJ&#10;ZmdDdmtif717KHh8vO/FqjOVuFHjSssKRsMIBHFmdcm5gu+v3VsMwnlkjZVlUnAnB6tlv7fARNuW&#10;T3RLfS5CCLsEFRTe14mULivIoBvamjhwF9sY9AE2udQNtiHcVHIcRVNpsOTQUGBN24Kya/prFPy8&#10;f1zq1/Joo/XfxLXn2X7zGe+Vehl06zkIT51/iv/dB61gGk/C3PAmPA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gsjLEAAAA3QAAAA8AAAAAAAAAAAAAAAAAmAIAAGRycy9k&#10;b3ducmV2LnhtbFBLBQYAAAAABAAEAPUAAACJAwAAAAA=&#10;" path="m219,90r-16,17l,23,,,219,90e" filled="f" strokeweight="0">
                    <v:path arrowok="t" o:connecttype="custom" o:connectlocs="38,11;35,13;0,3;0,0;38,11" o:connectangles="0,0,0,0,0"/>
                  </v:shape>
                  <v:shape id="Freeform 1520" o:spid="_x0000_s1490"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3DIccA&#10;AADdAAAADwAAAGRycy9kb3ducmV2LnhtbESPT2vCQBTE7wW/w/IEL0U3ivVPdCNtQCj2VPXi7ZF9&#10;JsHs25hdk/jtu4VCj8PM/IbZ7npTiZYaV1pWMJ1EIIgzq0vOFZxP+/EKhPPIGivLpOBJDnbJ4GWL&#10;sbYdf1N79LkIEHYxKii8r2MpXVaQQTexNXHwrrYx6INscqkb7ALcVHIWRQtpsOSwUGBNaUHZ7fgw&#10;Ct7uUVotD+bDvd6/+HQ5zB/X0io1GvbvGxCeev8f/mt/agWL1XwNv2/CE5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dwyHHAAAA3QAAAA8AAAAAAAAAAAAAAAAAmAIAAGRy&#10;cy9kb3ducmV2LnhtbFBLBQYAAAAABAAEAPUAAACMAwAAAAA=&#10;" path="m304,r,23l,81,304,xe" fillcolor="black" stroked="f">
                    <v:path arrowok="t" o:connecttype="custom" o:connectlocs="54,0;54,3;0,9;54,0" o:connectangles="0,0,0,0"/>
                  </v:shape>
                  <v:shape id="Freeform 1521" o:spid="_x0000_s1491"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gj8MA&#10;AADdAAAADwAAAGRycy9kb3ducmV2LnhtbERPz2vCMBS+D/wfwhN2W1OFiXSNMhVhu4hTL7s9mmdb&#10;17yUJLZd//rlIOz48f3O14NpREfO15YVzJIUBHFhdc2lgst5/7IE4QOyxsYyKfglD+vV5CnHTNue&#10;v6g7hVLEEPYZKqhCaDMpfVGRQZ/YljhyV+sMhghdKbXDPoabRs7TdCEN1hwbKmxpW1Hxc7obBZ/3&#10;8rDV+jIeNk5+j/Z4vnW7nVLP0+H9DUSgIfyLH+4PrWCxfI374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gj8MAAADdAAAADwAAAAAAAAAAAAAAAACYAgAAZHJzL2Rv&#10;d25yZXYueG1sUEsFBgAAAAAEAAQA9QAAAIgDAAAAAA==&#10;" path="m304,l,58,11,79,304,xe" fillcolor="black" stroked="f">
                    <v:path arrowok="t" o:connecttype="custom" o:connectlocs="54,0;0,7;2,9;54,0" o:connectangles="0,0,0,0"/>
                  </v:shape>
                  <v:shape id="Freeform 1522" o:spid="_x0000_s1492"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IR8UA&#10;AADdAAAADwAAAGRycy9kb3ducmV2LnhtbESPT2sCMRTE7wW/Q3iCt5pVUGQ1igiClx78U+rxdfNM&#10;lt28rJvUXb99UxB6HGbmN8xq07taPKgNpWcFk3EGgrjwumSj4HLevy9AhIissfZMCp4UYLMevK0w&#10;177jIz1O0YgE4ZCjAhtjk0sZCksOw9g3xMm7+dZhTLI1UrfYJbir5TTL5tJhyWnBYkM7S0V1+nEK&#10;9veDqfrPir+u5sN+myvuuvNdqdGw3y5BROrjf/jVPmgF88VsA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8hHxQAAAN0AAAAPAAAAAAAAAAAAAAAAAJgCAABkcnMv&#10;ZG93bnJldi54bWxQSwUGAAAAAAQABAD1AAAAigMAAAAA&#10;" path="m304,r,23l11,102,,81,304,e" filled="f" strokeweight="0">
                    <v:path arrowok="t" o:connecttype="custom" o:connectlocs="54,0;54,3;2,12;0,10;54,0" o:connectangles="0,0,0,0,0"/>
                  </v:shape>
                  <v:shape id="Freeform 1523" o:spid="_x0000_s1493"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QkcYA&#10;AADdAAAADwAAAGRycy9kb3ducmV2LnhtbESP3WrCQBSE7wu+w3KE3tWNgYpEVymKP1AKTRR6e8ie&#10;ZlOzZ0N2NfHtu4WCl8PMfMMs14NtxI06XztWMJ0kIIhLp2uuFJxPu5c5CB+QNTaOScGdPKxXo6cl&#10;Ztr1nNOtCJWIEPYZKjAhtJmUvjRk0U9cSxy9b9dZDFF2ldQd9hFuG5kmyUxarDkuGGxpY6i8FFer&#10;oM3l50dRm4vOv/Y7fUh/3k/9Vqnn8fC2ABFoCI/wf/uoFczmr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4QkcYAAADdAAAADwAAAAAAAAAAAAAAAACYAgAAZHJz&#10;L2Rvd25yZXYueG1sUEsFBgAAAAAEAAQA9QAAAIsDAAAAAA==&#10;" path="m223,r11,21l,223,223,xe" fillcolor="black" stroked="f">
                    <v:path arrowok="t" o:connecttype="custom" o:connectlocs="39,0;41,2;0,26;39,0" o:connectangles="0,0,0,0"/>
                  </v:shape>
                  <v:shape id="Freeform 1524" o:spid="_x0000_s1494"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rP9sYA&#10;AADdAAAADwAAAGRycy9kb3ducmV2LnhtbESPQWsCMRSE74X+h/AK3mrWikFXo9hCoaUXXfX+2Dx3&#10;t25eliTV3X/fFAoeh5n5hlltetuKK/nQONYwGWcgiEtnGq40HA/vz3MQISIbbB2ThoECbNaPDyvM&#10;jbvxnq5FrESCcMhRQx1jl0sZyposhrHriJN3dt5iTNJX0ni8Jbht5UuWKWmx4bRQY0dvNZWX4sdq&#10;OHwN6vt1cdrtLnY7KD/5LPZqpvXoqd8uQUTq4z383/4wGtR8NoW/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rP9sYAAADdAAAADwAAAAAAAAAAAAAAAACYAgAAZHJz&#10;L2Rvd25yZXYueG1sUEsFBgAAAAAEAAQA9QAAAIsDAAAAAA==&#10;" path="m234,l,202r19,12l234,xe" fillcolor="black" stroked="f">
                    <v:path arrowok="t" o:connecttype="custom" o:connectlocs="41,0;0,23;3,24;41,0" o:connectangles="0,0,0,0"/>
                  </v:shape>
                  <v:shape id="Freeform 1525" o:spid="_x0000_s1495"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LcMQA&#10;AADdAAAADwAAAGRycy9kb3ducmV2LnhtbESPQYvCMBSE78L+h/AEb5q6WJGuUZaC4EGEdUXw9mie&#10;TTF5KU3U+u+NsLDHYWa+YZbr3llxpy40nhVMJxkI4srrhmsFx9/NeAEiRGSN1jMpeFKA9epjsMRC&#10;+wf/0P0Qa5EgHApUYGJsCylDZchhmPiWOHkX3zmMSXa11B0+EtxZ+Zllc+mw4bRgsKXSUHU93JyC&#10;3O1DaXabS75rr3gsbR5P9qzUaNh/f4GI1Mf/8F97qxXMF/kM3m/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WC3DEAAAA3QAAAA8AAAAAAAAAAAAAAAAAmAIAAGRycy9k&#10;b3ducmV2LnhtbFBLBQYAAAAABAAEAPUAAACJAwAAAAA=&#10;" path="m223,r11,21l19,235,,223,223,e" filled="f" strokeweight="0">
                    <v:path arrowok="t" o:connecttype="custom" o:connectlocs="39,0;41,2;3,27;0,26;39,0" o:connectangles="0,0,0,0,0"/>
                  </v:shape>
                  <v:shape id="Freeform 1526" o:spid="_x0000_s1496"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978cUA&#10;AADdAAAADwAAAGRycy9kb3ducmV2LnhtbESPUWvCMBSF3wf7D+EKvs1UoSKdUbbJUN+2uh9wba5N&#10;t+amJJnt+uuXwcDHwznnO5z1drCtuJIPjWMF81kGgrhyuuFawcfp9WEFIkRkja1jUvBDAbab+7s1&#10;Ftr1/E7XMtYiQTgUqMDE2BVShsqQxTBzHXHyLs5bjEn6WmqPfYLbVi6ybCktNpwWDHb0Yqj6Kr+t&#10;gn7cHyh/1uO5OY7Om89j+bbrlJpOhqdHEJGGeAv/tw9awXKV5/D3Jj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3vxxQAAAN0AAAAPAAAAAAAAAAAAAAAAAJgCAABkcnMv&#10;ZG93bnJldi54bWxQSwUGAAAAAAQABAD1AAAAigMAAAAA&#10;" path="m81,r19,12l,306,81,xe" fillcolor="black" stroked="f">
                    <v:path arrowok="t" o:connecttype="custom" o:connectlocs="15,0;18,1;0,35;15,0" o:connectangles="0,0,0,0"/>
                  </v:shape>
                  <v:shape id="Freeform 1527" o:spid="_x0000_s1497"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lOhcQA&#10;AADdAAAADwAAAGRycy9kb3ducmV2LnhtbESPT4vCMBTE74LfIbyFva3pylprNYq6iIon/4DXR/Ns&#10;i81LabJav70RFjwOM/MbZjJrTSVu1LjSsoLvXgSCOLO65FzB6bj6SkA4j6yxskwKHuRgNu12Jphq&#10;e+c93Q4+FwHCLkUFhfd1KqXLCjLoerYmDt7FNgZ9kE0udYP3ADeV7EdRLA2WHBYKrGlZUHY9/BkF&#10;w905SX5W9LuuUbbb0SJa5JeTUp8f7XwMwlPr3+H/9kYriJNBDK834Qn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pToXEAAAA3QAAAA8AAAAAAAAAAAAAAAAAmAIAAGRycy9k&#10;b3ducmV2LnhtbFBLBQYAAAAABAAEAPUAAACJAwAAAAA=&#10;" path="m100,l,294r22,l100,xe" fillcolor="black" stroked="f">
                    <v:path arrowok="t" o:connecttype="custom" o:connectlocs="18,0;0,34;4,34;18,0" o:connectangles="0,0,0,0"/>
                  </v:shape>
                  <v:shape id="Freeform 1528" o:spid="_x0000_s1498"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Wp8QA&#10;AADdAAAADwAAAGRycy9kb3ducmV2LnhtbESPQWsCMRSE74X+h/AEbzWroF22RilFpQcvVQ89PpLX&#10;zeLmZdk8ddtf3wiFHoeZ+YZZrofQqiv1qYlsYDopQBHb6BquDZyO26cSVBJkh21kMvBNCdarx4cl&#10;Vi7e+IOuB6lVhnCq0IAX6Sqtk/UUME1iR5y9r9gHlCz7WrsebxkeWj0rioUO2HBe8NjRmyd7PlyC&#10;gU2k0/xTzmzFl5Ts7ie6/dGY8Wh4fQElNMh/+K/97gwsyvkz3N/kJ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w1qfEAAAA3QAAAA8AAAAAAAAAAAAAAAAAmAIAAGRycy9k&#10;b3ducmV2LnhtbFBLBQYAAAAABAAEAPUAAACJAwAAAAA=&#10;" path="m81,r19,12l22,306,,306,81,e" filled="f" strokeweight="0">
                    <v:path arrowok="t" o:connecttype="custom" o:connectlocs="15,0;18,1;4,35;0,35;15,0" o:connectangles="0,0,0,0,0"/>
                  </v:shape>
                  <v:shape id="Freeform 1529" o:spid="_x0000_s1499"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Sp8EA&#10;AADdAAAADwAAAGRycy9kb3ducmV2LnhtbERPy4rCMBTdC/5DuII7TRwckWoUcRBlFgM+15fm2hab&#10;m9rE2pmvnywEl4fzni9bW4qGal841jAaKhDEqTMFZxpOx81gCsIHZIOlY9LwSx6Wi25njolxT95T&#10;cwiZiCHsE9SQh1AlUvo0J4t+6CriyF1dbTFEWGfS1PiM4baUH0pNpMWCY0OOFa1zSm+Hh9XwtT19&#10;m7O6KLQ/yhT38bG5ZX9a93vtagYiUBve4pd7ZzRMpp9xbnwTn4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PkqfBAAAA3QAAAA8AAAAAAAAAAAAAAAAAmAIAAGRycy9kb3du&#10;cmV2LnhtbFBLBQYAAAAABAAEAPUAAACGAwAAAAA=&#10;" path="m,l22,,81,304,,xe" fillcolor="black" stroked="f">
                    <v:path arrowok="t" o:connecttype="custom" o:connectlocs="0,0;4,0;14,35;0,0" o:connectangles="0,0,0,0"/>
                  </v:shape>
                  <v:shape id="Freeform 1530" o:spid="_x0000_s1500"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HRMQA&#10;AADdAAAADwAAAGRycy9kb3ducmV2LnhtbESPT4vCMBTE7wt+h/CEva2pspZajSL+AWFPuh48Pppn&#10;W21eahNr/fZmQdjjMDO/YWaLzlSipcaVlhUMBxEI4szqknMFx9/tVwLCeWSNlWVS8CQHi3nvY4ap&#10;tg/eU3vwuQgQdikqKLyvUyldVpBBN7A1cfDOtjHog2xyqRt8BLip5CiKYmmw5LBQYE2rgrLr4W4U&#10;bIyL6u9TEpfb9udiRjfb5mur1Ge/W05BeOr8f/jd3mkFcTKewN+b8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nR0TEAAAA3QAAAA8AAAAAAAAAAAAAAAAAmAIAAGRycy9k&#10;b3ducmV2LnhtbFBLBQYAAAAABAAEAPUAAACJAwAAAAA=&#10;" path="m,l59,304,78,292,,xe" fillcolor="black" stroked="f">
                    <v:path arrowok="t" o:connecttype="custom" o:connectlocs="0,0;11,35;14,34;0,0" o:connectangles="0,0,0,0"/>
                  </v:shape>
                  <v:shape id="Freeform 1531" o:spid="_x0000_s1501"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E4cQA&#10;AADdAAAADwAAAGRycy9kb3ducmV2LnhtbESPTWvDMAyG74X9B6PBLmV1skMoad0yBoMyGGz9uItY&#10;i9PGsomdNv3302Gwo3j1PtKz3k6+V1caUhfYQLkoQBE3wXbcGjge3p+XoFJGttgHJgN3SrDdPMzW&#10;WNtw42+67nOrBMKpRgMu51hrnRpHHtMiRGLJfsLgMcs4tNoOeBO47/VLUVTaY8dywWGkN0fNZT96&#10;oXyOaf7hdl90KEMc46k837k35ulxel2ByjTl/+W/9s4aqJaV/C82YgJ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zROHEAAAA3QAAAA8AAAAAAAAAAAAAAAAAmAIAAGRycy9k&#10;b3ducmV2LnhtbFBLBQYAAAAABAAEAPUAAACJAwAAAAA=&#10;" path="m,l22,r78,292l81,304,,e" filled="f" strokeweight="0">
                    <v:path arrowok="t" o:connecttype="custom" o:connectlocs="0,0;4,0;18,34;15,35;0,0" o:connectangles="0,0,0,0,0"/>
                  </v:shape>
                  <v:shape id="Freeform 1532" o:spid="_x0000_s1502"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d4MUA&#10;AADdAAAADwAAAGRycy9kb3ducmV2LnhtbESPQWvCQBSE7wX/w/IEL0U38RBCdBVtKxZ6qi2en9ln&#10;Esy+TXfXGP99t1DwOMzMN8xyPZhW9OR8Y1lBOktAEJdWN1wp+P7aTXMQPiBrbC2Tgjt5WK9GT0ss&#10;tL3xJ/WHUIkIYV+ggjqErpDSlzUZ9DPbEUfvbJ3BEKWrpHZ4i3DTynmSZNJgw3Ghxo5eaiovh6tR&#10;YN2uT7vtnp/L3L/a45u7/nyclJqMh80CRKAhPML/7XetIMuzFP7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p3gxQAAAN0AAAAPAAAAAAAAAAAAAAAAAJgCAABkcnMv&#10;ZG93bnJldi54bWxQSwUGAAAAAAQABAD1AAAAigMAAAAA&#10;" path="m,12l19,,223,235,,12xe" fillcolor="black" stroked="f">
                    <v:path arrowok="t" o:connecttype="custom" o:connectlocs="0,1;3,0;39,27;0,1" o:connectangles="0,0,0,0"/>
                  </v:shape>
                  <v:shape id="Freeform 1533" o:spid="_x0000_s1503"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ii+8cA&#10;AADdAAAADwAAAGRycy9kb3ducmV2LnhtbESPQWvCQBSE7wX/w/KEXkrdKCVIdBOkNFTopVopPT6y&#10;zySYfRt21xj99d1CweMwM98w62I0nRjI+daygvksAUFcWd1yreDwVT4vQfiArLGzTAqu5KHIJw9r&#10;zLS98I6GfahFhLDPUEETQp9J6auGDPqZ7Ymjd7TOYIjS1VI7vES46eQiSVJpsOW40GBPrw1Vp/3Z&#10;KBjMrfzuDqH9TJ8+3t5v1c+udC9KPU7HzQpEoDHcw//trVaQLtMF/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IovvHAAAA3QAAAA8AAAAAAAAAAAAAAAAAmAIAAGRy&#10;cy9kb3ducmV2LnhtbFBLBQYAAAAABAAEAPUAAACMAwAAAAA=&#10;" path="m,l204,235r11,-20l,xe" fillcolor="black" stroked="f">
                    <v:path arrowok="t" o:connecttype="custom" o:connectlocs="0,0;35,27;37,25;0,0" o:connectangles="0,0,0,0"/>
                  </v:shape>
                  <v:shape id="Freeform 1534" o:spid="_x0000_s1504"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ZucUA&#10;AADdAAAADwAAAGRycy9kb3ducmV2LnhtbESPQWvCQBSE74L/YXmF3nRTS4KkrlICggcRakOht0f2&#10;mQ3uvg3ZVeO/d4VCj8PMfMOsNqOz4kpD6DwreJtnIIgbrztuFdTf29kSRIjIGq1nUnCnAJv1dLLC&#10;Uvsbf9H1GFuRIBxKVGBi7EspQ2PIYZj7njh5Jz84jEkOrdQD3hLcWbnIskI67DgtGOypMtScjxen&#10;IHeHUJn99pTv+zPWlc3jj/1V6vVl/PwAEWmM/+G/9k4rKJbFOzzfp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U1m5xQAAAN0AAAAPAAAAAAAAAAAAAAAAAJgCAABkcnMv&#10;ZG93bnJldi54bWxQSwUGAAAAAAQABAD1AAAAigMAAAAA&#10;" path="m,12l19,,234,215r-11,20l,12e" filled="f" strokeweight="0">
                    <v:path arrowok="t" o:connecttype="custom" o:connectlocs="0,1;3,0;41,25;39,27;0,1" o:connectangles="0,0,0,0,0"/>
                  </v:shape>
                  <v:shape id="Freeform 1535" o:spid="_x0000_s1505"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9dEsYA&#10;AADdAAAADwAAAGRycy9kb3ducmV2LnhtbESPT0vDQBTE74LfYXkFL2I2/kkoMdsihYI3tRWst0f2&#10;uQnNvo3ZbbJ+e1cQehxm5jdMvY62FxONvnOs4DbLQRA3TndsFLzvtzdLED4ga+wdk4If8rBeXV7U&#10;WGk38xtNu2BEgrCvUEEbwlBJ6ZuWLPrMDcTJ+3KjxZDkaKQecU5w28u7PC+lxY7TQosDbVpqjruT&#10;VXA4xPl0jzF+fn8YUxQ8vV6XL0pdLeLTI4hAMZzD/+1nraBclg/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39dEsYAAADdAAAADwAAAAAAAAAAAAAAAACYAgAAZHJz&#10;L2Rvd25yZXYueG1sUEsFBgAAAAAEAAQA9QAAAIsDAAAAAA==&#10;" path="m,20l11,,304,102,,20xe" fillcolor="black" stroked="f">
                    <v:path arrowok="t" o:connecttype="custom" o:connectlocs="0,2;2,0;54,11;0,2" o:connectangles="0,0,0,0"/>
                  </v:shape>
                  <v:shape id="Freeform 1536" o:spid="_x0000_s1506"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alMYA&#10;AADdAAAADwAAAGRycy9kb3ducmV2LnhtbESPT2vCQBTE7wW/w/KEXopuWmjQ6EZEaOmtbVT0+Mi+&#10;/MHs2yW7jfHbdwsFj8PM/IZZb0bTiYF631pW8DxPQBCXVrdcKzjs32YLED4ga+wsk4Ibedjkk4c1&#10;Ztpe+ZuGItQiQthnqKAJwWVS+rIhg35uHXH0KtsbDFH2tdQ9XiPcdPIlSVJpsOW40KCjXUPlpfgx&#10;Cs5fRd255e14cpQ8vReHCofyU6nH6bhdgQg0hnv4v/2hFaSL9BX+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alMYAAADdAAAADwAAAAAAAAAAAAAAAACYAgAAZHJz&#10;L2Rvd25yZXYueG1sUEsFBgAAAAAEAAQA9QAAAIsDAAAAAA==&#10;" path="m,l293,102r,-24l,xe" fillcolor="black" stroked="f">
                    <v:path arrowok="t" o:connecttype="custom" o:connectlocs="0,0;52,12;52,9;0,0" o:connectangles="0,0,0,0"/>
                  </v:shape>
                  <v:shape id="Freeform 1537" o:spid="_x0000_s1507"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6ajsQA&#10;AADdAAAADwAAAGRycy9kb3ducmV2LnhtbESPT4vCMBTE7wt+h/AEb2vqHop0jSKC4MWDf5b1+LZ5&#10;JqXNS22ytn57IyzscZiZ3zCL1eAacacuVJ4VzKYZCOLS64qNgvNp+z4HESKyxsYzKXhQgNVy9LbA&#10;QvueD3Q/RiMShEOBCmyMbSFlKC05DFPfEifv6juHMcnOSN1hn+CukR9ZlkuHFacFiy1tLJX18dcp&#10;2N52ph6+av6+mL39MRfc9KebUpPxsP4EEWmI/+G/9k4ryOd5Dq836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umo7EAAAA3QAAAA8AAAAAAAAAAAAAAAAAmAIAAGRycy9k&#10;b3ducmV2LnhtbFBLBQYAAAAABAAEAPUAAACJAwAAAAA=&#10;" path="m,20l11,,304,78r,24l,20e" filled="f" strokeweight="0">
                    <v:path arrowok="t" o:connecttype="custom" o:connectlocs="0,2;2,0;54,8;54,11;0,2" o:connectangles="0,0,0,0,0"/>
                  </v:shape>
                  <v:shape id="Freeform 1538" o:spid="_x0000_s1508"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MNMYA&#10;AADdAAAADwAAAGRycy9kb3ducmV2LnhtbESPQWsCMRSE74X+h/AKvYhmbWHV1SjSIniQ0roePD42&#10;z93FzUu6STX996Yg9DjMzDfMYhVNJy7U+9aygvEoA0FcWd1yreBQboZTED4ga+wsk4Jf8rBaPj4s&#10;sND2yl902YdaJAj7AhU0IbhCSl81ZNCPrCNO3sn2BkOSfS11j9cEN518ybJcGmw5LTTo6K2h6rz/&#10;MQrKeHSz8C0/y+4jX7tx9IPX951Sz09xPQcRKIb/8L291QryaT6Bvzfp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bMNMYAAADdAAAADwAAAAAAAAAAAAAAAACYAgAAZHJz&#10;L2Rvd25yZXYueG1sUEsFBgAAAAAEAAQA9QAAAIsDAAAAAA==&#10;" path="m304,r,23l,82,304,xe" fillcolor="black" stroked="f">
                    <v:path arrowok="t" o:connecttype="custom" o:connectlocs="54,0;54,3;0,9;54,0" o:connectangles="0,0,0,0"/>
                  </v:shape>
                  <v:shape id="Freeform 1539" o:spid="_x0000_s1509"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NmNMIA&#10;AADdAAAADwAAAGRycy9kb3ducmV2LnhtbERPTYvCMBC9C/sfwgh701QPRapRXGXBvYhaL3sbmtm2&#10;bjMpSazVX28OgsfH+16setOIjpyvLSuYjBMQxIXVNZcKzvn3aAbCB2SNjWVScCcPq+XHYIGZtjc+&#10;UncKpYgh7DNUUIXQZlL6oiKDfmxb4sj9WWcwROhKqR3eYrhp5DRJUmmw5thQYUubior/09Uo+LmW&#10;+43W58f+y8nfhz3kl267Vepz2K/nIAL14S1+uXdaQTpL49z4Jj4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g2Y0wgAAAN0AAAAPAAAAAAAAAAAAAAAAAJgCAABkcnMvZG93&#10;bnJldi54bWxQSwUGAAAAAAQABAD1AAAAhwMAAAAA&#10;" path="m304,l,59,11,79,304,xe" fillcolor="black" stroked="f">
                    <v:path arrowok="t" o:connecttype="custom" o:connectlocs="54,0;0,7;2,9;54,0" o:connectangles="0,0,0,0"/>
                  </v:shape>
                  <v:shape id="Freeform 1540" o:spid="_x0000_s1510"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EO/MUA&#10;AADdAAAADwAAAGRycy9kb3ducmV2LnhtbESPQWsCMRSE7wX/Q3iCt5rVw2JXo4ggeOlBbdHjc/NM&#10;lt28rJvU3f77plDocZiZb5jVZnCNeFIXKs8KZtMMBHHpdcVGwcd5/7oAESKyxsYzKfimAJv16GWF&#10;hfY9H+l5ikYkCIcCFdgY20LKUFpyGKa+JU7e3XcOY5KdkbrDPsFdI+dZlkuHFacFiy3tLJX16csp&#10;2D8Oph4+a75czbu9mSvu+vNDqcl42C5BRBrif/ivfdAK8kX+Br9v0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8Q78xQAAAN0AAAAPAAAAAAAAAAAAAAAAAJgCAABkcnMv&#10;ZG93bnJldi54bWxQSwUGAAAAAAQABAD1AAAAigMAAAAA&#10;" path="m304,r,23l11,102,,82,304,e" filled="f" strokeweight="0">
                    <v:path arrowok="t" o:connecttype="custom" o:connectlocs="54,0;54,3;2,12;0,10;54,0" o:connectangles="0,0,0,0,0"/>
                  </v:shape>
                  <v:shape id="Freeform 1541" o:spid="_x0000_s1511"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V3HcMA&#10;AADdAAAADwAAAGRycy9kb3ducmV2LnhtbERPy4rCMBTdD/gP4QruxlQXjnSMIooPkIFpHXB7aa5N&#10;tbkpTbT17yeLgVkeznux6m0tntT6yrGCyTgBQVw4XXGp4Oe8e5+D8AFZY+2YFLzIw2o5eFtgql3H&#10;GT3zUIoYwj5FBSaEJpXSF4Ys+rFriCN3da3FEGFbSt1iF8NtLadJMpMWK44NBhvaGCru+cMqaDL5&#10;/ZVX5q6zy36nD9Pb6dxtlRoN+/UniEB9+Bf/uY9awWz+EffHN/EJ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V3HcMAAADdAAAADwAAAAAAAAAAAAAAAACYAgAAZHJzL2Rv&#10;d25yZXYueG1sUEsFBgAAAAAEAAQA9QAAAIgDAAAAAA==&#10;" path="m223,r11,20l,223,223,xe" fillcolor="black" stroked="f">
                    <v:path arrowok="t" o:connecttype="custom" o:connectlocs="39,0;41,2;0,26;39,0" o:connectangles="0,0,0,0"/>
                  </v:shape>
                  <v:shape id="Freeform 1542" o:spid="_x0000_s1512"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4RsYA&#10;AADdAAAADwAAAGRycy9kb3ducmV2LnhtbESPT2vCQBTE70K/w/IKvekmghqiq2jBag8e/IvH1+xr&#10;Epp9G7Krid++KxR6HGbmN8xs0ZlK3KlxpWUF8SACQZxZXXKu4HRc9xMQziNrrCyTggc5WMxfejNM&#10;tW15T/eDz0WAsEtRQeF9nUrpsoIMuoGtiYP3bRuDPsgml7rBNsBNJYdRNJYGSw4LBdb0XlD2c7gZ&#10;BZ+j/crs3Hm0ai/HzceJquvXMlbq7bVbTkF46vx/+K+91QrGySSG55vw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4RsYAAADdAAAADwAAAAAAAAAAAAAAAACYAgAAZHJz&#10;L2Rvd25yZXYueG1sUEsFBgAAAAAEAAQA9QAAAIsDAAAAAA==&#10;" path="m234,l,203r19,12l234,xe" fillcolor="black" stroked="f">
                    <v:path arrowok="t" o:connecttype="custom" o:connectlocs="41,0;0,23;3,24;41,0" o:connectangles="0,0,0,0"/>
                  </v:shape>
                  <v:shape id="Freeform 1543" o:spid="_x0000_s1513"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q/8QA&#10;AADdAAAADwAAAGRycy9kb3ducmV2LnhtbESPQYvCMBSE78L+h/AW9qapQl2pRpGCsAcRdEXw9mie&#10;TTF5KU1Wu//eCILHYWa+YRar3llxoy40nhWMRxkI4srrhmsFx9/NcAYiRGSN1jMp+KcAq+XHYIGF&#10;9nfe0+0Qa5EgHApUYGJsCylDZchhGPmWOHkX3zmMSXa11B3eE9xZOcmyqXTYcFow2FJpqLoe/pyC&#10;3O1CababS75tr3gsbR5P9qzU12e/noOI1Md3+NX+0Qqms+8JPN+k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Gav/EAAAA3QAAAA8AAAAAAAAAAAAAAAAAmAIAAGRycy9k&#10;b3ducmV2LnhtbFBLBQYAAAAABAAEAPUAAACJAwAAAAA=&#10;" path="m223,r11,20l19,235,,223,223,e" filled="f" strokeweight="0">
                    <v:path arrowok="t" o:connecttype="custom" o:connectlocs="39,0;41,2;3,27;0,26;39,0" o:connectangles="0,0,0,0,0"/>
                  </v:shape>
                  <v:shape id="Freeform 1544" o:spid="_x0000_s1514"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5KvMUA&#10;AADdAAAADwAAAGRycy9kb3ducmV2LnhtbESPQWvCQBSE7wX/w/IEL6KbVhpt6iqhoHitBmlvj+wz&#10;CWbfhuxW13/vCgWPw8x8wyzXwbTiQr1rLCt4nSYgiEurG64UFIfNZAHCeWSNrWVScCMH69XgZYmZ&#10;tlf+psveVyJC2GWooPa+y6R0ZU0G3dR2xNE72d6gj7KvpO7xGuGmlW9JkkqDDceFGjv6qqk87/+M&#10;gt34/DOnVH6MZ8ffbZHnwZ/eg1KjYcg/QXgK/hn+b++0gnQxn8H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Hkq8xQAAAN0AAAAPAAAAAAAAAAAAAAAAAJgCAABkcnMv&#10;ZG93bnJldi54bWxQSwUGAAAAAAQABAD1AAAAigMAAAAA&#10;" path="m81,r19,12l,305,81,xe" fillcolor="black" stroked="f">
                    <v:path arrowok="t" o:connecttype="custom" o:connectlocs="15,0;18,1;0,35;15,0" o:connectangles="0,0,0,0"/>
                  </v:shape>
                  <v:shape id="Freeform 1545" o:spid="_x0000_s1515"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Z58YA&#10;AADdAAAADwAAAGRycy9kb3ducmV2LnhtbESPzWrDMBCE74W8g9hAb43cEtLUjRxCISaQXvJDILfF&#10;2lrG1spYSmy/fRUo9DjMzDfMaj3YRtyp85VjBa+zBARx4XTFpYLzafuyBOEDssbGMSkYycM6mzyt&#10;MNWu5wPdj6EUEcI+RQUmhDaV0heGLPqZa4mj9+M6iyHKrpS6wz7CbSPfkmQhLVYcFwy29GWoqI83&#10;q+Cqx4/+kJf1dUdmk3+P+bzaX5R6ng6bTxCBhvAf/mvvtILF8n0Ojzfx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kZ58YAAADdAAAADwAAAAAAAAAAAAAAAACYAgAAZHJz&#10;L2Rvd25yZXYueG1sUEsFBgAAAAAEAAQA9QAAAIsDAAAAAA==&#10;" path="m100,l,293r22,l100,xe" fillcolor="black" stroked="f">
                    <v:path arrowok="t" o:connecttype="custom" o:connectlocs="18,0;0,34;4,34;18,0" o:connectangles="0,0,0,0"/>
                  </v:shape>
                  <v:shape id="Freeform 1546" o:spid="_x0000_s1516"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KRcUA&#10;AADdAAAADwAAAGRycy9kb3ducmV2LnhtbESPzWrDMBCE74G+g9hCb4mcQN3gWjYhUCjkEOLk0N4W&#10;a/1DrZWxVNl9+6oQ6HGYmW+YvFzMIAJNrresYLtJQBDXVvfcKrhd39Z7EM4jaxwsk4IfclAWD6sc&#10;M21nvlCofCsihF2GCjrvx0xKV3dk0G3sSBy9xk4GfZRTK/WEc4SbQe6SJJUGe44LHY507Kj+qr6N&#10;guFcX8185qM7fZx2jfsM2oeg1NPjcngF4Wnx/+F7+10rSPcvz/D3Jj4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pFxQAAAN0AAAAPAAAAAAAAAAAAAAAAAJgCAABkcnMv&#10;ZG93bnJldi54bWxQSwUGAAAAAAQABAD1AAAAigMAAAAA&#10;" path="m81,r19,12l22,305,,305,81,e" filled="f" strokeweight="0">
                    <v:path arrowok="t" o:connecttype="custom" o:connectlocs="15,0;18,1;4,35;0,35;15,0" o:connectangles="0,0,0,0,0"/>
                  </v:shape>
                  <v:shape id="Freeform 1547" o:spid="_x0000_s1517"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n/LsUA&#10;AADdAAAADwAAAGRycy9kb3ducmV2LnhtbESPQWvCQBSE7wX/w/IEb3W3RVKJrlIsongQqrbnR/aZ&#10;BLNvY3aN0V/vCoUeh5n5hpnOO1uJlhpfOtbwNlQgiDNnSs41HPbL1zEIH5ANVo5Jw408zGe9lymm&#10;xl35m9pdyEWEsE9RQxFCnUrps4Is+qGriaN3dI3FEGWTS9PgNcJtJd+VSqTFkuNCgTUtCspOu4vV&#10;8LU6bMyP+lVot8qU59G+PeV3rQf97nMCIlAX/sN/7bXRkIw/Eni+iU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f8uxQAAAN0AAAAPAAAAAAAAAAAAAAAAAJgCAABkcnMv&#10;ZG93bnJldi54bWxQSwUGAAAAAAQABAD1AAAAigMAAAAA&#10;" path="m,l22,,81,304,,xe" fillcolor="black" stroked="f">
                    <v:path arrowok="t" o:connecttype="custom" o:connectlocs="0,0;4,0;14,34;0,0" o:connectangles="0,0,0,0"/>
                  </v:shape>
                  <v:shape id="Freeform 1548" o:spid="_x0000_s1518"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EqzcUA&#10;AADdAAAADwAAAGRycy9kb3ducmV2LnhtbESPQWvCQBSE7wX/w/IEb3WjSAwxGxFroNBTbQ8eH9ln&#10;Es2+TbNrkv77bqHQ4zAz3zDZfjKtGKh3jWUFq2UEgri0uuFKwedH8ZyAcB5ZY2uZFHyTg30+e8ow&#10;1XbkdxrOvhIBwi5FBbX3XSqlK2sy6Ja2Iw7e1fYGfZB9JXWPY4CbVq6jKJYGGw4LNXZ0rKm8nx9G&#10;wcm4qNtckrgphrebWX/ZoXqxSi3m02EHwtPk/8N/7VetIE62W/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rNxQAAAN0AAAAPAAAAAAAAAAAAAAAAAJgCAABkcnMv&#10;ZG93bnJldi54bWxQSwUGAAAAAAQABAD1AAAAigMAAAAA&#10;" path="m,l59,304,78,292,,xe" fillcolor="black" stroked="f">
                    <v:path arrowok="t" o:connecttype="custom" o:connectlocs="0,0;11,34;14,33;0,0" o:connectangles="0,0,0,0"/>
                  </v:shape>
                  <v:shape id="Freeform 1549" o:spid="_x0000_s1519"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zeOsUA&#10;AADdAAAADwAAAGRycy9kb3ducmV2LnhtbESPTWvDMAyG74P9B6PBLmN10kNXsrplDAalMOj6cRex&#10;FmeLZRM7bfrvq0OhR/HqfaRnsRp9p07UpzawgXJSgCKug225MXDYf73OQaWMbLELTAYulGC1fHxY&#10;YGXDmX/otMuNEginCg24nGOldaodeUyTEIkl+w29xyxj32jb41ngvtPTophpjy3LBYeRPh3V/7vB&#10;C+V7SC8bt97SvgxxiMfy78KdMc9P48c7qExjvi/f2mtrYDZ/k3fFRkx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nN46xQAAAN0AAAAPAAAAAAAAAAAAAAAAAJgCAABkcnMv&#10;ZG93bnJldi54bWxQSwUGAAAAAAQABAD1AAAAigMAAAAA&#10;" path="m,l22,r78,292l81,304,,e" filled="f" strokeweight="0">
                    <v:path arrowok="t" o:connecttype="custom" o:connectlocs="0,0;4,0;18,33;15,34;0,0" o:connectangles="0,0,0,0,0"/>
                  </v:shape>
                  <v:shape id="Freeform 1550" o:spid="_x0000_s1520"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HO8YA&#10;AADdAAAADwAAAGRycy9kb3ducmV2LnhtbESPQWvCQBSE74L/YXmCF6kbPdg0uoq2lQqempaeX7PP&#10;JJh9G3fXmP77rlDocZiZb5jVpjeN6Mj52rKC2TQBQVxYXXOp4PNj/5CC8AFZY2OZFPyQh816OFhh&#10;pu2N36nLQykihH2GCqoQ2kxKX1Rk0E9tSxy9k3UGQ5SulNrhLcJNI+dJspAGa44LFbb0XFFxzq9G&#10;gXX7btbu3nhSpP7Ffr266+X4rdR41G+XIAL14T/81z5oBYv08Qnu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0HO8YAAADdAAAADwAAAAAAAAAAAAAAAACYAgAAZHJz&#10;L2Rvd25yZXYueG1sUEsFBgAAAAAEAAQA9QAAAIsDAAAAAA==&#10;" path="m,12l19,,223,235,,12xe" fillcolor="black" stroked="f">
                    <v:path arrowok="t" o:connecttype="custom" o:connectlocs="0,1;3,0;39,27;0,1" o:connectangles="0,0,0,0"/>
                  </v:shape>
                  <v:shape id="Freeform 1551" o:spid="_x0000_s1521"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p/7cQA&#10;AADdAAAADwAAAGRycy9kb3ducmV2LnhtbERPy2rCQBTdF/yH4Qpuik4qJYToKCINFrqpD8TlJXNN&#10;gpk7YWaMqV/fWRS6PJz3cj2YVvTkfGNZwdssAUFcWt1wpeB0LKYZCB+QNbaWScEPeVivRi9LzLV9&#10;8J76Q6hEDGGfo4I6hC6X0pc1GfQz2xFH7mqdwRChq6R2+IjhppXzJEmlwYZjQ40dbWsqb4e7UdCb&#10;Z3FuT6H5Tl+/PnbP8rIv3LtSk/GwWYAINIR/8Z/7UytIsyzuj2/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af+3EAAAA3QAAAA8AAAAAAAAAAAAAAAAAmAIAAGRycy9k&#10;b3ducmV2LnhtbFBLBQYAAAAABAAEAPUAAACJAwAAAAA=&#10;" path="m,l204,235r11,-19l,xe" fillcolor="black" stroked="f">
                    <v:path arrowok="t" o:connecttype="custom" o:connectlocs="0,0;35,27;37,25;0,0" o:connectangles="0,0,0,0"/>
                  </v:shape>
                  <v:shape id="Freeform 1552" o:spid="_x0000_s1522"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Er8MA&#10;AADdAAAADwAAAGRycy9kb3ducmV2LnhtbESPQYvCMBSE7wv+h/CEva2pQqV0jbIUBA+yoCuCt0fz&#10;bIrJS2mi1n9vBGGPw8x8wyxWg7PiRn1oPSuYTjIQxLXXLTcKDn/rrwJEiMgarWdS8KAAq+XoY4Gl&#10;9nfe0W0fG5EgHEpUYGLsSilDbchhmPiOOHln3zuMSfaN1D3eE9xZOcuyuXTYclow2FFlqL7sr05B&#10;7n5DZbbrc77tLniobB6P9qTU53j4+QYRaYj/4Xd7oxXMi2IKrzfp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GEr8MAAADdAAAADwAAAAAAAAAAAAAAAACYAgAAZHJzL2Rv&#10;d25yZXYueG1sUEsFBgAAAAAEAAQA9QAAAIgDAAAAAA==&#10;" path="m,12l19,,234,216r-11,19l,12e" filled="f" strokeweight="0">
                    <v:path arrowok="t" o:connecttype="custom" o:connectlocs="0,1;3,0;41,25;39,27;0,1" o:connectangles="0,0,0,0,0"/>
                  </v:shape>
                  <v:shape id="Freeform 1553" o:spid="_x0000_s1523"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OsUA&#10;AADdAAAADwAAAGRycy9kb3ducmV2LnhtbESPUUvDQBCE3wX/w7EFX6S9GGhJYq9FhaK+CE37A5bc&#10;moTm9uLdto3/3hMEH4eZ+YZZbyc3qAuF2Hs28LDIQBE33vbcGjgedvMCVBRki4NnMvBNEbab25s1&#10;VtZfeU+XWlqVIBwrNNCJjJXWsenIYVz4kTh5nz44lCRDq23Aa4K7QedZttIOe04LHY700lFzqs/O&#10;wOvR9Sgfy/I9L5dfQZ7r+1DWxtzNpqdHUEKT/If/2m/WwKoocvh9k56A3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9Ts6xQAAAN0AAAAPAAAAAAAAAAAAAAAAAJgCAABkcnMv&#10;ZG93bnJldi54bWxQSwUGAAAAAAQABAD1AAAAigMAAAAA&#10;" path="m,19l11,,304,101,,19xe" fillcolor="black" stroked="f">
                    <v:path arrowok="t" o:connecttype="custom" o:connectlocs="0,2;2,0;54,11;0,2" o:connectangles="0,0,0,0"/>
                  </v:shape>
                  <v:shape id="Freeform 1554" o:spid="_x0000_s1524"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4m8UA&#10;AADdAAAADwAAAGRycy9kb3ducmV2LnhtbESPQWvCQBSE70L/w/KEXqRurEVC6ipVLOTioSqeH7vP&#10;JCT7NmS3Sfrvu4LgcZiZb5j1drSN6KnzlWMFi3kCglg7U3Gh4HL+fktB+IBssHFMCv7Iw3bzMllj&#10;ZtzAP9SfQiEihH2GCsoQ2kxKr0uy6OeuJY7ezXUWQ5RdIU2HQ4TbRr4nyUparDgulNjSviRdn36t&#10;guPODdf9Uff54lB/hNnuctB5rdTrdPz6BBFoDM/wo50bBas0XcL9TXwC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c/ibxQAAAN0AAAAPAAAAAAAAAAAAAAAAAJgCAABkcnMv&#10;ZG93bnJldi54bWxQSwUGAAAAAAQABAD1AAAAigMAAAAA&#10;" path="m,l293,101r,-23l,xe" fillcolor="black" stroked="f">
                    <v:path arrowok="t" o:connecttype="custom" o:connectlocs="0,0;52,11;52,8;0,0" o:connectangles="0,0,0,0"/>
                  </v:shape>
                  <v:shape id="Freeform 1555" o:spid="_x0000_s1525"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3NTMUA&#10;AADdAAAADwAAAGRycy9kb3ducmV2LnhtbESPT4vCMBTE78J+h/AW9iKarrpSqlEWYcGDF/8sXp/N&#10;sy1tXkoTbfXTG0HwOMzMb5j5sjOVuFLjCssKvocRCOLU6oIzBYf93yAG4TyyxsoyKbiRg+XiozfH&#10;RNuWt3Td+UwECLsEFeTe14mULs3JoBvamjh4Z9sY9EE2mdQNtgFuKjmKoqk0WHBYyLGmVU5pubsY&#10;BetyfKL7T1Tqzb6t+kcyx/H/SKmvz+53BsJT59/hV3utFUzjeAL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c1MxQAAAN0AAAAPAAAAAAAAAAAAAAAAAJgCAABkcnMv&#10;ZG93bnJldi54bWxQSwUGAAAAAAQABAD1AAAAigMAAAAA&#10;" path="m,19l11,,304,78r,23l,19e" filled="f" strokeweight="0">
                    <v:path arrowok="t" o:connecttype="custom" o:connectlocs="0,2;2,0;54,8;54,11;0,2" o:connectangles="0,0,0,0,0"/>
                  </v:shape>
                  <v:shape id="Freeform 1556" o:spid="_x0000_s1526"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QRIscA&#10;AADdAAAADwAAAGRycy9kb3ducmV2LnhtbESPQWsCMRSE7wX/Q3iCF9GsSpft1ijSUvBQSut66PGx&#10;ed1d3LzETarpv28KQo/DzHzDrLfR9OJCg+8sK1jMMxDEtdUdNwqO1cusAOEDssbeMin4IQ/bzehu&#10;jaW2V/6gyyE0IkHYl6igDcGVUvq6JYN+bh1x8r7sYDAkOTRSD3hNcNPLZZbl0mDHaaFFR08t1afD&#10;t1FQxU/3EM7yverf8p1bRD9dPb8qNRnH3SOIQDH8h2/tvVaQF8U9/L1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kESLHAAAA3QAAAA8AAAAAAAAAAAAAAAAAmAIAAGRy&#10;cy9kb3ducmV2LnhtbFBLBQYAAAAABAAEAPUAAACMAwAAAAA=&#10;" path="m304,r,23l,82,304,xe" fillcolor="black" stroked="f">
                    <v:path arrowok="t" o:connecttype="custom" o:connectlocs="54,0;54,3;0,9;54,0" o:connectangles="0,0,0,0"/>
                  </v:shape>
                  <v:shape id="Freeform 1557" o:spid="_x0000_s1527"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yxJ8YA&#10;AADdAAAADwAAAGRycy9kb3ducmV2LnhtbESPzYvCMBTE7wv7P4S34G1N9VBKNYofCHqR9ePi7dG8&#10;bbs2LyWJtfrXb4SFPQ4z8xtmOu9NIzpyvrasYDRMQBAXVtdcKjifNp8ZCB+QNTaWScGDPMxn729T&#10;zLW984G6YyhFhLDPUUEVQptL6YuKDPqhbYmj922dwRClK6V2eI9w08hxkqTSYM1xocKWVhUV1+PN&#10;KNjdyv1K6/Nzv3Ty8rRfp59uvVZq8NEvJiAC9eE//NfeagVplqXwehOf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yxJ8YAAADdAAAADwAAAAAAAAAAAAAAAACYAgAAZHJz&#10;L2Rvd25yZXYueG1sUEsFBgAAAAAEAAQA9QAAAIsDAAAAAA==&#10;" path="m304,l,59,11,79,304,xe" fillcolor="black" stroked="f">
                    <v:path arrowok="t" o:connecttype="custom" o:connectlocs="54,0;0,7;2,9;54,0" o:connectangles="0,0,0,0"/>
                  </v:shape>
                  <v:shape id="Freeform 1558" o:spid="_x0000_s1528"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7Z78UA&#10;AADdAAAADwAAAGRycy9kb3ducmV2LnhtbESPwWrDMBBE74X+g9hAb42cHlLjRjHFEMilhyYpyXFr&#10;bSVja+VYauz8fVQI9DjMzBtmVU6uExcaQuNZwWKegSCuvW7YKDjsN885iBCRNXaeScGVApTrx4cV&#10;FtqP/EmXXTQiQTgUqMDG2BdShtqSwzD3PXHyfvzgMCY5GKkHHBPcdfIly5bSYcNpwWJPlaW63f06&#10;BZvz1rTTV8vHk/mw3+aE1bg/K/U0m97fQESa4n/43t5qBcs8f4W/N+k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tnvxQAAAN0AAAAPAAAAAAAAAAAAAAAAAJgCAABkcnMv&#10;ZG93bnJldi54bWxQSwUGAAAAAAQABAD1AAAAigMAAAAA&#10;" path="m304,r,23l11,102,,82,304,e" filled="f" strokeweight="0">
                    <v:path arrowok="t" o:connecttype="custom" o:connectlocs="54,0;54,3;2,12;0,10;54,0" o:connectangles="0,0,0,0,0"/>
                  </v:shape>
                  <v:shape id="Freeform 1559" o:spid="_x0000_s1529"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YLPMIA&#10;AADdAAAADwAAAGRycy9kb3ducmV2LnhtbERPz2vCMBS+D/wfwhO8zVQPUqpRZOI2EMFWweujeTad&#10;zUtpMtv998tB8Pjx/V5tBtuIB3W+dqxgNk1AEJdO11wpuJz37ykIH5A1No5JwR952KxHbyvMtOs5&#10;p0cRKhFD2GeowITQZlL60pBFP3UtceRurrMYIuwqqTvsY7ht5DxJFtJizbHBYEsfhsp78WsVtLk8&#10;HYva3HV+/dzrr/nP4dzvlJqMh+0SRKAhvMRP97dWsEjTODe+i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Zgs8wgAAAN0AAAAPAAAAAAAAAAAAAAAAAJgCAABkcnMvZG93&#10;bnJldi54bWxQSwUGAAAAAAQABAD1AAAAhwMAAAAA&#10;" path="m223,r11,20l,223,223,xe" fillcolor="black" stroked="f">
                    <v:path arrowok="t" o:connecttype="custom" o:connectlocs="39,0;41,2;0,26;39,0" o:connectangles="0,0,0,0"/>
                  </v:shape>
                  <v:shape id="Freeform 1560" o:spid="_x0000_s1530"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EZ8cA&#10;AADdAAAADwAAAGRycy9kb3ducmV2LnhtbESPT2vCQBTE7wW/w/IEb3WTghJT16BCbXvw4J+WHp/Z&#10;ZxLMvg3ZrUm/vVsQPA4z8xtmnvWmFldqXWVZQTyOQBDnVldcKDge3p4TEM4ja6wtk4I/cpAtBk9z&#10;TLXteEfXvS9EgLBLUUHpfZNK6fKSDLqxbYiDd7atQR9kW0jdYhfgppYvUTSVBisOCyU2tC4pv+x/&#10;jYLPyW5ltu5rsuq+D++bI9U/p2Ws1GjYL19BeOr9I3xvf2gF0ySZwf+b8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xhGfHAAAA3QAAAA8AAAAAAAAAAAAAAAAAmAIAAGRy&#10;cy9kb3ducmV2LnhtbFBLBQYAAAAABAAEAPUAAACMAwAAAAA=&#10;" path="m234,l,203r19,12l234,xe" fillcolor="black" stroked="f">
                    <v:path arrowok="t" o:connecttype="custom" o:connectlocs="41,0;0,23;3,24;41,0" o:connectangles="0,0,0,0"/>
                  </v:shape>
                  <v:shape id="Freeform 1561" o:spid="_x0000_s1531"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36cAA&#10;AADdAAAADwAAAGRycy9kb3ducmV2LnhtbERPTYvCMBC9L/gfwgje1lShotUoUhD2IMKqCN6GZmyK&#10;yaQ0Wa3/3hwWPD7e92rTOyse1IXGs4LJOANBXHndcK3gfNp9z0GEiKzReiYFLwqwWQ++Vlho/+Rf&#10;ehxjLVIIhwIVmBjbQspQGXIYxr4lTtzNdw5jgl0tdYfPFO6snGbZTDpsODUYbKk0VN2Pf05B7g6h&#10;NPvdLd+3dzyXNo8Xe1VqNOy3SxCR+vgR/7t/tILZfJH2pzfpCc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S36cAAAADdAAAADwAAAAAAAAAAAAAAAACYAgAAZHJzL2Rvd25y&#10;ZXYueG1sUEsFBgAAAAAEAAQA9QAAAIUDAAAAAA==&#10;" path="m223,r11,20l19,235,,223,223,e" filled="f" strokeweight="0">
                    <v:path arrowok="t" o:connecttype="custom" o:connectlocs="39,0;41,2;3,27;0,26;39,0" o:connectangles="0,0,0,0,0"/>
                  </v:shape>
                  <v:shape id="Freeform 1562" o:spid="_x0000_s1532"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yXqsYA&#10;AADdAAAADwAAAGRycy9kb3ducmV2LnhtbESPT2vCQBTE7wW/w/KEXkQ3tjQ1qasEocVrNRR7e2Rf&#10;/mD2bciuuv323ULB4zAzv2HW22B6caXRdZYVLBcJCOLK6o4bBeXxfb4C4Tyyxt4yKfghB9vN5GGN&#10;ubY3/qTrwTciQtjlqKD1fsildFVLBt3CDsTRq+1o0Ec5NlKPeItw08unJEmlwY7jQosD7VqqzoeL&#10;UbCfnU+vlMps9vz1/VEWRfD1S1DqcRqKNxCegr+H/9t7rSBdZU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4yXqsYAAADdAAAADwAAAAAAAAAAAAAAAACYAgAAZHJz&#10;L2Rvd25yZXYueG1sUEsFBgAAAAAEAAQA9QAAAIsDAAAAAA==&#10;" path="m81,r19,12l,305,81,xe" fillcolor="black" stroked="f">
                    <v:path arrowok="t" o:connecttype="custom" o:connectlocs="15,0;18,1;0,35;15,0" o:connectangles="0,0,0,0"/>
                  </v:shape>
                  <v:shape id="Freeform 1563" o:spid="_x0000_s1533"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DC8sUA&#10;AADdAAAADwAAAGRycy9kb3ducmV2LnhtbESPT4vCMBTE7wt+h/AEb2uqiGg1ighbBPfiHwRvj+bZ&#10;FJuX0mRt++3NwsIeh5n5DbPedrYSL2p86VjBZJyAIM6dLrlQcL18fS5A+ICssXJMCnrysN0MPtaY&#10;atfyiV7nUIgIYZ+iAhNCnUrpc0MW/djVxNF7uMZiiLIppG6wjXBbyWmSzKXFkuOCwZr2hvLn+ccq&#10;uOt+2Z6y4nk/kNll3302K483pUbDbrcCEagL/+G/9kErmC+WU/h9E5+A3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MLyxQAAAN0AAAAPAAAAAAAAAAAAAAAAAJgCAABkcnMv&#10;ZG93bnJldi54bWxQSwUGAAAAAAQABAD1AAAAigMAAAAA&#10;" path="m100,l,293r22,l100,xe" fillcolor="black" stroked="f">
                    <v:path arrowok="t" o:connecttype="custom" o:connectlocs="18,0;0,34;4,34;18,0" o:connectangles="0,0,0,0"/>
                  </v:shape>
                  <v:shape id="Freeform 1564" o:spid="_x0000_s1534"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URUMIA&#10;AADdAAAADwAAAGRycy9kb3ducmV2LnhtbESPQYvCMBSE74L/ITzBm6YqiFajiCAseJBVD3p7NM+2&#10;2LyUJpvWf28WBI/DzHzDrLedqUSgxpWWFUzGCQjizOqScwXXy2G0AOE8ssbKMil4kYPtpt9bY6pt&#10;y78Uzj4XEcIuRQWF93UqpcsKMujGtiaO3sM2Bn2UTS51g22Em0pOk2QuDZYcFwqsaV9Q9jz/GQXV&#10;KbuY9sR7d7wdpw93D9qHoNRw0O1WIDx1/hv+tH+0gvliOYP/N/EJyM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VRFQwgAAAN0AAAAPAAAAAAAAAAAAAAAAAJgCAABkcnMvZG93&#10;bnJldi54bWxQSwUGAAAAAAQABAD1AAAAhwMAAAAA&#10;" path="m81,r19,12l22,305,,305,81,e" filled="f" strokeweight="0">
                    <v:path arrowok="t" o:connecttype="custom" o:connectlocs="15,0;18,1;4,35;0,35;15,0" o:connectangles="0,0,0,0,0"/>
                  </v:shape>
                  <v:shape id="Freeform 1565" o:spid="_x0000_s1535"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iOMUA&#10;AADdAAAADwAAAGRycy9kb3ducmV2LnhtbESPQWvCQBSE7wX/w/IKvdXdioiNriKKWHooaKznR/aZ&#10;BLNvY3aNqb/eLQgeh5n5hpnOO1uJlhpfOtbw0VcgiDNnSs417NP1+xiED8gGK8ek4Y88zGe9lykm&#10;xl15S+0u5CJC2CeooQihTqT0WUEWfd/VxNE7usZiiLLJpWnwGuG2kgOlRtJiyXGhwJqWBWWn3cVq&#10;WG323+ZXHRTaH2XK8zBtT/lN67fXbjEBEagLz/Cj/WU0jMafQ/h/E5+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I4xQAAAN0AAAAPAAAAAAAAAAAAAAAAAJgCAABkcnMv&#10;ZG93bnJldi54bWxQSwUGAAAAAAQABAD1AAAAigMAAAAA&#10;" path="m,l22,,81,304,,xe" fillcolor="black" stroked="f">
                    <v:path arrowok="t" o:connecttype="custom" o:connectlocs="0,0;4,0;14,34;0,0" o:connectangles="0,0,0,0"/>
                  </v:shape>
                  <v:shape id="Freeform 1566" o:spid="_x0000_s1536"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P328QA&#10;AADdAAAADwAAAGRycy9kb3ducmV2LnhtbESPT4vCMBTE7wt+h/CEva2pspZajSL+AWFPuh48Pppn&#10;W21eahNr/fZmQdjjMDO/YWaLzlSipcaVlhUMBxEI4szqknMFx9/tVwLCeWSNlWVS8CQHi3nvY4ap&#10;tg/eU3vwuQgQdikqKLyvUyldVpBBN7A1cfDOtjHog2xyqRt8BLip5CiKYmmw5LBQYE2rgrLr4W4U&#10;bIyL6u9TEpfb9udiRjfb5mur1Ge/W05BeOr8f/jd3mkFcTIZw9+b8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T99vEAAAA3QAAAA8AAAAAAAAAAAAAAAAAmAIAAGRycy9k&#10;b3ducmV2LnhtbFBLBQYAAAAABAAEAPUAAACJAwAAAAA=&#10;" path="m,l59,304,78,292,,xe" fillcolor="black" stroked="f">
                    <v:path arrowok="t" o:connecttype="custom" o:connectlocs="0,0;11,34;14,33;0,0" o:connectangles="0,0,0,0"/>
                  </v:shape>
                  <v:shape id="Freeform 1567" o:spid="_x0000_s1537"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JKcQA&#10;AADdAAAADwAAAGRycy9kb3ducmV2LnhtbESPT2sCMRTE74V+h/AKvRTNbg+LrkYpgiCFQv13f2ye&#10;m7Wbl7DJ6vrtG0HwOMzMb5j5crCtuFAXGscK8nEGgrhyuuFawWG/Hk1AhIissXVMCm4UYLl4fZlj&#10;qd2Vt3TZxVokCIcSFZgYfSllqAxZDGPniZN3cp3FmGRXS93hNcFtKz+zrJAWG04LBj2tDFV/u94m&#10;yk8fPr7N5pf2ufO9P+bnG7dKvb8NXzMQkYb4DD/aG62gmEwLuL9JT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CSnEAAAA3QAAAA8AAAAAAAAAAAAAAAAAmAIAAGRycy9k&#10;b3ducmV2LnhtbFBLBQYAAAAABAAEAPUAAACJAwAAAAA=&#10;" path="m,l22,r78,292l81,304,,e" filled="f" strokeweight="0">
                    <v:path arrowok="t" o:connecttype="custom" o:connectlocs="0,0;4,0;18,33;15,34;0,0" o:connectangles="0,0,0,0,0"/>
                  </v:shape>
                  <v:shape id="Freeform 1568" o:spid="_x0000_s1538"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QKMYA&#10;AADdAAAADwAAAGRycy9kb3ducmV2LnhtbESPQWvCQBSE74L/YXmCF6kbPdg0uoq2lQqempaeX7PP&#10;JJh9G3fXmP77rlDocZiZb5jVpjeN6Mj52rKC2TQBQVxYXXOp4PNj/5CC8AFZY2OZFPyQh816OFhh&#10;pu2N36nLQykihH2GCqoQ2kxKX1Rk0E9tSxy9k3UGQ5SulNrhLcJNI+dJspAGa44LFbb0XFFxzq9G&#10;gXX7btbu3nhSpP7Ffr266+X4rdR41G+XIAL14T/81z5oBYv06RHu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LQKMYAAADdAAAADwAAAAAAAAAAAAAAAACYAgAAZHJz&#10;L2Rvd25yZXYueG1sUEsFBgAAAAAEAAQA9QAAAIsDAAAAAA==&#10;" path="m,12l19,,223,235,,12xe" fillcolor="black" stroked="f">
                    <v:path arrowok="t" o:connecttype="custom" o:connectlocs="0,1;3,0;39,27;0,1" o:connectangles="0,0,0,0"/>
                  </v:shape>
                  <v:shape id="Freeform 1569" o:spid="_x0000_s1539"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lNsQA&#10;AADdAAAADwAAAGRycy9kb3ducmV2LnhtbERPz2vCMBS+D/wfwhO8DE0no2jXVGRYHOwynYwdH81b&#10;W2xeShJr9a9fDoMdP77f+WY0nRjI+daygqdFAoK4srrlWsHps5yvQPiArLGzTApu5GFTTB5yzLS9&#10;8oGGY6hFDGGfoYImhD6T0lcNGfQL2xNH7sc6gyFCV0vt8BrDTSeXSZJKgy3HhgZ7em2oOh8vRsFg&#10;7uVXdwrtR/r4vtvfq+9D6Z6Vmk3H7QuIQGP4F/+537SCdLWOc+Ob+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15TbEAAAA3QAAAA8AAAAAAAAAAAAAAAAAmAIAAGRycy9k&#10;b3ducmV2LnhtbFBLBQYAAAAABAAEAPUAAACJAwAAAAA=&#10;" path="m,l204,235r11,-19l,xe" fillcolor="black" stroked="f">
                    <v:path arrowok="t" o:connecttype="custom" o:connectlocs="0,0;35,27;37,25;0,0" o:connectangles="0,0,0,0"/>
                  </v:shape>
                  <v:shape id="Freeform 1570" o:spid="_x0000_s1540"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4edMQA&#10;AADdAAAADwAAAGRycy9kb3ducmV2LnhtbESPQYvCMBSE78L+h/AW9qapCxWtRpGCsAcRVkXw9mie&#10;TTF5KU1W6783woLHYWa+YRar3llxoy40nhWMRxkI4srrhmsFx8NmOAURIrJG65kUPCjAavkxWGCh&#10;/Z1/6baPtUgQDgUqMDG2hZShMuQwjHxLnLyL7xzGJLta6g7vCe6s/M6yiXTYcFow2FJpqLru/5yC&#10;3O1CababS75tr3gsbR5P9qzU12e/noOI1Md3+L/9oxVMprMZvN6kJ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uHnTEAAAA3QAAAA8AAAAAAAAAAAAAAAAAmAIAAGRycy9k&#10;b3ducmV2LnhtbFBLBQYAAAAABAAEAPUAAACJAwAAAAA=&#10;" path="m,12l19,,234,216r-11,19l,12e" filled="f" strokeweight="0">
                    <v:path arrowok="t" o:connecttype="custom" o:connectlocs="0,1;3,0;41,25;39,27;0,1" o:connectangles="0,0,0,0,0"/>
                  </v:shape>
                  <v:shape id="Freeform 1571" o:spid="_x0000_s1541"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kMEcIA&#10;AADdAAAADwAAAGRycy9kb3ducmV2LnhtbERPzWrCQBC+F3yHZYReSt0oKCZ1FRWK7aVg9AGG7DQJ&#10;zc7G3VHj23cPhR4/vv/VZnCdulGIrWcD00kGirjytuXawPn0/roEFQXZYueZDDwowmY9elphYf2d&#10;j3QrpVYphGOBBhqRvtA6Vg05jBPfEyfu2weHkmCotQ14T+Gu07MsW2iHLaeGBnvaN1T9lFdn4HB2&#10;LcrXPP+c5fNLkF35EvLSmOfxsH0DJTTIv/jP/WENLPIs7U9v0hP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QwRwgAAAN0AAAAPAAAAAAAAAAAAAAAAAJgCAABkcnMvZG93&#10;bnJldi54bWxQSwUGAAAAAAQABAD1AAAAhwMAAAAA&#10;" path="m,19l11,,304,101,,19xe" fillcolor="black" stroked="f">
                    <v:path arrowok="t" o:connecttype="custom" o:connectlocs="0,2;2,0;54,11;0,2" o:connectangles="0,0,0,0"/>
                  </v:shape>
                  <v:shape id="Freeform 1572" o:spid="_x0000_s1542"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PsMYA&#10;AADdAAAADwAAAGRycy9kb3ducmV2LnhtbESPT2vCQBTE7wW/w/KEXopuUorU6CpVLOTiwT/0/Nh9&#10;JiHZtyG7TdJv3xUEj8PM/IZZb0fbiJ46XzlWkM4TEMTamYoLBdfL9+wThA/IBhvHpOCPPGw3k5c1&#10;ZsYNfKL+HAoRIewzVFCG0GZSel2SRT93LXH0bq6zGKLsCmk6HCLcNvI9SRbSYsVxocSW9iXp+vxr&#10;FRx3bvjZH3Wfp4f6I7ztrged10q9TsevFYhAY3iGH+3cKFgskxTub+IT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PsMYAAADdAAAADwAAAAAAAAAAAAAAAACYAgAAZHJz&#10;L2Rvd25yZXYueG1sUEsFBgAAAAAEAAQA9QAAAIsDAAAAAA==&#10;" path="m,l293,101r,-23l,xe" fillcolor="black" stroked="f">
                    <v:path arrowok="t" o:connecttype="custom" o:connectlocs="0,0;52,11;52,8;0,0" o:connectangles="0,0,0,0"/>
                  </v:shape>
                  <v:shape id="Freeform 1573" o:spid="_x0000_s1543"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r8ZMcA&#10;AADdAAAADwAAAGRycy9kb3ducmV2LnhtbESPzWrDMBCE74G+g9hCL6GR4tDQuJFNKBRy6KX5IdeN&#10;tbWNrZWx1NjJ01eFQo7DzHzDrPPRtuJCva8da5jPFAjiwpmaSw2H/cfzKwgfkA22jknDlTzk2cNk&#10;jalxA3/RZRdKESHsU9RQhdClUvqiIot+5jri6H273mKIsi+l6XGIcNvKRKmltFhzXKiwo/eKimb3&#10;YzVsm8WZbi+qMZ/7oZ2eyJ4Wx0Trp8dx8wYi0Bju4f/21mhYrlQCf2/i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q/GTHAAAA3QAAAA8AAAAAAAAAAAAAAAAAmAIAAGRy&#10;cy9kb3ducmV2LnhtbFBLBQYAAAAABAAEAPUAAACMAwAAAAA=&#10;" path="m,19l11,,304,78r,23l,19e" filled="f" strokeweight="0">
                    <v:path arrowok="t" o:connecttype="custom" o:connectlocs="0,2;2,0;54,8;54,11;0,2" o:connectangles="0,0,0,0,0"/>
                  </v:shape>
                  <v:shape id="Freeform 1574" o:spid="_x0000_s1544"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ClsUA&#10;AADdAAAADwAAAGRycy9kb3ducmV2LnhtbESPT2sCMRTE74V+h/AKXqQm9W9djaKCIHqqeuntsXnu&#10;Lt28rJuo67c3gtDjMDO/YabzxpbiSrUvHGv46igQxKkzBWcajof15zcIH5ANlo5Jw508zGfvb1NM&#10;jLvxD133IRMRwj5BDXkIVSKlT3Oy6DuuIo7eydUWQ5R1Jk2Ntwi3pewqNZQWC44LOVa0yin921+s&#10;hsFZrcrR1i59+7zjw++2fzkVTuvWR7OYgAjUhP/wq70xGoZj1YPnm/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KWxQAAAN0AAAAPAAAAAAAAAAAAAAAAAJgCAABkcnMv&#10;ZG93bnJldi54bWxQSwUGAAAAAAQABAD1AAAAigMAAAAA&#10;" path="m304,r,23l,81,304,xe" fillcolor="black" stroked="f">
                    <v:path arrowok="t" o:connecttype="custom" o:connectlocs="54,0;54,3;0,9;54,0" o:connectangles="0,0,0,0"/>
                  </v:shape>
                  <v:shape id="Freeform 1575" o:spid="_x0000_s1545"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GDMYA&#10;AADdAAAADwAAAGRycy9kb3ducmV2LnhtbESPQWvCQBSE7wX/w/IK3uqmRaSNrkEjhXqRVr14e2Sf&#10;STT7NuyuMfXXu4WCx2FmvmFmWW8a0ZHztWUFr6MEBHFhdc2lgv3u8+UdhA/IGhvLpOCXPGTzwdMM&#10;U22v/EPdNpQiQtinqKAKoU2l9EVFBv3ItsTRO1pnMETpSqkdXiPcNPItSSbSYM1xocKW8oqK8/Zi&#10;FKwv5SbXen/bLJ083Oz37tStVkoNn/vFFESgPjzC/+0vrWDykYzh7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GDMYAAADdAAAADwAAAAAAAAAAAAAAAACYAgAAZHJz&#10;L2Rvd25yZXYueG1sUEsFBgAAAAAEAAQA9QAAAIsDAAAAAA==&#10;" path="m304,l,58,11,79,304,xe" fillcolor="black" stroked="f">
                    <v:path arrowok="t" o:connecttype="custom" o:connectlocs="54,0;0,7;2,9;54,0" o:connectangles="0,0,0,0"/>
                  </v:shape>
                  <v:shape id="Freeform 1576" o:spid="_x0000_s1546"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uxMUA&#10;AADdAAAADwAAAGRycy9kb3ducmV2LnhtbESPQWsCMRSE74L/IbxCb5qtUKmrUUQQvPRQrejxuXkm&#10;y25e1k3qbv+9EQo9DjPzDbNY9a4Wd2pD6VnB2zgDQVx4XbJR8H3Yjj5AhIissfZMCn4pwGo5HCww&#10;177jL7rvoxEJwiFHBTbGJpcyFJYchrFviJN39a3DmGRrpG6xS3BXy0mWTaXDktOCxYY2lopq/+MU&#10;bG87U/XHik9n82kv5oyb7nBT6vWlX89BROrjf/ivvdMKprPsHZ5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u7ExQAAAN0AAAAPAAAAAAAAAAAAAAAAAJgCAABkcnMv&#10;ZG93bnJldi54bWxQSwUGAAAAAAQABAD1AAAAigMAAAAA&#10;" path="m304,r,23l11,102,,81,304,e" filled="f" strokeweight="0">
                    <v:path arrowok="t" o:connecttype="custom" o:connectlocs="54,0;54,3;2,12;0,10;54,0" o:connectangles="0,0,0,0,0"/>
                  </v:shape>
                  <v:shape id="Freeform 1577" o:spid="_x0000_s1547"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c2EsUA&#10;AADdAAAADwAAAGRycy9kb3ducmV2LnhtbESPQWvCQBSE74X+h+UJvdWNHoJNXUUstoIITSz0+sg+&#10;s9Hs25DdmvjvXUHocZiZb5j5crCNuFDna8cKJuMEBHHpdM2Vgp/D5nUGwgdkjY1jUnAlD8vF89Mc&#10;M+16zulShEpECPsMFZgQ2kxKXxqy6MeuJY7e0XUWQ5RdJXWHfYTbRk6TJJUWa44LBltaGyrPxZ9V&#10;0Obye1/U5qzz38+N/pqedof+Q6mX0bB6BxFoCP/hR3urFaRvSQr3N/E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zYSxQAAAN0AAAAPAAAAAAAAAAAAAAAAAJgCAABkcnMv&#10;ZG93bnJldi54bWxQSwUGAAAAAAQABAD1AAAAigMAAAAA&#10;" path="m223,r11,21l,223,223,xe" fillcolor="black" stroked="f">
                    <v:path arrowok="t" o:connecttype="custom" o:connectlocs="39,0;41,2;0,26;39,0" o:connectangles="0,0,0,0"/>
                  </v:shape>
                  <v:shape id="Freeform 1578" o:spid="_x0000_s1548"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pdcUA&#10;AADdAAAADwAAAGRycy9kb3ducmV2LnhtbESPQWsCMRSE70L/Q3iF3jRrwVi3RrGC0NKLru39sXnd&#10;3bp5WZKou/++KQgeh5n5hlmue9uKC/nQONYwnWQgiEtnGq40fB134xcQISIbbB2ThoECrFcPoyXm&#10;xl35QJciViJBOOSooY6xy6UMZU0Ww8R1xMn7cd5iTNJX0ni8Jrht5XOWKWmx4bRQY0fbmspTcbYa&#10;jp+D+n1bfO/3J7sZlJ9+FAc10/rpsd+8gojUx3v41n43GtQim8P/m/Q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l1xQAAAN0AAAAPAAAAAAAAAAAAAAAAAJgCAABkcnMv&#10;ZG93bnJldi54bWxQSwUGAAAAAAQABAD1AAAAigMAAAAA&#10;" path="m234,l,202r19,12l234,xe" fillcolor="black" stroked="f">
                    <v:path arrowok="t" o:connecttype="custom" o:connectlocs="41,0;0,24;3,25;41,0" o:connectangles="0,0,0,0"/>
                  </v:shape>
                  <v:shape id="Freeform 1579" o:spid="_x0000_s1549"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kh9cIA&#10;AADdAAAADwAAAGRycy9kb3ducmV2LnhtbERPz2vCMBS+D/wfwhO8remEytYZZRQED2Wgk8Fuj+a1&#10;KSYvpYm2+++Xw8Djx/d7u5+dFXcaQ+9ZwUuWgyBuvO65U3D5Ojy/gggRWaP1TAp+KcB+t3jaYqn9&#10;xCe6n2MnUgiHEhWYGIdSytAYchgyPxAnrvWjw5jg2Ek94pTCnZXrPN9Ihz2nBoMDVYaa6/nmFBTu&#10;M1SmPrRFPVzxUtkiftsfpVbL+eMdRKQ5PsT/7qNWsHnL09z0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SH1wgAAAN0AAAAPAAAAAAAAAAAAAAAAAJgCAABkcnMvZG93&#10;bnJldi54bWxQSwUGAAAAAAQABAD1AAAAhwMAAAAA&#10;" path="m223,r11,21l19,235,,223,223,e" filled="f" strokeweight="0">
                    <v:path arrowok="t" o:connecttype="custom" o:connectlocs="39,0;41,2;3,27;0,26;39,0" o:connectangles="0,0,0,0,0"/>
                  </v:shape>
                  <v:shape id="Freeform 1580" o:spid="_x0000_s1550"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EBtsUA&#10;AADdAAAADwAAAGRycy9kb3ducmV2LnhtbESPT2vCQBTE74V+h+UVehHdtNLYpK4ShIpX/yD29sg+&#10;k2D2bciuuv32riB4HGbmN8x0HkwrLtS7xrKCj1ECgri0uuFKwW77O/wG4TyyxtYyKfgnB/PZ68sU&#10;c22vvKbLxlciQtjlqKD2vsuldGVNBt3IdsTRO9reoI+yr6Tu8RrhppWfSZJKgw3HhRo7WtRUnjZn&#10;o2A1OB0mlMpsMN7/LXdFEfzxKyj1/haKHxCegn+GH+2VVpBmSQb3N/EJ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EQG2xQAAAN0AAAAPAAAAAAAAAAAAAAAAAJgCAABkcnMv&#10;ZG93bnJldi54bWxQSwUGAAAAAAQABAD1AAAAigMAAAAA&#10;" path="m81,r19,12l,305,81,xe" fillcolor="black" stroked="f">
                    <v:path arrowok="t" o:connecttype="custom" o:connectlocs="15,0;18,1;0,35;15,0" o:connectangles="0,0,0,0"/>
                  </v:shape>
                  <v:shape id="Freeform 1581" o:spid="_x0000_s1551"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12cEA&#10;AADdAAAADwAAAGRycy9kb3ducmV2LnhtbERPy4rCMBTdD/gP4QruxlQRGatRRLAIzsYHgrtLc22K&#10;zU1pom3/3iwGZnk479Wms5V4U+NLxwom4wQEce50yYWC62X//QPCB2SNlWNS0JOHzXrwtcJUu5ZP&#10;9D6HQsQQ9ikqMCHUqZQ+N2TRj11NHLmHayyGCJtC6gbbGG4rOU2SubRYcmwwWNPOUP48v6yCu+4X&#10;7SkrnvcDmW3222ez8nhTajTstksQgbrwL/5zH7SC+WIS98c38QnI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89dnBAAAA3QAAAA8AAAAAAAAAAAAAAAAAmAIAAGRycy9kb3du&#10;cmV2LnhtbFBLBQYAAAAABAAEAPUAAACGAwAAAAA=&#10;" path="m100,l,293r22,l100,xe" fillcolor="black" stroked="f">
                    <v:path arrowok="t" o:connecttype="custom" o:connectlocs="18,0;0,33;4,33;18,0" o:connectangles="0,0,0,0"/>
                  </v:shape>
                  <v:shape id="Freeform 1582" o:spid="_x0000_s1552"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me8QA&#10;AADdAAAADwAAAGRycy9kb3ducmV2LnhtbESPQYvCMBSE78L+h/AEb5rWg7hdY5HCguBBVvegt0fz&#10;bMs2L6WJaf33G0HwOMzMN8wmH00rAvWusawgXSQgiEurG64U/J6/52sQziNrbC2Tggc5yLcfkw1m&#10;2g78Q+HkKxEh7DJUUHvfZVK6siaDbmE74ujdbG/QR9lXUvc4RLhp5TJJVtJgw3Ghxo6Kmsq/090o&#10;aI/l2QxHLtzhclje3DVoH4JSs+m4+wLhafTv8Ku91wpWn2kKz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JnvEAAAA3QAAAA8AAAAAAAAAAAAAAAAAmAIAAGRycy9k&#10;b3ducmV2LnhtbFBLBQYAAAAABAAEAPUAAACJAwAAAAA=&#10;" path="m81,r19,12l22,305,,305,81,e" filled="f" strokeweight="0">
                    <v:path arrowok="t" o:connecttype="custom" o:connectlocs="15,0;18,1;4,35;0,35;15,0" o:connectangles="0,0,0,0,0"/>
                  </v:shape>
                  <v:shape id="Freeform 1583" o:spid="_x0000_s1553"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nhLMQA&#10;AADdAAAADwAAAGRycy9kb3ducmV2LnhtbESPQWsCMRSE70L/Q3iCN030sNTVKFos6EGoVnp+bJ6b&#10;xc3Lukl1/femUPA4zMw3zHzZuVrcqA2VZw3jkQJBXHhTcanh9P05fAcRIrLB2jNpeFCA5eKtN8fc&#10;+Dsf6HaMpUgQDjlqsDE2uZShsOQwjHxDnLyzbx3GJNtSmhbvCe5qOVEqkw4rTgsWG/qwVFyOv06D&#10;Ol12dvN1PfCPzLKV2q9lFazWg363moGI1MVX+L+9NRqy6XgCf2/S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J4SzEAAAA3QAAAA8AAAAAAAAAAAAAAAAAmAIAAGRycy9k&#10;b3ducmV2LnhtbFBLBQYAAAAABAAEAPUAAACJAwAAAAA=&#10;" path="m,l22,,81,305,,xe" fillcolor="black" stroked="f">
                    <v:path arrowok="t" o:connecttype="custom" o:connectlocs="0,0;4,0;14,35;0,0" o:connectangles="0,0,0,0"/>
                  </v:shape>
                  <v:shape id="Freeform 1584" o:spid="_x0000_s1554"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rUjcUA&#10;AADdAAAADwAAAGRycy9kb3ducmV2LnhtbESPT2sCMRTE7wW/Q3hCbzVrha2uRpGi4KEi/sHzY/PM&#10;LiYvyybqtp++KQg9DjPzG2a26JwVd2pD7VnBcJCBIC69rtkoOB3Xb2MQISJrtJ5JwTcFWMx7LzMs&#10;tH/wnu6HaESCcChQQRVjU0gZyoochoFviJN38a3DmGRrpG7xkeDOyvcsy6XDmtNChQ19VlReDzen&#10;4Gtnt2taUb45f+DNjrz5WW2NUq/9bjkFEamL/+Fne6MV5JPhCP7epCc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WtSNxQAAAN0AAAAPAAAAAAAAAAAAAAAAAJgCAABkcnMv&#10;ZG93bnJldi54bWxQSwUGAAAAAAQABAD1AAAAigMAAAAA&#10;" path="m,l59,305,78,293,,xe" fillcolor="black" stroked="f">
                    <v:path arrowok="t" o:connecttype="custom" o:connectlocs="0,0;11,35;14,34;0,0" o:connectangles="0,0,0,0"/>
                  </v:shape>
                  <v:shape id="Freeform 1585" o:spid="_x0000_s1555"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6F48QA&#10;AADdAAAADwAAAGRycy9kb3ducmV2LnhtbESPT4vCMBTE78J+h/AWvGmqiLjdpiLCguBB/HPYvT2a&#10;Z1tsXkqTTeu3N4LgcZiZ3zDZejCNCNS52rKC2TQBQVxYXXOp4HL+maxAOI+ssbFMCu7kYJ1/jDJM&#10;te35SOHkSxEh7FJUUHnfplK6oiKDbmpb4uhdbWfQR9mVUnfYR7hp5DxJltJgzXGhwpa2FRW3079R&#10;0ByKs+kPvHX73/386v6C9iEoNf4cNt8gPA3+HX61d1rB8mu2gOeb+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hePEAAAA3QAAAA8AAAAAAAAAAAAAAAAAmAIAAGRycy9k&#10;b3ducmV2LnhtbFBLBQYAAAAABAAEAPUAAACJAwAAAAA=&#10;" path="m,l22,r78,293l81,305,,e" filled="f" strokeweight="0">
                    <v:path arrowok="t" o:connecttype="custom" o:connectlocs="0,0;4,0;18,34;15,35;0,0" o:connectangles="0,0,0,0,0"/>
                  </v:shape>
                  <v:shape id="Freeform 1586" o:spid="_x0000_s1556"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Q5LcQA&#10;AADdAAAADwAAAGRycy9kb3ducmV2LnhtbESPT4vCMBTE7wt+h/AEb2uqoK7VKP6h4GUPdgWvj+bZ&#10;VpuX0kTbfnuzsLDHYWZ+w6y3nanEixpXWlYwGUcgiDOrS84VXH6Szy8QziNrrCyTgp4cbDeDjzXG&#10;2rZ8plfqcxEg7GJUUHhfx1K6rCCDbmxr4uDdbGPQB9nkUjfYBrip5DSK5tJgyWGhwJoOBWWP9GkU&#10;dFVyT6entN1HyZVo1vvFsf9WajTsdisQnjr/H/5rn7SC+XIyg9834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0OS3EAAAA3QAAAA8AAAAAAAAAAAAAAAAAmAIAAGRycy9k&#10;b3ducmV2LnhtbFBLBQYAAAAABAAEAPUAAACJAwAAAAA=&#10;" path="m,12l19,,223,234,,12xe" fillcolor="black" stroked="f">
                    <v:path arrowok="t" o:connecttype="custom" o:connectlocs="0,1;3,0;39,28;0,1" o:connectangles="0,0,0,0"/>
                  </v:shape>
                  <v:shape id="Freeform 1587" o:spid="_x0000_s1557"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kYcUA&#10;AADdAAAADwAAAGRycy9kb3ducmV2LnhtbESP0WqDQBRE3wv5h+UG+lZXYxFrs5FgaQn0ocTkAy7u&#10;rUrdu+Juovn7bKHQx2FmzjDbcjGDuNLkessKkigGQdxY3XOr4Hx6f8pBOI+scbBMCm7koNytHrZY&#10;aDvzka61b0WAsCtQQef9WEjpmo4MusiOxMH7tpNBH+TUSj3hHOBmkJs4zqTBnsNChyNVHTU/9cUo&#10;mFv8GNI6zdJqY6r++av6fMtvSj2ul/0rCE+L/w//tQ9aQfaSZPD7JjwBu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ORhxQAAAN0AAAAPAAAAAAAAAAAAAAAAAJgCAABkcnMv&#10;ZG93bnJldi54bWxQSwUGAAAAAAQABAD1AAAAigMAAAAA&#10;" path="m,l204,234r11,-20l,xe" fillcolor="black" stroked="f">
                    <v:path arrowok="t" o:connecttype="custom" o:connectlocs="0,0;35,28;37,26;0,0" o:connectangles="0,0,0,0"/>
                  </v:shape>
                  <v:shape id="Freeform 1588" o:spid="_x0000_s1558"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6VcgA&#10;AADdAAAADwAAAGRycy9kb3ducmV2LnhtbESPQWsCMRSE74X+h/AEL0WzSrF1a5QiFiw9lLqC19fN&#10;c7OavCybVHf765tCocdhZr5hFqvOWXGhNtSeFUzGGQji0uuaKwX74mX0CCJEZI3WMynoKcBqeXuz&#10;wFz7K3/QZRcrkSAcclRgYmxyKUNpyGEY+4Y4eUffOoxJtpXULV4T3Fk5zbKZdFhzWjDY0NpQed59&#10;OQVv1pzum7vNtv88F/138Voc3u1JqeGge34CEamL/+G/9lYrmM0nD/D7Jj0Bu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LpVyAAAAN0AAAAPAAAAAAAAAAAAAAAAAJgCAABk&#10;cnMvZG93bnJldi54bWxQSwUGAAAAAAQABAD1AAAAjQMAAAAA&#10;" path="m,12l19,,234,214r-11,20l,12e" filled="f" strokeweight="0">
                    <v:path arrowok="t" o:connecttype="custom" o:connectlocs="0,1;3,0;41,26;39,28;0,1" o:connectangles="0,0,0,0,0"/>
                  </v:shape>
                  <v:shape id="Freeform 1589" o:spid="_x0000_s1559"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Ur98MA&#10;AADdAAAADwAAAGRycy9kb3ducmV2LnhtbERPz2vCMBS+D/wfwhN2GTN1w+I6o4gg7LZNBd3t0TzT&#10;YvNSm9hm//1yGHj8+H4vVtE2oqfO144VTCcZCOLS6ZqNgsN++zwH4QOyxsYxKfglD6vl6GGBhXYD&#10;f1O/C0akEPYFKqhCaAspfVmRRT9xLXHizq6zGBLsjNQdDincNvIly3JpsebUUGFLm4rKy+5mFZxO&#10;cbi9Yow/16Mxsxn3X0/5p1KP47h+BxEohrv43/2hFeRv0zQ3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Ur98MAAADdAAAADwAAAAAAAAAAAAAAAACYAgAAZHJzL2Rv&#10;d25yZXYueG1sUEsFBgAAAAAEAAQA9QAAAIgDAAAAAA==&#10;" path="m,20l11,,304,102,,20xe" fillcolor="black" stroked="f">
                    <v:path arrowok="t" o:connecttype="custom" o:connectlocs="0,2;2,0;54,11;0,2" o:connectangles="0,0,0,0"/>
                  </v:shape>
                  <v:shape id="Freeform 1590" o:spid="_x0000_s1560"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XsccUA&#10;AADdAAAADwAAAGRycy9kb3ducmV2LnhtbESPQWvCQBSE74L/YXlCL1I39iAmdRURWrzVxog9PrLP&#10;JDT7dsmuMf77rlDwOMzMN8xqM5hW9NT5xrKC+SwBQVxa3XCloDh+vC5B+ICssbVMCu7kYbMej1aY&#10;aXvjb+rzUIkIYZ+hgjoEl0npy5oM+pl1xNG72M5giLKrpO7wFuGmlW9JspAGG44LNTra1VT+5lej&#10;4OeQV61L76ezo2T6mRcX7MsvpV4mw/YdRKAhPMP/7b1WsEjnKTze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FexxxQAAAN0AAAAPAAAAAAAAAAAAAAAAAJgCAABkcnMv&#10;ZG93bnJldi54bWxQSwUGAAAAAAQABAD1AAAAigMAAAAA&#10;" path="m,l293,102r,-23l,xe" fillcolor="black" stroked="f">
                    <v:path arrowok="t" o:connecttype="custom" o:connectlocs="0,0;52,12;52,9;0,0" o:connectangles="0,0,0,0"/>
                  </v:shape>
                  <v:shape id="Freeform 1591" o:spid="_x0000_s1561"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ARPMEA&#10;AADdAAAADwAAAGRycy9kb3ducmV2LnhtbERPTYvCMBC9C/6HMMLeNNWDaNcoIghePKzuosexmU1K&#10;m0ltou3++81B8Ph436tN72rxpDaUnhVMJxkI4sLrko2C7/N+vAARIrLG2jMp+KMAm/VwsMJc+46/&#10;6HmKRqQQDjkqsDE2uZShsOQwTHxDnLhf3zqMCbZG6ha7FO5qOcuyuXRYcmqw2NDOUlGdHk7B/n4w&#10;Vf9T8eVqjvZmrrjrznelPkb99hNEpD6+xS/3QSuYL2dpf3qTn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ETzBAAAA3QAAAA8AAAAAAAAAAAAAAAAAmAIAAGRycy9kb3du&#10;cmV2LnhtbFBLBQYAAAAABAAEAPUAAACGAwAAAAA=&#10;" path="m,20l11,,304,79r,23l,20e" filled="f" strokeweight="0">
                    <v:path arrowok="t" o:connecttype="custom" o:connectlocs="0,2;2,0;54,9;54,11;0,2" o:connectangles="0,0,0,0,0"/>
                  </v:shape>
                  <v:shape id="Freeform 1592" o:spid="_x0000_s1562"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w9NcUA&#10;AADdAAAADwAAAGRycy9kb3ducmV2LnhtbESPwWrDMBBE74X+g9hCb41sH5zEiRJKICX0UKiTD1is&#10;jeXUWhlJsd2/rwqFHoeZecNs97PtxUg+dI4V5IsMBHHjdMetgsv5+LICESKyxt4xKfimAPvd48MW&#10;K+0m/qSxjq1IEA4VKjAxDpWUoTFkMSzcQJy8q/MWY5K+ldrjlOC2l0WWldJix2nB4EAHQ81XfbcK&#10;lvm5xjjd+sPH6d2vymUx5uZNqeen+XUDItIc/8N/7ZNWUK6LHH7fp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bD01xQAAAN0AAAAPAAAAAAAAAAAAAAAAAJgCAABkcnMv&#10;ZG93bnJldi54bWxQSwUGAAAAAAQABAD1AAAAigMAAAAA&#10;" path="m,91l,68,219,,,91xe" fillcolor="black" stroked="f">
                    <v:path arrowok="t" o:connecttype="custom" o:connectlocs="0,10;0,7;38,0;0,10" o:connectangles="0,0,0,0"/>
                  </v:shape>
                  <v:shape id="Freeform 1593" o:spid="_x0000_s1563"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2G8IA&#10;AADdAAAADwAAAGRycy9kb3ducmV2LnhtbESPQWuDQBSE74X8h+UFequrUqQxboINCJ4KTZP7w31R&#10;0X0r7jYx/74bCPQ4zMw3TLFfzCiuNLvesoIkikEQN1b33Co4/VRvHyCcR9Y4WiYFd3Kw361eCsy1&#10;vfE3XY++FQHCLkcFnfdTLqVrOjLoIjsRB+9iZ4M+yLmVesZbgJtRpnGcSYM9h4UOJzp01AzHX6Og&#10;HN6pTL7qtGZXfWopm2Q6O6Ve10u5BeFp8f/hZ7vWCrJNmsLjTXgC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YbwgAAAN0AAAAPAAAAAAAAAAAAAAAAAJgCAABkcnMvZG93&#10;bnJldi54bWxQSwUGAAAAAAQABAD1AAAAhwMAAAAA&#10;" path="m,84l219,16,203,,,84xe" fillcolor="black" stroked="f">
                    <v:path arrowok="t" o:connecttype="custom" o:connectlocs="0,9;38,2;35,0;0,9" o:connectangles="0,0,0,0"/>
                  </v:shape>
                  <v:shape id="Freeform 1594" o:spid="_x0000_s1564"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rKfsgA&#10;AADdAAAADwAAAGRycy9kb3ducmV2LnhtbESPW2vCQBSE3wv9D8sRfBHdVIuX6CpWKBYRWi/t8yF7&#10;TEKzZ0N2NdFf3xWEPg4z8w0zWzSmEBeqXG5ZwUsvAkGcWJ1zquB4eO+OQTiPrLGwTAqu5GAxf36a&#10;YaxtzTu67H0qAoRdjAoy78tYSpdkZND1bEkcvJOtDPogq1TqCusAN4XsR9FQGsw5LGRY0iqj5Hd/&#10;Ngq+N5+nspNvbbS8vbr6Z7R++xqvlWq3muUUhKfG/4cf7Q+tYDjpD+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esp+yAAAAN0AAAAPAAAAAAAAAAAAAAAAAJgCAABk&#10;cnMvZG93bnJldi54bWxQSwUGAAAAAAQABAD1AAAAjQMAAAAA&#10;" path="m,107l,84,203,r16,16l,107e" filled="f" strokeweight="0">
                    <v:path arrowok="t" o:connecttype="custom" o:connectlocs="0,12;0,9;35,0;38,2;0,12" o:connectangles="0,0,0,0,0"/>
                  </v:shape>
                  <v:shape id="Freeform 1595" o:spid="_x0000_s1565"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AkecUA&#10;AADdAAAADwAAAGRycy9kb3ducmV2LnhtbESPQYvCMBSE74L/ITzBm6YWEe0aRWQXRURYFZa9PZpn&#10;W21eShO1/nsjCB6HmfmGmc4bU4ob1a6wrGDQj0AQp1YXnCk4Hn56YxDOI2ssLZOCBzmYz9qtKSba&#10;3vmXbnufiQBhl6CC3PsqkdKlORl0fVsRB+9ka4M+yDqTusZ7gJtSxlE0kgYLDgs5VrTMKb3sr0bB&#10;XxnzzlbX9Xlz/F99Ty7neGsOSnU7zeILhKfGf8Lv9lorGE3iIbzehCc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wCR5xQAAAN0AAAAPAAAAAAAAAAAAAAAAAJgCAABkcnMv&#10;ZG93bnJldi54bWxQSwUGAAAAAAQABAD1AAAAigMAAAAA&#10;" path="m16,219l,203,107,,16,219xe" fillcolor="black" stroked="f">
                    <v:path arrowok="t" o:connecttype="custom" o:connectlocs="3,25;0,23;19,0;3,25" o:connectangles="0,0,0,0"/>
                  </v:shape>
                  <v:shape id="Freeform 1596" o:spid="_x0000_s1566"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OcQA&#10;AADdAAAADwAAAGRycy9kb3ducmV2LnhtbESPT4vCMBTE74LfITzBm6YKVu0aRRRx8SL+2YW9PZpn&#10;W2xeShO1++2NIHgcZuY3zGzRmFLcqXaFZQWDfgSCOLW64EzB+bTpTUA4j6yxtEwK/snBYt5uzTDR&#10;9sEHuh99JgKEXYIKcu+rREqX5mTQ9W1FHLyLrQ36IOtM6hofAW5KOYyiWBosOCzkWNEqp/R6vBkF&#10;vxuN+/Houlovd1H2s+VJ/IdOqW6nWX6B8NT4T/jd/tYK4ulwBK834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9KDnEAAAA3QAAAA8AAAAAAAAAAAAAAAAAmAIAAGRycy9k&#10;b3ducmV2LnhtbFBLBQYAAAAABAAEAPUAAACJAwAAAAA=&#10;" path="m,203l107,,84,,,203xe" fillcolor="black" stroked="f">
                    <v:path arrowok="t" o:connecttype="custom" o:connectlocs="0,23;19,0;15,0;0,23" o:connectangles="0,0,0,0"/>
                  </v:shape>
                  <v:shape id="Freeform 1597" o:spid="_x0000_s1567"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0IwMcA&#10;AADdAAAADwAAAGRycy9kb3ducmV2LnhtbESPwW7CMBBE70j9B2srcanAgUMaAgYBAtH2UInQD9jG&#10;SxIlXkexgfD3uFIljqPZebOzWPWmEVfqXGVZwWQcgSDOra64UPBz2o8SEM4ja2wsk4I7OVgtXwYL&#10;TLW98ZGumS9EgLBLUUHpfZtK6fKSDLqxbYmDd7adQR9kV0jd4S3ATSOnURRLgxWHhhJb2paU19nF&#10;hDeSz++a3qJNtb4c3r9+811dZzulhq/9eg7CU++fx//pD60gnk1j+FsTEC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NCMDHAAAA3QAAAA8AAAAAAAAAAAAAAAAAmAIAAGRy&#10;cy9kb3ducmV2LnhtbFBLBQYAAAAABAAEAPUAAACMAwAAAAA=&#10;" path="m16,219l,203,84,r23,l16,219e" filled="f" strokeweight="0">
                    <v:path arrowok="t" o:connecttype="custom" o:connectlocs="3,25;0,23;15,0;19,0;3,25" o:connectangles="0,0,0,0,0"/>
                  </v:shape>
                  <v:shape id="Freeform 1598" o:spid="_x0000_s1568"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GMYA&#10;AADdAAAADwAAAGRycy9kb3ducmV2LnhtbESPQWuDQBSE74X8h+UFeinNGg+m2qwShNL2EEKS/oCH&#10;+6pS9624m6j99d1CIMdhZr5htsVkOnGlwbWWFaxXEQjiyuqWawVf57fnFxDOI2vsLJOCmRwU+eJh&#10;i5m2Ix/pevK1CBB2GSpovO8zKV3VkEG3sj1x8L7tYNAHOdRSDzgGuOlkHEWJNNhyWGiwp7Kh6ud0&#10;MQo+n6a9SaPNoS9/uVzTrM/vVarU43LavYLwNPl7+Nb+0AqSNN7A/5vwBGT+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GMYAAADdAAAADwAAAAAAAAAAAAAAAACYAgAAZHJz&#10;L2Rvd25yZXYueG1sUEsFBgAAAAAEAAQA9QAAAIsDAAAAAA==&#10;" path="m91,219r-23,l,,91,219xe" fillcolor="black" stroked="f">
                    <v:path arrowok="t" o:connecttype="custom" o:connectlocs="16,26;12,26;0,0;16,26" o:connectangles="0,0,0,0"/>
                  </v:shape>
                  <v:shape id="Freeform 1599" o:spid="_x0000_s1569"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nj8MA&#10;AADdAAAADwAAAGRycy9kb3ducmV2LnhtbERPTWvCQBC9F/oflil4qxvFShrdSClIe/CiFtrjmB2T&#10;kOxsyG5j6q/vHASPj/e93oyuVQP1ofZsYDZNQBEX3tZcGvg6bp9TUCEiW2w9k4E/CrDJHx/WmFl/&#10;4T0Nh1gqCeGQoYEqxi7TOhQVOQxT3xELd/a9wyiwL7Xt8SLhrtXzJFlqhzVLQ4UdvVdUNIdfZ8Cn&#10;u/02Ka82vnw036d2WMiEH2MmT+PbClSkMd7FN/enNbB8nctceSNPQ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Bnj8MAAADdAAAADwAAAAAAAAAAAAAAAACYAgAAZHJzL2Rv&#10;d25yZXYueG1sUEsFBgAAAAAEAAQA9QAAAIgDAAAAAA==&#10;" path="m84,219l16,,,15,84,219xe" fillcolor="black" stroked="f">
                    <v:path arrowok="t" o:connecttype="custom" o:connectlocs="15,26;3,0;0,2;15,26" o:connectangles="0,0,0,0"/>
                  </v:shape>
                  <v:shape id="Freeform 1600" o:spid="_x0000_s1570"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KcssYA&#10;AADdAAAADwAAAGRycy9kb3ducmV2LnhtbESPzYrCQBCE74LvMLTgZdHJevAn6yiuKK4eBKMP0GZ6&#10;k5BMT8iMGt/eWVjwWFTXV13zZWsqcafGFZYVfA4jEMSp1QVnCi7n7WAKwnlkjZVlUvAkB8tFtzPH&#10;WNsHn+ie+EwECLsYFeTe17GULs3JoBvamjh4v7Yx6INsMqkbfAS4qeQoisbSYMGhIcea1jmlZXIz&#10;4Y3p/ljSR/RdrG67yeGabsoy2SjV77WrLxCeWv8+/k//aAXj2WgGf2sCAuTi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KcssYAAADdAAAADwAAAAAAAAAAAAAAAACYAgAAZHJz&#10;L2Rvd25yZXYueG1sUEsFBgAAAAAEAAQA9QAAAIsDAAAAAA==&#10;" path="m107,219r-23,l,15,16,r91,219e" filled="f" strokeweight="0">
                    <v:path arrowok="t" o:connecttype="custom" o:connectlocs="19,26;15,26;0,2;3,0;19,26" o:connectangles="0,0,0,0,0"/>
                  </v:shape>
                  <v:shape id="Freeform 1601" o:spid="_x0000_s1571"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NqHMIA&#10;AADdAAAADwAAAGRycy9kb3ducmV2LnhtbERP3WrCMBS+H/gO4Qi7GTZ1A7XVKLIx2JVM7QMcm2Mb&#10;2pyUJGr39svFYJcf3/9mN9pe3MkH41jBPMtBENdOG24UVOfP2QpEiMgae8ek4IcC7LaTpw2W2j34&#10;SPdTbEQK4VCigjbGoZQy1C1ZDJkbiBN3dd5iTNA3Unt8pHDby9c8X0iLhlNDiwO9t1R3p5tVED7m&#10;h4s25vY94KFwy9i9dFWl1PN03K9BRBrjv/jP/aUVLIq3tD+9SU9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2ocwgAAAN0AAAAPAAAAAAAAAAAAAAAAAJgCAABkcnMvZG93&#10;bnJldi54bWxQSwUGAAAAAAQABAD1AAAAhwMAAAAA&#10;" path="m219,92r-16,15l,,219,92xe" fillcolor="black" stroked="f">
                    <v:path arrowok="t" o:connecttype="custom" o:connectlocs="38,11;35,13;0,0;38,11" o:connectangles="0,0,0,0"/>
                  </v:shape>
                  <v:shape id="Freeform 1602" o:spid="_x0000_s1572"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SdQcUA&#10;AADdAAAADwAAAGRycy9kb3ducmV2LnhtbESPT4vCMBTE7wt+h/AEb5r6B3ftGkVEQT24rHrw+Gje&#10;tsXmpTSxrd/eCMIeh5n5DTNftqYQNVUut6xgOIhAECdW55wquJy3/S8QziNrLCyTggc5WC46H3OM&#10;tW34l+qTT0WAsItRQeZ9GUvpkowMuoEtiYP3ZyuDPsgqlbrCJsBNIUdRNJUGcw4LGZa0zii5ne5G&#10;wWwymhw3plm56x4/f/YN1u3loFSv266+QXhq/X/43d5pBdPZeAiv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RJ1BxQAAAN0AAAAPAAAAAAAAAAAAAAAAAJgCAABkcnMv&#10;ZG93bnJldi54bWxQSwUGAAAAAAQABAD1AAAAigMAAAAA&#10;" path="m203,107l,,,24r203,83xe" fillcolor="black" stroked="f">
                    <v:path arrowok="t" o:connecttype="custom" o:connectlocs="35,13;0,0;0,3;35,13" o:connectangles="0,0,0,0"/>
                  </v:shape>
                  <v:shape id="Freeform 1603" o:spid="_x0000_s1573"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OMgA&#10;AADdAAAADwAAAGRycy9kb3ducmV2LnhtbESPW2vCQBSE3wv9D8sRfBHdVIuX6CpWKBYRWi/t8yF7&#10;TEKzZ0N2NdFf3xWEPg4z8w0zWzSmEBeqXG5ZwUsvAkGcWJ1zquB4eO+OQTiPrLGwTAqu5GAxf36a&#10;YaxtzTu67H0qAoRdjAoy78tYSpdkZND1bEkcvJOtDPogq1TqCusAN4XsR9FQGsw5LGRY0iqj5Hd/&#10;Ngq+N5+nspNvbbS8vbr6Z7R++xqvlWq3muUUhKfG/4cf7Q+tYDgZ9OH+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7/k4yAAAAN0AAAAPAAAAAAAAAAAAAAAAAJgCAABk&#10;cnMvZG93bnJldi54bWxQSwUGAAAAAAQABAD1AAAAjQMAAAAA&#10;" path="m219,92r-16,15l,24,,,219,92e" filled="f" strokeweight="0">
                    <v:path arrowok="t" o:connecttype="custom" o:connectlocs="38,11;35,13;0,3;0,0;38,11" o:connectangles="0,0,0,0,0"/>
                  </v:shape>
                  <v:shape id="Freeform 1604" o:spid="_x0000_s1574"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xeccA&#10;AADdAAAADwAAAGRycy9kb3ducmV2LnhtbESP3WrCQBSE7wXfYTkFb0Q3rRjb1FVaQSi9sP49wCF7&#10;mk3Nng3Z1cQ+vSsUejnMzDfMfNnZSlyo8aVjBY/jBARx7nTJhYLjYT16BuEDssbKMSm4koflot+b&#10;Y6Zdyzu67EMhIoR9hgpMCHUmpc8NWfRjVxNH79s1FkOUTSF1g22E20o+JUkqLZYcFwzWtDKUn/Zn&#10;q+DTyM3155221Sw/HIc+nX61v1OlBg/d2yuIQF34D/+1P7SC9GUygfub+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mcXnHAAAA3QAAAA8AAAAAAAAAAAAAAAAAmAIAAGRy&#10;cy9kb3ducmV2LnhtbFBLBQYAAAAABAAEAPUAAACMAwAAAAA=&#10;" path="m,92l,68,219,,,92xe" fillcolor="black" stroked="f">
                    <v:path arrowok="t" o:connecttype="custom" o:connectlocs="0,11;0,8;38,0;0,11" o:connectangles="0,0,0,0"/>
                  </v:shape>
                  <v:shape id="Freeform 1605" o:spid="_x0000_s1575"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AlvccA&#10;AADdAAAADwAAAGRycy9kb3ducmV2LnhtbESPQUvDQBSE74L/YXmCN7vR1mDTbkutVAKVgG0PPT6y&#10;z2xo9m2a3bTx37uC4HGYmW+Y+XKwjbhQ52vHCh5HCQji0umaKwWH/ebhBYQPyBobx6TgmzwsF7c3&#10;c8y0u/InXXahEhHCPkMFJoQ2k9KXhiz6kWuJo/flOoshyq6SusNrhNtGPiVJKi3WHBcMtrQ2VJ52&#10;vVXwcTaH/Ll/TYsjFev3vKC3bd0rdX83rGYgAg3hP/zXzrWCdDqewO+b+AT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QJb3HAAAA3QAAAA8AAAAAAAAAAAAAAAAAmAIAAGRy&#10;cy9kb3ducmV2LnhtbFBLBQYAAAAABAAEAPUAAACMAwAAAAA=&#10;" path="m,83l219,15,203,,,83xe" fillcolor="black" stroked="f">
                    <v:path arrowok="t" o:connecttype="custom" o:connectlocs="0,9;38,2;35,0;0,9" o:connectangles="0,0,0,0"/>
                  </v:shape>
                  <v:shape id="Freeform 1606" o:spid="_x0000_s1576"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hTMgA&#10;AADdAAAADwAAAGRycy9kb3ducmV2LnhtbESPW2vCQBSE3wv9D8sR+lJ009ZrdBUtiCIFb63Ph+wx&#10;Cc2eDdmtSf31XUHo4zAz3zCTWWMKcaHK5ZYVvHQiEMSJ1TmnCj6Py/YQhPPIGgvLpOCXHMymjw8T&#10;jLWteU+Xg09FgLCLUUHmfRlL6ZKMDLqOLYmDd7aVQR9klUpdYR3gppCvUdSXBnMOCxmW9J5R8n34&#10;MQq+Nttz+Zx/2Gh+7br6NFgtdsOVUk+tZj4G4anx/+F7e60V9EdvPbi9CU9AT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BmFMyAAAAN0AAAAPAAAAAAAAAAAAAAAAAJgCAABk&#10;cnMvZG93bnJldi54bWxQSwUGAAAAAAQABAD1AAAAjQMAAAAA&#10;" path="m,107l,83,203,r16,15l,107e" filled="f" strokeweight="0">
                    <v:path arrowok="t" o:connecttype="custom" o:connectlocs="0,12;0,9;35,0;38,2;0,12" o:connectangles="0,0,0,0,0"/>
                  </v:shape>
                  <v:shape id="Freeform 1607" o:spid="_x0000_s1577"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JSMcA&#10;AADdAAAADwAAAGRycy9kb3ducmV2LnhtbESPQWvCQBSE70L/w/IK3nTTFEKNrqEUpUFKoSoUb4/s&#10;axLNvg3ZNYn/3i0Uehxm5htmlY2mET11rras4GkegSAurK65VHA8bGcvIJxH1thYJgU3cpCtHyYr&#10;TLUd+Iv6vS9FgLBLUUHlfZtK6YqKDLq5bYmD92M7gz7IrpS6wyHATSPjKEqkwZrDQoUtvVVUXPZX&#10;o+C7ifnTttf8vDue3jeLyzn+MAelpo/j6xKEp9H/h//auVaQLJ4T+H0TnoB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HiUjHAAAA3QAAAA8AAAAAAAAAAAAAAAAAmAIAAGRy&#10;cy9kb3ducmV2LnhtbFBLBQYAAAAABAAEAPUAAACMAwAAAAA=&#10;" path="m16,219l,204,107,,16,219xe" fillcolor="black" stroked="f">
                    <v:path arrowok="t" o:connecttype="custom" o:connectlocs="3,25;0,23;19,0;3,25" o:connectangles="0,0,0,0"/>
                  </v:shape>
                  <v:shape id="Freeform 1608" o:spid="_x0000_s1578"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WbMcA&#10;AADdAAAADwAAAGRycy9kb3ducmV2LnhtbESPT2vCQBTE74V+h+UVvNVNFbSmriKhLaWe/AceX7PP&#10;bDD7Ns1uk/jtXUHocZiZ3zDzZW8r0VLjS8cKXoYJCOLc6ZILBfvdx/MrCB+QNVaOScGFPCwXjw9z&#10;TLXreEPtNhQiQtinqMCEUKdS+tyQRT90NXH0Tq6xGKJsCqkb7CLcVnKUJBNpseS4YLCmzFB+3v5Z&#10;BZtuZN7b7/Xnb5ZlP607zI6rS1Bq8NSv3kAE6sN/+N7+0goms/EUbm/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D1mzHAAAA3QAAAA8AAAAAAAAAAAAAAAAAmAIAAGRy&#10;cy9kb3ducmV2LnhtbFBLBQYAAAAABAAEAPUAAACMAwAAAAA=&#10;" path="m,204l107,,84,,,204xe" fillcolor="black" stroked="f">
                    <v:path arrowok="t" o:connecttype="custom" o:connectlocs="0,23;19,0;15,0;0,23" o:connectangles="0,0,0,0"/>
                  </v:shape>
                  <v:shape id="Freeform 1609" o:spid="_x0000_s1579"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v9McA&#10;AADdAAAADwAAAGRycy9kb3ducmV2LnhtbESP3WrCQBBG7wXfYZlCb4pubMGf1FVULK1eFBp9gGl2&#10;moRkZ0N21fTtOxcFL4dvvjNnluveNepKXag8G5iME1DEubcVFwbOp7fRHFSIyBYbz2TglwKsV8PB&#10;ElPrb/xF1ywWSiAcUjRQxtimWoe8JIdh7FtiyX585zDK2BXadngTuGv0c5JMtcOK5UKJLe1Kyuvs&#10;4kRjfvis6SnZVpvL++z4ne/rOtsb8/jQb15BRerjffm//WENTBcvoivfCAL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Hr/THAAAA3QAAAA8AAAAAAAAAAAAAAAAAmAIAAGRy&#10;cy9kb3ducmV2LnhtbFBLBQYAAAAABAAEAPUAAACMAwAAAAA=&#10;" path="m16,219l,204,84,r23,l16,219e" filled="f" strokeweight="0">
                    <v:path arrowok="t" o:connecttype="custom" o:connectlocs="3,25;0,23;15,0;19,0;3,25" o:connectangles="0,0,0,0,0"/>
                  </v:shape>
                  <v:shape id="Freeform 1610" o:spid="_x0000_s1580"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aLMUA&#10;AADdAAAADwAAAGRycy9kb3ducmV2LnhtbESP0YrCMBRE3xf8h3AFX0RTFdRWo0hhWX0QsfoBl+ba&#10;Fpub0mS17tebhYV9HGbmDLPedqYWD2pdZVnBZByBIM6trrhQcL18jpYgnEfWWFsmBS9ysN30PtaY&#10;aPvkMz0yX4gAYZeggtL7JpHS5SUZdGPbEAfvZluDPsi2kLrFZ4CbWk6jaC4NVhwWSmwoLSm/Z99G&#10;wWHYHU0cLU5N+sPphF768pXHSg363W4FwlPn/8N/7b1WMI9nMfy+CU9Ab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NVosxQAAAN0AAAAPAAAAAAAAAAAAAAAAAJgCAABkcnMv&#10;ZG93bnJldi54bWxQSwUGAAAAAAQABAD1AAAAigMAAAAA&#10;" path="m91,219r-23,l,,91,219xe" fillcolor="black" stroked="f">
                    <v:path arrowok="t" o:connecttype="custom" o:connectlocs="16,25;12,25;0,0;16,25" o:connectangles="0,0,0,0"/>
                  </v:shape>
                  <v:shape id="Freeform 1611" o:spid="_x0000_s1581"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mOKcIA&#10;AADdAAAADwAAAGRycy9kb3ducmV2LnhtbERPS2vCQBC+F/wPywi91Y1iRaOriCD10IsP0OOYHZNg&#10;djZk1xj76zuHQo8f33ux6lylWmpC6dnAcJCAIs68LTk3cDpuP6agQkS2WHkmAy8KsFr23haYWv/k&#10;PbWHmCsJ4ZCigSLGOtU6ZAU5DANfEwt3843DKLDJtW3wKeGu0qMkmWiHJUtDgTVtCsruh4cz4Kff&#10;+22S/9j4+XU/X6t2LBMuxrz3u/UcVKQu/ov/3DtrYDIby355I09AL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GY4pwgAAAN0AAAAPAAAAAAAAAAAAAAAAAJgCAABkcnMvZG93&#10;bnJldi54bWxQSwUGAAAAAAQABAD1AAAAhwMAAAAA&#10;" path="m84,219l16,,,16,84,219xe" fillcolor="black" stroked="f">
                    <v:path arrowok="t" o:connecttype="custom" o:connectlocs="15,25;3,0;0,2;15,25" o:connectangles="0,0,0,0"/>
                  </v:shape>
                  <v:shape id="Freeform 1612" o:spid="_x0000_s1582"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t1FMcA&#10;AADdAAAADwAAAGRycy9kb3ducmV2LnhtbESP3WrCQBCF7wt9h2UK3ohuFPEndRUritULwegDTLPT&#10;JCQ7G7Krxrd3C0IvD2fOd+bMl62pxI0aV1hWMOhHIIhTqwvOFFzO294UhPPIGivLpOBBDpaL97c5&#10;xtre+US3xGciQNjFqCD3vo6ldGlOBl3f1sTB+7WNQR9kk0nd4D3ATSWHUTSWBgsODTnWtM4pLZOr&#10;CW9M98eSutFXsbruJoefdFOWyUapzke7+gThqfX/x6/0t1Ywno0G8LcmIEAun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7dRTHAAAA3QAAAA8AAAAAAAAAAAAAAAAAmAIAAGRy&#10;cy9kb3ducmV2LnhtbFBLBQYAAAAABAAEAPUAAACMAwAAAAA=&#10;" path="m107,219r-23,l,16,16,r91,219e" filled="f" strokeweight="0">
                    <v:path arrowok="t" o:connecttype="custom" o:connectlocs="19,25;15,25;0,2;3,0;19,25" o:connectangles="0,0,0,0,0"/>
                  </v:shape>
                  <v:shape id="Freeform 1613" o:spid="_x0000_s1583"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sijcQA&#10;AADdAAAADwAAAGRycy9kb3ducmV2LnhtbESP0YrCMBRE3xf8h3CFfVk0VcTVahRRFnwSdfsB1+ba&#10;hjY3pYna/fuNIPg4zMwZZrnubC3u1HrjWMFomIAgzp02XCjIfn8GMxA+IGusHZOCP/KwXvU+lphq&#10;9+AT3c+hEBHCPkUFZQhNKqXPS7Loh64hjt7VtRZDlG0hdYuPCLe1HCfJVFo0HBdKbGhbUl6db1aB&#10;340OF23M7djgYe6+Q/VVZZlSn/1uswARqAvv8Ku91wqm88kY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7Io3EAAAA3QAAAA8AAAAAAAAAAAAAAAAAmAIAAGRycy9k&#10;b3ducmV2LnhtbFBLBQYAAAAABAAEAPUAAACJAwAAAAA=&#10;" path="m219,91r-16,16l,,219,91xe" fillcolor="black" stroked="f">
                    <v:path arrowok="t" o:connecttype="custom" o:connectlocs="38,11;35,13;0,0;38,11" o:connectangles="0,0,0,0"/>
                  </v:shape>
                  <v:shape id="Freeform 1614" o:spid="_x0000_s1584"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V0MYA&#10;AADdAAAADwAAAGRycy9kb3ducmV2LnhtbESPQWvCQBSE74L/YXmCt7rRBq0xq4hU0B5atDl4fGRf&#10;k9Ds25Bdk/TfdwsFj8PMfMOku8HUoqPWVZYVzGcRCOLc6ooLBdnn8ekFhPPIGmvLpOCHHOy241GK&#10;ibY9X6i7+kIECLsEFZTeN4mULi/JoJvZhjh4X7Y16INsC6lb7APc1HIRRUtpsOKwUGJDh5Ly7+vd&#10;KFjHi/j91fR7dzvj6uPcYzdkb0pNJ8N+A8LT4B/h//ZJK1iu42f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zV0MYAAADdAAAADwAAAAAAAAAAAAAAAACYAgAAZHJz&#10;L2Rvd25yZXYueG1sUEsFBgAAAAAEAAQA9QAAAIsDAAAAAA==&#10;" path="m203,107l,,,23r203,84xe" fillcolor="black" stroked="f">
                    <v:path arrowok="t" o:connecttype="custom" o:connectlocs="35,13;0,0;0,3;35,13" o:connectangles="0,0,0,0"/>
                  </v:shape>
                  <v:shape id="Freeform 1615" o:spid="_x0000_s1585"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y3qscA&#10;AADdAAAADwAAAGRycy9kb3ducmV2LnhtbESP3WrCQBSE74W+w3IK3hTdVILV1FVUEEsRrH+9PmSP&#10;SWj2bMiuJvr03ULBy2FmvmEms9aU4kq1KywreO1HIIhTqwvOFBwPq94IhPPIGkvLpOBGDmbTp84E&#10;E20b3tF17zMRIOwSVJB7XyVSujQng65vK+LgnW1t0AdZZ1LX2AS4KeUgiobSYMFhIceKljmlP/uL&#10;UXD63J6rl2Jjo/k9ds3323rxNVor1X1u5+8gPLX+Ef5vf2gFw3Ecw9+b8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Mt6rHAAAA3QAAAA8AAAAAAAAAAAAAAAAAmAIAAGRy&#10;cy9kb3ducmV2LnhtbFBLBQYAAAAABAAEAPUAAACMAwAAAAA=&#10;" path="m219,91r-16,16l,23,,,219,91e" filled="f" strokeweight="0">
                    <v:path arrowok="t" o:connecttype="custom" o:connectlocs="38,11;35,13;0,3;0,0;38,11" o:connectangles="0,0,0,0,0"/>
                  </v:shape>
                  <v:shape id="Freeform 1616" o:spid="_x0000_s1586"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xUsUA&#10;AADdAAAADwAAAGRycy9kb3ducmV2LnhtbESPQWsCMRSE7wX/Q3gFbzVbsVK3RlFB8KCHblvs8bF5&#10;bhY3L2ET1/XfN0LB4zAz3zDzZW8b0VEbascKXkcZCOLS6ZorBd9f25d3ECEia2wck4IbBVguBk9z&#10;zLW78id1RaxEgnDIUYGJ0edShtKQxTBynjh5J9dajEm2ldQtXhPcNnKcZVNpsea0YNDTxlB5Li5W&#10;wXHt/Yl+xofOn43ZN8XOI/0qNXzuVx8gIvXxEf5v77SC6WzyBvc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nFSxQAAAN0AAAAPAAAAAAAAAAAAAAAAAJgCAABkcnMv&#10;ZG93bnJldi54bWxQSwUGAAAAAAQABAD1AAAAigMAAAAA&#10;" path="m,90l,67,219,,,90xe" fillcolor="black" stroked="f">
                    <v:path arrowok="t" o:connecttype="custom" o:connectlocs="0,11;0,8;38,0;0,11" o:connectangles="0,0,0,0"/>
                  </v:shape>
                  <v:shape id="Freeform 1617" o:spid="_x0000_s1587"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KMRscA&#10;AADdAAAADwAAAGRycy9kb3ducmV2LnhtbESP3WrCQBSE7wu+w3IEb4puKpJq6ioqiKUI1r9eH7LH&#10;JDR7NmRXE336bqHQy2FmvmGm89aU4ka1KywreBlEIIhTqwvOFJyO6/4YhPPIGkvLpOBODuazztMU&#10;E20b3tPt4DMRIOwSVJB7XyVSujQng25gK+LgXWxt0AdZZ1LX2AS4KeUwimJpsOCwkGNFq5zS78PV&#10;KDh/7C7Vc7G10eIxcs3X62b5Od4o1eu2izcQnlr/H/5rv2sF8WQUw++b8ATk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SjEbHAAAA3QAAAA8AAAAAAAAAAAAAAAAAmAIAAGRy&#10;cy9kb3ducmV2LnhtbFBLBQYAAAAABAAEAPUAAACMAwAAAAA=&#10;" path="m,107l,84,203,r16,17l,107e" filled="f" strokeweight="0">
                    <v:path arrowok="t" o:connecttype="custom" o:connectlocs="0,12;0,9;35,0;38,2;0,12" o:connectangles="0,0,0,0,0"/>
                  </v:shape>
                  <v:shape id="Freeform 1618" o:spid="_x0000_s1588"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y/wMYA&#10;AADdAAAADwAAAGRycy9kb3ducmV2LnhtbESPQUsDMRSE74L/ITyhN5u1lKpr07JILS1SirV6fmxe&#10;N4ubl5ik7fbfG0HwOMzMN8x03ttOnCjE1rGCu2EBgrh2uuVGwf795fYBREzIGjvHpOBCEeaz66sp&#10;ltqd+Y1Ou9SIDOFYogKTki+ljLUhi3HoPHH2Di5YTFmGRuqA5wy3nRwVxURabDkvGPT0bKj+2h2t&#10;giV/rvfUNeHVV4tqY/z243t8UGpw01dPIBL16T/8115pBZPH8T38vs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y/wMYAAADdAAAADwAAAAAAAAAAAAAAAACYAgAAZHJz&#10;L2Rvd25yZXYueG1sUEsFBgAAAAAEAAQA9QAAAIsDAAAAAA==&#10;" path="m16,221l,204,107,,16,221xe" fillcolor="black" stroked="f">
                    <v:path arrowok="t" o:connecttype="custom" o:connectlocs="3,25;0,23;19,0;3,25" o:connectangles="0,0,0,0"/>
                  </v:shape>
                  <v:shape id="Freeform 1619" o:spid="_x0000_s1589"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xY8MA&#10;AADdAAAADwAAAGRycy9kb3ducmV2LnhtbERPz2vCMBS+C/sfwhO8aaqIaDWKlE3EnXQb7Phs3pqy&#10;5qVrYlv/++UgePz4fm92va1ES40vHSuYThIQxLnTJRcKPj/exksQPiBrrByTgjt52G1fBhtMtev4&#10;TO0lFCKGsE9RgQmhTqX0uSGLfuJq4sj9uMZiiLAppG6wi+G2krMkWUiLJccGgzVlhvLfy80qOHcz&#10;89qe3g9/WZZdW/e1+t7fg1KjYb9fgwjUh6f44T5qBYvVPM6Nb+IT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oxY8MAAADdAAAADwAAAAAAAAAAAAAAAACYAgAAZHJzL2Rv&#10;d25yZXYueG1sUEsFBgAAAAAEAAQA9QAAAIgDAAAAAA==&#10;" path="m,204l107,,84,,,204xe" fillcolor="black" stroked="f">
                    <v:path arrowok="t" o:connecttype="custom" o:connectlocs="0,24;19,0;15,0;0,24" o:connectangles="0,0,0,0"/>
                  </v:shape>
                  <v:shape id="Freeform 1620" o:spid="_x0000_s1590"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bUGsYA&#10;AADdAAAADwAAAGRycy9kb3ducmV2LnhtbESPQWvCQBSE7wX/w/IEb3WjaFpTVxHBUoRaYnvp7ZF9&#10;JqHZt2F3E+O/dwuFHoeZ+YZZbwfTiJ6cry0rmE0TEMSF1TWXCr4+D4/PIHxA1thYJgU38rDdjB7W&#10;mGl75Zz6cyhFhLDPUEEVQptJ6YuKDPqpbYmjd7HOYIjSlVI7vEa4aeQ8SVJpsOa4UGFL+4qKn3Nn&#10;FJy6Xb+U3y7t7PtTt89fP+Z8vCg1GQ+7FxCBhvAf/mu/aQXparGC3zfxCc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bUGsYAAADdAAAADwAAAAAAAAAAAAAAAACYAgAAZHJz&#10;L2Rvd25yZXYueG1sUEsFBgAAAAAEAAQA9QAAAIsDAAAAAA==&#10;" path="m16,221l,204,84,r23,l16,221e" filled="f" strokeweight="0">
                    <v:path arrowok="t" o:connecttype="custom" o:connectlocs="3,25;0,23;15,0;19,0;3,25" o:connectangles="0,0,0,0,0"/>
                  </v:shape>
                  <v:shape id="Freeform 1621" o:spid="_x0000_s1591"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WEcEA&#10;AADdAAAADwAAAGRycy9kb3ducmV2LnhtbERPy4rCMBTdC/5DuIIb0dSBUVuNIoVBXYj4+IBLc22L&#10;zU1pola/frIQXB7Oe7FqTSUe1LjSsoLxKAJBnFldcq7gcv4bzkA4j6yxskwKXuRgtex2Fpho++Qj&#10;PU4+FyGEXYIKCu/rREqXFWTQjWxNHLirbQz6AJtc6gafIdxU8ieKJtJgyaGhwJrSgrLb6W4U7Abt&#10;3sTR9FCnb07H9NLnTRYr1e+16zkIT63/ij/urVYwiX/D/vAmPA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QFhHBAAAA3QAAAA8AAAAAAAAAAAAAAAAAmAIAAGRycy9kb3du&#10;cmV2LnhtbFBLBQYAAAAABAAEAPUAAACGAwAAAAA=&#10;" path="m91,219r-23,l,,91,219xe" fillcolor="black" stroked="f">
                    <v:path arrowok="t" o:connecttype="custom" o:connectlocs="16,24;12,24;0,0;16,24" o:connectangles="0,0,0,0"/>
                  </v:shape>
                  <v:shape id="Freeform 1622" o:spid="_x0000_s1592"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y9b8MA&#10;AADdAAAADwAAAGRycy9kb3ducmV2LnhtbERPTWvCQBC9C/0PyxR6azYpNaTRVUoh2EMvUcEex+w0&#10;CWZnQ3aNaX+9KxQ8Pt73cj2ZTow0uNaygiSKQRBXVrdcK9jviucMhPPIGjvLpOCXHKxXD7Ml5tpe&#10;uKRx62sRQtjlqKDxvs+ldFVDBl1ke+LA/djBoA9wqKUe8BLCTSdf4jiVBlsODQ329NFQddqejQKb&#10;fZVFXP9pP9+cDsdufA0TvpV6epzeFyA8Tf4u/nd/agXp2zyB25vwBO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y9b8MAAADdAAAADwAAAAAAAAAAAAAAAACYAgAAZHJzL2Rv&#10;d25yZXYueG1sUEsFBgAAAAAEAAQA9QAAAIgDAAAAAA==&#10;" path="m84,219l16,,,17,84,219xe" fillcolor="black" stroked="f">
                    <v:path arrowok="t" o:connecttype="custom" o:connectlocs="15,24;3,0;0,2;15,24" o:connectangles="0,0,0,0"/>
                  </v:shape>
                  <v:shape id="Freeform 1623" o:spid="_x0000_s1593"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B9vscA&#10;AADdAAAADwAAAGRycy9kb3ducmV2LnhtbESPUWvCQBCE3wv+h2MFX4peFGrTmIvYolT7UGjsD1hz&#10;axKS2wu5U9N/3xMKfRxm55uddD2YVlypd7VlBfNZBIK4sLrmUsH3cTeNQTiPrLG1TAp+yME6Gz2k&#10;mGh74y+65r4UAcIuQQWV910ipSsqMuhmtiMO3tn2Bn2QfSl1j7cAN61cRNFSGqw5NFTY0VtFRZNf&#10;THgjPnw29Bi91pvL+/PHqdg2Tb5VajIeNisQngb/f/yX3msFy5enBdzX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wfb7HAAAA3QAAAA8AAAAAAAAAAAAAAAAAmAIAAGRy&#10;cy9kb3ducmV2LnhtbFBLBQYAAAAABAAEAPUAAACMAwAAAAA=&#10;" path="m107,219r-23,l,17,16,r91,219e" filled="f" strokeweight="0">
                    <v:path arrowok="t" o:connecttype="custom" o:connectlocs="19,24;15,24;0,2;3,0;19,24" o:connectangles="0,0,0,0,0"/>
                  </v:shape>
                  <v:shape id="Freeform 1624" o:spid="_x0000_s1594"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YgMYA&#10;AADdAAAADwAAAGRycy9kb3ducmV2LnhtbESPQWvCQBSE70L/w/IK3nQTtdKm2YgVBHuqsYX2+Mg+&#10;s6HZtyG7avz3bkHocZiZb5h8NdhWnKn3jWMF6TQBQVw53XCt4OtzO3kG4QOyxtYxKbiSh1XxMMox&#10;0+7CJZ0PoRYRwj5DBSaELpPSV4Ys+qnriKN3dL3FEGVfS93jJcJtK2dJspQWG44LBjvaGKp+Dyer&#10;IDl+vKfd8M2Ldr+eUfnztt+mRqnx47B+BRFoCP/he3unFSxfnub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iYgMYAAADdAAAADwAAAAAAAAAAAAAAAACYAgAAZHJz&#10;L2Rvd25yZXYueG1sUEsFBgAAAAAEAAQA9QAAAIsDAAAAAA==&#10;" path="m219,91r-16,17l,,219,91xe" fillcolor="black" stroked="f">
                    <v:path arrowok="t" o:connecttype="custom" o:connectlocs="38,10;35,12;0,0;38,10" o:connectangles="0,0,0,0"/>
                  </v:shape>
                  <v:shape id="Freeform 1625" o:spid="_x0000_s1595"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4phsYA&#10;AADdAAAADwAAAGRycy9kb3ducmV2LnhtbESPQWvCQBSE74X+h+UJvdWNaZtqdBUplAo9iEm9P7LP&#10;bDD7NmTXGP99Vyj0OMzMN8xqM9pWDNT7xrGC2TQBQVw53XCt4Kf8fJ6D8AFZY+uYFNzIw2b9+LDC&#10;XLsrH2goQi0ihH2OCkwIXS6lrwxZ9FPXEUfv5HqLIcq+lrrHa4TbVqZJkkmLDccFgx19GKrOxcUq&#10;WLyYYmi/5PH2XV726ZbSWfmeKvU0GbdLEIHG8B/+a++0gmzx9gr3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4phsYAAADdAAAADwAAAAAAAAAAAAAAAACYAgAAZHJz&#10;L2Rvd25yZXYueG1sUEsFBgAAAAAEAAQA9QAAAIsDAAAAAA==&#10;" path="m203,108l,,,23r203,85xe" fillcolor="black" stroked="f">
                    <v:path arrowok="t" o:connecttype="custom" o:connectlocs="35,12;0,0;0,3;35,12" o:connectangles="0,0,0,0"/>
                  </v:shape>
                  <v:shape id="Freeform 1626" o:spid="_x0000_s1596"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uvMYA&#10;AADdAAAADwAAAGRycy9kb3ducmV2LnhtbESPQWvCQBSE74X+h+UVeim6sRCx0VUkIOhFa6x4fWSf&#10;STD7NuxuNf33rlDwOMzMN8xs0ZtWXMn5xrKC0TABQVxa3XCl4OewGkxA+ICssbVMCv7Iw2L++jLD&#10;TNsb7+lahEpECPsMFdQhdJmUvqzJoB/ajjh6Z+sMhihdJbXDW4SbVn4myVgabDgu1NhRXlN5KX6N&#10;An3cfh92p816VV7yTeHS/ccx75V6f+uXUxCB+vAM/7fXWsH4K03h8S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cuvMYAAADdAAAADwAAAAAAAAAAAAAAAACYAgAAZHJz&#10;L2Rvd25yZXYueG1sUEsFBgAAAAAEAAQA9QAAAIsDAAAAAA==&#10;" path="m219,91r-16,17l,23,,,219,91e" filled="f" strokeweight="0">
                    <v:path arrowok="t" o:connecttype="custom" o:connectlocs="38,10;35,12;0,3;0,0;38,10" o:connectangles="0,0,0,0,0"/>
                  </v:shape>
                  <v:shape id="Freeform 1627" o:spid="_x0000_s1597"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ycUA&#10;AADdAAAADwAAAGRycy9kb3ducmV2LnhtbESPT4vCMBTE78J+h/AWvGm6gkWraXEFYU/iP8Tjo3m2&#10;1ealNFnt7qc3guBxmJnfMPOsM7W4Uesqywq+hhEI4tzqigsFh/1qMAHhPLLG2jIp+CMHWfrRm2Oi&#10;7Z23dNv5QgQIuwQVlN43iZQuL8mgG9qGOHhn2xr0QbaF1C3eA9zUchRFsTRYcVgosaFlSfl192sU&#10;eP39P6rH+Wlyjo4XHa+nG7fQSvU/u8UMhKfOv8Ov9o9WEE/HMTzfhCcg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77JxQAAAN0AAAAPAAAAAAAAAAAAAAAAAJgCAABkcnMv&#10;ZG93bnJldi54bWxQSwUGAAAAAAQABAD1AAAAigMAAAAA&#10;" path="m304,r,24l,83,304,xe" fillcolor="black" stroked="f">
                    <v:path arrowok="t" o:connecttype="custom" o:connectlocs="54,0;54,3;0,10;54,0" o:connectangles="0,0,0,0"/>
                  </v:shape>
                  <v:shape id="Freeform 1628" o:spid="_x0000_s1598"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R7KcUA&#10;AADdAAAADwAAAGRycy9kb3ducmV2LnhtbESPUWvCMBSF34X9h3AHe9N0wqyrRpGpYyAIdv6AS3PX&#10;lDU3JYlt9++XwcDHwznnO5z1drSt6MmHxrGC51kGgrhyuuFawfXzOF2CCBFZY+uYFPxQgO3mYbLG&#10;QruBL9SXsRYJwqFABSbGrpAyVIYshpnriJP35bzFmKSvpfY4JLht5TzLFtJiw2nBYEdvhqrv8mYV&#10;8MH48rjj2+m93+M53+eDO+dKPT2OuxWISGO8h//bH1rB4vUlh7836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VHspxQAAAN0AAAAPAAAAAAAAAAAAAAAAAJgCAABkcnMv&#10;ZG93bnJldi54bWxQSwUGAAAAAAQABAD1AAAAigMAAAAA&#10;" path="m304,l,59,11,78,304,xe" fillcolor="black" stroked="f">
                    <v:path arrowok="t" o:connecttype="custom" o:connectlocs="54,0;0,8;2,10;54,0" o:connectangles="0,0,0,0"/>
                  </v:shape>
                  <v:shape id="Freeform 1629" o:spid="_x0000_s1599"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o5sQA&#10;AADdAAAADwAAAGRycy9kb3ducmV2LnhtbERPW2vCMBR+H/gfwhF8m+kExXWmZWx4gSHYOtjroTlr&#10;OpuT0kTb/fvlYeDjx3ff5KNtxY163zhW8DRPQBBXTjdcK/g8bx/XIHxA1tg6JgW/5CHPJg8bTLUb&#10;uKBbGWoRQ9inqMCE0KVS+sqQRT93HXHkvl1vMUTY11L3OMRw28pFkqykxYZjg8GO3gxVl/JqFXSF&#10;PB3Lxlx08bXb6v3i5+M8vCs1m46vLyACjeEu/ncftILV8zLOjW/iE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nKObEAAAA3QAAAA8AAAAAAAAAAAAAAAAAmAIAAGRycy9k&#10;b3ducmV2LnhtbFBLBQYAAAAABAAEAPUAAACJAwAAAAA=&#10;" path="m223,r11,19l,223,223,xe" fillcolor="black" stroked="f">
                    <v:path arrowok="t" o:connecttype="custom" o:connectlocs="39,0;41,2;0,26;39,0" o:connectangles="0,0,0,0"/>
                  </v:shape>
                  <v:shape id="Freeform 1630" o:spid="_x0000_s1600"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nvccA&#10;AADdAAAADwAAAGRycy9kb3ducmV2LnhtbESPT2vCQBTE7wW/w/IEb3WTQqSmrkGF2nrowT8tPT6z&#10;zySYfRuyW5N+e1cQPA4z8xtmlvWmFhdqXWVZQTyOQBDnVldcKDjs359fQTiPrLG2TAr+yUE2HzzN&#10;MNW24y1ddr4QAcIuRQWl900qpctLMujGtiEO3sm2Bn2QbSF1i12Am1q+RNFEGqw4LJTY0Kqk/Lz7&#10;Mwo2yXZpvtx3sux+9h/rA9W/x0Ws1GjYL95AeOr9I3xvf2oFk2kyhdub8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wp73HAAAA3QAAAA8AAAAAAAAAAAAAAAAAmAIAAGRy&#10;cy9kb3ducmV2LnhtbFBLBQYAAAAABAAEAPUAAACMAwAAAAA=&#10;" path="m234,l,204r19,11l234,xe" fillcolor="black" stroked="f">
                    <v:path arrowok="t" o:connecttype="custom" o:connectlocs="41,0;0,24;3,25;41,0" o:connectangles="0,0,0,0"/>
                  </v:shape>
                  <v:shape id="Freeform 1631" o:spid="_x0000_s1601"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pJm8IA&#10;AADdAAAADwAAAGRycy9kb3ducmV2LnhtbERPy4rCMBTdC/MP4Q6403QEi63G0hGEWYmPYXB5aa5t&#10;tbkpTUarX28WgsvDeS+y3jTiSp2rLSv4GkcgiAuray4V/B7WoxkI55E1NpZJwZ0cZMuPwQJTbW+8&#10;o+velyKEsEtRQeV9m0rpiooMurFtiQN3sp1BH2BXSt3hLYSbRk6iKJYGaw4NFba0qqi47P+NAq+/&#10;H5NmWhxnp+jvrONNsnW5Vmr42edzEJ56/xa/3D9aQZzEYX94E5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ekmbwgAAAN0AAAAPAAAAAAAAAAAAAAAAAJgCAABkcnMvZG93&#10;bnJldi54bWxQSwUGAAAAAAQABAD1AAAAhwMAAAAA&#10;" path="m304,r,24l,83,304,xe" fillcolor="black" stroked="f">
                    <v:path arrowok="t" o:connecttype="custom" o:connectlocs="54,0;54,3;0,9;54,0" o:connectangles="0,0,0,0"/>
                  </v:shape>
                  <v:shape id="Freeform 1632" o:spid="_x0000_s1602"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2Me8UA&#10;AADdAAAADwAAAGRycy9kb3ducmV2LnhtbESPwWrDMBBE74H+g9hAb4mcHuzWiRJC05RAIVC3H7BY&#10;G8vEWhlJsd2/rwKFHoeZecNsdpPtxEA+tI4VrJYZCOLa6ZYbBd9fx8UziBCRNXaOScEPBdhtH2Yb&#10;LLUb+ZOGKjYiQTiUqMDE2JdShtqQxbB0PXHyLs5bjEn6RmqPY4LbTj5lWS4ttpwWDPb0aqi+Vjer&#10;gN+Mr457vn28Dwc8F4didOdCqcf5tF+DiDTF//Bf+6QV5C/5Cu5v0hO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Yx7xQAAAN0AAAAPAAAAAAAAAAAAAAAAAJgCAABkcnMv&#10;ZG93bnJldi54bWxQSwUGAAAAAAQABAD1AAAAigMAAAAA&#10;" path="m304,l,59,11,78,304,xe" fillcolor="black" stroked="f">
                    <v:path arrowok="t" o:connecttype="custom" o:connectlocs="54,0;0,7;2,9;54,0" o:connectangles="0,0,0,0"/>
                  </v:shape>
                  <v:shape id="Freeform 1633" o:spid="_x0000_s1603"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STEMUA&#10;AADdAAAADwAAAGRycy9kb3ducmV2LnhtbESPT2sCMRTE74V+h/AEbzWrh6XdGqUIghcP/il6fN28&#10;JstuXtZN6q7fvhEEj8PM/IaZLwfXiCt1ofKsYDrJQBCXXldsFBwP67d3ECEia2w8k4IbBVguXl/m&#10;WGjf846u+2hEgnAoUIGNsS2kDKUlh2HiW+Lk/frOYUyyM1J32Ce4a+Qsy3LpsOK0YLGllaWy3v85&#10;BevLxtTDd82ns9naH3PGVX+4KDUeDV+fICIN8Rl+tDdaQf6Rz+D+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JMQxQAAAN0AAAAPAAAAAAAAAAAAAAAAAJgCAABkcnMv&#10;ZG93bnJldi54bWxQSwUGAAAAAAQABAD1AAAAigMAAAAA&#10;" path="m304,r,24l11,102,,83,304,e" filled="f" strokeweight="0">
                    <v:path arrowok="t" o:connecttype="custom" o:connectlocs="54,0;54,3;2,12;0,10;54,0" o:connectangles="0,0,0,0,0"/>
                  </v:shape>
                  <v:shape id="Freeform 1634" o:spid="_x0000_s1604"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9wKsYA&#10;AADdAAAADwAAAGRycy9kb3ducmV2LnhtbESPQWvCQBSE74L/YXmF3nRTC6FGVymKtlAKJgpeH9ln&#10;NjX7NmS3Jv333ULB4zAz3zDL9WAbcaPO144VPE0TEMSl0zVXCk7H3eQFhA/IGhvHpOCHPKxX49ES&#10;M+16zulWhEpECPsMFZgQ2kxKXxqy6KeuJY7exXUWQ5RdJXWHfYTbRs6SJJUWa44LBlvaGCqvxbdV&#10;0Oby8FnU5qrz836n32ZfH8d+q9Tjw/C6ABFoCPfwf/tdK0jn6TP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9wKsYAAADdAAAADwAAAAAAAAAAAAAAAACYAgAAZHJz&#10;L2Rvd25yZXYueG1sUEsFBgAAAAAEAAQA9QAAAIsDAAAAAA==&#10;" path="m223,r11,19l,223,223,xe" fillcolor="black" stroked="f">
                    <v:path arrowok="t" o:connecttype="custom" o:connectlocs="39,0;41,2;0,26;39,0" o:connectangles="0,0,0,0"/>
                  </v:shape>
                  <v:shape id="Freeform 1635" o:spid="_x0000_s1605"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3CnscA&#10;AADdAAAADwAAAGRycy9kb3ducmV2LnhtbESPT2vCQBTE74V+h+UVvNWNokFTV1FBbQ8e/IvH1+xr&#10;Epp9G7KrSb+9KxQ8DjPzG2Yya00pblS7wrKCXjcCQZxaXXCm4HhYvY9AOI+ssbRMCv7IwWz6+jLB&#10;RNuGd3Tb+0wECLsEFeTeV4mULs3JoOvaijh4P7Y26IOsM6lrbALclLIfRbE0WHBYyLGiZU7p7/5q&#10;FHwNdwuzdafhojkfNusjlZfveU+pzls7/wDhqfXP8H/7UyuIx/EAHm/C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dwp7HAAAA3QAAAA8AAAAAAAAAAAAAAAAAmAIAAGRy&#10;cy9kb3ducmV2LnhtbFBLBQYAAAAABAAEAPUAAACMAwAAAAA=&#10;" path="m234,l,204r19,11l234,xe" fillcolor="black" stroked="f">
                    <v:path arrowok="t" o:connecttype="custom" o:connectlocs="41,0;0,23;3,24;41,0" o:connectangles="0,0,0,0"/>
                  </v:shape>
                  <v:shape id="Freeform 1636" o:spid="_x0000_s1606"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jyxMgA&#10;AADdAAAADwAAAGRycy9kb3ducmV2LnhtbESPQUsDMRSE74L/ITzBi9isUhddmxYpFVo8lHYFr8/N&#10;c7Nt8rJsYrvbX98IQo/DzHzDTGa9s+JAXWg8K3gYZSCIK68brhV8lu/3zyBCRNZoPZOCgQLMptdX&#10;Eyy0P/KGDttYiwThUKACE2NbSBkqQw7DyLfEyfvxncOYZFdL3eExwZ2Vj1mWS4cNpwWDLc0NVfvt&#10;r1PwYc1u3N4tlsP3vhxO5ar8WtudUrc3/dsriEh9vIT/20utIH/Jn+DvTXoCcno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SPLEyAAAAN0AAAAPAAAAAAAAAAAAAAAAAJgCAABk&#10;cnMvZG93bnJldi54bWxQSwUGAAAAAAQABAD1AAAAjQMAAAAA&#10;" path="m223,r11,19l19,234,,223,223,e" filled="f" strokeweight="0">
                    <v:path arrowok="t" o:connecttype="custom" o:connectlocs="39,0;41,2;3,27;0,26;39,0" o:connectangles="0,0,0,0,0"/>
                  </v:shape>
                  <v:shape id="Freeform 1637" o:spid="_x0000_s1607"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YToccA&#10;AADdAAAADwAAAGRycy9kb3ducmV2LnhtbESPQUvDQBSE74L/YXmCF2k3VQg27bZYISDmUBql59fs&#10;axLMvo27a5r6691CweMwM98wy/VoOjGQ861lBbNpAoK4srrlWsHnRz55BuEDssbOMik4k4f16vZm&#10;iZm2J97RUIZaRAj7DBU0IfSZlL5qyKCf2p44ekfrDIYoXS21w1OEm04+JkkqDbYcFxrs6bWh6qv8&#10;MQo29TZ/3z1sx/1Q/Prv8lDk7qlQ6v5ufFmACDSG//C1/aYVpPM0hcub+ATk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WE6HHAAAA3QAAAA8AAAAAAAAAAAAAAAAAmAIAAGRy&#10;cy9kb3ducmV2LnhtbFBLBQYAAAAABAAEAPUAAACMAwAAAAA=&#10;" path="m81,r19,11l,304,81,xe" fillcolor="black" stroked="f">
                    <v:path arrowok="t" o:connecttype="custom" o:connectlocs="15,0;18,1;0,35;15,0" o:connectangles="0,0,0,0"/>
                  </v:shape>
                  <v:shape id="Freeform 1638" o:spid="_x0000_s1608"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e0MUA&#10;AADdAAAADwAAAGRycy9kb3ducmV2LnhtbESPQWvCQBSE70L/w/IKvemmIlFTV5GCQbAXtRS8PbKv&#10;2WD2bciuJvn3XaHgcZiZb5jVpre1uFPrK8cK3icJCOLC6YpLBd/n3XgBwgdkjbVjUjCQh836ZbTC&#10;TLuOj3Q/hVJECPsMFZgQmkxKXxiy6CeuIY7er2sthijbUuoWuwi3tZwmSSotVhwXDDb0aai4nm5W&#10;wUUPy+6Yl9fLnsw2/xryWXX4Uerttd9+gAjUh2f4v73XCtJlOofH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0x7QxQAAAN0AAAAPAAAAAAAAAAAAAAAAAJgCAABkcnMv&#10;ZG93bnJldi54bWxQSwUGAAAAAAQABAD1AAAAigMAAAAA&#10;" path="m100,l,293r22,l100,xe" fillcolor="black" stroked="f">
                    <v:path arrowok="t" o:connecttype="custom" o:connectlocs="18,0;0,34;4,34;18,0" o:connectangles="0,0,0,0"/>
                  </v:shape>
                  <v:shape id="Freeform 1639" o:spid="_x0000_s1609"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RHesUA&#10;AADdAAAADwAAAGRycy9kb3ducmV2LnhtbESPTWvDMAyG74P+B6PCLmN1skNYs7plDAZlMNj6cRex&#10;GqeLZRM7bfrvp8NgR/HqfaRntZl8ry40pC6wgXJRgCJugu24NXDYvz8+g0oZ2WIfmAzcKMFmPbtb&#10;YW3Dlb/pssutEginGg24nGOtdWoceUyLEIklO4XBY5ZxaLUd8Cpw3+unoqi0x47lgsNIb46an93o&#10;hfI5pocPt/2ifRniGI/l+ca9Mffz6fUFVKYp/y//tbfWQLWs5F2xERP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Ed6xQAAAN0AAAAPAAAAAAAAAAAAAAAAAJgCAABkcnMv&#10;ZG93bnJldi54bWxQSwUGAAAAAAQABAD1AAAAigMAAAAA&#10;" path="m81,r19,11l22,304,,304,81,e" filled="f" strokeweight="0">
                    <v:path arrowok="t" o:connecttype="custom" o:connectlocs="15,0;18,1;4,35;0,35;15,0" o:connectangles="0,0,0,0,0"/>
                  </v:shape>
                  <v:shape id="Freeform 1640" o:spid="_x0000_s1610"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AIMQA&#10;AADdAAAADwAAAGRycy9kb3ducmV2LnhtbESPT2sCMRTE7wW/Q3iCt5rYQ6irUVRaqIdC/YPnx+a5&#10;Wdy8bDeprt/eFAo9DjPzG2a+7H0jrtTFOrCByViBIC6DrbkycDy8P7+CiAnZYhOYDNwpwnIxeJpj&#10;YcONd3Tdp0pkCMcCDbiU2kLKWDryGMehJc7eOXQeU5ZdJW2Htwz3jXxRSkuPNecFhy1tHJWX/Y83&#10;oI6XrXv7+t7xSWq9Up9rWUdnzGjYr2YgEvXpP/zX/rAG9FRP4fdNfg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rACDEAAAA3QAAAA8AAAAAAAAAAAAAAAAAmAIAAGRycy9k&#10;b3ducmV2LnhtbFBLBQYAAAAABAAEAPUAAACJAwAAAAA=&#10;" path="m,l22,,81,305,,xe" fillcolor="black" stroked="f">
                    <v:path arrowok="t" o:connecttype="custom" o:connectlocs="0,0;4,0;14,34;0,0" o:connectangles="0,0,0,0"/>
                  </v:shape>
                  <v:shape id="Freeform 1641" o:spid="_x0000_s1611"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evWsIA&#10;AADdAAAADwAAAGRycy9kb3ducmV2LnhtbERPz2vCMBS+D/wfwhN2m6kb1NmZFhEFD8qYiudH85YW&#10;k5fSRO3865fDYMeP7/eiGpwVN+pD61nBdJKBIK69btkoOB03L+8gQkTWaD2Tgh8KUJWjpwUW2t/5&#10;i26HaEQK4VCggibGrpAy1A05DBPfESfu2/cOY4K9kbrHewp3Vr5mWS4dtpwaGuxo1VB9OVydgt2n&#10;3W9oTfn2PMOrffPmsd4bpZ7Hw/IDRKQh/ov/3FutIJ/P0v70Jj0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V69awgAAAN0AAAAPAAAAAAAAAAAAAAAAAJgCAABkcnMvZG93&#10;bnJldi54bWxQSwUGAAAAAAQABAD1AAAAhwMAAAAA&#10;" path="m,l59,305,78,293,,xe" fillcolor="black" stroked="f">
                    <v:path arrowok="t" o:connecttype="custom" o:connectlocs="0,0;11,34;14,33;0,0" o:connectangles="0,0,0,0"/>
                  </v:shape>
                  <v:shape id="Freeform 1642" o:spid="_x0000_s1612"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bD28QA&#10;AADdAAAADwAAAGRycy9kb3ducmV2LnhtbESPT4vCMBTE78J+h/AWvGmqB3W7TUWEBcGD+Oewe3s0&#10;z7bYvJQmm9ZvbwTB4zAzv2Gy9WAaEahztWUFs2kCgriwuuZSweX8M1mBcB5ZY2OZFNzJwTr/GGWY&#10;atvzkcLJlyJC2KWooPK+TaV0RUUG3dS2xNG72s6gj7Irpe6wj3DTyHmSLKTBmuNChS1tKypup3+j&#10;oDkUZ9MfeOv2v/v51f0F7UNQavw5bL5BeBr8O/xq77SCxddyBs838QnI/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mw9vEAAAA3QAAAA8AAAAAAAAAAAAAAAAAmAIAAGRycy9k&#10;b3ducmV2LnhtbFBLBQYAAAAABAAEAPUAAACJAwAAAAA=&#10;" path="m,l22,r78,293l81,305,,e" filled="f" strokeweight="0">
                    <v:path arrowok="t" o:connecttype="custom" o:connectlocs="0,0;4,0;18,33;15,34;0,0" o:connectangles="0,0,0,0,0"/>
                  </v:shape>
                  <v:shape id="Freeform 1643" o:spid="_x0000_s1613"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a18YA&#10;AADdAAAADwAAAGRycy9kb3ducmV2LnhtbESPzW7CMBCE70i8g7VIvaDiwAFoikFAi1qJEz/ivI2X&#10;JCJeB9uE9O3rSkgcRzPzjWa2aE0lGnK+tKxgOEhAEGdWl5wrOB42r1MQPiBrrCyTgl/ysJh3OzNM&#10;tb3zjpp9yEWEsE9RQRFCnUrps4IM+oGtiaN3ts5giNLlUju8R7ip5ChJxtJgyXGhwJrWBWWX/c0o&#10;sG7TDOvVF/ezqf+wp093u25/lHrptct3EIHa8Aw/2t9awfhtMoL/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ia18YAAADdAAAADwAAAAAAAAAAAAAAAACYAgAAZHJz&#10;L2Rvd25yZXYueG1sUEsFBgAAAAAEAAQA9QAAAIsDAAAAAA==&#10;" path="m,12l19,,223,235,,12xe" fillcolor="black" stroked="f">
                    <v:path arrowok="t" o:connecttype="custom" o:connectlocs="0,1;3,0;39,26;0,1" o:connectangles="0,0,0,0"/>
                  </v:shape>
                  <v:shape id="Freeform 1644" o:spid="_x0000_s1614"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eIMgA&#10;AADdAAAADwAAAGRycy9kb3ducmV2LnhtbESPT2vCQBTE74V+h+UVeim6aStRo6uU0mChF/8hHh/Z&#10;ZxKafRt2tzH107sFocdhZn7DzJe9aURHzteWFTwPExDEhdU1lwr2u3wwAeEDssbGMin4JQ/Lxf3d&#10;HDNtz7yhbhtKESHsM1RQhdBmUvqiIoN+aFvi6J2sMxiidKXUDs8Rbhr5kiSpNFhzXKiwpfeKiu/t&#10;j1HQmUt+aPahXqdPXx+rS3Hc5G6k1OND/zYDEagP/+Fb+1MrSKfjV/h7E5+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PJ4gyAAAAN0AAAAPAAAAAAAAAAAAAAAAAJgCAABk&#10;cnMvZG93bnJldi54bWxQSwUGAAAAAAQABAD1AAAAjQMAAAAA&#10;" path="m,l204,235r11,-21l,xe" fillcolor="black" stroked="f">
                    <v:path arrowok="t" o:connecttype="custom" o:connectlocs="0,0;35,26;37,24;0,0" o:connectangles="0,0,0,0"/>
                  </v:shape>
                  <v:shape id="Freeform 1645" o:spid="_x0000_s1615"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YjcYA&#10;AADdAAAADwAAAGRycy9kb3ducmV2LnhtbESPQWvCQBSE7wX/w/KE3urG0mibZhUJCD2IUBWht0f2&#10;mQ3ZfRuyW03/fbcg9DjMzDdMuR6dFVcaQutZwXyWgSCuvW65UXA6bp9eQYSIrNF6JgU/FGC9mjyU&#10;WGh/40+6HmIjEoRDgQpMjH0hZagNOQwz3xMn7+IHhzHJoZF6wFuCOyufs2whHbacFgz2VBmqu8O3&#10;U5C7fajMbnvJd32Hp8rm8Wy/lHqcjpt3EJHG+B++tz+0gsXb8gX+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JYjcYAAADdAAAADwAAAAAAAAAAAAAAAACYAgAAZHJz&#10;L2Rvd25yZXYueG1sUEsFBgAAAAAEAAQA9QAAAIsDAAAAAA==&#10;" path="m,12l19,,234,214r-11,21l,12e" filled="f" strokeweight="0">
                    <v:path arrowok="t" o:connecttype="custom" o:connectlocs="0,1;3,0;41,24;39,26;0,1" o:connectangles="0,0,0,0,0"/>
                  </v:shape>
                  <v:shape id="Freeform 1646" o:spid="_x0000_s1616"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ycYA&#10;AADdAAAADwAAAGRycy9kb3ducmV2LnhtbESPQUvDQBSE74L/YXmCF2k3VpK2sdsiBcGbtgptb4/s&#10;cxPMvo3ZbbL+e1cQehxm5htmtYm2FQP1vnGs4H6agSCunG7YKPh4f54sQPiArLF1TAp+yMNmfX21&#10;wlK7kXc07IMRCcK+RAV1CF0ppa9qsuinriNO3qfrLYYkeyN1j2OC21bOsqyQFhtOCzV2tK2p+tqf&#10;rYLjMY7nB4zx9H0wJs95eLsrXpW6vYlPjyACxXAJ/7dftIJiOc/h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ycYAAADdAAAADwAAAAAAAAAAAAAAAACYAgAAZHJz&#10;L2Rvd25yZXYueG1sUEsFBgAAAAAEAAQA9QAAAIsDAAAAAA==&#10;" path="m,21l11,,304,102,,21xe" fillcolor="black" stroked="f">
                    <v:path arrowok="t" o:connecttype="custom" o:connectlocs="0,2;2,0;54,12;0,2" o:connectangles="0,0,0,0"/>
                  </v:shape>
                  <v:shape id="Freeform 1647" o:spid="_x0000_s1617"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Wdo8YA&#10;AADdAAAADwAAAGRycy9kb3ducmV2LnhtbESPT2vCQBTE70K/w/IKXkQ39RBr6kZKocWbNVX0+Mi+&#10;/KHZt0t2G+O37xYKHoeZ+Q2z2Y6mEwP1vrWs4GmRgCAurW65VnD8ep8/g/ABWWNnmRTcyMM2f5hs&#10;MNP2ygcailCLCGGfoYImBJdJ6cuGDPqFdcTRq2xvMETZ11L3eI1w08llkqTSYMtxoUFHbw2V38WP&#10;UXD5LOrOrW+ns6Nk9lEcKxzKvVLTx/H1BUSgMdzD/+2dVpCuVyn8vY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Wdo8YAAADdAAAADwAAAAAAAAAAAAAAAACYAgAAZHJz&#10;L2Rvd25yZXYueG1sUEsFBgAAAAAEAAQA9QAAAIsDAAAAAA==&#10;" path="m,l293,102r,-23l,xe" fillcolor="black" stroked="f">
                    <v:path arrowok="t" o:connecttype="custom" o:connectlocs="0,0;52,12;52,9;0,0" o:connectangles="0,0,0,0"/>
                  </v:shape>
                  <v:shape id="Freeform 1648" o:spid="_x0000_s1618"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qmVcUA&#10;AADdAAAADwAAAGRycy9kb3ducmV2LnhtbESPT2sCMRTE7wW/Q3hCbzVbD2pXoxRB8NKD/9Dj6+aZ&#10;LLt5WTfRXb99Uyj0OMzMb5jFqne1eFAbSs8K3kcZCOLC65KNguNh8zYDESKyxtozKXhSgNVy8LLA&#10;XPuOd/TYRyMShEOOCmyMTS5lKCw5DCPfECfv6luHMcnWSN1il+CuluMsm0iHJacFiw2tLRXV/u4U&#10;bG5bU/Wnis8X82W/zQXX3eGm1Ouw/5yDiNTH//Bfe6sVTD6mU/h9k5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qZVxQAAAN0AAAAPAAAAAAAAAAAAAAAAAJgCAABkcnMv&#10;ZG93bnJldi54bWxQSwUGAAAAAAQABAD1AAAAigMAAAAA&#10;" path="m,21l11,,304,79r,23l,21e" filled="f" strokeweight="0">
                    <v:path arrowok="t" o:connecttype="custom" o:connectlocs="0,2;2,0;54,9;54,12;0,2" o:connectangles="0,0,0,0,0"/>
                  </v:shape>
                  <v:shape id="Freeform 1649" o:spid="_x0000_s1619"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BBsMA&#10;AADdAAAADwAAAGRycy9kb3ducmV2LnhtbERPz2vCMBS+D/wfwhN2GZq6QdVqFNkY7DCGWg8eH82z&#10;LTYvsck0/vfmMNjx4/u9XEfTiSv1vrWsYDLOQBBXVrdcKziUn6MZCB+QNXaWScGdPKxXg6clFtre&#10;eEfXfahFCmFfoIImBFdI6auGDPqxdcSJO9neYEiwr6Xu8ZbCTSdfsyyXBltODQ06em+oOu9/jYIy&#10;Ht08XOS27H7yjZtE//L28a3U8zBuFiACxfAv/nN/aQX5fJrmpjfp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BBsMAAADdAAAADwAAAAAAAAAAAAAAAACYAgAAZHJzL2Rv&#10;d25yZXYueG1sUEsFBgAAAAAEAAQA9QAAAIgDAAAAAA==&#10;" path="m304,r,24l,82,304,xe" fillcolor="black" stroked="f">
                    <v:path arrowok="t" o:connecttype="custom" o:connectlocs="54,0;54,3;0,11;54,0" o:connectangles="0,0,0,0"/>
                  </v:shape>
                  <v:shape id="Freeform 1650" o:spid="_x0000_s1620"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IWoMQA&#10;AADdAAAADwAAAGRycy9kb3ducmV2LnhtbESPUWvCMBSF3wf7D+EO9jbT7cHOzigypwiCYN0PuDTX&#10;ptjclCS23b83grDHwznnO5z5crSt6MmHxrGC90kGgrhyuuFawe9p8/YJIkRkja1jUvBHAZaL56c5&#10;FtoNfKS+jLVIEA4FKjAxdoWUoTJkMUxcR5y8s/MWY5K+ltrjkOC2lR9ZNpUWG04LBjv6NlRdyqtV&#10;wD/Gl5sVX/fbfo2HfJ0P7pAr9foyrr5ARBrjf/jR3mkF01k+g/ub9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yFqDEAAAA3QAAAA8AAAAAAAAAAAAAAAAAmAIAAGRycy9k&#10;b3ducmV2LnhtbFBLBQYAAAAABAAEAPUAAACJAwAAAAA=&#10;" path="m304,l,58,11,78,304,xe" fillcolor="black" stroked="f">
                    <v:path arrowok="t" o:connecttype="custom" o:connectlocs="54,0;0,7;2,9;54,0" o:connectangles="0,0,0,0"/>
                  </v:shape>
                  <v:shape id="Freeform 1651" o:spid="_x0000_s1621"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ZOBsEA&#10;AADdAAAADwAAAGRycy9kb3ducmV2LnhtbERPy4rCMBTdC/5DuII7TZ2FaMcoIghuZjE+0OW1uZOU&#10;Nje1ydj695PFgMvDea82vavFk9pQelYwm2YgiAuvSzYKzqf9ZAEiRGSNtWdS8KIAm/VwsMJc+46/&#10;6XmMRqQQDjkqsDE2uZShsOQwTH1DnLgf3zqMCbZG6ha7FO5q+ZFlc+mw5NRgsaGdpaI6/joF+8fB&#10;VP2l4uvNfNm7ueGuOz2UGo/67SeISH18i//dB61gvlyk/elNeg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mTgbBAAAA3QAAAA8AAAAAAAAAAAAAAAAAmAIAAGRycy9kb3du&#10;cmV2LnhtbFBLBQYAAAAABAAEAPUAAACGAwAAAAA=&#10;" path="m304,r,24l11,102,,82,304,e" filled="f" strokeweight="0">
                    <v:path arrowok="t" o:connecttype="custom" o:connectlocs="54,0;54,3;2,12;0,10;54,0" o:connectangles="0,0,0,0,0"/>
                  </v:shape>
                  <v:shape id="Freeform 1652" o:spid="_x0000_s1622"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tPMUA&#10;AADdAAAADwAAAGRycy9kb3ducmV2LnhtbESPQWvCQBSE7wX/w/KE3upGD2Kjq4iiLUihiQWvj+wz&#10;G82+Ddmtif++Kwg9DjPzDbNY9bYWN2p95VjBeJSAIC6crrhU8HPcvc1A+ICssXZMCu7kYbUcvCww&#10;1a7jjG55KEWEsE9RgQmhSaX0hSGLfuQa4uidXWsxRNmWUrfYRbit5SRJptJixXHBYEMbQ8U1/7UK&#10;mkx+f+WVuerstN/pj8nlcOy2Sr0O+/UcRKA+/Ief7U+tYPo+G8P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a08xQAAAN0AAAAPAAAAAAAAAAAAAAAAAJgCAABkcnMv&#10;ZG93bnJldi54bWxQSwUGAAAAAAQABAD1AAAAigMAAAAA&#10;" path="m223,r11,20l,223,223,xe" fillcolor="black" stroked="f">
                    <v:path arrowok="t" o:connecttype="custom" o:connectlocs="39,0;41,2;0,24;39,0" o:connectangles="0,0,0,0"/>
                  </v:shape>
                  <v:shape id="Freeform 1653" o:spid="_x0000_s1623"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Zi8YA&#10;AADdAAAADwAAAGRycy9kb3ducmV2LnhtbESPT4vCMBTE74LfITxhb5oqKFqNooK768GDf/H4bJ5t&#10;sXkpTdZ2v70RFvY4zMxvmNmiMYV4UuVyywr6vQgEcWJ1zqmC03HTHYNwHlljYZkU/JKDxbzdmmGs&#10;bc17eh58KgKEXYwKMu/LWEqXZGTQ9WxJHLy7rQz6IKtU6grrADeFHETRSBrMOSxkWNI6o+Rx+DEK&#10;tsP9yuzcebiqL8evzxMV19uyr9RHp1lOQXhq/H/4r/2tFYwm4wG834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QZi8YAAADdAAAADwAAAAAAAAAAAAAAAACYAgAAZHJz&#10;L2Rvd25yZXYueG1sUEsFBgAAAAAEAAQA9QAAAIsDAAAAAA==&#10;" path="m234,l,203r19,12l234,xe" fillcolor="black" stroked="f">
                    <v:path arrowok="t" o:connecttype="custom" o:connectlocs="41,0;0,23;3,24;41,0" o:connectangles="0,0,0,0"/>
                  </v:shape>
                  <v:shape id="Freeform 1654" o:spid="_x0000_s1624"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6w3sUA&#10;AADdAAAADwAAAGRycy9kb3ducmV2LnhtbESPT2sCMRTE74LfIbxCb5pty4quRpEFoQcp+AfB22Pz&#10;3CwmL8sm1e23bwTB4zAzv2EWq95ZcaMuNJ4VfIwzEMSV1w3XCo6HzWgKIkRkjdYzKfijAKvlcLDA&#10;Qvs77+i2j7VIEA4FKjAxtoWUoTLkMIx9S5y8i+8cxiS7WuoO7wnurPzMsol02HBaMNhSaai67n+d&#10;gtz9hNJsN5d8217xWNo8nuxZqfe3fj0HEamPr/Cz/a0VTGbTL3i8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rDexQAAAN0AAAAPAAAAAAAAAAAAAAAAAJgCAABkcnMv&#10;ZG93bnJldi54bWxQSwUGAAAAAAQABAD1AAAAigMAAAAA&#10;" path="m223,r11,20l19,235,,223,223,e" filled="f" strokeweight="0">
                    <v:path arrowok="t" o:connecttype="custom" o:connectlocs="39,0;41,2;3,26;0,25;39,0" o:connectangles="0,0,0,0,0"/>
                  </v:shape>
                  <v:shape id="Freeform 1655" o:spid="_x0000_s1625"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TOt8gA&#10;AADdAAAADwAAAGRycy9kb3ducmV2LnhtbESPT2vCQBTE7wW/w/KEXkrd9A9io6vYQqA0BzEVz6/Z&#10;ZxLMvk13tzHtp+8KgsdhZn7DLFaDaUVPzjeWFTxMEhDEpdUNVwp2n9n9DIQPyBpby6TglzyslqOb&#10;BabannhLfREqESHsU1RQh9ClUvqyJoN+Yjvi6B2sMxiidJXUDk8Rblr5mCRTabDhuFBjR281lcfi&#10;xyh4rTbZx/ZuM+z7/M9/F1955p5ypW7Hw3oOItAQruFL+10rmL7MnuH8Jj4Buf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xM63yAAAAN0AAAAPAAAAAAAAAAAAAAAAAJgCAABk&#10;cnMvZG93bnJldi54bWxQSwUGAAAAAAQABAD1AAAAjQMAAAAA&#10;" path="m81,r19,12l,304,81,xe" fillcolor="black" stroked="f">
                    <v:path arrowok="t" o:connecttype="custom" o:connectlocs="15,0;18,1;0,35;15,0" o:connectangles="0,0,0,0"/>
                  </v:shape>
                  <v:shape id="Freeform 1656" o:spid="_x0000_s1626"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9YscA&#10;AADdAAAADwAAAGRycy9kb3ducmV2LnhtbESPQU/CQBSE7yb+h80z4WJgC4kIhYWoqMiRQuD60n22&#10;jd23dXcp7b93TUw8Tmbmm8xy3ZlatOR8ZVnBeJSAIM6trrhQcDy8DWcgfEDWWFsmBT15WK9ub5aY&#10;anvlPbVZKESEsE9RQRlCk0rp85IM+pFtiKP3aZ3BEKUrpHZ4jXBTy0mSTKXBiuNCiQ29lJR/ZRej&#10;oH3dPj+6Q5/1+/vx+0afz9+701apwV33tAARqAv/4b/2h1Ywnc8e4PdNf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cfWLHAAAA3QAAAA8AAAAAAAAAAAAAAAAAmAIAAGRy&#10;cy9kb3ducmV2LnhtbFBLBQYAAAAABAAEAPUAAACMAwAAAAA=&#10;" path="m100,l,292r22,l100,xe" fillcolor="black" stroked="f">
                    <v:path arrowok="t" o:connecttype="custom" o:connectlocs="18,0;0,33;4,33;18,0" o:connectangles="0,0,0,0"/>
                  </v:shape>
                  <v:shape id="Freeform 1657" o:spid="_x0000_s1627"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QacQA&#10;AADdAAAADwAAAGRycy9kb3ducmV2LnhtbESPT2sCMRTE74V+h/AKvRTNbg+LrkYpgiCFQv13f2ye&#10;m7Wbl7DJ6vrtG0HwOMzMb5j5crCtuFAXGscK8nEGgrhyuuFawWG/Hk1AhIissXVMCm4UYLl4fZlj&#10;qd2Vt3TZxVokCIcSFZgYfSllqAxZDGPniZN3cp3FmGRXS93hNcFtKz+zrJAWG04LBj2tDFV/u94m&#10;yk8fPr7N5pf2ufO9P+bnG7dKvb8NXzMQkYb4DD/aG62gmE4KuL9JT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7kGnEAAAA3QAAAA8AAAAAAAAAAAAAAAAAmAIAAGRycy9k&#10;b3ducmV2LnhtbFBLBQYAAAAABAAEAPUAAACJAwAAAAA=&#10;" path="m81,r19,12l22,304,,304,81,e" filled="f" strokeweight="0">
                    <v:path arrowok="t" o:connecttype="custom" o:connectlocs="15,0;18,1;4,35;0,35;15,0" o:connectangles="0,0,0,0,0"/>
                  </v:shape>
                  <v:shape id="Freeform 1658" o:spid="_x0000_s1628"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rONMUA&#10;AADdAAAADwAAAGRycy9kb3ducmV2LnhtbESP3YrCMBSE74V9h3AE7zRV8K8aZXURRbYX2/oAh+bY&#10;FpuT0mS1vr1ZWPBymJlvmPW2M7W4U+sqywrGowgEcW51xYWCS3YYLkA4j6yxtkwKnuRgu/norTHW&#10;9sE/dE99IQKEXYwKSu+bWEqXl2TQjWxDHLyrbQ36INtC6hYfAW5qOYmimTRYcVgosaF9Sfkt/TUK&#10;5l/RObkeszQp5Pezy3ZT2p0bpQb97nMFwlPn3+H/9kkrmC0Xc/h7E56A3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Cs40xQAAAN0AAAAPAAAAAAAAAAAAAAAAAJgCAABkcnMv&#10;ZG93bnJldi54bWxQSwUGAAAAAAQABAD1AAAAigMAAAAA&#10;" path="m,l22,,81,306,,xe" fillcolor="black" stroked="f">
                    <v:path arrowok="t" o:connecttype="custom" o:connectlocs="0,0;4,0;14,35;0,0" o:connectangles="0,0,0,0"/>
                  </v:shape>
                  <v:shape id="Freeform 1659" o:spid="_x0000_s1629"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zvocQA&#10;AADdAAAADwAAAGRycy9kb3ducmV2LnhtbERPy2oCMRTdC/5DuIXualLb+hiNIkJpXbjoVEF3l8l1&#10;ZnByMySpM/37ZlFweTjv5bq3jbiRD7VjDc8jBYK4cKbmUsPh+/1pBiJEZIONY9LwSwHWq+FgiZlx&#10;HX/RLY+lSCEcMtRQxdhmUoaiIoth5FrixF2ctxgT9KU0HrsUbhs5VmoiLdacGipsaVtRcc1/rIbj&#10;dNeF/S7fkss//It6PasTvWn9+NBvFiAi9fEu/nd/Gg2T+SzNTW/SE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s76HEAAAA3QAAAA8AAAAAAAAAAAAAAAAAmAIAAGRycy9k&#10;b3ducmV2LnhtbFBLBQYAAAAABAAEAPUAAACJAwAAAAA=&#10;" path="m,l59,306,78,294,,xe" fillcolor="black" stroked="f">
                    <v:path arrowok="t" o:connecttype="custom" o:connectlocs="0,0;11,35;14,34;0,0" o:connectangles="0,0,0,0"/>
                  </v:shape>
                  <v:shape id="Freeform 1660" o:spid="_x0000_s1630"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LElMQA&#10;AADdAAAADwAAAGRycy9kb3ducmV2LnhtbESPT2sCMRTE70K/Q3hCb5pVqKyrUUqxpYde/HPw+Ehe&#10;N4ubl2Xzqtt++qZQ8DjMzG+Y9XYIrbpSn5rIBmbTAhSxja7h2sDp+DopQSVBdthGJgPflGC7eRit&#10;sXLxxnu6HqRWGcKpQgNepKu0TtZTwDSNHXH2PmMfULLsa+16vGV4aPW8KBY6YMN5wWNHL57s5fAV&#10;DOwinZ7OcmErvqRk336i+zga8zgenleghAa5h//b787AYlku4e9NfgJ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ixJTEAAAA3QAAAA8AAAAAAAAAAAAAAAAAmAIAAGRycy9k&#10;b3ducmV2LnhtbFBLBQYAAAAABAAEAPUAAACJAwAAAAA=&#10;" path="m,l22,r78,294l81,306,,e" filled="f" strokeweight="0">
                    <v:path arrowok="t" o:connecttype="custom" o:connectlocs="0,0;4,0;18,34;15,35;0,0" o:connectangles="0,0,0,0,0"/>
                  </v:shape>
                  <v:shape id="Freeform 1661" o:spid="_x0000_s1631"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pHwcMA&#10;AADdAAAADwAAAGRycy9kb3ducmV2LnhtbERPu27CMBTdK/EP1kXqUhWHDhEETAQF1EqdCqjzJb4k&#10;EfF1ajuP/n09VOp4dN7rfDSN6Mn52rKC+SwBQVxYXXOp4HI+Pi9A+ICssbFMCn7IQ76ZPKwx03bg&#10;T+pPoRQxhH2GCqoQ2kxKX1Rk0M9sSxy5m3UGQ4SulNrhEMNNI1+SJJUGa44NFbb0WlFxP3VGgXXH&#10;ft7u3vipWPi9/Tq47vvjqtTjdNyuQAQaw7/4z/2uFaTLZdwf38Qn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pHwcMAAADdAAAADwAAAAAAAAAAAAAAAACYAgAAZHJzL2Rv&#10;d25yZXYueG1sUEsFBgAAAAAEAAQA9QAAAIgDAAAAAA==&#10;" path="m,12l19,,223,235,,12xe" fillcolor="black" stroked="f">
                    <v:path arrowok="t" o:connecttype="custom" o:connectlocs="0,1;3,0;39,26;0,1" o:connectangles="0,0,0,0"/>
                  </v:shape>
                  <v:shape id="Freeform 1662" o:spid="_x0000_s1632"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5DNscA&#10;AADdAAAADwAAAGRycy9kb3ducmV2LnhtbESPQWvCQBSE74X+h+UJXkrdWCTU6CqlNCh4qVbE4yP7&#10;TILZt2F3G6O/3hUKPQ4z8w0zX/amER05X1tWMB4lIIgLq2suFex/8td3ED4ga2wsk4IreVgunp/m&#10;mGl74S11u1CKCGGfoYIqhDaT0hcVGfQj2xJH72SdwRClK6V2eIlw08i3JEmlwZrjQoUtfVZUnHe/&#10;RkFnbvmh2Yf6O33ZfK1uxXGbu4lSw0H/MQMRqA//4b/2WitIp9MxPN7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uQzbHAAAA3QAAAA8AAAAAAAAAAAAAAAAAmAIAAGRy&#10;cy9kb3ducmV2LnhtbFBLBQYAAAAABAAEAPUAAACMAwAAAAA=&#10;" path="m,l204,235r11,-21l,xe" fillcolor="black" stroked="f">
                    <v:path arrowok="t" o:connecttype="custom" o:connectlocs="0,0;35,26;37,24;0,0" o:connectangles="0,0,0,0"/>
                  </v:shape>
                  <v:shape id="Freeform 1663" o:spid="_x0000_s1633"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DmMQA&#10;AADdAAAADwAAAGRycy9kb3ducmV2LnhtbESPQYvCMBSE78L+h/AW9qapQmWtRpGCsAcRdEXw9mie&#10;TTF5KU1Wu//eCILHYWa+YRar3llxoy40nhWMRxkI4srrhmsFx9/N8BtEiMgarWdS8E8BVsuPwQIL&#10;7e+8p9sh1iJBOBSowMTYFlKGypDDMPItcfIuvnMYk+xqqTu8J7izcpJlU+mw4bRgsKXSUHU9/DkF&#10;uduF0mw3l3zbXvFY2jye7Fmpr89+PQcRqY/v8Kv9oxVMZ7MJPN+k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rg5jEAAAA3QAAAA8AAAAAAAAAAAAAAAAAmAIAAGRycy9k&#10;b3ducmV2LnhtbFBLBQYAAAAABAAEAPUAAACJAwAAAAA=&#10;" path="m,12l19,,234,214r-11,21l,12e" filled="f" strokeweight="0">
                    <v:path arrowok="t" o:connecttype="custom" o:connectlocs="0,1;3,0;41,24;39,26;0,1" o:connectangles="0,0,0,0,0"/>
                  </v:shape>
                  <v:shape id="Freeform 1664" o:spid="_x0000_s1634"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K63MYA&#10;AADdAAAADwAAAGRycy9kb3ducmV2LnhtbESPQWsCMRSE74X+h/CEXopmW3HR1ShFEHprawvq7bF5&#10;Zhc3L9tN3E3/fVMoeBxm5htmtYm2ET11vnas4GmSgSAuna7ZKPj63I3nIHxA1tg4JgU/5GGzvr9b&#10;YaHdwB/U74MRCcK+QAVVCG0hpS8rsugnriVO3tl1FkOSnZG6wyHBbSOfsyyXFmtOCxW2tK2ovOyv&#10;VsHxGIfrFGM8fR+Mmc24f3/M35R6GMWXJYhAMdzC/+1XrSBfLKbw9yY9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K63MYAAADdAAAADwAAAAAAAAAAAAAAAACYAgAAZHJz&#10;L2Rvd25yZXYueG1sUEsFBgAAAAAEAAQA9QAAAIsDAAAAAA==&#10;" path="m,21l11,,304,102,,21xe" fillcolor="black" stroked="f">
                    <v:path arrowok="t" o:connecttype="custom" o:connectlocs="0,2;2,0;54,12;0,2" o:connectangles="0,0,0,0"/>
                  </v:shape>
                  <v:shape id="Freeform 1665" o:spid="_x0000_s1635"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dAtcUA&#10;AADdAAAADwAAAGRycy9kb3ducmV2LnhtbESPQWvCQBSE70L/w/IKXqRuFJEmdZVSULypqaU9PrLP&#10;JDT7dsmuMf57VxA8DjPzDbNY9aYRHbW+tqxgMk5AEBdW11wqOH6v395B+ICssbFMCq7kYbV8GSww&#10;0/bCB+ryUIoIYZ+hgioEl0npi4oM+rF1xNE72dZgiLItpW7xEuGmkdMkmUuDNceFCh19VVT852ej&#10;4G+fl41Lrz+/jpLRJj+esCt2Sg1f+88PEIH68Aw/2lutYJ6mM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0C1xQAAAN0AAAAPAAAAAAAAAAAAAAAAAJgCAABkcnMv&#10;ZG93bnJldi54bWxQSwUGAAAAAAQABAD1AAAAigMAAAAA&#10;" path="m,l293,102r,-23l,xe" fillcolor="black" stroked="f">
                    <v:path arrowok="t" o:connecttype="custom" o:connectlocs="0,0;52,12;52,9;0,0" o:connectangles="0,0,0,0"/>
                  </v:shape>
                  <v:shape id="Freeform 1666" o:spid="_x0000_s1636"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h7Q8UA&#10;AADdAAAADwAAAGRycy9kb3ducmV2LnhtbESPQWsCMRSE7wX/Q3iCt5pVUOrWKEUQvHhQW+rxdfOa&#10;LLt5WTfRXf99UxA8DjPzDbNc964WN2pD6VnBZJyBIC68Ltko+DxtX99AhIissfZMCu4UYL0avCwx&#10;177jA92O0YgE4ZCjAhtjk0sZCksOw9g3xMn79a3DmGRrpG6xS3BXy2mWzaXDktOCxYY2lorqeHUK&#10;tpedqfqvir/PZm9/zBk33emi1GjYf7yDiNTHZ/jR3mkF88ViBv9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iHtDxQAAAN0AAAAPAAAAAAAAAAAAAAAAAJgCAABkcnMv&#10;ZG93bnJldi54bWxQSwUGAAAAAAQABAD1AAAAigMAAAAA&#10;" path="m,21l11,,304,79r,23l,21e" filled="f" strokeweight="0">
                    <v:path arrowok="t" o:connecttype="custom" o:connectlocs="0,2;2,0;54,9;54,12;0,2" o:connectangles="0,0,0,0,0"/>
                  </v:shape>
                  <v:shape id="Freeform 1667" o:spid="_x0000_s1637"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pspsUA&#10;AADdAAAADwAAAGRycy9kb3ducmV2LnhtbESPwWrDMBBE74H+g9hCbonsHJzEjRJKoCHkEKjTD1is&#10;reXWWhlJtd2/rwKBHoeZecPsDpPtxEA+tI4V5MsMBHHtdMuNgo/b22IDIkRkjZ1jUvBLAQ77p9kO&#10;S+1Gfqehio1IEA4lKjAx9qWUoTZkMSxdT5y8T+ctxiR9I7XHMcFtJ1dZVkiLLacFgz0dDdXf1Y9V&#10;sM5vFcbxqztezxe/KdarITcnpebP0+sLiEhT/A8/2metoNhuC7i/SU9A7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mymxQAAAN0AAAAPAAAAAAAAAAAAAAAAAJgCAABkcnMv&#10;ZG93bnJldi54bWxQSwUGAAAAAAQABAD1AAAAigMAAAAA&#10;" path="m,91l,68,219,,,91xe" fillcolor="black" stroked="f">
                    <v:path arrowok="t" o:connecttype="custom" o:connectlocs="0,10;0,7;38,0;0,10" o:connectangles="0,0,0,0"/>
                  </v:shape>
                  <v:shape id="Freeform 1668" o:spid="_x0000_s1638"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sPscA&#10;AADdAAAADwAAAGRycy9kb3ducmV2LnhtbESPQWvCQBSE74L/YXlCL1I39hA1uoq2SuvBQ23x/Mg+&#10;s8Hs25DdJml/fbdQ8DjMzDfMatPbSrTU+NKxgukkAUGcO11yoeDz4/A4B+EDssbKMSn4Jg+b9XCw&#10;wky7jt+pPYdCRAj7DBWYEOpMSp8bsugnriaO3tU1FkOUTSF1g12E20o+JUkqLZYcFwzW9Gwov52/&#10;rIL57niofsK+HZuX03bcXVL7uk+Vehj12yWIQH24h//bb1pBuljM4O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tbD7HAAAA3QAAAA8AAAAAAAAAAAAAAAAAmAIAAGRy&#10;cy9kb3ducmV2LnhtbFBLBQYAAAAABAAEAPUAAACMAwAAAAA=&#10;" path="m,85l219,17,203,,,85xe" fillcolor="black" stroked="f">
                    <v:path arrowok="t" o:connecttype="custom" o:connectlocs="0,9;38,2;35,0;0,9" o:connectangles="0,0,0,0"/>
                  </v:shape>
                  <v:shape id="Freeform 1669" o:spid="_x0000_s1639"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87uMMA&#10;AADdAAAADwAAAGRycy9kb3ducmV2LnhtbERPTYvCMBC9L/gfwgheFk0VVrQaRQqCXty1Kl6HZmyL&#10;zaQkUeu/3xwW9vh438t1ZxrxJOdrywrGowQEcWF1zaWC82k7nIHwAVljY5kUvMnDetX7WGKq7YuP&#10;9MxDKWII+xQVVCG0qZS+qMigH9mWOHI36wyGCF0ptcNXDDeNnCTJVBqsOTZU2FJWUXHPH0aBvhx+&#10;Tt/X/W5b3LN97r6On5esU2rQ7zYLEIG68C/+c++0gul8HufGN/EJ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87uMMAAADdAAAADwAAAAAAAAAAAAAAAACYAgAAZHJzL2Rv&#10;d25yZXYueG1sUEsFBgAAAAAEAAQA9QAAAIgDAAAAAA==&#10;" path="m,108l,85,203,r16,17l,108e" filled="f" strokeweight="0">
                    <v:path arrowok="t" o:connecttype="custom" o:connectlocs="0,12;0,9;35,0;38,2;0,12" o:connectangles="0,0,0,0,0"/>
                  </v:shape>
                  <v:shape id="Freeform 1670" o:spid="_x0000_s1640"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CAMYA&#10;AADdAAAADwAAAGRycy9kb3ducmV2LnhtbESPT2vCQBTE74V+h+UJvdWNOYhJXUWkpVKKUBMo3h7Z&#10;Z/7u25BdNf32rlDwOMzMb5jlejSduNDgassKZtMIBHFhdc2lgjz7eF2AcB5ZY2eZFPyRg/Xq+WmJ&#10;qbZX/qHLwZciQNilqKDyvk+ldEVFBt3U9sTBO9nBoA9yKKUe8BrgppNxFM2lwZrDQoU9bSsq2sPZ&#10;KPjtYt7b/rxrvvLj53vSNvG3yZR6mYybNxCeRv8I/7d3WsE8SRK4vwlP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CAMYAAADdAAAADwAAAAAAAAAAAAAAAACYAgAAZHJz&#10;L2Rvd25yZXYueG1sUEsFBgAAAAAEAAQA9QAAAIsDAAAAAA==&#10;" path="m16,219l,202,107,,16,219xe" fillcolor="black" stroked="f">
                    <v:path arrowok="t" o:connecttype="custom" o:connectlocs="3,25;0,23;19,0;3,25" o:connectangles="0,0,0,0"/>
                  </v:shape>
                  <v:shape id="Freeform 1671" o:spid="_x0000_s1641"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Bse8EA&#10;AADdAAAADwAAAGRycy9kb3ducmV2LnhtbERPTYvCMBC9L/gfwgje1sRFXKlGEcHFQxW2etDb0Ixt&#10;aTMpTdT6781hYY+P971c97YRD+p85VjDZKxAEOfOVFxoOJ92n3MQPiAbbByThhd5WK8GH0tMjHvy&#10;Lz2yUIgYwj5BDWUIbSKlz0uy6MeuJY7czXUWQ4RdIU2HzxhuG/ml1ExarDg2lNjStqS8zu5Ww1Fe&#10;0urHH6eybv2hnhfp9USp1qNhv1mACNSHf/Gfe280fCsV98c38Qn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QbHvBAAAA3QAAAA8AAAAAAAAAAAAAAAAAmAIAAGRycy9kb3du&#10;cmV2LnhtbFBLBQYAAAAABAAEAPUAAACGAwAAAAA=&#10;" path="m,202l107,,84,,,202xe" fillcolor="black" stroked="f">
                    <v:path arrowok="t" o:connecttype="custom" o:connectlocs="0,23;19,0;15,0;0,23" o:connectangles="0,0,0,0"/>
                  </v:shape>
                  <v:shape id="Freeform 1672" o:spid="_x0000_s1642"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hw8YA&#10;AADdAAAADwAAAGRycy9kb3ducmV2LnhtbESPwW7CMBBE70j8g7VIvSCw6aGggEFQUbXlgETgA5Z4&#10;SaLE6yg2kP59jYTEcTQ7b3YWq87W4katLx1rmIwVCOLMmZJzDafj12gGwgdkg7Vj0vBHHlbLfm+B&#10;iXF3PtAtDbmIEPYJaihCaBIpfVaQRT92DXH0Lq61GKJsc2lavEe4reW7Uh/SYsmxocCGPgvKqvRq&#10;4xuz331FQ7Up19fv6e6cbasq3Wr9NujWcxCBuvA6fqZ/jIapUhN4rIkI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Vhw8YAAADdAAAADwAAAAAAAAAAAAAAAACYAgAAZHJz&#10;L2Rvd25yZXYueG1sUEsFBgAAAAAEAAQA9QAAAIsDAAAAAA==&#10;" path="m16,219l,202,84,r23,l16,219e" filled="f" strokeweight="0">
                    <v:path arrowok="t" o:connecttype="custom" o:connectlocs="3,25;0,23;15,0;19,0;3,25" o:connectangles="0,0,0,0,0"/>
                  </v:shape>
                  <v:shape id="Freeform 1673" o:spid="_x0000_s1643"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qKlccA&#10;AADdAAAADwAAAGRycy9kb3ducmV2LnhtbESPUWvCMBSF3wf+h3AHexFNlLFJNYoIKyJjbF3x+dJc&#10;27rmpiRRu3+/DAZ7PJxzvsNZbQbbiSv50DrWMJsqEMSVMy3XGsrPl8kCRIjIBjvHpOGbAmzWo7sV&#10;Zsbd+IOuRaxFgnDIUEMTY59JGaqGLIap64mTd3LeYkzS19J4vCW47eRcqSdpseW00GBPu4aqr+Ji&#10;NTxezuNZXrznx3zrzWs7LofDW6n1w/2wXYKINMT/8F97bzQ8KzWH3zfp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6ipXHAAAA3QAAAA8AAAAAAAAAAAAAAAAAmAIAAGRy&#10;cy9kb3ducmV2LnhtbFBLBQYAAAAABAAEAPUAAACMAwAAAAA=&#10;" path="m91,221r-23,l,,91,221xe" fillcolor="black" stroked="f">
                    <v:path arrowok="t" o:connecttype="custom" o:connectlocs="16,26;12,26;0,0;16,26" o:connectangles="0,0,0,0"/>
                  </v:shape>
                  <v:shape id="Freeform 1674" o:spid="_x0000_s1644"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ILMMA&#10;AADdAAAADwAAAGRycy9kb3ducmV2LnhtbESPzarCMBSE94LvEI7gThP1cpVqFBEFEVz4s3B5aI5t&#10;tTkpTdT69uaCcJfDzHzDzBaNLcWTal841jDoKxDEqTMFZxrOp01vAsIHZIOlY9LwJg+Lebs1w8S4&#10;Fx/oeQyZiBD2CWrIQ6gSKX2ak0XfdxVx9K6uthiirDNpanxFuC3lUKlfabHguJBjRauc0vvxYTXc&#10;fsyt2A+2bsfqmlaHy64Ma9S622mWUxCBmvAf/ra3RsNYqRH8vYlPQM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ILMMAAADdAAAADwAAAAAAAAAAAAAAAACYAgAAZHJzL2Rv&#10;d25yZXYueG1sUEsFBgAAAAAEAAQA9QAAAIgDAAAAAA==&#10;" path="m84,221l16,,,17,84,221xe" fillcolor="black" stroked="f">
                    <v:path arrowok="t" o:connecttype="custom" o:connectlocs="15,26;3,0;0,2;15,26" o:connectangles="0,0,0,0"/>
                  </v:shape>
                  <v:shape id="Freeform 1675" o:spid="_x0000_s1645"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vU8YA&#10;AADdAAAADwAAAGRycy9kb3ducmV2LnhtbESPzWrDMBCE74W8g9hCbo3UkJ/iRgkhkBACbXHaS2+L&#10;tbFNrZWRZMd5+6hQ6HGYmW+Y1WawjejJh9qxhueJAkFcOFNzqeHrc//0AiJEZIONY9JwowCb9ehh&#10;hZlxV86pP8dSJAiHDDVUMbaZlKGoyGKYuJY4eRfnLcYkfSmNx2uC20ZOlVpIizWnhQpb2lVU/Jw7&#10;q+G92/Zz+e0XnXtbdrv88DHl00Xr8eOwfQURaYj/4b/20WhYKjWD3zfp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vU8YAAADdAAAADwAAAAAAAAAAAAAAAACYAgAAZHJz&#10;L2Rvd25yZXYueG1sUEsFBgAAAAAEAAQA9QAAAIsDAAAAAA==&#10;" path="m107,221r-23,l,17,16,r91,221e" filled="f" strokeweight="0">
                    <v:path arrowok="t" o:connecttype="custom" o:connectlocs="19,26;15,26;0,2;3,0;19,26" o:connectangles="0,0,0,0,0"/>
                  </v:shape>
                  <v:shape id="Freeform 1676" o:spid="_x0000_s1646"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yuLsQA&#10;AADdAAAADwAAAGRycy9kb3ducmV2LnhtbESP0WoCMRRE3wX/IdxCX0QTC1a7NYq0FHySqvsB183t&#10;btjNzbKJuv17Iwg+DjNzhlmue9eIC3XBetYwnSgQxIU3lksN+fFnvAARIrLBxjNp+KcA69VwsMTM&#10;+Cvv6XKIpUgQDhlqqGJsMylDUZHDMPEtcfL+fOcwJtmV0nR4TXDXyDel3qVDy2mhwpa+Kirqw9lp&#10;CN/T3clYe/5tcffh57Ee1Xmu9etLv/kEEamPz/CjvTUa5krN4P4mPQ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cri7EAAAA3QAAAA8AAAAAAAAAAAAAAAAAmAIAAGRycy9k&#10;b3ducmV2LnhtbFBLBQYAAAAABAAEAPUAAACJAwAAAAA=&#10;" path="m219,90r-16,17l,,219,90xe" fillcolor="black" stroked="f">
                    <v:path arrowok="t" o:connecttype="custom" o:connectlocs="38,11;35,13;0,0;38,11" o:connectangles="0,0,0,0"/>
                  </v:shape>
                  <v:shape id="Freeform 1677" o:spid="_x0000_s1647"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Vin8UA&#10;AADdAAAADwAAAGRycy9kb3ducmV2LnhtbESPQWvCQBSE7wX/w/KE3uqmITQ2uoqUCo2HitFDj4/s&#10;MwnNvg3ZNUn/vVso9DjMzDfMejuZVgzUu8aygudFBIK4tLrhSsHlvH9agnAeWWNrmRT8kIPtZvaw&#10;xkzbkU80FL4SAcIuQwW1910mpStrMugWtiMO3tX2Bn2QfSV1j2OAm1bGUfQiDTYcFmrs6K2m8ru4&#10;GQWvSZx8vptx575yTI/5iMN0OSj1OJ92KxCeJv8f/mt/aAVpIMLvm/A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WKfxQAAAN0AAAAPAAAAAAAAAAAAAAAAAJgCAABkcnMv&#10;ZG93bnJldi54bWxQSwUGAAAAAAQABAD1AAAAigMAAAAA&#10;" path="m203,107l,,,23r203,84xe" fillcolor="black" stroked="f">
                    <v:path arrowok="t" o:connecttype="custom" o:connectlocs="35,13;0,0;0,3;35,13" o:connectangles="0,0,0,0"/>
                  </v:shape>
                  <v:shape id="Freeform 1678" o:spid="_x0000_s1648"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9CscA&#10;AADdAAAADwAAAGRycy9kb3ducmV2LnhtbESP3WrCQBSE7wXfYTmCN6K7LaWR6Cq2UCxSsPXv+pA9&#10;JqHZsyG7mtin7xYKXg4z8w0zX3a2EldqfOlYw8NEgSDOnCk513DYv42nIHxANlg5Jg038rBc9Htz&#10;TI1r+Yuuu5CLCGGfooYihDqV0mcFWfQTVxNH7+waiyHKJpemwTbCbSUflXqWFkuOCwXW9FpQ9r27&#10;WA3HzfZcj8oPp1Y/T749JeuXz+la6+GgW81ABOrCPfzffjcaEqUS+Hs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QPQrHAAAA3QAAAA8AAAAAAAAAAAAAAAAAmAIAAGRy&#10;cy9kb3ducmV2LnhtbFBLBQYAAAAABAAEAPUAAACMAwAAAAA=&#10;" path="m219,90r-16,17l,23,,,219,90e" filled="f" strokeweight="0">
                    <v:path arrowok="t" o:connecttype="custom" o:connectlocs="38,11;35,13;0,3;0,0;38,11" o:connectangles="0,0,0,0,0"/>
                  </v:shape>
                  <v:shape id="Freeform 1679" o:spid="_x0000_s1649"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598MMA&#10;AADdAAAADwAAAGRycy9kb3ducmV2LnhtbERPy2rCQBTdC/7DcIVupM5YapU0o9hAocRVtRt3l8zN&#10;g2buxMyYpH/fWRS6PJx3ephsKwbqfeNYw3qlQBAXzjRcafi6vD/uQPiAbLB1TBp+yMNhP5+lmBg3&#10;8icN51CJGMI+QQ11CF0ipS9qsuhXriOOXOl6iyHCvpKmxzGG21Y+KfUiLTYcG2rsKKup+D7frYbN&#10;TWXtNrdvfnk78eWaP9/Lxmn9sJiOryACTeFf/Of+MBq2SsW58U18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598MMAAADdAAAADwAAAAAAAAAAAAAAAACYAgAAZHJzL2Rv&#10;d25yZXYueG1sUEsFBgAAAAAEAAQA9QAAAIgDAAAAAA==&#10;" path="m304,r,23l,81,304,xe" fillcolor="black" stroked="f">
                    <v:path arrowok="t" o:connecttype="custom" o:connectlocs="54,0;54,3;0,9;54,0" o:connectangles="0,0,0,0"/>
                  </v:shape>
                  <v:shape id="Freeform 1680" o:spid="_x0000_s1650"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WEhcYA&#10;AADdAAAADwAAAGRycy9kb3ducmV2LnhtbESPQWsCMRSE74L/ITyhN03sodbVKFYptBdp1Yu3x+a5&#10;u7p5WZK4bv31plDocZiZb5j5srO1aMmHyrGG8UiBIM6dqbjQcNi/D19BhIhssHZMGn4owHLR780x&#10;M+7G39TuYiEShEOGGsoYm0zKkJdkMYxcQ5y8k/MWY5K+kMbjLcFtLZ+VepEWK04LJTa0Lim/7K5W&#10;w+e12K6NOdy3b14e7+5rf243G62fBt1qBiJSF//Df+0Po2Gi1BR+36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WEhcYAAADdAAAADwAAAAAAAAAAAAAAAACYAgAAZHJz&#10;L2Rvd25yZXYueG1sUEsFBgAAAAAEAAQA9QAAAIsDAAAAAA==&#10;" path="m304,l,58,11,79,304,xe" fillcolor="black" stroked="f">
                    <v:path arrowok="t" o:connecttype="custom" o:connectlocs="54,0;0,7;2,9;54,0" o:connectangles="0,0,0,0"/>
                  </v:shape>
                  <v:shape id="Freeform 1681" o:spid="_x0000_s1651"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h2lsEA&#10;AADdAAAADwAAAGRycy9kb3ducmV2LnhtbERPy4rCMBTdC/5DuMLsNHUWo1SjDILgZhbjA11emztJ&#10;aXNTm4ytf28WgsvDeS/XvavFndpQelYwnWQgiAuvSzYKjofteA4iRGSNtWdS8KAA69VwsMRc+45/&#10;6b6PRqQQDjkqsDE2uZShsOQwTHxDnLg/3zqMCbZG6ha7FO5q+ZllX9JhyanBYkMbS0W1/3cKtred&#10;qfpTxeeL+bFXc8FNd7gp9THqvxcgIvXxLX65d1rBLJum/elNeg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IdpbBAAAA3QAAAA8AAAAAAAAAAAAAAAAAmAIAAGRycy9kb3du&#10;cmV2LnhtbFBLBQYAAAAABAAEAPUAAACGAwAAAAA=&#10;" path="m304,r,23l11,102,,81,304,e" filled="f" strokeweight="0">
                    <v:path arrowok="t" o:connecttype="custom" o:connectlocs="54,0;54,3;2,12;0,10;54,0" o:connectangles="0,0,0,0,0"/>
                  </v:shape>
                  <v:shape id="Freeform 1682" o:spid="_x0000_s1652"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VrMUA&#10;AADdAAAADwAAAGRycy9kb3ducmV2LnhtbESPQWvCQBSE7wX/w/IEb3UTD7akriIWW6EITSz0+sg+&#10;s9Hs25DdmvjvXUHocZiZb5jFarCNuFDna8cK0mkCgrh0uuZKwc9h+/wKwgdkjY1jUnAlD6vl6GmB&#10;mXY953QpQiUihH2GCkwIbSalLw1Z9FPXEkfv6DqLIcqukrrDPsJtI2dJMpcWa44LBlvaGCrPxZ9V&#10;0Obye1/U5qzz34+t/pydvg79u1KT8bB+AxFoCP/hR3unFbwkaQr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k5WsxQAAAN0AAAAPAAAAAAAAAAAAAAAAAJgCAABkcnMv&#10;ZG93bnJldi54bWxQSwUGAAAAAAQABAD1AAAAigMAAAAA&#10;" path="m223,r11,21l,223,223,xe" fillcolor="black" stroked="f">
                    <v:path arrowok="t" o:connecttype="custom" o:connectlocs="39,0;41,2;0,26;39,0" o:connectangles="0,0,0,0"/>
                  </v:shape>
                  <v:shape id="Freeform 1683" o:spid="_x0000_s1653"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xJ8YA&#10;AADdAAAADwAAAGRycy9kb3ducmV2LnhtbESPQWvCQBSE74X+h+UVvNVNhKZtdBUrFJReNGnvj+wz&#10;Sc2+DburJv/eLRQ8DjPzDbNYDaYTF3K+tawgnSYgiCurW64VfJefz28gfEDW2FkmBSN5WC0fHxaY&#10;a3vlA12KUIsIYZ+jgiaEPpfSVw0Z9FPbE0fvaJ3BEKWrpXZ4jXDTyVmSZNJgy3GhwZ42DVWn4mwU&#10;lF9j9vvx/rPfn8x6zFy6Kw7Zi1KTp2E9BxFoCPfwf3urFbwm6Qz+3s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lxJ8YAAADdAAAADwAAAAAAAAAAAAAAAACYAgAAZHJz&#10;L2Rvd25yZXYueG1sUEsFBgAAAAAEAAQA9QAAAIsDAAAAAA==&#10;" path="m234,l,202r19,12l234,xe" fillcolor="black" stroked="f">
                    <v:path arrowok="t" o:connecttype="custom" o:connectlocs="41,0;0,23;3,24;41,0" o:connectangles="0,0,0,0"/>
                  </v:shape>
                  <v:shape id="Freeform 1684" o:spid="_x0000_s1654"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ITsQA&#10;AADdAAAADwAAAGRycy9kb3ducmV2LnhtbESPQWsCMRSE70L/Q3gFb5q1srZsjVIWBA8iaKXQ22Pz&#10;3CwmL8sm6vrvjSB4HGbmG2a+7J0VF+pC41nBZJyBIK68brhWcPhdjb5AhIis0XomBTcKsFy8DeZY&#10;aH/lHV32sRYJwqFABSbGtpAyVIYchrFviZN39J3DmGRXS93hNcGdlR9ZNpMOG04LBlsqDVWn/dkp&#10;yN02lGazOuab9oSH0ubxz/4rNXzvf75BROrjK/xsr7WCz2wyhceb9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QiE7EAAAA3QAAAA8AAAAAAAAAAAAAAAAAmAIAAGRycy9k&#10;b3ducmV2LnhtbFBLBQYAAAAABAAEAPUAAACJAwAAAAA=&#10;" path="m223,r11,21l19,235,,223,223,e" filled="f" strokeweight="0">
                    <v:path arrowok="t" o:connecttype="custom" o:connectlocs="39,0;41,2;3,27;0,26;39,0" o:connectangles="0,0,0,0,0"/>
                  </v:shape>
                  <v:shape id="Freeform 1685" o:spid="_x0000_s1655"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FIMUA&#10;AADdAAAADwAAAGRycy9kb3ducmV2LnhtbESPUU/CMBSF3034D80l8U06jCIZFIIaI7zp5Adc1us6&#10;WW+XtrKxX09JTHw8Oed8J2e57m0jTuRD7VjBdJKBIC6drrlSsP96u5uDCBFZY+OYFJwpwHo1ulli&#10;rl3Hn3QqYiUShEOOCkyMbS5lKA1ZDBPXEifv23mLMUlfSe2xS3DbyPssm0mLNacFgy29GCqPxa9V&#10;0A3vW3p81sOh3g3Om59d8fHaKnU77jcLEJH6+B/+a2+1gqds+gDXN+kJ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UgxQAAAN0AAAAPAAAAAAAAAAAAAAAAAJgCAABkcnMv&#10;ZG93bnJldi54bWxQSwUGAAAAAAQABAD1AAAAigMAAAAA&#10;" path="m81,r19,12l,306,81,xe" fillcolor="black" stroked="f">
                    <v:path arrowok="t" o:connecttype="custom" o:connectlocs="15,0;18,1;0,35;15,0" o:connectangles="0,0,0,0"/>
                  </v:shape>
                  <v:shape id="Freeform 1686" o:spid="_x0000_s1656"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TLuMQA&#10;AADdAAAADwAAAGRycy9kb3ducmV2LnhtbESPT4vCMBTE7wv7HcJb2JsmiuvWahR1EZU9+Qe8Pppn&#10;W2xeSpPV+u2NIOxxmPnNMJNZaytxpcaXjjX0ugoEceZMybmG42HVSUD4gGywckwa7uRhNn1/m2Bq&#10;3I13dN2HXMQS9ilqKEKoUyl9VpBF33U1cfTOrrEYomxyaRq8xXJbyb5SQ2mx5LhQYE3LgrLL/s9q&#10;+P49JclgRT/rGmW7HS3UIj8ftf78aOdjEIHa8B9+0RsTOdX7gueb+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Uy7jEAAAA3QAAAA8AAAAAAAAAAAAAAAAAmAIAAGRycy9k&#10;b3ducmV2LnhtbFBLBQYAAAAABAAEAPUAAACJAwAAAAA=&#10;" path="m100,l,294r22,l100,xe" fillcolor="black" stroked="f">
                    <v:path arrowok="t" o:connecttype="custom" o:connectlocs="18,0;0,34;4,34;18,0" o:connectangles="0,0,0,0"/>
                  </v:shape>
                  <v:shape id="Freeform 1687" o:spid="_x0000_s1657"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NodsQA&#10;AADdAAAADwAAAGRycy9kb3ducmV2LnhtbESPT2sCMRTE70K/Q3iF3jRroVa2Rimi0oMX/xx6fCSv&#10;m8XNy7J51dVP3whCj8PM/IaZLfrQqDN1qY5sYDwqQBHb6GquDBwP6+EUVBJkh01kMnClBIv502CG&#10;pYsX3tF5L5XKEE4lGvAibal1sp4CplFsibP3E7uAkmVXadfhJcNDo1+LYqID1pwXPLa09GRP+99g&#10;YBXp+PYtJ7bip5Ts5hbd9mDMy3P/+QFKqJf/8KP95Qy8F+MJ3N/kJ6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aHbEAAAA3QAAAA8AAAAAAAAAAAAAAAAAmAIAAGRycy9k&#10;b3ducmV2LnhtbFBLBQYAAAAABAAEAPUAAACJAwAAAAA=&#10;" path="m81,r19,12l22,306,,306,81,e" filled="f" strokeweight="0">
                    <v:path arrowok="t" o:connecttype="custom" o:connectlocs="15,0;18,1;4,35;0,35;15,0" o:connectangles="0,0,0,0,0"/>
                  </v:shape>
                  <v:shape id="Freeform 1688" o:spid="_x0000_s1658"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8dn8UA&#10;AADdAAAADwAAAGRycy9kb3ducmV2LnhtbESPQWvCQBSE7wX/w/IK3uquRVRSVylKUTwUatTzI/ua&#10;BLNvY3aN0V/vFgoeh5n5hpktOluJlhpfOtYwHCgQxJkzJeca9unX2xSED8gGK8ek4UYeFvPeywwT&#10;4678Q+0u5CJC2CeooQihTqT0WUEW/cDVxNH7dY3FEGWTS9PgNcJtJd+VGkuLJceFAmtaFpSddher&#10;YbXeb81BHRXab2XK8yhtT/ld6/5r9/kBIlAXnuH/9sZomKjhBP7ex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x2fxQAAAN0AAAAPAAAAAAAAAAAAAAAAAJgCAABkcnMv&#10;ZG93bnJldi54bWxQSwUGAAAAAAQABAD1AAAAigMAAAAA&#10;" path="m,l22,,81,304,,xe" fillcolor="black" stroked="f">
                    <v:path arrowok="t" o:connecttype="custom" o:connectlocs="0,0;4,0;14,35;0,0" o:connectangles="0,0,0,0"/>
                  </v:shape>
                  <v:shape id="Freeform 1689" o:spid="_x0000_s1659"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5lcAA&#10;AADdAAAADwAAAGRycy9kb3ducmV2LnhtbERPy4rCMBTdC/MP4Q6400QRlWqUYVQQXPlYuLw017ba&#10;3NQm1vr3ZiG4PJz3fNnaUjRU+8KxhkFfgSBOnSk403A6bnpTED4gGywdk4YXeVgufjpzTIx78p6a&#10;Q8hEDGGfoIY8hCqR0qc5WfR9VxFH7uJqiyHCOpOmxmcMt6UcKjWWFguODTlW9J9Tejs8rIa19aoa&#10;nafjYtPsrnZ4d022clp3f9u/GYhAbfiKP+6t0TBRgzg3volPQC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T5lcAAAADdAAAADwAAAAAAAAAAAAAAAACYAgAAZHJzL2Rvd25y&#10;ZXYueG1sUEsFBgAAAAAEAAQA9QAAAIUDAAAAAA==&#10;" path="m,l59,304,78,292,,xe" fillcolor="black" stroked="f">
                    <v:path arrowok="t" o:connecttype="custom" o:connectlocs="0,0;11,35;14,34;0,0" o:connectangles="0,0,0,0"/>
                  </v:shape>
                  <v:shape id="Freeform 1690" o:spid="_x0000_s1660"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8i8QA&#10;AADdAAAADwAAAGRycy9kb3ducmV2LnhtbESPzWrDMBCE74G+g9hCL6GR3UOTuJFNCQRCoND83Rdr&#10;a7m1VsKSE+fto0Khx2FmvmFW1Wg7caE+tI4V5LMMBHHtdMuNgtNx87wAESKyxs4xKbhRgKp8mKyw&#10;0O7Ke7ocYiMShEOBCkyMvpAy1IYshpnzxMn7cr3FmGTfSN3jNcFtJ1+y7FVabDktGPS0NlT/HAab&#10;KB9DmO7M9pOOufODP+ffN+6Uenoc399ARBrjf/ivvdUK5lm+hN836QnI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KPIvEAAAA3QAAAA8AAAAAAAAAAAAAAAAAmAIAAGRycy9k&#10;b3ducmV2LnhtbFBLBQYAAAAABAAEAPUAAACJAwAAAAA=&#10;" path="m,l22,r78,292l81,304,,e" filled="f" strokeweight="0">
                    <v:path arrowok="t" o:connecttype="custom" o:connectlocs="0,0;4,0;18,34;15,35;0,0" o:connectangles="0,0,0,0,0"/>
                  </v:shape>
                  <v:shape id="Freeform 1691" o:spid="_x0000_s1661"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jMcMA&#10;AADdAAAADwAAAGRycy9kb3ducmV2LnhtbERPPW/CMBDdK/EfrENiqYoDQ4vSGASUqJU6EarOR3wk&#10;EfE5tU2S/vt6qMT49L6zzWha0ZPzjWUFi3kCgri0uuFKwdcpf1qB8AFZY2uZFPySh8168pBhqu3A&#10;R+qLUIkYwj5FBXUIXSqlL2sy6Oe2I47cxTqDIUJXSe1wiOGmlcskeZYGG44NNXa0r6m8FjejwLq8&#10;X3S7d34sV/7Nfh/c7efzrNRsOm5fQQQaw1387/7QCl6SZdwf38Qn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EjMcMAAADdAAAADwAAAAAAAAAAAAAAAACYAgAAZHJzL2Rv&#10;d25yZXYueG1sUEsFBgAAAAAEAAQA9QAAAIgDAAAAAA==&#10;" path="m,12l19,,223,235,,12xe" fillcolor="black" stroked="f">
                    <v:path arrowok="t" o:connecttype="custom" o:connectlocs="0,1;3,0;39,27;0,1" o:connectangles="0,0,0,0"/>
                  </v:shape>
                  <v:shape id="Freeform 1692" o:spid="_x0000_s1662"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UnxsYA&#10;AADdAAAADwAAAGRycy9kb3ducmV2LnhtbESPQWvCQBSE70L/w/IKXkQ3itgSXaUUg4KXakU8PrKv&#10;SWj2bdhdY/TXu0Khx2FmvmEWq87UoiXnK8sKxqMEBHFudcWFguN3NnwH4QOyxtoyKbiRh9XypbfA&#10;VNsr76k9hEJECPsUFZQhNKmUPi/JoB/Zhjh6P9YZDFG6QmqH1wg3tZwkyUwarDgulNjQZ0n57+Fi&#10;FLTmnp3qY6i+ZoPdenPPz/vMTZXqv3YfcxCBuvAf/mtvtYK3ZDKG55v4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UnxsYAAADdAAAADwAAAAAAAAAAAAAAAACYAgAAZHJz&#10;L2Rvd25yZXYueG1sUEsFBgAAAAAEAAQA9QAAAIsDAAAAAA==&#10;" path="m,l204,235r11,-20l,xe" fillcolor="black" stroked="f">
                    <v:path arrowok="t" o:connecttype="custom" o:connectlocs="0,0;35,27;37,25;0,0" o:connectangles="0,0,0,0"/>
                  </v:shape>
                  <v:shape id="Freeform 1693" o:spid="_x0000_s1663"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naMUA&#10;AADdAAAADwAAAGRycy9kb3ducmV2LnhtbESPT4vCMBTE7wt+h/AW9ramW6hK1yhLQdiDLPgHwduj&#10;eTbF5KU0Ueu3NwuCx2FmfsPMl4Oz4kp9aD0r+BpnIIhrr1tuFOx3q88ZiBCRNVrPpOBOAZaL0dsc&#10;S+1vvKHrNjYiQTiUqMDE2JVShtqQwzD2HXHyTr53GJPsG6l7vCW4szLPsol02HJaMNhRZag+by9O&#10;QeH+QmXWq1Ox7s64r2wRD/ao1Mf78PMNItIQX+Fn+1crmGZ5Dv9v0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OdoxQAAAN0AAAAPAAAAAAAAAAAAAAAAAJgCAABkcnMv&#10;ZG93bnJldi54bWxQSwUGAAAAAAQABAD1AAAAigMAAAAA&#10;" path="m,12l19,,234,215r-11,20l,12e" filled="f" strokeweight="0">
                    <v:path arrowok="t" o:connecttype="custom" o:connectlocs="0,1;3,0;41,25;39,27;0,1" o:connectangles="0,0,0,0,0"/>
                  </v:shape>
                  <v:shape id="Freeform 1694" o:spid="_x0000_s1664"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neLMYA&#10;AADdAAAADwAAAGRycy9kb3ducmV2LnhtbESPT2sCMRTE7wW/Q3hCL6VmVbRlaxQRCr21/oHa22Pz&#10;ml26eVk3cTd+e1MQPA4z8xtmsYq2Fh21vnKsYDzKQBAXTldsFBz278+vIHxA1lg7JgUX8rBaDh4W&#10;mGvX85a6XTAiQdjnqKAMocml9EVJFv3INcTJ+3WtxZBka6RusU9wW8tJls2lxYrTQokNbUoq/nZn&#10;q+B4jP15ijH+nL6Nmc24+3qafyr1OIzrNxCBYriHb+0PreAlm0zh/016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neLMYAAADdAAAADwAAAAAAAAAAAAAAAACYAgAAZHJz&#10;L2Rvd25yZXYueG1sUEsFBgAAAAAEAAQA9QAAAIsDAAAAAA==&#10;" path="m,20l11,,304,102,,20xe" fillcolor="black" stroked="f">
                    <v:path arrowok="t" o:connecttype="custom" o:connectlocs="0,2;2,0;54,11;0,2" o:connectangles="0,0,0,0"/>
                  </v:shape>
                  <v:shape id="Freeform 1695" o:spid="_x0000_s1665"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kRcUA&#10;AADdAAAADwAAAGRycy9kb3ducmV2LnhtbESPQWsCMRSE74X+h/AKvZSaKKW2q1FEULxZV8UeH5vn&#10;7uLmJWzSdf33jVDocZiZb5jpvLeN6KgNtWMNw4ECQVw4U3Op4bBfvX6ACBHZYOOYNNwowHz2+DDF&#10;zLgr76jLYykShEOGGqoYfSZlKCqyGAbOEyfv7FqLMcm2lKbFa4LbRo6UepcWa04LFXpaVlRc8h+r&#10;4fsrLxv/eTuePKmXdX44Y1dstX5+6hcTEJH6+B/+a2+MhrEavcH9TXoC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CRFxQAAAN0AAAAPAAAAAAAAAAAAAAAAAJgCAABkcnMv&#10;ZG93bnJldi54bWxQSwUGAAAAAAQABAD1AAAAigMAAAAA&#10;" path="m,l293,102r,-24l,xe" fillcolor="black" stroked="f">
                    <v:path arrowok="t" o:connecttype="custom" o:connectlocs="0,0;52,12;52,9;0,0" o:connectangles="0,0,0,0"/>
                  </v:shape>
                  <v:shape id="Freeform 1696" o:spid="_x0000_s1666"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Mfs8UA&#10;AADdAAAADwAAAGRycy9kb3ducmV2LnhtbESPT2sCMRTE7wW/Q3hCbzWrYC2rUUQQvHiof6jH5+aZ&#10;LLt5WTfR3X77plDocZiZ3zCLVe9q8aQ2lJ4VjEcZCOLC65KNgtNx+/YBIkRkjbVnUvBNAVbLwcsC&#10;c+07/qTnIRqRIBxyVGBjbHIpQ2HJYRj5hjh5N986jEm2RuoWuwR3tZxk2bt0WHJasNjQxlJRHR5O&#10;wfa+M1V/rvjrYvb2ai646Y53pV6H/XoOIlIf/8N/7Z1WMMsmU/h9k5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x+zxQAAAN0AAAAPAAAAAAAAAAAAAAAAAJgCAABkcnMv&#10;ZG93bnJldi54bWxQSwUGAAAAAAQABAD1AAAAigMAAAAA&#10;" path="m,20l11,,304,78r,24l,20e" filled="f" strokeweight="0">
                    <v:path arrowok="t" o:connecttype="custom" o:connectlocs="0,2;2,0;54,8;54,11;0,2" o:connectangles="0,0,0,0,0"/>
                  </v:shape>
                  <v:shape id="Freeform 1697" o:spid="_x0000_s1667"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y5cYA&#10;AADdAAAADwAAAGRycy9kb3ducmV2LnhtbESPQWsCMRSE7wX/Q3gFL1KzKqy6NYq0CB5Kad0ePD42&#10;r7tLNy9xEzX++6Yg9DjMzDfMahNNJy7U+9aygsk4A0FcWd1yreCr3D0tQPiArLGzTApu5GGzHjys&#10;sND2yp90OYRaJAj7AhU0IbhCSl81ZNCPrSNO3rftDYYk+1rqHq8Jbjo5zbJcGmw5LTTo6KWh6udw&#10;NgrKeHTLcJIfZfeeb90k+tHs9U2p4WPcPoMIFMN/+N7eawXzbJrD3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Vy5cYAAADdAAAADwAAAAAAAAAAAAAAAACYAgAAZHJz&#10;L2Rvd25yZXYueG1sUEsFBgAAAAAEAAQA9QAAAIsDAAAAAA==&#10;" path="m304,r,23l,82,304,xe" fillcolor="black" stroked="f">
                    <v:path arrowok="t" o:connecttype="custom" o:connectlocs="54,0;54,3;0,9;54,0" o:connectangles="0,0,0,0"/>
                  </v:shape>
                  <v:shape id="Freeform 1698" o:spid="_x0000_s1668"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PpDMUA&#10;AADdAAAADwAAAGRycy9kb3ducmV2LnhtbESPzYvCMBTE78L+D+EteNNUDypdo/jBwnoRvy57ezTP&#10;ttq8lCTW6l9vFhY8DjPzG2Y6b00lGnK+tKxg0E9AEGdWl5wrOB2/exMQPiBrrCyTggd5mM8+OlNM&#10;tb3znppDyEWEsE9RQRFCnUrps4IM+r6tiaN3ts5giNLlUju8R7ip5DBJRtJgyXGhwJpWBWXXw80o&#10;2Nzy7Urr03O7dPL3aXfHS7NeK9X9bBdfIAK14R3+b/9oBeNkOIa/N/EJ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kMxQAAAN0AAAAPAAAAAAAAAAAAAAAAAJgCAABkcnMv&#10;ZG93bnJldi54bWxQSwUGAAAAAAQABAD1AAAAigMAAAAA&#10;" path="m304,l,59,11,79,304,xe" fillcolor="black" stroked="f">
                    <v:path arrowok="t" o:connecttype="custom" o:connectlocs="54,0;0,7;2,9;54,0" o:connectangles="0,0,0,0"/>
                  </v:shape>
                  <v:shape id="Freeform 1699" o:spid="_x0000_s1669"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wLcEA&#10;AADdAAAADwAAAGRycy9kb3ducmV2LnhtbERPy4rCMBTdD/gP4QruxlQXzlCNIoLgZhbjA11em2tS&#10;2tzUJtr692YxMMvDeS9WvavFk9pQelYwGWcgiAuvSzYKjoft5zeIEJE11p5JwYsCrJaDjwXm2nf8&#10;S899NCKFcMhRgY2xyaUMhSWHYewb4sTdfOswJtgaqVvsUrir5TTLZtJhyanBYkMbS0W1fzgF2/vO&#10;VP2p4vPF/NirueCmO9yVGg379RxEpD7+i//cO63gK5umuelNeg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SsC3BAAAA3QAAAA8AAAAAAAAAAAAAAAAAmAIAAGRycy9kb3du&#10;cmV2LnhtbFBLBQYAAAAABAAEAPUAAACGAwAAAAA=&#10;" path="m304,r,23l11,102,,82,304,e" filled="f" strokeweight="0">
                    <v:path arrowok="t" o:connecttype="custom" o:connectlocs="54,0;54,3;2,12;0,10;54,0" o:connectangles="0,0,0,0,0"/>
                  </v:shape>
                  <v:shape id="Freeform 1700" o:spid="_x0000_s1670"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TF8YA&#10;AADdAAAADwAAAGRycy9kb3ducmV2LnhtbESPQWvCQBSE7wX/w/IEb3VjDm2NriKKbaEUmih4fWSf&#10;2Wj2bciuJv333UKhx2FmvmGW68E24k6drx0rmE0TEMSl0zVXCo6H/eMLCB+QNTaOScE3eVivRg9L&#10;zLTrOad7ESoRIewzVGBCaDMpfWnIop+6ljh6Z9dZDFF2ldQd9hFuG5kmyZO0WHNcMNjS1lB5LW5W&#10;QZvLr8+iNledn173+i29fBz6nVKT8bBZgAg0hP/wX/tdK3hO0j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lTF8YAAADdAAAADwAAAAAAAAAAAAAAAACYAgAAZHJz&#10;L2Rvd25yZXYueG1sUEsFBgAAAAAEAAQA9QAAAIsDAAAAAA==&#10;" path="m223,r11,20l,223,223,xe" fillcolor="black" stroked="f">
                    <v:path arrowok="t" o:connecttype="custom" o:connectlocs="39,0;41,2;0,26;39,0" o:connectangles="0,0,0,0"/>
                  </v:shape>
                  <v:shape id="Freeform 1701" o:spid="_x0000_s1671"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FGl8MA&#10;AADdAAAADwAAAGRycy9kb3ducmV2LnhtbERPy4rCMBTdD/gP4QruxlQHR6lGUWEcXbjwictrc22L&#10;zU1pMrb+vVkMuDyc92TWmEI8qHK5ZQW9bgSCOLE651TB8fDzOQLhPLLGwjIpeJKD2bT1McFY25p3&#10;9Nj7VIQQdjEqyLwvYyldkpFB17UlceButjLoA6xSqSusQ7gpZD+KvqXBnENDhiUtM0ru+z+jYDPY&#10;LczWnQaL+nz4XR2puFznPaU67WY+BuGp8W/xv3utFQyjr7A/vAlP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DFGl8MAAADdAAAADwAAAAAAAAAAAAAAAACYAgAAZHJzL2Rv&#10;d25yZXYueG1sUEsFBgAAAAAEAAQA9QAAAIgDAAAAAA==&#10;" path="m234,l,203r19,12l234,xe" fillcolor="black" stroked="f">
                    <v:path arrowok="t" o:connecttype="custom" o:connectlocs="41,0;0,23;3,24;41,0" o:connectangles="0,0,0,0"/>
                  </v:shape>
                  <v:shape id="Freeform 1702" o:spid="_x0000_s1672"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vvwsQA&#10;AADdAAAADwAAAGRycy9kb3ducmV2LnhtbESPQWsCMRSE70L/Q3gFb5q1srZsjVIWBA8iaKXQ22Pz&#10;3CwmL8sm6vrvjSB4HGbmG2a+7J0VF+pC41nBZJyBIK68brhWcPhdjb5AhIis0XomBTcKsFy8DeZY&#10;aH/lHV32sRYJwqFABSbGtpAyVIYchrFviZN39J3DmGRXS93hNcGdlR9ZNpMOG04LBlsqDVWn/dkp&#10;yN02lGazOuab9oSH0ubxz/4rNXzvf75BROrjK/xsr7WCz2w6gceb9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778LEAAAA3QAAAA8AAAAAAAAAAAAAAAAAmAIAAGRycy9k&#10;b3ducmV2LnhtbFBLBQYAAAAABAAEAPUAAACJAwAAAAA=&#10;" path="m223,r11,20l19,235,,223,223,e" filled="f" strokeweight="0">
                    <v:path arrowok="t" o:connecttype="custom" o:connectlocs="39,0;41,2;3,27;0,26;39,0" o:connectangles="0,0,0,0,0"/>
                  </v:shape>
                  <v:shape id="Freeform 1703" o:spid="_x0000_s1673"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0bcQA&#10;AADdAAAADwAAAGRycy9kb3ducmV2LnhtbESPT4vCMBTE74LfITzBi2iq4r9qlCK4eF0V2b09mmdb&#10;bF5KEzX77TcLCx6HmfkNs9kFU4snta6yrGA8SkAQ51ZXXCi4nA/DJQjnkTXWlknBDznYbbudDaba&#10;vviTnidfiAhhl6KC0vsmldLlJRl0I9sQR+9mW4M+yraQusVXhJtaTpJkLg1WHBdKbGhfUn4/PYyC&#10;4+D+taC5XA2m1++PS5YFf5sFpfq9kK1BeAr+Hf5vH7WCRTKdwN+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9G3EAAAA3QAAAA8AAAAAAAAAAAAAAAAAmAIAAGRycy9k&#10;b3ducmV2LnhtbFBLBQYAAAAABAAEAPUAAACJAwAAAAA=&#10;" path="m81,r19,12l,305,81,xe" fillcolor="black" stroked="f">
                    <v:path arrowok="t" o:connecttype="custom" o:connectlocs="15,0;18,1;0,35;15,0" o:connectangles="0,0,0,0"/>
                  </v:shape>
                  <v:shape id="Freeform 1704" o:spid="_x0000_s1674"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a2cYA&#10;AADdAAAADwAAAGRycy9kb3ducmV2LnhtbESPT2vCQBTE74V+h+UVvNWNVapNXUUKBqG9+AfB2yP7&#10;zAazb0N2Ncm37wqCx2FmfsPMl52txI0aXzpWMBomIIhzp0suFBz26/cZCB+QNVaOSUFPHpaL15c5&#10;ptq1vKXbLhQiQtinqMCEUKdS+tyQRT90NXH0zq6xGKJsCqkbbCPcVvIjST6lxZLjgsGafgzll93V&#10;Kjjp/qvdZsXltCGzyv76bFL+HpUavHWrbxCBuvAMP9obrWCajMdwfxOf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a2cYAAADdAAAADwAAAAAAAAAAAAAAAACYAgAAZHJz&#10;L2Rvd25yZXYueG1sUEsFBgAAAAAEAAQA9QAAAIsDAAAAAA==&#10;" path="m100,l,293r22,l100,xe" fillcolor="black" stroked="f">
                    <v:path arrowok="t" o:connecttype="custom" o:connectlocs="18,0;0,34;4,34;18,0" o:connectangles="0,0,0,0"/>
                  </v:shape>
                  <v:shape id="Freeform 1705" o:spid="_x0000_s1675"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90lMUA&#10;AADdAAAADwAAAGRycy9kb3ducmV2LnhtbESPT2sCMRTE7wW/Q3hCb92strRlaxQRBMGDqD20t0fy&#10;9g9uXpZNzK7f3hSEHoeZ+Q2zWI22FZF63zhWMMtyEMTamYYrBd/n7csnCB+QDbaOScGNPKyWk6cF&#10;FsYNfKR4CpVIEPYFKqhD6Aopva7Jos9cR5y80vUWQ5J9JU2PQ4LbVs7z/F1abDgt1NjRpiZ9OV2t&#10;gvagz3Y48Mbvf/bz0v9GE2JU6nk6rr9ABBrDf/jR3hkFH/nrG/y9S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3SUxQAAAN0AAAAPAAAAAAAAAAAAAAAAAJgCAABkcnMv&#10;ZG93bnJldi54bWxQSwUGAAAAAAQABAD1AAAAigMAAAAA&#10;" path="m81,r19,12l22,305,,305,81,e" filled="f" strokeweight="0">
                    <v:path arrowok="t" o:connecttype="custom" o:connectlocs="15,0;18,1;4,35;0,35;15,0" o:connectangles="0,0,0,0,0"/>
                  </v:shape>
                  <v:shape id="Freeform 1706" o:spid="_x0000_s1676"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6E8YA&#10;AADdAAAADwAAAGRycy9kb3ducmV2LnhtbESPT2vCQBTE7wW/w/KE3nS3VluJriItpeKh0Pjn/Mi+&#10;JsHs2zS7jdFP7wpCj8PM/IaZLztbiZYaXzrW8DRUIIgzZ0rONey2H4MpCB+QDVaOScOZPCwXvYc5&#10;Jsad+JvaNOQiQtgnqKEIoU6k9FlBFv3Q1cTR+3GNxRBlk0vT4CnCbSVHSr1IiyXHhQJreisoO6Z/&#10;VsP7525j9uqg0H4pU/6Ot+0xv2j92O9WMxCBuvAfvrfXRsOrep7A7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R6E8YAAADdAAAADwAAAAAAAAAAAAAAAACYAgAAZHJz&#10;L2Rvd25yZXYueG1sUEsFBgAAAAAEAAQA9QAAAIsDAAAAAA==&#10;" path="m,l22,,81,304,,xe" fillcolor="black" stroked="f">
                    <v:path arrowok="t" o:connecttype="custom" o:connectlocs="0,0;4,0;14,34;0,0" o:connectangles="0,0,0,0"/>
                  </v:shape>
                  <v:shape id="Freeform 1707" o:spid="_x0000_s1677"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KUHMUA&#10;AADdAAAADwAAAGRycy9kb3ducmV2LnhtbESPT2vCQBTE74LfYXmCN7PrH1JJXaW0FQRPag89PrKv&#10;SWr2bZrdxvjtXUHwOMzMb5jVpre16Kj1lWMN00SBIM6dqbjQ8HXaTpYgfEA2WDsmDVfysFkPByvM&#10;jLvwgbpjKESEsM9QQxlCk0np85Is+sQ1xNH7ca3FEGVbSNPiJcJtLWdKpdJixXGhxIbeS8rPx3+r&#10;4dN61Sy+l2m17fa/dvbnuuLDaT0e9W+vIAL14Rl+tHdGw4uap3B/E5+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pQcxQAAAN0AAAAPAAAAAAAAAAAAAAAAAJgCAABkcnMv&#10;ZG93bnJldi54bWxQSwUGAAAAAAQABAD1AAAAigMAAAAA&#10;" path="m,l59,304,78,292,,xe" fillcolor="black" stroked="f">
                    <v:path arrowok="t" o:connecttype="custom" o:connectlocs="0,0;11,34;14,33;0,0" o:connectangles="0,0,0,0"/>
                  </v:shape>
                  <v:shape id="Freeform 1708" o:spid="_x0000_s1678"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xRAsQA&#10;AADdAAAADwAAAGRycy9kb3ducmV2LnhtbESP3WoCMRSE7wu+QziF3hTNboUqq1FEEKQgWH/uD5vT&#10;zbabk7DJ6vr2jSB4OczMN8x82dtGXKgNtWMF+SgDQVw6XXOl4HTcDKcgQkTW2DgmBTcKsFwMXuZY&#10;aHflb7ocYiUShEOBCkyMvpAylIYshpHzxMn7ca3FmGRbSd3iNcFtIz+y7FNarDktGPS0NlT+HTqb&#10;KLsuvH+Z7Z6OufOdP+e/N26UenvtVzMQkfr4DD/aW61gko0ncH+Tn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sUQLEAAAA3QAAAA8AAAAAAAAAAAAAAAAAmAIAAGRycy9k&#10;b3ducmV2LnhtbFBLBQYAAAAABAAEAPUAAACJAwAAAAA=&#10;" path="m,l22,r78,292l81,304,,e" filled="f" strokeweight="0">
                    <v:path arrowok="t" o:connecttype="custom" o:connectlocs="0,0;4,0;18,33;15,34;0,0" o:connectangles="0,0,0,0,0"/>
                  </v:shape>
                  <v:shape id="Freeform 1709" o:spid="_x0000_s1679"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56sIA&#10;AADdAAAADwAAAGRycy9kb3ducmV2LnhtbERPy2rCQBTdF/yH4QpuSp1oQSU6ik8quDItXV8z1ySY&#10;uRNnxpj+fWdR6PJw3otVZ2rRkvOVZQWjYQKCOLe64kLB1+fhbQbCB2SNtWVS8EMeVsveywJTbZ98&#10;pjYLhYgh7FNUUIbQpFL6vCSDfmgb4shdrTMYInSF1A6fMdzUcpwkE2mw4thQYkPbkvJb9jAKrDu0&#10;o2bzwa/5zO/s99497qeLUoN+t56DCNSFf/Gf+6gVTJP3ODe+iU9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rnqwgAAAN0AAAAPAAAAAAAAAAAAAAAAAJgCAABkcnMvZG93&#10;bnJldi54bWxQSwUGAAAAAAQABAD1AAAAhwMAAAAA&#10;" path="m,12l19,,223,235,,12xe" fillcolor="black" stroked="f">
                    <v:path arrowok="t" o:connecttype="custom" o:connectlocs="0,1;3,0;39,27;0,1" o:connectangles="0,0,0,0"/>
                  </v:shape>
                  <v:shape id="Freeform 1710" o:spid="_x0000_s1680"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q9HcgA&#10;AADdAAAADwAAAGRycy9kb3ducmV2LnhtbESPT2vCQBTE74LfYXmCF9FNbbE2dZVSGhS81D9Ij4/s&#10;axKafRt2tzH107tCweMwM79hFqvO1KIl5yvLCh4mCQji3OqKCwXHQzaeg/ABWWNtmRT8kYfVst9b&#10;YKrtmXfU7kMhIoR9igrKEJpUSp+XZNBPbEMcvW/rDIYoXSG1w3OEm1pOk2QmDVYcF0ps6L2k/Gf/&#10;axS05pKd6mOoPmej7cf6kn/tMvek1HDQvb2CCNSFe/i/vdEKnpPHF7i9iU9AL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mr0dyAAAAN0AAAAPAAAAAAAAAAAAAAAAAJgCAABk&#10;cnMvZG93bnJldi54bWxQSwUGAAAAAAQABAD1AAAAjQMAAAAA&#10;" path="m,l204,235r11,-19l,xe" fillcolor="black" stroked="f">
                    <v:path arrowok="t" o:connecttype="custom" o:connectlocs="0,0;35,27;37,25;0,0" o:connectangles="0,0,0,0"/>
                  </v:shape>
                  <v:shape id="Freeform 1711" o:spid="_x0000_s1681"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5JMMA&#10;AADdAAAADwAAAGRycy9kb3ducmV2LnhtbERPz2vCMBS+D/wfwhO8zdRht9EZixQKHspgnQx2ezTP&#10;ppi8lCbT+t8vh8GOH9/vXTk7K640hcGzgs06A0HceT1wr+D0WT++gggRWaP1TAruFKDcLx52WGh/&#10;4w+6trEXKYRDgQpMjGMhZegMOQxrPxIn7uwnhzHBqZd6wlsKd1Y+ZdmzdDhwajA4UmWou7Q/TkHu&#10;3kNlmvqcN+MFT5XN45f9Vmq1nA9vICLN8V/85z5qBS/ZNu1Pb9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E5JMMAAADdAAAADwAAAAAAAAAAAAAAAACYAgAAZHJzL2Rv&#10;d25yZXYueG1sUEsFBgAAAAAEAAQA9QAAAIgDAAAAAA==&#10;" path="m,12l19,,234,216r-11,19l,12e" filled="f" strokeweight="0">
                    <v:path arrowok="t" o:connecttype="custom" o:connectlocs="0,1;3,0;41,25;39,27;0,1" o:connectangles="0,0,0,0,0"/>
                  </v:shape>
                  <v:shape id="Freeform 1712" o:spid="_x0000_s1682"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u9XcUA&#10;AADdAAAADwAAAGRycy9kb3ducmV2LnhtbESPUUvDQBCE3wv+h2MFX8ReWqw2MZeigmhfCqb9AUtu&#10;TYK5vXi3tvHfe4LQx2FmvmHKzeQGdaQQe88GFvMMFHHjbc+tgcP+5WYNKgqyxcEzGfihCJvqYlZi&#10;Yf2J3+lYS6sShGOBBjqRsdA6Nh05jHM/EifvwweHkmRotQ14SnA36GWW3WmHPaeFDkd67qj5rL+d&#10;gdeD61F2q3y7zFdfQZ7q65DXxlxdTo8PoIQmOYf/22/WwH12u4C/N+kJ6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71dxQAAAN0AAAAPAAAAAAAAAAAAAAAAAJgCAABkcnMv&#10;ZG93bnJldi54bWxQSwUGAAAAAAQABAD1AAAAigMAAAAA&#10;" path="m,19l11,,304,101,,19xe" fillcolor="black" stroked="f">
                    <v:path arrowok="t" o:connecttype="custom" o:connectlocs="0,2;2,0;54,11;0,2" o:connectangles="0,0,0,0"/>
                  </v:shape>
                  <v:shape id="Freeform 1713" o:spid="_x0000_s1683"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FEMUA&#10;AADdAAAADwAAAGRycy9kb3ducmV2LnhtbESPQWvCQBSE7wX/w/IKvZS6UURL6ioqCrl4MErPj93X&#10;JCT7NmS3Sfz3rlDocZiZb5j1drSN6KnzlWMFs2kCglg7U3Gh4HY9fXyC8AHZYOOYFNzJw3YzeVlj&#10;atzAF+rzUIgIYZ+igjKENpXS65Is+qlriaP34zqLIcqukKbDIcJtI+dJspQWK44LJbZ0KEnX+a9V&#10;cN674ftw1n02O9aL8L6/HXVWK/X2Ou6+QAQaw3/4r50ZBatkMYfnm/gE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Q0UQxQAAAN0AAAAPAAAAAAAAAAAAAAAAAJgCAABkcnMv&#10;ZG93bnJldi54bWxQSwUGAAAAAAQABAD1AAAAigMAAAAA&#10;" path="m,l293,101r,-23l,xe" fillcolor="black" stroked="f">
                    <v:path arrowok="t" o:connecttype="custom" o:connectlocs="0,0;52,11;52,8;0,0" o:connectangles="0,0,0,0"/>
                  </v:shape>
                  <v:shape id="Freeform 1714" o:spid="_x0000_s1684"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hNKMYA&#10;AADdAAAADwAAAGRycy9kb3ducmV2LnhtbESPQWvCQBSE74L/YXlCL6K7mlYldRUpFDx4qVa8PrOv&#10;SUj2bchuTdpf7xYKHoeZ+YZZb3tbixu1vnSsYTZVIIgzZ0rONXye3icrED4gG6wdk4Yf8rDdDAdr&#10;TI3r+INux5CLCGGfooYihCaV0mcFWfRT1xBH78u1FkOUbS5Ni12E21rOlVpIiyXHhQIbeisoq47f&#10;VsO+Sq70+6Iqczh19fhC9pKc51o/jfrdK4hAfXiE/9t7o2GpnhP4exOf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hNKMYAAADdAAAADwAAAAAAAAAAAAAAAACYAgAAZHJz&#10;L2Rvd25yZXYueG1sUEsFBgAAAAAEAAQA9QAAAIsDAAAAAA==&#10;" path="m,19l11,,304,78r,23l,19e" filled="f" strokeweight="0">
                    <v:path arrowok="t" o:connecttype="custom" o:connectlocs="0,2;2,0;54,8;54,11;0,2" o:connectangles="0,0,0,0,0"/>
                  </v:shape>
                  <v:shape id="Freeform 1715" o:spid="_x0000_s1685"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SsqccA&#10;AADdAAAADwAAAGRycy9kb3ducmV2LnhtbESPT2sCMRTE74V+h/AKvRTNWsU/q1GkRfBQpLoePD42&#10;z93FzUu6STV++6ZQ6HGYmd8wi1U0rbhS5xvLCgb9DARxaXXDlYJjselNQfiArLG1TAru5GG1fHxY&#10;YK7tjfd0PYRKJAj7HBXUIbhcSl/WZND3rSNO3tl2BkOSXSV1h7cEN618zbKxNNhwWqjR0VtN5eXw&#10;bRQU8eRm4Ut+Fu1uvHaD6F+G7x9KPT/F9RxEoBj+w3/trVYwyUYj+H2Tn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UrKnHAAAA3QAAAA8AAAAAAAAAAAAAAAAAmAIAAGRy&#10;cy9kb3ducmV2LnhtbFBLBQYAAAAABAAEAPUAAACMAwAAAAA=&#10;" path="m304,r,23l,82,304,xe" fillcolor="black" stroked="f">
                    <v:path arrowok="t" o:connecttype="custom" o:connectlocs="54,0;54,3;0,9;54,0" o:connectangles="0,0,0,0"/>
                  </v:shape>
                  <v:shape id="Freeform 1716" o:spid="_x0000_s1686"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I3QMcA&#10;AADdAAAADwAAAGRycy9kb3ducmV2LnhtbESPT2vCQBTE7wW/w/IEb3VjsX9IXYONCHoRq156e2Rf&#10;k2j2bdhdY+qndwuFHoeZ+Q0zy3rTiI6cry0rmIwTEMSF1TWXCo6H1eMbCB+QNTaWScEPecjmg4cZ&#10;ptpe+ZO6fShFhLBPUUEVQptK6YuKDPqxbYmj922dwRClK6V2eI1w08inJHmRBmuOCxW2lFdUnPcX&#10;o2BzKbe51sfb9sPJr5vdHU7dcqnUaNgv3kEE6sN/+K+91gpek+kz/L6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yN0DHAAAA3QAAAA8AAAAAAAAAAAAAAAAAmAIAAGRy&#10;cy9kb3ducmV2LnhtbFBLBQYAAAAABAAEAPUAAACMAwAAAAA=&#10;" path="m304,l,59,11,79,304,xe" fillcolor="black" stroked="f">
                    <v:path arrowok="t" o:connecttype="custom" o:connectlocs="54,0;0,7;2,9;54,0" o:connectangles="0,0,0,0"/>
                  </v:shape>
                  <v:shape id="Freeform 1717" o:spid="_x0000_s1687"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5kZMUA&#10;AADdAAAADwAAAGRycy9kb3ducmV2LnhtbESPQWsCMRSE74L/IbxCb5qtFCurUUQQvPRQrejxuXkm&#10;y25e1k3qbv+9EQo9DjPzDbNY9a4Wd2pD6VnB2zgDQVx4XbJR8H3YjmYgQkTWWHsmBb8UYLUcDhaY&#10;a9/xF9330YgE4ZCjAhtjk0sZCksOw9g3xMm7+tZhTLI1UrfYJbir5STLptJhyWnBYkMbS0W1/3EK&#10;tredqfpjxaez+bQXc8ZNd7gp9frSr+cgIvXxP/zX3mkFH9n7FJ5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mRkxQAAAN0AAAAPAAAAAAAAAAAAAAAAAJgCAABkcnMv&#10;ZG93bnJldi54bWxQSwUGAAAAAAQABAD1AAAAigMAAAAA&#10;" path="m304,r,23l11,102,,82,304,e" filled="f" strokeweight="0">
                    <v:path arrowok="t" o:connecttype="custom" o:connectlocs="54,0;54,3;2,12;0,10;54,0" o:connectangles="0,0,0,0,0"/>
                  </v:shape>
                  <v:shape id="Freeform 1718" o:spid="_x0000_s1688"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WHXsYA&#10;AADdAAAADwAAAGRycy9kb3ducmV2LnhtbESPQWvCQBSE7wX/w/KE3upGKVWiq4jFtlAKJgpeH9ln&#10;Npp9G7JbE/+9Wyh4HGbmG2ax6m0trtT6yrGC8SgBQVw4XXGp4LDfvsxA+ICssXZMCm7kYbUcPC0w&#10;1a7jjK55KEWEsE9RgQmhSaX0hSGLfuQa4uidXGsxRNmWUrfYRbit5SRJ3qTFiuOCwYY2hopL/msV&#10;NJnc/eSVuejs+LHVn5Pz9757V+p52K/nIAL14RH+b39pBdPkdQp/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WHXsYAAADdAAAADwAAAAAAAAAAAAAAAACYAgAAZHJz&#10;L2Rvd25yZXYueG1sUEsFBgAAAAAEAAQA9QAAAIsDAAAAAA==&#10;" path="m223,r11,20l,223,223,xe" fillcolor="black" stroked="f">
                    <v:path arrowok="t" o:connecttype="custom" o:connectlocs="39,0;41,2;0,26;39,0" o:connectangles="0,0,0,0"/>
                  </v:shape>
                  <v:shape id="Freeform 1719" o:spid="_x0000_s1689"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E57MMA&#10;AADdAAAADwAAAGRycy9kb3ducmV2LnhtbERPy4rCMBTdD/gP4QruxlQZR6lGUWEcXbjwictrc22L&#10;zU1pMrb+vVkMuDyc92TWmEI8qHK5ZQW9bgSCOLE651TB8fDzOQLhPLLGwjIpeJKD2bT1McFY25p3&#10;9Nj7VIQQdjEqyLwvYyldkpFB17UlceButjLoA6xSqSusQ7gpZD+KvqXBnENDhiUtM0ru+z+jYDPY&#10;LczWnQaL+nz4XR2puFznPaU67WY+BuGp8W/xv3utFQyjrzA3vAlP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E57MMAAADdAAAADwAAAAAAAAAAAAAAAACYAgAAZHJzL2Rv&#10;d25yZXYueG1sUEsFBgAAAAAEAAQA9QAAAIgDAAAAAA==&#10;" path="m234,l,203r19,12l234,xe" fillcolor="black" stroked="f">
                    <v:path arrowok="t" o:connecttype="custom" o:connectlocs="41,0;0,23;3,24;41,0" o:connectangles="0,0,0,0"/>
                  </v:shape>
                  <v:shape id="Freeform 1720" o:spid="_x0000_s1690"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QucUA&#10;AADdAAAADwAAAGRycy9kb3ducmV2LnhtbESPQWsCMRSE7wX/Q3hCbzXb4tq6NUpZEHoQQSsFb4/N&#10;c7OYvCybqOu/N4LgcZiZb5jZondWnKkLjWcF76MMBHHldcO1gt3f8u0LRIjIGq1nUnClAIv54GWG&#10;hfYX3tB5G2uRIBwKVGBibAspQ2XIYRj5ljh5B985jEl2tdQdXhLcWfmRZRPpsOG0YLCl0lB13J6c&#10;gtytQ2lWy0O+ao+4K20e/+1eqddh//MNIlIfn+FH+1cr+MzGU7i/S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5C5xQAAAN0AAAAPAAAAAAAAAAAAAAAAAJgCAABkcnMv&#10;ZG93bnJldi54bWxQSwUGAAAAAAQABAD1AAAAigMAAAAA&#10;" path="m223,r11,20l19,235,,223,223,e" filled="f" strokeweight="0">
                    <v:path arrowok="t" o:connecttype="custom" o:connectlocs="39,0;41,2;3,27;0,26;39,0" o:connectangles="0,0,0,0,0"/>
                  </v:shape>
                  <v:shape id="Freeform 1721" o:spid="_x0000_s1691"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qIcMA&#10;AADdAAAADwAAAGRycy9kb3ducmV2LnhtbERPy2rCQBTdF/oPwy10E3RiJT6io4RCS7a1UnR3yVyT&#10;YOZOyIxm+vfOotDl4by3+2A6cafBtZYVzKYpCOLK6pZrBcfvj8kKhPPIGjvLpOCXHOx3z09bzLUd&#10;+YvuB1+LGMIuRwWN930upasaMuimtieO3MUOBn2EQy31gGMMN518S9OFNNhybGiwp/eGquvhZhSU&#10;yfW0pIVcJ/Of8+exKIK/ZEGp15dQbEB4Cv5f/OcutYJlmsX98U18AnL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wqIcMAAADdAAAADwAAAAAAAAAAAAAAAACYAgAAZHJzL2Rv&#10;d25yZXYueG1sUEsFBgAAAAAEAAQA9QAAAIgDAAAAAA==&#10;" path="m81,r19,12l,305,81,xe" fillcolor="black" stroked="f">
                    <v:path arrowok="t" o:connecttype="custom" o:connectlocs="15,0;18,1;0,35;15,0" o:connectangles="0,0,0,0"/>
                  </v:shape>
                  <v:shape id="Freeform 1722" o:spid="_x0000_s1692"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5ElcYA&#10;AADdAAAADwAAAGRycy9kb3ducmV2LnhtbESPT2vCQBTE7wW/w/IKvdWN0labuooIDYK9+AfB2yP7&#10;mg1m34bsapJv7wqCx2FmfsPMFp2txJUaXzpWMBomIIhzp0suFBz2v+9TED4ga6wck4KePCzmg5cZ&#10;ptq1vKXrLhQiQtinqMCEUKdS+tyQRT90NXH0/l1jMUTZFFI32Ea4reQ4Sb6kxZLjgsGaVoby8+5i&#10;FZx0/91us+J8WpNZZn999lFujkq9vXbLHxCBuvAMP9prrWCSfI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5ElcYAAADdAAAADwAAAAAAAAAAAAAAAACYAgAAZHJz&#10;L2Rvd25yZXYueG1sUEsFBgAAAAAEAAQA9QAAAIsDAAAAAA==&#10;" path="m100,l,293r22,l100,xe" fillcolor="black" stroked="f">
                    <v:path arrowok="t" o:connecttype="custom" o:connectlocs="18,0;0,34;4,34;18,0" o:connectangles="0,0,0,0"/>
                  </v:shape>
                  <v:shape id="Freeform 1723" o:spid="_x0000_s1693"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Ws28MA&#10;AADdAAAADwAAAGRycy9kb3ducmV2LnhtbESPT4vCMBTE7wt+h/AEb2tqwT9Uo4ggLHiQVQ96ezTP&#10;tti8lCab1m9vFgSPw8z8hlltelOLQK2rLCuYjBMQxLnVFRcKLuf99wKE88gaa8uk4EkONuvB1woz&#10;bTv+pXDyhYgQdhkqKL1vMildXpJBN7YNcfTutjXoo2wLqVvsItzUMk2SmTRYcVwosaFdSfnj9GcU&#10;1Mf8bLoj79zhekjv7ha0D0Gp0bDfLkF46v0n/G7/aAXzZJrC/5v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Ws28MAAADdAAAADwAAAAAAAAAAAAAAAACYAgAAZHJzL2Rv&#10;d25yZXYueG1sUEsFBgAAAAAEAAQA9QAAAIgDAAAAAA==&#10;" path="m81,r19,12l22,305,,305,81,e" filled="f" strokeweight="0">
                    <v:path arrowok="t" o:connecttype="custom" o:connectlocs="15,0;18,1;4,35;0,35;15,0" o:connectangles="0,0,0,0,0"/>
                  </v:shape>
                  <v:shape id="Freeform 1724" o:spid="_x0000_s1694"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6iXMYA&#10;AADdAAAADwAAAGRycy9kb3ducmV2LnhtbESPT2vCQBTE7wW/w/KE3nS3VluJriItpeKh0Pjn/Mi+&#10;JsHs2zS7jdFP7wpCj8PM/IaZLztbiZYaXzrW8DRUIIgzZ0rONey2H4MpCB+QDVaOScOZPCwXvYc5&#10;Jsad+JvaNOQiQtgnqKEIoU6k9FlBFv3Q1cTR+3GNxRBlk0vT4CnCbSVHSr1IiyXHhQJreisoO6Z/&#10;VsP7525j9uqg0H4pU/6Ot+0xv2j92O9WMxCBuvAfvrfXRsOrmjzD7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6iXMYAAADdAAAADwAAAAAAAAAAAAAAAACYAgAAZHJz&#10;L2Rvd25yZXYueG1sUEsFBgAAAAAEAAQA9QAAAIsDAAAAAA==&#10;" path="m,l22,,81,304,,xe" fillcolor="black" stroked="f">
                    <v:path arrowok="t" o:connecttype="custom" o:connectlocs="0,0;4,0;14,34;0,0" o:connectangles="0,0,0,0"/>
                  </v:shape>
                  <v:shape id="Freeform 1725" o:spid="_x0000_s1695"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NKUMUA&#10;AADdAAAADwAAAGRycy9kb3ducmV2LnhtbESPQWsCMRSE7wX/Q3hCb91EsXZZjSK2QqEnrQePj81z&#10;d9vNy5qk6/bfNwXB4zAz3zDL9WBb0ZMPjWMNk0yBIC6dabjScPzcPeUgQkQ22DomDb8UYL0aPSyx&#10;MO7Ke+oPsRIJwqFADXWMXSFlKGuyGDLXESfv7LzFmKSvpPF4TXDbyqlSc2mx4bRQY0fbmsrvw4/V&#10;8GaD6manfN7s+o8vO724vnp1Wj+Oh80CRKQh3sO39rvR8KKeZ/D/Jj0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0pQxQAAAN0AAAAPAAAAAAAAAAAAAAAAAJgCAABkcnMv&#10;ZG93bnJldi54bWxQSwUGAAAAAAQABAD1AAAAigMAAAAA&#10;" path="m,l59,304,78,292,,xe" fillcolor="black" stroked="f">
                    <v:path arrowok="t" o:connecttype="custom" o:connectlocs="0,0;11,34;14,33;0,0" o:connectangles="0,0,0,0"/>
                  </v:shape>
                  <v:shape id="Freeform 1726" o:spid="_x0000_s1696"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PTsQA&#10;AADdAAAADwAAAGRycy9kb3ducmV2LnhtbESPQWsCMRSE7wX/Q3iCl6LZLVhlNYoIBRGEVtv7Y/Pc&#10;rG5ewiar6783hUKPw8x8wyzXvW3EjdpQO1aQTzIQxKXTNVcKvk8f4zmIEJE1No5JwYMCrFeDlyUW&#10;2t35i27HWIkE4VCgAhOjL6QMpSGLYeI8cfLOrrUYk2wrqVu8J7ht5FuWvUuLNacFg562hsrrsbOJ&#10;cujC697sPumUO9/5n/zy4Eap0bDfLEBE6uN/+K+90wpm2XQK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tj07EAAAA3QAAAA8AAAAAAAAAAAAAAAAAmAIAAGRycy9k&#10;b3ducmV2LnhtbFBLBQYAAAAABAAEAPUAAACJAwAAAAA=&#10;" path="m,l22,r78,292l81,304,,e" filled="f" strokeweight="0">
                    <v:path arrowok="t" o:connecttype="custom" o:connectlocs="0,0;4,0;18,33;15,34;0,0" o:connectangles="0,0,0,0,0"/>
                  </v:shape>
                  <v:shape id="Freeform 1727" o:spid="_x0000_s1697"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Jto8YA&#10;AADdAAAADwAAAGRycy9kb3ducmV2LnhtbESPQWvCQBSE74X+h+UVepG6sVAr0U1obUXBU614fmaf&#10;STD7Nu6uMf33riD0OMzMN8ws700jOnK+tqxgNExAEBdW11wq2P4uXiYgfEDW2FgmBX/kIc8eH2aY&#10;anvhH+o2oRQRwj5FBVUIbSqlLyoy6Ie2JY7ewTqDIUpXSu3wEuGmka9JMpYGa44LFbY0r6g4bs5G&#10;gXWLbtR+LnlQTPyX3X2782m9V+r5qf+YggjUh//wvb3SCt6TtzHc3sQn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Jto8YAAADdAAAADwAAAAAAAAAAAAAAAACYAgAAZHJz&#10;L2Rvd25yZXYueG1sUEsFBgAAAAAEAAQA9QAAAIsDAAAAAA==&#10;" path="m,12l19,,223,235,,12xe" fillcolor="black" stroked="f">
                    <v:path arrowok="t" o:connecttype="custom" o:connectlocs="0,1;3,0;39,27;0,1" o:connectangles="0,0,0,0"/>
                  </v:shape>
                  <v:shape id="Freeform 1728" o:spid="_x0000_s1698"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pVMcA&#10;AADdAAAADwAAAGRycy9kb3ducmV2LnhtbESPT2vCQBTE74LfYXmCF9GN0mpJXUXEUKGX+ofS4yP7&#10;TILZt2F3G1M/vVso9DjMzG+Y5boztWjJ+cqygukkAUGcW11xoeB8ysYvIHxA1lhbJgU/5GG96veW&#10;mGp74wO1x1CICGGfooIyhCaV0uclGfQT2xBH72KdwRClK6R2eItwU8tZksylwYrjQokNbUvKr8dv&#10;o6A19+yzPofqYz56373d869D5p6UGg66zSuIQF34D/+191rBInlewO+b+ATk6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WaVTHAAAA3QAAAA8AAAAAAAAAAAAAAAAAmAIAAGRy&#10;cy9kb3ducmV2LnhtbFBLBQYAAAAABAAEAPUAAACMAwAAAAA=&#10;" path="m,l204,235r11,-19l,xe" fillcolor="black" stroked="f">
                    <v:path arrowok="t" o:connecttype="custom" o:connectlocs="0,0;35,27;37,25;0,0" o:connectangles="0,0,0,0"/>
                  </v:shape>
                  <v:shape id="Freeform 1729" o:spid="_x0000_s1699"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6j/8IA&#10;AADdAAAADwAAAGRycy9kb3ducmV2LnhtbERPz2vCMBS+D/wfwht4W9MJ3aQzyigIOxRhTgRvj+a1&#10;KSYvpcls/e/NYbDjx/d7s5udFTcaQ+9ZwWuWgyBuvO65U3D62b+sQYSIrNF6JgV3CrDbLp42WGo/&#10;8TfdjrETKYRDiQpMjEMpZWgMOQyZH4gT1/rRYUxw7KQecUrhzspVnr9Jhz2nBoMDVYaa6/HXKSjc&#10;IVSm3rdFPVzxVNkinu1FqeXz/PkBItIc/8V/7i+t4D0v0tz0Jj0Bu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XqP/wgAAAN0AAAAPAAAAAAAAAAAAAAAAAJgCAABkcnMvZG93&#10;bnJldi54bWxQSwUGAAAAAAQABAD1AAAAhwMAAAAA&#10;" path="m,12l19,,234,216r-11,19l,12e" filled="f" strokeweight="0">
                    <v:path arrowok="t" o:connecttype="custom" o:connectlocs="0,1;3,0;41,25;39,27;0,1" o:connectangles="0,0,0,0,0"/>
                  </v:shape>
                  <v:shape id="Freeform 1730" o:spid="_x0000_s1700"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QnhsUA&#10;AADdAAAADwAAAGRycy9kb3ducmV2LnhtbESPUUvDQBCE3wX/w7FCX6S9tBBt0l5LLUj1RTD2Byy5&#10;bRLM7cW7tY3/vicIPg4z8w2z3o6uV2cKsfNsYD7LQBHX3nbcGDh+PE+XoKIgW+w9k4EfirDd3N6s&#10;sbT+wu90rqRRCcKxRAOtyFBqHeuWHMaZH4iTd/LBoSQZGm0DXhLc9XqRZQ/aYcdpocWB9i3Vn9W3&#10;M3A4ug7lLS9eF0X+FeSpug9FZczkbtytQAmN8h/+a79YA49ZXsDvm/QE9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CeGxQAAAN0AAAAPAAAAAAAAAAAAAAAAAJgCAABkcnMv&#10;ZG93bnJldi54bWxQSwUGAAAAAAQABAD1AAAAigMAAAAA&#10;" path="m,19l11,,304,101,,19xe" fillcolor="black" stroked="f">
                    <v:path arrowok="t" o:connecttype="custom" o:connectlocs="0,2;2,0;54,11;0,2" o:connectangles="0,0,0,0"/>
                  </v:shape>
                  <v:shape id="Freeform 1731" o:spid="_x0000_s1701"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ginMIA&#10;AADdAAAADwAAAGRycy9kb3ducmV2LnhtbERPTYvCMBC9C/6HMIIX0dRFXKlGUXGhFw/riuchGdvS&#10;ZlKabFv//eYg7PHxvneHwdaio9aXjhUsFwkIYu1MybmC+8/XfAPCB2SDtWNS8CIPh/14tMPUuJ6/&#10;qbuFXMQQ9ikqKEJoUim9LsiiX7iGOHJP11oMEba5NC32MdzW8iNJ1tJiybGhwIbOBenq9msVXE+u&#10;f5yvusuWl2oVZqf7RWeVUtPJcNyCCDSEf/HbnRkFn8k67o9v4hO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CKcwgAAAN0AAAAPAAAAAAAAAAAAAAAAAJgCAABkcnMvZG93&#10;bnJldi54bWxQSwUGAAAAAAQABAD1AAAAhwMAAAAA&#10;" path="m,l293,101r,-23l,xe" fillcolor="black" stroked="f">
                    <v:path arrowok="t" o:connecttype="custom" o:connectlocs="0,0;52,11;52,8;0,0" o:connectangles="0,0,0,0"/>
                  </v:shape>
                  <v:shape id="Freeform 1732" o:spid="_x0000_s1702"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MqpMYA&#10;AADdAAAADwAAAGRycy9kb3ducmV2LnhtbESPT2vCQBTE70K/w/IKvYjuqtRKmo2UQsFDL/4pXp/Z&#10;ZxKSfRuyWxP99F2h4HGYmd8w6XqwjbhQ5yvHGmZTBYI4d6biQsNh/zVZgfAB2WDjmDRcycM6exql&#10;mBjX85Yuu1CICGGfoIYyhDaR0uclWfRT1xJH7+w6iyHKrpCmwz7CbSPnSi2lxYrjQoktfZaU17tf&#10;q2FTL050e1W1+d73zfhI9rj4mWv98jx8vIMINIRH+L+9MRre1HIG9zfxCc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MqpMYAAADdAAAADwAAAAAAAAAAAAAAAACYAgAAZHJz&#10;L2Rvd25yZXYueG1sUEsFBgAAAAAEAAQA9QAAAIsDAAAAAA==&#10;" path="m,19l11,,304,78r,23l,19e" filled="f" strokeweight="0">
                    <v:path arrowok="t" o:connecttype="custom" o:connectlocs="0,2;2,0;54,8;54,11;0,2" o:connectangles="0,0,0,0,0"/>
                  </v:shape>
                  <v:shape id="Freeform 1733" o:spid="_x0000_s1703"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vusUA&#10;AADdAAAADwAAAGRycy9kb3ducmV2LnhtbESPS4sCMRCE7wv+h9CCl0UTxRejUVQQFj35uHhrJu3M&#10;4KQzTqLO/nuzsOCxqKqvqPmysaV4Uu0Lxxr6PQWCOHWm4EzD+bTtTkH4gGywdEwafsnDctH6mmNi&#10;3IsP9DyGTEQI+wQ15CFUiZQ+zcmi77mKOHpXV1sMUdaZNDW+ItyWcqDUWFosOC7kWNEmp/R2fFgN&#10;o7valJOdXfvv+55Pl93wcS2c1p12s5qBCNSET/i//WM0TNR4AH9v4hOQi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a+6xQAAAN0AAAAPAAAAAAAAAAAAAAAAAJgCAABkcnMv&#10;ZG93bnJldi54bWxQSwUGAAAAAAQABAD1AAAAigMAAAAA&#10;" path="m304,r,23l,81,304,xe" fillcolor="black" stroked="f">
                    <v:path arrowok="t" o:connecttype="custom" o:connectlocs="54,0;54,3;0,9;54,0" o:connectangles="0,0,0,0"/>
                  </v:shape>
                  <v:shape id="Freeform 1734" o:spid="_x0000_s1704"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JWz8YA&#10;AADdAAAADwAAAGRycy9kb3ducmV2LnhtbESPQWvCQBSE7wX/w/IK3uqmFWyJrkEjhXqRVr14e2Sf&#10;STT7NuyuMfXXu4WCx2FmvmFmWW8a0ZHztWUFr6MEBHFhdc2lgv3u8+UDhA/IGhvLpOCXPGTzwdMM&#10;U22v/EPdNpQiQtinqKAKoU2l9EVFBv3ItsTRO1pnMETpSqkdXiPcNPItSSbSYM1xocKW8oqK8/Zi&#10;FKwv5SbXen/bLJ083Oz37tStVkoNn/vFFESgPjzC/+0vreA9mYzh7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JWz8YAAADdAAAADwAAAAAAAAAAAAAAAACYAgAAZHJz&#10;L2Rvd25yZXYueG1sUEsFBgAAAAAEAAQA9QAAAIsDAAAAAA==&#10;" path="m304,l,58,11,79,304,xe" fillcolor="black" stroked="f">
                    <v:path arrowok="t" o:connecttype="custom" o:connectlocs="54,0;0,7;2,9;54,0" o:connectangles="0,0,0,0"/>
                  </v:shape>
                  <v:shape id="Freeform 1735" o:spid="_x0000_s1705"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UD6MUA&#10;AADdAAAADwAAAGRycy9kb3ducmV2LnhtbESPQWsCMRSE74L/IbxCb5qtFCurUUQQvPRQrejxuXkm&#10;y25e1k3qbv+9EQo9DjPzDbNY9a4Wd2pD6VnB2zgDQVx4XbJR8H3YjmYgQkTWWHsmBb8UYLUcDhaY&#10;a9/xF9330YgE4ZCjAhtjk0sZCksOw9g3xMm7+tZhTLI1UrfYJbir5STLptJhyWnBYkMbS0W1/3EK&#10;tredqfpjxaez+bQXc8ZNd7gp9frSr+cgIvXxP/zX3mkFH9n0HZ5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QPoxQAAAN0AAAAPAAAAAAAAAAAAAAAAAJgCAABkcnMv&#10;ZG93bnJldi54bWxQSwUGAAAAAAQABAD1AAAAigMAAAAA&#10;" path="m304,r,23l11,102,,81,304,e" filled="f" strokeweight="0">
                    <v:path arrowok="t" o:connecttype="custom" o:connectlocs="54,0;54,3;2,12;0,10;54,0" o:connectangles="0,0,0,0,0"/>
                  </v:shape>
                  <v:shape id="Freeform 1736" o:spid="_x0000_s1706"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7g0sYA&#10;AADdAAAADwAAAGRycy9kb3ducmV2LnhtbESPQWvCQBSE7wX/w/IEb3WjoJXoKsViLUjBxEKvj+wz&#10;m5p9G7KrSf+9Wyh4HGbmG2a16W0tbtT6yrGCyTgBQVw4XXGp4Ou0e16A8AFZY+2YFPySh8168LTC&#10;VLuOM7rloRQRwj5FBSaEJpXSF4Ys+rFriKN3dq3FEGVbSt1iF+G2ltMkmUuLFccFgw1tDRWX/GoV&#10;NJk8fuaVuejs+32n99Ofw6l7U2o07F+XIAL14RH+b39oBS/JfAZ/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7g0sYAAADdAAAADwAAAAAAAAAAAAAAAACYAgAAZHJz&#10;L2Rvd25yZXYueG1sUEsFBgAAAAAEAAQA9QAAAIsDAAAAAA==&#10;" path="m223,r11,21l,223,223,xe" fillcolor="black" stroked="f">
                    <v:path arrowok="t" o:connecttype="custom" o:connectlocs="39,0;41,2;0,26;39,0" o:connectangles="0,0,0,0"/>
                  </v:shape>
                  <v:shape id="Freeform 1737" o:spid="_x0000_s1707"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QEWcUA&#10;AADdAAAADwAAAGRycy9kb3ducmV2LnhtbESPQWsCMRSE70L/Q3gFb5q10NiuRrFCwdKLrvX+2Lzu&#10;bt28LEnU3X/fFIQeh5n5hlmue9uKK/nQONYwm2YgiEtnGq40fB3fJy8gQkQ22DomDQMFWK8eRkvM&#10;jbvxga5FrESCcMhRQx1jl0sZyposhqnriJP37bzFmKSvpPF4S3DbyqcsU9Jiw2mhxo62NZXn4mI1&#10;HD8H9fP2etrvz3YzKD/7KA7qWevxY79ZgIjUx//wvb0zGuaZUvD3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ARZxQAAAN0AAAAPAAAAAAAAAAAAAAAAAJgCAABkcnMv&#10;ZG93bnJldi54bWxQSwUGAAAAAAQABAD1AAAAigMAAAAA&#10;" path="m234,l,202r19,12l234,xe" fillcolor="black" stroked="f">
                    <v:path arrowok="t" o:connecttype="custom" o:connectlocs="41,0;0,24;3,25;41,0" o:connectangles="0,0,0,0"/>
                  </v:shape>
                  <v:shape id="Freeform 1738" o:spid="_x0000_s1708"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39MMQA&#10;AADdAAAADwAAAGRycy9kb3ducmV2LnhtbESPQYvCMBSE78L+h/AW9qapQlW6RpGCsAcRdEXY26N5&#10;NsXkpTRR6783grDHYWa+YRar3llxoy40nhWMRxkI4srrhmsFx9/NcA4iRGSN1jMpeFCA1fJjsMBC&#10;+zvv6XaItUgQDgUqMDG2hZShMuQwjHxLnLyz7xzGJLta6g7vCe6snGTZVDpsOC0YbKk0VF0OV6cg&#10;d7tQmu3mnG/bCx5Lm8eT/VPq67Nff4OI1Mf/8Lv9oxXMsukMXm/SE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t/TDEAAAA3QAAAA8AAAAAAAAAAAAAAAAAmAIAAGRycy9k&#10;b3ducmV2LnhtbFBLBQYAAAAABAAEAPUAAACJAwAAAAA=&#10;" path="m223,r11,21l19,235,,223,223,e" filled="f" strokeweight="0">
                    <v:path arrowok="t" o:connecttype="custom" o:connectlocs="39,0;41,2;3,27;0,26;39,0" o:connectangles="0,0,0,0,0"/>
                  </v:shape>
                  <v:shape id="Freeform 1739" o:spid="_x0000_s1709"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smsEA&#10;AADdAAAADwAAAGRycy9kb3ducmV2LnhtbERPTYvCMBC9C/6HMIIX0VTFuluNUoQVr6siu7ehGdti&#10;MylN1Oy/Nwdhj4/3vd4G04gHda62rGA6SUAQF1bXXCo4n77GHyCcR9bYWCYFf+Rgu+n31php++Rv&#10;ehx9KWIIuwwVVN63mZSuqMigm9iWOHJX2xn0EXal1B0+Y7hp5CxJUmmw5thQYUu7iorb8W4UHEa3&#10;nyWl8nM0v/zuz3ke/HURlBoOQr4C4Sn4f/HbfdAKlkka58Y38Qn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m7JrBAAAA3QAAAA8AAAAAAAAAAAAAAAAAmAIAAGRycy9kb3du&#10;cmV2LnhtbFBLBQYAAAAABAAEAPUAAACGAwAAAAA=&#10;" path="m81,r19,12l,305,81,xe" fillcolor="black" stroked="f">
                    <v:path arrowok="t" o:connecttype="custom" o:connectlocs="15,0;18,1;0,35;15,0" o:connectangles="0,0,0,0"/>
                  </v:shape>
                  <v:shape id="Freeform 1740" o:spid="_x0000_s1710"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CLsUA&#10;AADdAAAADwAAAGRycy9kb3ducmV2LnhtbESPQWvCQBSE74X+h+UJ3upGKbZGV5GCQdCLVgRvj+wz&#10;G8y+DdmtSf69Kwg9DjPzDbNYdbYSd2p86VjBeJSAIM6dLrlQcPrdfHyD8AFZY+WYFPTkYbV8f1tg&#10;ql3LB7ofQyEihH2KCkwIdSqlzw1Z9CNXE0fv6hqLIcqmkLrBNsJtJSdJMpUWS44LBmv6MZTfjn9W&#10;wUX3s/aQFbfLlsw62/fZZ7k7KzUcdOs5iEBd+A+/2lut4CuZzuD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JIIuxQAAAN0AAAAPAAAAAAAAAAAAAAAAAJgCAABkcnMv&#10;ZG93bnJldi54bWxQSwUGAAAAAAQABAD1AAAAigMAAAAA&#10;" path="m100,l,293r22,l100,xe" fillcolor="black" stroked="f">
                    <v:path arrowok="t" o:connecttype="custom" o:connectlocs="18,0;0,33;4,33;18,0" o:connectangles="0,0,0,0"/>
                  </v:shape>
                  <v:shape id="Freeform 1741" o:spid="_x0000_s1711"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7LV74A&#10;AADdAAAADwAAAGRycy9kb3ducmV2LnhtbERPuwrCMBTdBf8hXMFNUx1UqlFEEAQH8THodmmubbG5&#10;KU1M69+bQXA8nPdq05lKBGpcaVnBZJyAIM6sLjlXcLvuRwsQziNrrCyTgg852Kz7vRWm2rZ8pnDx&#10;uYgh7FJUUHhfp1K6rCCDbmxr4sg9bWPQR9jkUjfYxnBTyWmSzKTBkmNDgTXtCspel7dRUJ2yq2lP&#10;vHPH+3H6dI+gfQhKDQfddgnCU+f/4p/7oBXMk3ncH9/EJyD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VOy1e+AAAA3QAAAA8AAAAAAAAAAAAAAAAAmAIAAGRycy9kb3ducmV2&#10;LnhtbFBLBQYAAAAABAAEAPUAAACDAwAAAAA=&#10;" path="m81,r19,12l22,305,,305,81,e" filled="f" strokeweight="0">
                    <v:path arrowok="t" o:connecttype="custom" o:connectlocs="15,0;18,1;4,35;0,35;15,0" o:connectangles="0,0,0,0,0"/>
                  </v:shape>
                  <v:shape id="Freeform 1742" o:spid="_x0000_s1712"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37MQA&#10;AADdAAAADwAAAGRycy9kb3ducmV2LnhtbESPQWsCMRSE70L/Q3hCb5rYwyqrUbS00B4EXcXzY/Pc&#10;LG5etptUt/++EQSPw8x8wyxWvWvElbpQe9YwGSsQxKU3NVcajofP0QxEiMgGG8+k4Y8CrJYvgwXm&#10;xt94T9ciViJBOOSowcbY5lKG0pLDMPYtcfLOvnMYk+wqaTq8Jbhr5JtSmXRYc1qw2NK7pfJS/DoN&#10;6nj5th+7nz2fZJat1XYj62C1fh326zmISH18hh/tL6NhqqYTuL9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gN+zEAAAA3QAAAA8AAAAAAAAAAAAAAAAAmAIAAGRycy9k&#10;b3ducmV2LnhtbFBLBQYAAAAABAAEAPUAAACJAwAAAAA=&#10;" path="m,l22,,81,305,,xe" fillcolor="black" stroked="f">
                    <v:path arrowok="t" o:connecttype="custom" o:connectlocs="0,0;4,0;14,35;0,0" o:connectangles="0,0,0,0"/>
                  </v:shape>
                  <v:shape id="Freeform 1743" o:spid="_x0000_s1713"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5ocQA&#10;AADdAAAADwAAAGRycy9kb3ducmV2LnhtbESPQWsCMRSE7wX/Q3hCbzWrgitbo4goeFCkKj0/Ns/s&#10;YvKybKJu/fVNQehxmJlvmNmic1bcqQ21ZwXDQQaCuPS6ZqPgfNp8TEGEiKzReiYFPxRgMe+9zbDQ&#10;/sFfdD9GIxKEQ4EKqhibQspQVuQwDHxDnLyLbx3GJFsjdYuPBHdWjrJsIh3WnBYqbGhVUXk93pyC&#10;3cHuN7SmyfY7x5sde/Nc741S7/1u+QkiUhf/w6/2VivIs3wEf2/SE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OaHEAAAA3QAAAA8AAAAAAAAAAAAAAAAAmAIAAGRycy9k&#10;b3ducmV2LnhtbFBLBQYAAAAABAAEAPUAAACJAwAAAAA=&#10;" path="m,l59,305,78,293,,xe" fillcolor="black" stroked="f">
                    <v:path arrowok="t" o:connecttype="custom" o:connectlocs="0,0;11,35;14,34;0,0" o:connectangles="0,0,0,0"/>
                  </v:shape>
                  <v:shape id="Freeform 1744" o:spid="_x0000_s1714"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xVIMQA&#10;AADdAAAADwAAAGRycy9kb3ducmV2LnhtbESPT2sCMRTE74LfITyhNzdbC1VWoxRBKHiQag/19kje&#10;/sHNy7KJ2e23bwqCx2FmfsNsdqNtRaTeN44VvGY5CGLtTMOVgu/LYb4C4QOywdYxKfglD7vtdLLB&#10;wriBvyieQyUShH2BCuoQukJKr2uy6DPXESevdL3FkGRfSdPjkOC2lYs8f5cWG04LNXa0r0nfzner&#10;oD3pix1OvPfHn+Oi9NdoQoxKvczGjzWIQGN4hh/tT6NgmS/f4P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cVSDEAAAA3QAAAA8AAAAAAAAAAAAAAAAAmAIAAGRycy9k&#10;b3ducmV2LnhtbFBLBQYAAAAABAAEAPUAAACJAwAAAAA=&#10;" path="m,l22,r78,293l81,305,,e" filled="f" strokeweight="0">
                    <v:path arrowok="t" o:connecttype="custom" o:connectlocs="0,0;4,0;18,34;15,35;0,0" o:connectangles="0,0,0,0,0"/>
                  </v:shape>
                  <v:shape id="Freeform 1745" o:spid="_x0000_s1715"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UAcUA&#10;AADdAAAADwAAAGRycy9kb3ducmV2LnhtbESPQWvCQBSE7wX/w/KE3uqu0jYSXcVWAl56aBS8PrLP&#10;JJp9G7KrSf59t1DocZiZb5j1drCNeFDna8ca5jMFgrhwpuZSw+mYvSxB+IBssHFMGkbysN1MntaY&#10;GtfzNz3yUIoIYZ+ihiqENpXSFxVZ9DPXEkfv4jqLIcqulKbDPsJtIxdKvUuLNceFClv6rKi45Xer&#10;YWiya7445P2Hys5Eb2NI9uOX1s/TYbcCEWgI/+G/9sFoSFTyCr9v4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9QBxQAAAN0AAAAPAAAAAAAAAAAAAAAAAJgCAABkcnMv&#10;ZG93bnJldi54bWxQSwUGAAAAAAQABAD1AAAAigMAAAAA&#10;" path="m,12l19,,223,234,,12xe" fillcolor="black" stroked="f">
                    <v:path arrowok="t" o:connecttype="custom" o:connectlocs="0,1;3,0;39,28;0,1" o:connectangles="0,0,0,0"/>
                  </v:shape>
                  <v:shape id="Freeform 1746" o:spid="_x0000_s1716"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kyocQA&#10;AADdAAAADwAAAGRycy9kb3ducmV2LnhtbESP0YrCMBRE3xf8h3AF39ZUu6tSjSIVF2EfxOoHXJpr&#10;W2xuShNt/XsjLOzjMDNnmNWmN7V4UOsqywom4wgEcW51xYWCy3n/uQDhPLLG2jIpeJKDzXrwscJE&#10;245P9Mh8IQKEXYIKSu+bREqXl2TQjW1DHLyrbQ36INtC6ha7ADe1nEbRTBqsOCyU2FBaUn7L7kZB&#10;V+BPHWfxLE6nJq2+junvbvFUajTst0sQnnr/H/5rH7SCeTT/hveb8AT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5MqHEAAAA3QAAAA8AAAAAAAAAAAAAAAAAmAIAAGRycy9k&#10;b3ducmV2LnhtbFBLBQYAAAAABAAEAPUAAACJAwAAAAA=&#10;" path="m,l204,234r11,-20l,xe" fillcolor="black" stroked="f">
                    <v:path arrowok="t" o:connecttype="custom" o:connectlocs="0,0;35,28;37,26;0,0" o:connectangles="0,0,0,0"/>
                  </v:shape>
                  <v:shape id="Freeform 1747" o:spid="_x0000_s1717"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dXecgA&#10;AADdAAAADwAAAGRycy9kb3ducmV2LnhtbESPQWsCMRSE74X+h/AKvRTNWorKapRSLFg8FN2C1+fm&#10;uVlNXpZNqrv++qZQ6HGYmW+Y+bJzVlyoDbVnBaNhBoK49LrmSsFX8T6YgggRWaP1TAp6CrBc3N/N&#10;Mdf+ylu67GIlEoRDjgpMjE0uZSgNOQxD3xAn7+hbhzHJtpK6xWuCOyufs2wsHdacFgw29GaoPO++&#10;nYKNNaeX5mm17g/nor8VH8X+056UenzoXmcgInXxP/zXXmsFk2wyht836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Z1d5yAAAAN0AAAAPAAAAAAAAAAAAAAAAAJgCAABk&#10;cnMvZG93bnJldi54bWxQSwUGAAAAAAQABAD1AAAAjQMAAAAA&#10;" path="m,12l19,,234,214r-11,20l,12e" filled="f" strokeweight="0">
                    <v:path arrowok="t" o:connecttype="custom" o:connectlocs="0,1;3,0;41,26;39,28;0,1" o:connectangles="0,0,0,0,0"/>
                  </v:shape>
                  <v:shape id="Freeform 1748" o:spid="_x0000_s1718"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H3MsYA&#10;AADdAAAADwAAAGRycy9kb3ducmV2LnhtbESPQWsCMRSE74L/ITyhF9FsK7pla5RSKPRmawX19ti8&#10;ZpduXrabuBv/vSkUehxm5htmvY22ET11vnas4H6egSAuna7ZKDh8vs4eQfiArLFxTAqu5GG7GY/W&#10;WGg38Af1+2BEgrAvUEEVQltI6cuKLPq5a4mT9+U6iyHJzkjd4ZDgtpEPWbaSFmtOCxW29FJR+b2/&#10;WAWnUxwuC4zx/HM0Zrnk/n262il1N4nPTyACxfAf/mu/aQV5lufw+yY9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H3MsYAAADdAAAADwAAAAAAAAAAAAAAAACYAgAAZHJz&#10;L2Rvd25yZXYueG1sUEsFBgAAAAAEAAQA9QAAAIsDAAAAAA==&#10;" path="m,20l11,,304,102,,20xe" fillcolor="black" stroked="f">
                    <v:path arrowok="t" o:connecttype="custom" o:connectlocs="0,2;2,0;54,11;0,2" o:connectangles="0,0,0,0"/>
                  </v:shape>
                  <v:shape id="Freeform 1749" o:spid="_x0000_s1719"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IBXcIA&#10;AADdAAAADwAAAGRycy9kb3ducmV2LnhtbERPy2oCMRTdC/2HcAvdSE3sorbjRCkFpbva0aLLy+TO&#10;Ayc3YRLH8e+bhdDl4bzz9Wg7MVAfWsca5jMFgrh0puVaw2G/eX4DESKywc4xabhRgPXqYZJjZtyV&#10;f2goYi1SCIcMNTQx+kzKUDZkMcycJ05c5XqLMcG+lqbHawq3nXxR6lVabDk1NOjps6HyXFyshtOu&#10;qDv/fvs9elLTbXGocCi/tX56HD+WICKN8V98d38ZDQu1SHPTm/Q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gFdwgAAAN0AAAAPAAAAAAAAAAAAAAAAAJgCAABkcnMvZG93&#10;bnJldi54bWxQSwUGAAAAAAQABAD1AAAAhwMAAAAA&#10;" path="m,l293,102r,-23l,xe" fillcolor="black" stroked="f">
                    <v:path arrowok="t" o:connecttype="custom" o:connectlocs="0,0;52,12;52,9;0,0" o:connectangles="0,0,0,0"/>
                  </v:shape>
                  <v:shape id="Freeform 1750" o:spid="_x0000_s1720"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06q8UA&#10;AADdAAAADwAAAGRycy9kb3ducmV2LnhtbESPQWsCMRSE74L/IbxCb5qth1pXo4ggeOmhWtHjc/NM&#10;lt28rJvU3f57IxR6HGbmG2ax6l0t7tSG0rOCt3EGgrjwumSj4PuwHX2ACBFZY+2ZFPxSgNVyOFhg&#10;rn3HX3TfRyMShEOOCmyMTS5lKCw5DGPfECfv6luHMcnWSN1il+CulpMse5cOS04LFhvaWCqq/Y9T&#10;sL3tTNUfKz6dzae9mDNuusNNqdeXfj0HEamP/+G/9k4rmGbTGTzf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7TqrxQAAAN0AAAAPAAAAAAAAAAAAAAAAAJgCAABkcnMv&#10;ZG93bnJldi54bWxQSwUGAAAAAAQABAD1AAAAigMAAAAA&#10;" path="m,20l11,,304,79r,23l,20e" filled="f" strokeweight="0">
                    <v:path arrowok="t" o:connecttype="custom" o:connectlocs="0,2;2,0;54,9;54,11;0,2" o:connectangles="0,0,0,0,0"/>
                  </v:shape>
                  <v:shape id="Freeform 1751" o:spid="_x0000_s1721"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Jqg8EA&#10;AADdAAAADwAAAGRycy9kb3ducmV2LnhtbERPzUrDQBC+C77DMkJvdpMe2hC7LVJQigfBtA8wZMds&#10;NDsbdtckvn3nIHj8+P73x8UPaqKY+sAGynUBirgNtufOwPXy8liBShnZ4hCYDPxSguPh/m6PtQ0z&#10;f9DU5E5JCKcaDbicx1rr1DrymNZhJBbuM0SPWWDstI04S7gf9KYottpjz9LgcKSTo/a7+fEGduWl&#10;wTx/Daf381ustrvNVLpXY1YPy/MTqExL/hf/uc9WfEUl++WNPAF9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iaoPBAAAA3QAAAA8AAAAAAAAAAAAAAAAAmAIAAGRycy9kb3du&#10;cmV2LnhtbFBLBQYAAAAABAAEAPUAAACGAwAAAAA=&#10;" path="m,91l,68,219,,,91xe" fillcolor="black" stroked="f">
                    <v:path arrowok="t" o:connecttype="custom" o:connectlocs="0,10;0,7;38,0;0,10" o:connectangles="0,0,0,0"/>
                  </v:shape>
                  <v:shape id="Freeform 1752" o:spid="_x0000_s1722"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aQb8A&#10;AADdAAAADwAAAGRycy9kb3ducmV2LnhtbESPzQrCMBCE74LvEFbwpmlFVKpRqiD0JPh3X5q1LTab&#10;0kStb28EweMwM98wq01navGk1lWWFcTjCARxbnXFhYLLeT9agHAeWWNtmRS8ycFm3e+tMNH2xUd6&#10;nnwhAoRdggpK75tESpeXZNCNbUMcvJttDfog20LqFl8Bbmo5iaKZNFhxWCixoV1J+f30MArS+5TS&#10;+JBNMnb7rZYyj5urU2o46NIlCE+d/4d/7UwrmEeLGL5vwhO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J5pBvwAAAN0AAAAPAAAAAAAAAAAAAAAAAJgCAABkcnMvZG93bnJl&#10;di54bWxQSwUGAAAAAAQABAD1AAAAhAMAAAAA&#10;" path="m,84l219,16,203,,,84xe" fillcolor="black" stroked="f">
                    <v:path arrowok="t" o:connecttype="custom" o:connectlocs="0,9;38,2;35,0;0,9" o:connectangles="0,0,0,0"/>
                  </v:shape>
                  <v:shape id="Freeform 1753" o:spid="_x0000_s1723"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SdyMcA&#10;AADdAAAADwAAAGRycy9kb3ducmV2LnhtbESPQWvCQBSE7wX/w/IEL6XuKqWG6CoqiEUKtmp7fmSf&#10;STD7NmRXE/vru4VCj8PMfMPMFp2txI0aXzrWMBoqEMSZMyXnGk7HzVMCwgdkg5Vj0nAnD4t572GG&#10;qXEtf9DtEHIRIexT1FCEUKdS+qwgi37oauLonV1jMUTZ5NI02Ea4reRYqRdpseS4UGBN64Kyy+Fq&#10;NXzu9uf6sXxzavn97NuvyXb1nmy1HvS75RREoC78h//ar0bDRCVj+H0Tn4C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0ncjHAAAA3QAAAA8AAAAAAAAAAAAAAAAAmAIAAGRy&#10;cy9kb3ducmV2LnhtbFBLBQYAAAAABAAEAPUAAACMAwAAAAA=&#10;" path="m,107l,84,203,r16,16l,107e" filled="f" strokeweight="0">
                    <v:path arrowok="t" o:connecttype="custom" o:connectlocs="0,12;0,9;35,0;38,2;0,12" o:connectangles="0,0,0,0,0"/>
                  </v:shape>
                  <v:shape id="Freeform 1754" o:spid="_x0000_s1724"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OIMcA&#10;AADdAAAADwAAAGRycy9kb3ducmV2LnhtbESPQWvCQBSE7wX/w/IKvdVNU6hpdBURS0ORQlUQb4/s&#10;M4lm34bsmqT/visIPQ4z8w0zWwymFh21rrKs4GUcgSDOra64ULDffTwnIJxH1lhbJgW/5GAxHz3M&#10;MNW25x/qtr4QAcIuRQWl900qpctLMujGtiEO3sm2Bn2QbSF1i32Am1rGUfQmDVYcFkpsaFVSftle&#10;jYJDHfO3ba7Z+Wt//Fy/X87xxuyUenocllMQngb/H763M61gEiWvcHs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rTiDHAAAA3QAAAA8AAAAAAAAAAAAAAAAAmAIAAGRy&#10;cy9kb3ducmV2LnhtbFBLBQYAAAAABAAEAPUAAACMAwAAAAA=&#10;" path="m16,219l,203,107,,16,219xe" fillcolor="black" stroked="f">
                    <v:path arrowok="t" o:connecttype="custom" o:connectlocs="3,25;0,23;19,0;3,25" o:connectangles="0,0,0,0"/>
                  </v:shape>
                  <v:shape id="Freeform 1755" o:spid="_x0000_s1725"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j8YA&#10;AADdAAAADwAAAGRycy9kb3ducmV2LnhtbESPW2vCQBSE3wv9D8sp+FZ3W7yE6CpikYovYryAb4fs&#10;aRLMng3Zrab/visIPg4z8w0znXe2FldqfeVYw0dfgSDOnam40HDYr94TED4gG6wdk4Y/8jCfvb5M&#10;MTXuxju6ZqEQEcI+RQ1lCE0qpc9Lsuj7riGO3o9rLYYo20KaFm8Rbmv5qdRIWqw4LpTY0LKk/JL9&#10;Wg2nlcHteHhZfi02qjh+czI6o9e699YtJiACdeEZfrTXRsNYJQO4v4lP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N/j8YAAADdAAAADwAAAAAAAAAAAAAAAACYAgAAZHJz&#10;L2Rvd25yZXYueG1sUEsFBgAAAAAEAAQA9QAAAIsDAAAAAA==&#10;" path="m,203l107,,84,,,203xe" fillcolor="black" stroked="f">
                    <v:path arrowok="t" o:connecttype="custom" o:connectlocs="0,23;19,0;15,0;0,23" o:connectangles="0,0,0,0"/>
                  </v:shape>
                  <v:shape id="Freeform 1756" o:spid="_x0000_s1726"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1kmsYA&#10;AADdAAAADwAAAGRycy9kb3ducmV2LnhtbESPUWvCQBCE3wv9D8cW+iL1TqEaoqeoWFp9KDT1B6y5&#10;NQnJ7YXcqfHfewWhj8PsfLMzX/a2ERfqfOVYw2ioQBDnzlRcaDj8frwlIHxANtg4Jg038rBcPD/N&#10;MTXuyj90yUIhIoR9ihrKENpUSp+XZNEPXUscvZPrLIYou0KaDq8Rbhs5VmoiLVYcG0psaVNSXmdn&#10;G99Idt81DdS6Wp0/p/tjvq3rbKv160u/moEI1If/40f6y2iYquQd/tZEB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1kmsYAAADdAAAADwAAAAAAAAAAAAAAAACYAgAAZHJz&#10;L2Rvd25yZXYueG1sUEsFBgAAAAAEAAQA9QAAAIsDAAAAAA==&#10;" path="m16,219l,203,84,r23,l16,219e" filled="f" strokeweight="0">
                    <v:path arrowok="t" o:connecttype="custom" o:connectlocs="3,25;0,23;15,0;19,0;3,25" o:connectangles="0,0,0,0,0"/>
                  </v:shape>
                  <v:shape id="Freeform 1757" o:spid="_x0000_s1727"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GqrsYA&#10;AADdAAAADwAAAGRycy9kb3ducmV2LnhtbESPzWrDMBCE74W8g9hALyWRnIOTOFFMMJS0h1Ly8wCL&#10;tbFNrJWx1MTu01eFQo/DzHzDbPPBtuJOvW8ca0jmCgRx6UzDlYbL+XW2AuEDssHWMWkYyUO+mzxt&#10;MTPuwUe6n0IlIoR9hhrqELpMSl/WZNHPXUccvavrLYYo+0qaHh8Rblu5UCqVFhuOCzV2VNRU3k5f&#10;VsP7y/Bh12r52RXfXCQ0mvOhXGv9PB32GxCBhvAf/mu/GQ1LtUrh9018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GqrsYAAADdAAAADwAAAAAAAAAAAAAAAACYAgAAZHJz&#10;L2Rvd25yZXYueG1sUEsFBgAAAAAEAAQA9QAAAIsDAAAAAA==&#10;" path="m91,219r-23,l,,91,219xe" fillcolor="black" stroked="f">
                    <v:path arrowok="t" o:connecttype="custom" o:connectlocs="16,26;12,26;0,0;16,26" o:connectangles="0,0,0,0"/>
                  </v:shape>
                  <v:shape id="Freeform 1758" o:spid="_x0000_s1728"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B0MIA&#10;AADdAAAADwAAAGRycy9kb3ducmV2LnhtbERPy2rCQBTdC/7DcAvu6kzFNiE6ighiF934ALu8zVyT&#10;YOZOyIwx7dd3BMHl4bzny97WoqPWV441vI0VCOLcmYoLDcfD5jUF4QOywdoxafglD8vFcDDHzLgb&#10;76jbh0LEEPYZaihDaDIpfV6SRT92DXHkzq61GCJsC2lavMVwW8uJUh/SYsWxocSG1iXll/3VanDp&#10;126jij8T3reX00/dTeOEb61HL/1qBiJQH57ih/vTaEhUmsD9TXwC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bQHQwgAAAN0AAAAPAAAAAAAAAAAAAAAAAJgCAABkcnMvZG93&#10;bnJldi54bWxQSwUGAAAAAAQABAD1AAAAhwMAAAAA&#10;" path="m84,219l16,,,15,84,219xe" fillcolor="black" stroked="f">
                    <v:path arrowok="t" o:connecttype="custom" o:connectlocs="15,26;3,0;0,2;15,26" o:connectangles="0,0,0,0"/>
                  </v:shape>
                  <v:shape id="Freeform 1759" o:spid="_x0000_s1729"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LBMYA&#10;AADdAAAADwAAAGRycy9kb3ducmV2LnhtbESPwW7CMAyG75P2DpEn7TJBwg6jKgTEENPYDkjreADT&#10;eG3VxqmaAOXt58OkHa3f/+fPy/XoO3WhITaBLcymBhRxGVzDlYXj99skAxUTssMuMFm4UYT16v5u&#10;ibkLV/6iS5EqJRCOOVqoU+pzrWNZk8c4DT2xZD9h8JhkHCrtBrwK3Hf62ZgX7bFhuVBjT9uayrY4&#10;e9HIPg4tPZnXZnN+n3+eyl3bFjtrHx/GzQJUojH9L/+1987C3GSiK98IAv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zLBMYAAADdAAAADwAAAAAAAAAAAAAAAACYAgAAZHJz&#10;L2Rvd25yZXYueG1sUEsFBgAAAAAEAAQA9QAAAIsDAAAAAA==&#10;" path="m107,219r-23,l,15,16,r91,219e" filled="f" strokeweight="0">
                    <v:path arrowok="t" o:connecttype="custom" o:connectlocs="19,26;15,26;0,2;3,0;19,26" o:connectangles="0,0,0,0,0"/>
                  </v:shape>
                  <v:shape id="Freeform 1760" o:spid="_x0000_s1730"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nccUA&#10;AADdAAAADwAAAGRycy9kb3ducmV2LnhtbESPQWvCQBSE7wX/w/IEL6Vu4qEm0VWkRehJWpsf8Mw+&#10;kyXZtyG70fjvu4VCj8PMfMNs95PtxI0GbxwrSJcJCOLKacO1gvL7+JKB8AFZY+eYFDzIw343e9pi&#10;od2dv+h2DrWIEPYFKmhC6AspfdWQRb90PXH0rm6wGKIcaqkHvEe47eQqSV6lRcNxocGe3hqq2vNo&#10;Ffj39HTRxoyfPZ5ytw7tc1uWSi3m02EDItAU/sN/7Q+tYJ1kOfy+i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qdxxQAAAN0AAAAPAAAAAAAAAAAAAAAAAJgCAABkcnMv&#10;ZG93bnJldi54bWxQSwUGAAAAAAQABAD1AAAAigMAAAAA&#10;" path="m219,92r-16,15l,,219,92xe" fillcolor="black" stroked="f">
                    <v:path arrowok="t" o:connecttype="custom" o:connectlocs="38,11;35,13;0,0;38,11" o:connectangles="0,0,0,0"/>
                  </v:shape>
                  <v:shape id="Freeform 1761" o:spid="_x0000_s1731"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K98MA&#10;AADdAAAADwAAAGRycy9kb3ducmV2LnhtbERPTWvCQBC9F/wPywi91Y0ipkldRcRC46Fi6qHHITsm&#10;wexsyK5J+u/dg9Dj432vt6NpRE+dqy0rmM8iEMSF1TWXCi4/n2/vIJxH1thYJgV/5GC7mbysMdV2&#10;4DP1uS9FCGGXooLK+zaV0hUVGXQz2xIH7mo7gz7ArpS6wyGEm0YuomglDdYcGipsaV9RccvvRkGy&#10;XCy/D2bYud8M41M2YD9ejkq9TsfdBwhPo/8XP91fWkEcJWF/eBOe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rK98MAAADdAAAADwAAAAAAAAAAAAAAAACYAgAAZHJzL2Rv&#10;d25yZXYueG1sUEsFBgAAAAAEAAQA9QAAAIgDAAAAAA==&#10;" path="m203,107l,,,24r203,83xe" fillcolor="black" stroked="f">
                    <v:path arrowok="t" o:connecttype="custom" o:connectlocs="35,13;0,0;0,3;35,13" o:connectangles="0,0,0,0"/>
                  </v:shape>
                  <v:shape id="Freeform 1762" o:spid="_x0000_s1732"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VYscA&#10;AADdAAAADwAAAGRycy9kb3ducmV2LnhtbESPQWsCMRSE74X+h/AKXqQmFlG7GsUWRClCW6ueH5vn&#10;7tLNy7KJ7uqvNwWhx2FmvmGm89aW4ky1Lxxr6PcUCOLUmYIzDbuf5fMYhA/IBkvHpOFCHuazx4cp&#10;JsY1/E3nbchEhLBPUEMeQpVI6dOcLPqeq4ijd3S1xRBlnUlTYxPhtpQvSg2lxYLjQo4VveeU/m5P&#10;VsP+4/NYdYuNU4vrwDeH0erta7zSuvPULiYgArXhP3xvr42GkXrtw9+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lWLHAAAA3QAAAA8AAAAAAAAAAAAAAAAAmAIAAGRy&#10;cy9kb3ducmV2LnhtbFBLBQYAAAAABAAEAPUAAACMAwAAAAA=&#10;" path="m219,92r-16,15l,24,,,219,92e" filled="f" strokeweight="0">
                    <v:path arrowok="t" o:connecttype="custom" o:connectlocs="38,11;35,13;0,3;0,0;38,11" o:connectangles="0,0,0,0,0"/>
                  </v:shape>
                  <v:shape id="Freeform 1763" o:spid="_x0000_s1733"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gmz8cA&#10;AADdAAAADwAAAGRycy9kb3ducmV2LnhtbESP0WrCQBRE3wv+w3IFX4rZVFBr6iptQZA+VKv5gEv2&#10;Nps2ezdkVxP79a5Q8HGYmTPMct3bWpyp9ZVjBU9JCoK4cLriUkF+3IyfQfiArLF2TAou5GG9Gjws&#10;MdOu4y86H0IpIoR9hgpMCE0mpS8MWfSJa4ij9+1aiyHKtpS6xS7CbS0naTqTFiuOCwYbejdU/B5O&#10;VsGHkZ+Xnzfa1/PimD/62XTX/U2VGg371xcQgfpwD/+3t1rBPF1M4PYmPg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oJs/HAAAA3QAAAA8AAAAAAAAAAAAAAAAAmAIAAGRy&#10;cy9kb3ducmV2LnhtbFBLBQYAAAAABAAEAPUAAACMAwAAAAA=&#10;" path="m,92l,68,219,,,92xe" fillcolor="black" stroked="f">
                    <v:path arrowok="t" o:connecttype="custom" o:connectlocs="0,11;0,8;38,0;0,11" o:connectangles="0,0,0,0"/>
                  </v:shape>
                  <v:shape id="Freeform 1764" o:spid="_x0000_s1734"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tP5MgA&#10;AADdAAAADwAAAGRycy9kb3ducmV2LnhtbESPT2vCQBTE7wW/w/KE3urGFq1GV2ktloAl4J+Dx0f2&#10;mQ3Nvk2zG02/fbdQ6HGYmd8wy3Vva3Gl1leOFYxHCQjiwumKSwWn4/ZhBsIHZI21Y1LwTR7Wq8Hd&#10;ElPtbryn6yGUIkLYp6jAhNCkUvrCkEU/cg1x9C6utRiibEupW7xFuK3lY5JMpcWK44LBhjaGis9D&#10;ZxV8fJlTNulep/mZ8s17ltPbruqUuh/2LwsQgfrwH/5rZ1rBczJ/gt838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u0/kyAAAAN0AAAAPAAAAAAAAAAAAAAAAAJgCAABk&#10;cnMvZG93bnJldi54bWxQSwUGAAAAAAQABAD1AAAAjQMAAAAA&#10;" path="m,83l219,15,203,,,83xe" fillcolor="black" stroked="f">
                    <v:path arrowok="t" o:connecttype="custom" o:connectlocs="0,9;38,2;35,0;0,9" o:connectangles="0,0,0,0"/>
                  </v:shape>
                  <v:shape id="Freeform 1765" o:spid="_x0000_s1735"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g2+sgA&#10;AADdAAAADwAAAGRycy9kb3ducmV2LnhtbESP3WoCMRSE7wu+QzhCb4omFqm6NYotFEUK/rW9PmyO&#10;u4ubk2WTuqtPb4RCL4eZ+YaZzltbijPVvnCsYdBXIIhTZwrONHwdPnpjED4gGywdk4YLeZjPOg9T&#10;TIxreEfnfchEhLBPUEMeQpVI6dOcLPq+q4ijd3S1xRBlnUlTYxPhtpTPSr1IiwXHhRwres8pPe1/&#10;rYbv9eZYPRWfTi2uQ9/8jJZv2/FS68duu3gFEagN/+G/9spoGKnJEO5v4hO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CDb6yAAAAN0AAAAPAAAAAAAAAAAAAAAAAJgCAABk&#10;cnMvZG93bnJldi54bWxQSwUGAAAAAAQABAD1AAAAjQMAAAAA&#10;" path="m,107l,83,203,r16,15l,107e" filled="f" strokeweight="0">
                    <v:path arrowok="t" o:connecttype="custom" o:connectlocs="0,12;0,9;35,0;38,2;0,12" o:connectangles="0,0,0,0,0"/>
                  </v:shape>
                  <v:shape id="Freeform 1766" o:spid="_x0000_s1736"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lEscA&#10;AADdAAAADwAAAGRycy9kb3ducmV2LnhtbESPQWvCQBSE7wX/w/IKvTWbBlprdBURS0ORQlUQb4/s&#10;M4lm34bsmqT/visIPQ4z8w0zWwymFh21rrKs4CWKQRDnVldcKNjvPp7fQTiPrLG2TAp+ycFiPnqY&#10;Yaptzz/UbX0hAoRdigpK75tUSpeXZNBFtiEO3sm2Bn2QbSF1i32Am1omcfwmDVYcFkpsaFVSftle&#10;jYJDnfC3ba7Z+Wt//FxPLudkY3ZKPT0OyykIT4P/D9/bmVYwjievcHs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X5RLHAAAA3QAAAA8AAAAAAAAAAAAAAAAAmAIAAGRy&#10;cy9kb3ducmV2LnhtbFBLBQYAAAAABAAEAPUAAACMAwAAAAA=&#10;" path="m16,219l,204,107,,16,219xe" fillcolor="black" stroked="f">
                    <v:path arrowok="t" o:connecttype="custom" o:connectlocs="3,25;0,23;19,0;3,25" o:connectangles="0,0,0,0"/>
                  </v:shape>
                  <v:shape id="Freeform 1767" o:spid="_x0000_s1737"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2B2sYA&#10;AADdAAAADwAAAGRycy9kb3ducmV2LnhtbESPQWvCQBSE7wX/w/KE3upGD7ZGV5FQpdSTVsHjM/vM&#10;BrNv0+w2if++KxR6HGbmG2ax6m0lWmp86VjBeJSAIM6dLrlQcPzavLyB8AFZY+WYFNzJw2o5eFpg&#10;ql3He2oPoRARwj5FBSaEOpXS54Ys+pGriaN3dY3FEGVTSN1gF+G2kpMkmUqLJccFgzVlhvLb4ccq&#10;2HcT895+7rbfWZZdWneandf3oNTzsF/PQQTqw3/4r/2hFbwmsyk8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c2B2sYAAADdAAAADwAAAAAAAAAAAAAAAACYAgAAZHJz&#10;L2Rvd25yZXYueG1sUEsFBgAAAAAEAAQA9QAAAIsDAAAAAA==&#10;" path="m,204l107,,84,,,204xe" fillcolor="black" stroked="f">
                    <v:path arrowok="t" o:connecttype="custom" o:connectlocs="0,23;19,0;15,0;0,23" o:connectangles="0,0,0,0"/>
                  </v:shape>
                  <v:shape id="Freeform 1768" o:spid="_x0000_s1738"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rJq8cA&#10;AADdAAAADwAAAGRycy9kb3ducmV2LnhtbESPwW7CMBBE70j8g7WVuFTFhkNDUwwCRFXKAYnAB2zj&#10;bRIlXkexgfTvcaVKHEez82ZnvuxtI67U+cqxhslYgSDOnam40HA+fbzMQPiAbLBxTBp+ycNyMRzM&#10;MTXuxke6ZqEQEcI+RQ1lCG0qpc9LsujHriWO3o/rLIYou0KaDm8Rbhs5VepVWqw4NpTY0qakvM4u&#10;Nr4x+zrU9KzW1erymey/821dZ1utR0/96h1EoD48jv/TO6MhUW8J/K2JCJ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ayavHAAAA3QAAAA8AAAAAAAAAAAAAAAAAmAIAAGRy&#10;cy9kb3ducmV2LnhtbFBLBQYAAAAABAAEAPUAAACMAwAAAAA=&#10;" path="m16,219l,204,84,r23,l16,219e" filled="f" strokeweight="0">
                    <v:path arrowok="t" o:connecttype="custom" o:connectlocs="3,25;0,23;15,0;19,0;3,25" o:connectangles="0,0,0,0,0"/>
                  </v:shape>
                  <v:shape id="Freeform 1769" o:spid="_x0000_s1739"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sNmsIA&#10;AADdAAAADwAAAGRycy9kb3ducmV2LnhtbERPzYrCMBC+C75DmIW9iCZ6UNs1ihTE9SBi9QGGZrYt&#10;20xKE7Xu028OgseP73+16W0j7tT52rGG6USBIC6cqbnUcL3sxksQPiAbbByThid52KyHgxWmxj34&#10;TPc8lCKGsE9RQxVCm0rpi4os+olriSP34zqLIcKulKbDRwy3jZwpNZcWa44NFbaUVVT85jer4TDq&#10;jzZRi1Ob/XE2pae57ItE68+PfvsFIlAf3uKX+9toWKgkzo1v4hO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Ow2awgAAAN0AAAAPAAAAAAAAAAAAAAAAAJgCAABkcnMvZG93&#10;bnJldi54bWxQSwUGAAAAAAQABAD1AAAAhwMAAAAA&#10;" path="m91,219r-23,l,,91,219xe" fillcolor="black" stroked="f">
                    <v:path arrowok="t" o:connecttype="custom" o:connectlocs="16,25;12,25;0,0;16,25" o:connectangles="0,0,0,0"/>
                  </v:shape>
                  <v:shape id="Freeform 1770" o:spid="_x0000_s1740"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m5MIA&#10;AADdAAAADwAAAGRycy9kb3ducmV2LnhtbERPy4rCMBTdC/5DuII7TRTHR8coIoizcKMjzCzvNNe2&#10;2NyUJtY6Xz8RhFkeznu5bm0pGqp94VjDaKhAEKfOFJxpOH/uBnMQPiAbLB2Thgd5WK+6nSUmxt35&#10;SM0pZCKGsE9QQx5ClUjp05ws+qGriCN3cbXFEGGdSVPjPYbbUo6VmkqLBceGHCva5pReTzerwc0P&#10;x53Kfk1421+/fspmEid8a93vtZt3EIHa8C9+uT+MhplaLOD5Jj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6bkwgAAAN0AAAAPAAAAAAAAAAAAAAAAAJgCAABkcnMvZG93&#10;bnJldi54bWxQSwUGAAAAAAQABAD1AAAAhwMAAAAA&#10;" path="m84,219l16,,,16,84,219xe" fillcolor="black" stroked="f">
                    <v:path arrowok="t" o:connecttype="custom" o:connectlocs="15,25;3,0;0,2;15,25" o:connectangles="0,0,0,0"/>
                  </v:shape>
                  <v:shape id="Freeform 1771" o:spid="_x0000_s1741"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LxcYA&#10;AADdAAAADwAAAGRycy9kb3ducmV2LnhtbESPwW7CMAyG70h7h8iTdkEjYYeBCgGxiWmDAxIdD+A1&#10;Xlu1caomQPf28wGJo/X7//x5uR58qy7UxzqwhenEgCIugqu5tHD6/nieg4oJ2WEbmCz8UYT16mG0&#10;xMyFKx/pkqdSCYRjhhaqlLpM61hU5DFOQkcs2W/oPSYZ+1K7Hq8C961+MeZVe6xZLlTY0XtFRZOf&#10;vWjMd4eGxuat3pw/Z/ufYts0+dbap8dhswCVaEj35Vv7y1mYTY34yzeCAL3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jLxcYAAADdAAAADwAAAAAAAAAAAAAAAACYAgAAZHJz&#10;L2Rvd25yZXYueG1sUEsFBgAAAAAEAAQA9QAAAIsDAAAAAA==&#10;" path="m107,219r-23,l,16,16,r91,219e" filled="f" strokeweight="0">
                    <v:path arrowok="t" o:connecttype="custom" o:connectlocs="19,25;15,25;0,2;3,0;19,25" o:connectangles="0,0,0,0,0"/>
                  </v:shape>
                  <v:shape id="Freeform 1772" o:spid="_x0000_s1742"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nsMQA&#10;AADdAAAADwAAAGRycy9kb3ducmV2LnhtbESP3YrCMBSE74V9h3CEvRFNuxf+VKMsysJeiT99gGNz&#10;bEObk9JE7b79RhC8HGbmG2a16W0j7tR541hBOklAEBdOGy4V5Oef8RyED8gaG8ek4I88bNYfgxVm&#10;2j34SPdTKEWEsM9QQRVCm0npi4os+olriaN3dZ3FEGVXSt3hI8JtI7+SZCotGo4LFba0raioTzer&#10;wO/S/UUbczu0uF+4WahHdZ4r9Tnsv5cgAvXhHX61f7WCWZqk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Gp7DEAAAA3QAAAA8AAAAAAAAAAAAAAAAAmAIAAGRycy9k&#10;b3ducmV2LnhtbFBLBQYAAAAABAAEAPUAAACJAwAAAAA=&#10;" path="m219,91r-16,16l,,219,91xe" fillcolor="black" stroked="f">
                    <v:path arrowok="t" o:connecttype="custom" o:connectlocs="38,11;35,13;0,0;38,11" o:connectangles="0,0,0,0"/>
                  </v:shape>
                  <v:shape id="Freeform 1773" o:spid="_x0000_s1743"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9rAcUA&#10;AADdAAAADwAAAGRycy9kb3ducmV2LnhtbESPQYvCMBSE74L/ITxhb5paZF2rUUQUVg/KqgePj+bZ&#10;FpuX0sS2++/NwoLHYWa+YRarzpSiodoVlhWMRxEI4tTqgjMF18tu+AXCeWSNpWVS8EsOVst+b4GJ&#10;ti3/UHP2mQgQdgkqyL2vEildmpNBN7IVcfDutjbog6wzqWtsA9yUMo6iT2mw4LCQY0WbnNLH+WkU&#10;zCbx5Lg17drd9jg97VtsuutBqY9Bt56D8NT5d/i//a0VTMdRDH9vwhO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2sBxQAAAN0AAAAPAAAAAAAAAAAAAAAAAJgCAABkcnMv&#10;ZG93bnJldi54bWxQSwUGAAAAAAQABAD1AAAAigMAAAAA&#10;" path="m203,107l,,,23r203,84xe" fillcolor="black" stroked="f">
                    <v:path arrowok="t" o:connecttype="custom" o:connectlocs="35,13;0,0;0,3;35,13" o:connectangles="0,0,0,0"/>
                  </v:shape>
                  <v:shape id="Freeform 1774" o:spid="_x0000_s1744"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o0lMcA&#10;AADdAAAADwAAAGRycy9kb3ducmV2LnhtbESPQWsCMRSE7wX/Q3iCl1ITbVFZjWILYpFCra2eH5vn&#10;7uLmZdlEd/XXm0Khx2FmvmFmi9aW4kK1LxxrGPQVCOLUmYIzDT/fq6cJCB+QDZaOScOVPCzmnYcZ&#10;JsY1/EWXXchEhLBPUEMeQpVI6dOcLPq+q4ijd3S1xRBlnUlTYxPhtpRDpUbSYsFxIceK3nJKT7uz&#10;1bDffB6rx+LDqeXtxTeH8fp1O1lr3eu2yymIQG34D/+1342G8UA9w++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KNJTHAAAA3QAAAA8AAAAAAAAAAAAAAAAAmAIAAGRy&#10;cy9kb3ducmV2LnhtbFBLBQYAAAAABAAEAPUAAACMAwAAAAA=&#10;" path="m219,91r-16,16l,23,,,219,91e" filled="f" strokeweight="0">
                    <v:path arrowok="t" o:connecttype="custom" o:connectlocs="38,11;35,13;0,3;0,0;38,11" o:connectangles="0,0,0,0,0"/>
                  </v:shape>
                  <v:shape id="Freeform 1775" o:spid="_x0000_s1745"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HPg8QA&#10;AADdAAAADwAAAGRycy9kb3ducmV2LnhtbESPQWsCMRSE7wX/Q3iCt5pVxMrWKFUQPNSD20p7fGye&#10;m8XNS9jEdfvvjSD0OMzMN8xy3dtGdNSG2rGCyTgDQVw6XXOl4Ptr97oAESKyxsYxKfijAOvV4GWJ&#10;uXY3PlJXxEokCIccFZgYfS5lKA1ZDGPniZN3dq3FmGRbSd3iLcFtI6dZNpcWa04LBj1tDZWX4moV&#10;/Gy8P9Npeuj8xZjPpth7pF+lRsP+4x1EpD7+h5/tvVbwNslm8HiTno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hz4PEAAAA3QAAAA8AAAAAAAAAAAAAAAAAmAIAAGRycy9k&#10;b3ducmV2LnhtbFBLBQYAAAAABAAEAPUAAACJAwAAAAA=&#10;" path="m,90l,67,219,,,90xe" fillcolor="black" stroked="f">
                    <v:path arrowok="t" o:connecttype="custom" o:connectlocs="0,11;0,8;38,0;0,11" o:connectangles="0,0,0,0"/>
                  </v:shape>
                  <v:shape id="Freeform 1776" o:spid="_x0000_s1746"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8Je8cA&#10;AADdAAAADwAAAGRycy9kb3ducmV2LnhtbESPQWsCMRSE7wX/Q3iCl1ITpVVZjWILYpFCra2eH5vn&#10;7uLmZdlEd/XXm0Khx2FmvmFmi9aW4kK1LxxrGPQVCOLUmYIzDT/fq6cJCB+QDZaOScOVPCzmnYcZ&#10;JsY1/EWXXchEhLBPUEMeQpVI6dOcLPq+q4ijd3S1xRBlnUlTYxPhtpRDpUbSYsFxIceK3nJKT7uz&#10;1bDffB6rx+LDqeXt2TeH8fp1O1lr3eu2yymIQG34D/+1342G8UC9wO+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vCXvHAAAA3QAAAA8AAAAAAAAAAAAAAAAAmAIAAGRy&#10;cy9kb3ducmV2LnhtbFBLBQYAAAAABAAEAPUAAACMAwAAAAA=&#10;" path="m,107l,84,203,r16,17l,107e" filled="f" strokeweight="0">
                    <v:path arrowok="t" o:connecttype="custom" o:connectlocs="0,12;0,9;35,0;38,2;0,12" o:connectangles="0,0,0,0,0"/>
                  </v:shape>
                  <v:shape id="Freeform 1777" o:spid="_x0000_s1747"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8BEcUA&#10;AADdAAAADwAAAGRycy9kb3ducmV2LnhtbESPQWsCMRSE74X+h/AKvWnWIrasRllKK4oUqbWeH5vn&#10;ZunmJU1SXf99UxB6HGbmG2a26G0nThRi61jBaFiAIK6dbrlRsP94HTyBiAlZY+eYFFwowmJ+ezPD&#10;Urszv9NplxqRIRxLVGBS8qWUsTZkMQ6dJ87e0QWLKcvQSB3wnOG2kw9FMZEWW84LBj09G6q/dj9W&#10;wZIP6z11Tdj46qV6M377+T0+KnV/11dTEIn69B++tldaweOomMDfm/w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3wERxQAAAN0AAAAPAAAAAAAAAAAAAAAAAJgCAABkcnMv&#10;ZG93bnJldi54bWxQSwUGAAAAAAQABAD1AAAAigMAAAAA&#10;" path="m16,221l,204,107,,16,221xe" fillcolor="black" stroked="f">
                    <v:path arrowok="t" o:connecttype="custom" o:connectlocs="3,25;0,23;19,0;3,25" o:connectangles="0,0,0,0"/>
                  </v:shape>
                  <v:shape id="Freeform 1778" o:spid="_x0000_s1748"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q+W8YA&#10;AADdAAAADwAAAGRycy9kb3ducmV2LnhtbESPQWvCQBSE70L/w/IK3nSjB63RVSRUEXvSWujxmX3N&#10;hmbfptk1if/eLRR6HGbmG2a16W0lWmp86VjBZJyAIM6dLrlQcHnfjV5A+ICssXJMCu7kYbN+Gqww&#10;1a7jE7XnUIgIYZ+iAhNCnUrpc0MW/djVxNH7co3FEGVTSN1gF+G2ktMkmUmLJccFgzVlhvLv880q&#10;OHVT89oe3/Y/WZZdW/ex+Nzeg1LD5367BBGoD//hv/ZBK5hPkjn8vo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q+W8YAAADdAAAADwAAAAAAAAAAAAAAAACYAgAAZHJz&#10;L2Rvd25yZXYueG1sUEsFBgAAAAAEAAQA9QAAAIsDAAAAAA==&#10;" path="m,204l107,,84,,,204xe" fillcolor="black" stroked="f">
                    <v:path arrowok="t" o:connecttype="custom" o:connectlocs="0,24;19,0;15,0;0,24" o:connectangles="0,0,0,0"/>
                  </v:shape>
                  <v:shape id="Freeform 1779" o:spid="_x0000_s1749"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Vqy8IA&#10;AADdAAAADwAAAGRycy9kb3ducmV2LnhtbERPTYvCMBC9C/sfwgh701RhVapRRFgRwZW6e/E2NGNb&#10;bCYlSWv99+aw4PHxvleb3tSiI+crywom4wQEcW51xYWCv9/v0QKED8gaa8uk4EkeNuuPwQpTbR+c&#10;UXcJhYgh7FNUUIbQpFL6vCSDfmwb4sjdrDMYInSF1A4fMdzUcpokM2mw4thQYkO7kvL7pTUKftpt&#10;9yWvbtba07zdZfvzlI83pT6H/XYJIlAf3uJ/90ErmE+SODe+iU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5WrLwgAAAN0AAAAPAAAAAAAAAAAAAAAAAJgCAABkcnMvZG93&#10;bnJldi54bWxQSwUGAAAAAAQABAD1AAAAhwMAAAAA&#10;" path="m16,221l,204,84,r23,l16,221e" filled="f" strokeweight="0">
                    <v:path arrowok="t" o:connecttype="custom" o:connectlocs="3,25;0,23;15,0;19,0;3,25" o:connectangles="0,0,0,0,0"/>
                  </v:shape>
                  <v:shape id="Freeform 1780" o:spid="_x0000_s1750"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wyG8YA&#10;AADdAAAADwAAAGRycy9kb3ducmV2LnhtbESPQWvCQBSE74L/YXmCF6m78VCbNBspAdEeiqj9AY/s&#10;axKafRuyW43++m6h4HGYmW+YfDPaTlxo8K1jDclSgSCunGm51vB53j69gPAB2WDnmDTcyMOmmE5y&#10;zIy78pEup1CLCGGfoYYmhD6T0lcNWfRL1xNH78sNFkOUQy3NgNcIt51cKfUsLbYcFxrsqWyo+j79&#10;WA3vi/HDpmp96Ms7lwndzHlXpVrPZ+PbK4hAY3iE/9t7o2GdqBT+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wyG8YAAADdAAAADwAAAAAAAAAAAAAAAACYAgAAZHJz&#10;L2Rvd25yZXYueG1sUEsFBgAAAAAEAAQA9QAAAIsDAAAAAA==&#10;" path="m91,219r-23,l,,91,219xe" fillcolor="black" stroked="f">
                    <v:path arrowok="t" o:connecttype="custom" o:connectlocs="16,24;12,24;0,0;16,24" o:connectangles="0,0,0,0"/>
                  </v:shape>
                  <v:shape id="Freeform 1781" o:spid="_x0000_s1751"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8DvsIA&#10;AADdAAAADwAAAGRycy9kb3ducmV2LnhtbERPTWvCQBC9C/6HZQRvukmxVaKriCB66EVb0OOYHZNg&#10;djZktzHtr+8cCj0+3vdq07taddSGyrOBdJqAIs69rbgw8PmxnyxAhYhssfZMBr4pwGY9HKwws/7J&#10;J+rOsVASwiFDA2WMTaZ1yEtyGKa+IRbu7luHUWBbaNviU8JdrV+S5E07rFgaSmxoV1L+OH85A37x&#10;ftonxY+Nr4fH5VZ3M5lwNWY86rdLUJH6+C/+cx+tgXmayn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bwO+wgAAAN0AAAAPAAAAAAAAAAAAAAAAAJgCAABkcnMvZG93&#10;bnJldi54bWxQSwUGAAAAAAQABAD1AAAAhwMAAAAA&#10;" path="m84,219l16,,,17,84,219xe" fillcolor="black" stroked="f">
                    <v:path arrowok="t" o:connecttype="custom" o:connectlocs="15,24;3,0;0,2;15,24" o:connectangles="0,0,0,0"/>
                  </v:shape>
                  <v:shape id="Freeform 1782" o:spid="_x0000_s1752"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34g8YA&#10;AADdAAAADwAAAGRycy9kb3ducmV2LnhtbESPzYrCQBCE7wv7DkMveJF1Eg8q0VFcUfw5CMZ9gDbT&#10;m4RkekJm1Pj2jiDssaiur7pmi87U4katKy0riAcRCOLM6pJzBb/nzfcEhPPIGmvLpOBBDhbzz48Z&#10;Jtre+US31OciQNglqKDwvkmkdFlBBt3ANsTB+7OtQR9km0vd4j3ATS2HUTSSBksODQU2tCooq9Kr&#10;CW9M9seK+tFPubxux4dLtq6qdK1U76tbTkF46vz/8Tu90wrGcRzDa01AgJ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34g8YAAADdAAAADwAAAAAAAAAAAAAAAACYAgAAZHJz&#10;L2Rvd25yZXYueG1sUEsFBgAAAAAEAAQA9QAAAIsDAAAAAA==&#10;" path="m107,219r-23,l,17,16,r91,219e" filled="f" strokeweight="0">
                    <v:path arrowok="t" o:connecttype="custom" o:connectlocs="19,24;15,24;0,2;3,0;19,24" o:connectangles="0,0,0,0,0"/>
                  </v:shape>
                  <v:shape id="Freeform 1783" o:spid="_x0000_s1753"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smUcQA&#10;AADdAAAADwAAAGRycy9kb3ducmV2LnhtbESPT2sCMRTE7wW/Q3gFbzWbpVhZjaIFoZ78C3p8bJ6b&#10;pZuXZZPq9ts3gtDjMDO/YWaL3jXiRl2oPWtQowwEcelNzZWG03H9NgERIrLBxjNp+KUAi/ngZYaF&#10;8Xfe0+0QK5EgHArUYGNsCylDaclhGPmWOHlX3zmMSXaVNB3eE9w1Ms+ysXRYc1qw2NKnpfL78OM0&#10;ZNftRrX9md+b3TKn/WW1Wyur9fC1X05BROrjf/jZ/jIaPpTK4fEmP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rJlHEAAAA3QAAAA8AAAAAAAAAAAAAAAAAmAIAAGRycy9k&#10;b3ducmV2LnhtbFBLBQYAAAAABAAEAPUAAACJAwAAAAA=&#10;" path="m219,91r-16,17l,,219,91xe" fillcolor="black" stroked="f">
                    <v:path arrowok="t" o:connecttype="custom" o:connectlocs="38,10;35,12;0,0;38,10" o:connectangles="0,0,0,0"/>
                  </v:shape>
                  <v:shape id="Freeform 1784" o:spid="_x0000_s1754"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iquMQA&#10;AADdAAAADwAAAGRycy9kb3ducmV2LnhtbESPQWvCQBSE7wX/w/IK3uomEbSmriJCqeBBmtT7I/ua&#10;Dc2+Ddk1xn/vCkKPw8x8w6y3o23FQL1vHCtIZwkI4srphmsFP+Xn2zsIH5A1to5JwY08bDeTlzXm&#10;2l35m4Yi1CJC2OeowITQ5VL6ypBFP3MdcfR+XW8xRNnXUvd4jXDbyixJFtJiw3HBYEd7Q9VfcbEK&#10;VnNTDO2XPN+O5eWU7ShLy2Wm1PR13H2ACDSG//CzfdAKlmk6h8eb+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YqrjEAAAA3QAAAA8AAAAAAAAAAAAAAAAAmAIAAGRycy9k&#10;b3ducmV2LnhtbFBLBQYAAAAABAAEAPUAAACJAwAAAAA=&#10;" path="m203,108l,,,23r203,85xe" fillcolor="black" stroked="f">
                    <v:path arrowok="t" o:connecttype="custom" o:connectlocs="35,12;0,0;0,3;35,12" o:connectangles="0,0,0,0"/>
                  </v:shape>
                  <v:shape id="Freeform 1785" o:spid="_x0000_s1755"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SQbccA&#10;AADdAAAADwAAAGRycy9kb3ducmV2LnhtbESPQWvCQBSE70L/w/IKXqRuIrUtqauUgKCX2sRKr4/s&#10;axLMvg27W43/3i0IHoeZ+YZZrAbTiRM531pWkE4TEMSV1S3XCr7366c3ED4ga+wsk4ILeVgtH0YL&#10;zLQ9c0GnMtQiQthnqKAJoc+k9FVDBv3U9sTR+7XOYIjS1VI7PEe46eQsSV6kwZbjQoM95Q1Vx/LP&#10;KNCHz6/97me7WVfHfFu6eTE55INS48fh4x1EoCHcw7f2Rit4TdNn+H8Tn4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EkG3HAAAA3QAAAA8AAAAAAAAAAAAAAAAAmAIAAGRy&#10;cy9kb3ducmV2LnhtbFBLBQYAAAAABAAEAPUAAACMAwAAAAA=&#10;" path="m219,91r-16,17l,23,,,219,91e" filled="f" strokeweight="0">
                    <v:path arrowok="t" o:connecttype="custom" o:connectlocs="38,10;35,12;0,3;0,0;38,10" o:connectangles="0,0,0,0,0"/>
                  </v:shape>
                  <v:shape id="Freeform 1786" o:spid="_x0000_s1756"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g19sYA&#10;AADdAAAADwAAAGRycy9kb3ducmV2LnhtbESPQWvCQBSE7wX/w/IEL6VuIlgldRUJCHqxNSq9PrKv&#10;STD7NuyuGv99t1DwOMzMN8xi1ZtW3Mj5xrKCdJyAIC6tbrhScDpu3uYgfEDW2FomBQ/ysFoOXhaY&#10;aXvnA92KUIkIYZ+hgjqELpPSlzUZ9GPbEUfvxzqDIUpXSe3wHuGmlZMkeZcGG44LNXaU11ReiqtR&#10;oM/7r+Pn9267KS/5rnDTw+s575UaDfv1B4hAfXiG/9tbrWCWpl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g19sYAAADdAAAADwAAAAAAAAAAAAAAAACYAgAAZHJz&#10;L2Rvd25yZXYueG1sUEsFBgAAAAAEAAQA9QAAAIsDAAAAAA==&#10;" path="m219,91r-16,17l,23,,,219,91e" filled="f" strokeweight="0">
                    <v:path arrowok="t" o:connecttype="custom" o:connectlocs="38,10;35,12;0,3;0,0;38,10" o:connectangles="0,0,0,0,0"/>
                  </v:shape>
                  <v:shape id="Freeform 1787" o:spid="_x0000_s1757"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g98YA&#10;AADdAAAADwAAAGRycy9kb3ducmV2LnhtbESPwYrCQBBE7wv+w9CCl0Un2YNKdBQVF3UPgtEPaDNt&#10;EpLpCZlR4987Cwt7LKrrVdd82ZlaPKh1pWUF8SgCQZxZXXKu4HL+Hk5BOI+ssbZMCl7kYLnofcwx&#10;0fbJJ3qkPhcBwi5BBYX3TSKlywoy6Ea2IQ7ezbYGfZBtLnWLzwA3tfyKorE0WHJoKLChTUFZld5N&#10;eGN6OFb0Ga3L1X03+blm26pKt0oN+t1qBsJT5/+P/9J7rWASx2P4XRMQIB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Rg98YAAADdAAAADwAAAAAAAAAAAAAAAACYAgAAZHJz&#10;L2Rvd25yZXYueG1sUEsFBgAAAAAEAAQA9QAAAIsDAAAAAA==&#10;" path="m107,219r-23,l,17,16,r91,219e" filled="f" strokeweight="0">
                    <v:path arrowok="t" o:connecttype="custom" o:connectlocs="19,24;15,24;0,2;3,0;19,24" o:connectangles="0,0,0,0,0"/>
                  </v:shape>
                  <v:shape id="Freeform 1788" o:spid="_x0000_s1758"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oZMUA&#10;AADdAAAADwAAAGRycy9kb3ducmV2LnhtbESPQWvCQBSE70L/w/IK3nQToaakriKCUgQtWi/eHtln&#10;Epp9G3Y3Mf33XUHocZiZb5jFajCN6Mn52rKCdJqAIC6srrlUcPneTt5B+ICssbFMCn7Jw2r5Mlpg&#10;ru2dT9SfQykihH2OCqoQ2lxKX1Rk0E9tSxy9m3UGQ5SulNrhPcJNI2dJMpcGa44LFba0qaj4OXdG&#10;wbFb92/y6uadPWTd5rT7mvH+ptT4dVh/gAg0hP/ws/2pFWRpmsH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2hkxQAAAN0AAAAPAAAAAAAAAAAAAAAAAJgCAABkcnMv&#10;ZG93bnJldi54bWxQSwUGAAAAAAQABAD1AAAAigMAAAAA&#10;" path="m16,221l,204,84,r23,l16,221e" filled="f" strokeweight="0">
                    <v:path arrowok="t" o:connecttype="custom" o:connectlocs="3,25;0,23;15,0;19,0;3,25" o:connectangles="0,0,0,0,0"/>
                  </v:shape>
                  <v:shape id="Freeform 1789" o:spid="_x0000_s1759"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wOMMA&#10;AADdAAAADwAAAGRycy9kb3ducmV2LnhtbERPy2rCQBTdC/7DcAU3opNIqRIdRQWxlIJv15fMNQlm&#10;7oTM1KT9+s6i4PJw3vNla0rxpNoVlhXEowgEcWp1wZmCy3k7nIJwHlljaZkU/JCD5aLbmWOibcNH&#10;ep58JkIIuwQV5N5XiZQuzcmgG9mKOHB3Wxv0AdaZ1DU2IdyUchxF79JgwaEhx4o2OaWP07dRcP3c&#10;36tB8WWj1e+ba26T3fow3SnV77WrGQhPrX+J/90fWsEkjsPc8CY8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cwOMMAAADdAAAADwAAAAAAAAAAAAAAAACYAgAAZHJzL2Rv&#10;d25yZXYueG1sUEsFBgAAAAAEAAQA9QAAAIgDAAAAAA==&#10;" path="m,107l,84,203,r16,17l,107e" filled="f" strokeweight="0">
                    <v:path arrowok="t" o:connecttype="custom" o:connectlocs="0,12;0,9;35,0;38,2;0,12" o:connectangles="0,0,0,0,0"/>
                  </v:shape>
                </v:group>
                <v:line id="Line 1790" o:spid="_x0000_s1760" style="position:absolute;visibility:visible;mso-wrap-style:square" from="10664,2578" to="10664,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K3/scAAADdAAAADwAAAGRycy9kb3ducmV2LnhtbESPQWvCQBSE74L/YXlCb7pJKWkSXUWE&#10;QmlBUBvo8Zl9TUKzb0N2q2l+fVcoeBxm5htmtRlMKy7Uu8aygngRgSAurW64UvBxepmnIJxH1tha&#10;JgW/5GCznk5WmGt75QNdjr4SAcIuRwW1910upStrMugWtiMO3pftDfog+0rqHq8Bblr5GEWJNNhw&#10;WKixo11N5ffxxyhAuRt9ehjen7LCyM/9NinO45tSD7NhuwThafD38H/7VSt4juMMbm/CE5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krf+xwAAAN0AAAAPAAAAAAAA&#10;AAAAAAAAAKECAABkcnMvZG93bnJldi54bWxQSwUGAAAAAAQABAD5AAAAlQMAAAAA&#10;">
                  <v:stroke startarrow="block"/>
                </v:line>
                <v:line id="Line 1791" o:spid="_x0000_s1761" style="position:absolute;visibility:visible;mso-wrap-style:square" from="10208,3928" to="10928,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yOjsIAAADdAAAADwAAAGRycy9kb3ducmV2LnhtbERPTWvCQBC9F/wPywje6kYPto2uIoLg&#10;wbZUi+chOybR7GzcXWP67zuHQo+P971Y9a5RHYVYezYwGWegiAtvay4NfB+3z6+gYkK22HgmAz8U&#10;YbUcPC0wt/7BX9QdUqkkhGOOBqqU2lzrWFTkMI59Syzc2QeHSWAotQ34kHDX6GmWzbTDmqWhwpY2&#10;FRXXw91Jb1Huw+10ufa78/t+e+Pu7eP4acxo2K/noBL16V/8595ZAy+TqeyXN/IE9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yOjsIAAADdAAAADwAAAAAAAAAAAAAA&#10;AAChAgAAZHJzL2Rvd25yZXYueG1sUEsFBgAAAAAEAAQA+QAAAJADAAAAAA==&#10;">
                  <v:stroke dashstyle="dash"/>
                </v:line>
                <v:shape id="Text Box 1792" o:spid="_x0000_s1762" type="#_x0000_t202" style="position:absolute;left:10767;top:3809;width:503;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Vrb8UA&#10;AADdAAAADwAAAGRycy9kb3ducmV2LnhtbESPT2sCMRTE7wW/Q3iCN01W1NZ1o0hLwVOlthW8PTZv&#10;/+DmZdmk7vbbNwWhx2FmfsNku8E24kadrx1rSGYKBHHuTM2lhs+P1+kTCB+QDTaOScMPedhtRw8Z&#10;psb1/E63UyhFhLBPUUMVQptK6fOKLPqZa4mjV7jOYoiyK6XpsI9w28i5Uitpsea4UGFLzxXl19O3&#10;1fD1VlzOC3UsX+yy7d2gJNu11HoyHvYbEIGG8B++tw9Gw2MyT+DvTX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5WtvxQAAAN0AAAAPAAAAAAAAAAAAAAAAAJgCAABkcnMv&#10;ZG93bnJldi54bWxQSwUGAAAAAAQABAD1AAAAigMAAAAA&#10;" filled="f" stroked="f">
                  <v:textbox>
                    <w:txbxContent>
                      <w:p w:rsidR="00581465" w:rsidRDefault="00581465" w:rsidP="00800AAF">
                        <w:r>
                          <w:t>O</w:t>
                        </w:r>
                      </w:p>
                      <w:p w:rsidR="00581465" w:rsidRDefault="00581465" w:rsidP="00800AAF"/>
                    </w:txbxContent>
                  </v:textbox>
                </v:shape>
                <v:group id="Group 1793" o:spid="_x0000_s1763" style="position:absolute;left:9975;top:4935;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ntHUbFAAAA3QAA&#10;AA8AAAAAAAAAAAAAAAAAqgIAAGRycy9kb3ducmV2LnhtbFBLBQYAAAAABAAEAPoAAACcAwAAAAA=&#10;">
                  <v:shape id="Freeform 1794" o:spid="_x0000_s1764"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fMpsYA&#10;AADdAAAADwAAAGRycy9kb3ducmV2LnhtbESPS4vCQBCE74L/YWjBm07Msj6io+iC4EnWB+KxybRJ&#10;NNMTMqNm/fU7Cwsei6r6ipotGlOKB9WusKxg0I9AEKdWF5wpOB7WvTEI55E1lpZJwQ85WMzbrRkm&#10;2j55R4+9z0SAsEtQQe59lUjp0pwMur6tiIN3sbVBH2SdSV3jM8BNKeMoGkqDBYeFHCv6yim97e9G&#10;gderV1x+pufxJTpd9XA7+XZLrVS30yynIDw1/h3+b2+0gtEg/oC/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fMpsYAAADdAAAADwAAAAAAAAAAAAAAAACYAgAAZHJz&#10;L2Rvd25yZXYueG1sUEsFBgAAAAAEAAQA9QAAAIsDAAAAAA==&#10;" path="m304,r,24l,83,304,xe" fillcolor="black" stroked="f">
                    <v:path arrowok="t" o:connecttype="custom" o:connectlocs="54,0;54,3;0,9;54,0" o:connectangles="0,0,0,0"/>
                  </v:shape>
                  <v:shape id="Freeform 1795" o:spid="_x0000_s1765"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0qcQA&#10;AADdAAAADwAAAGRycy9kb3ducmV2LnhtbESPUWvCMBSF3wf7D+EO9jZTZaxSjSJzykAQ7PYDLs21&#10;KWtuShLb7t8bQfDxcM75Dme5Hm0revKhcaxgOslAEFdON1wr+P3Zvc1BhIissXVMCv4pwHr1/LTE&#10;QruBT9SXsRYJwqFABSbGrpAyVIYshonriJN3dt5iTNLXUnscEty2cpZlH9Jiw2nBYEefhqq/8mIV&#10;8Jfx5W7Dl8O+3+Ix3+aDO+ZKvb6MmwWISGN8hO/tb60gn87e4fYmPQ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FNKnEAAAA3QAAAA8AAAAAAAAAAAAAAAAAmAIAAGRycy9k&#10;b3ducmV2LnhtbFBLBQYAAAAABAAEAPUAAACJAwAAAAA=&#10;" path="m304,l,59,11,78,304,xe" fillcolor="black" stroked="f">
                    <v:path arrowok="t" o:connecttype="custom" o:connectlocs="54,0;0,7;2,9;54,0" o:connectangles="0,0,0,0"/>
                  </v:shape>
                  <v:shape id="Freeform 1796" o:spid="_x0000_s1766"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QLsUA&#10;AADdAAAADwAAAGRycy9kb3ducmV2LnhtbESPQWsCMRSE7wX/Q3iCt5pVaCurUUQQvPSgttTjc/NM&#10;lt28rJvorv/eFAo9DjPzDbNY9a4Wd2pD6VnBZJyBIC68Ltko+DpuX2cgQkTWWHsmBQ8KsFoOXhaY&#10;a9/xnu6HaESCcMhRgY2xyaUMhSWHYewb4uRdfOswJtkaqVvsEtzVcppl79JhyWnBYkMbS0V1uDkF&#10;2+vOVP13xT8n82nP5oSb7nhVajTs13MQkfr4H/5r77SCj8n0DX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hAuxQAAAN0AAAAPAAAAAAAAAAAAAAAAAJgCAABkcnMv&#10;ZG93bnJldi54bWxQSwUGAAAAAAQABAD1AAAAigMAAAAA&#10;" path="m304,r,24l11,102,,83,304,e" filled="f" strokeweight="0">
                    <v:path arrowok="t" o:connecttype="custom" o:connectlocs="54,0;54,3;2,12;0,10;54,0" o:connectangles="0,0,0,0,0"/>
                  </v:shape>
                  <v:shape id="Freeform 1797" o:spid="_x0000_s1767"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I+MYA&#10;AADdAAAADwAAAGRycy9kb3ducmV2LnhtbESPQWvCQBSE7wX/w/IEb3VjDlqiqxTFWpBCE4VeH9nX&#10;bGr2bchuTfrvu4LgcZiZb5jVZrCNuFLna8cKZtMEBHHpdM2VgvNp//wCwgdkjY1jUvBHHjbr0dMK&#10;M+16zulahEpECPsMFZgQ2kxKXxqy6KeuJY7et+sshii7SuoO+wi3jUyTZC4t1hwXDLa0NVReil+r&#10;oM3l50dRm4vOv972+pD+HE/9TqnJeHhdggg0hEf43n7XChazdA6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fI+MYAAADdAAAADwAAAAAAAAAAAAAAAACYAgAAZHJz&#10;L2Rvd25yZXYueG1sUEsFBgAAAAAEAAQA9QAAAIsDAAAAAA==&#10;" path="m223,r11,19l,223,223,xe" fillcolor="black" stroked="f">
                    <v:path arrowok="t" o:connecttype="custom" o:connectlocs="39,0;41,2;0,26;39,0" o:connectangles="0,0,0,0"/>
                  </v:shape>
                  <v:shape id="Freeform 1798" o:spid="_x0000_s1768"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BHo8YA&#10;AADdAAAADwAAAGRycy9kb3ducmV2LnhtbESPT2vCQBTE74V+h+UVems2EdQSXUUL2nrw4F88PrPP&#10;JDT7NmS3Jn57VxB6HGbmN8x42plKXKlxpWUFSRSDIM6sLjlXsN8tPj5BOI+ssbJMCm7kYDp5fRlj&#10;qm3LG7pufS4ChF2KCgrv61RKlxVk0EW2Jg7exTYGfZBNLnWDbYCbSvbieCANlhwWCqzpq6Dsd/tn&#10;FKz6m7lZu0N/3h5338s9VafzLFHq/a2bjUB46vx/+Nn+0QqGSW8IjzfhCcj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BHo8YAAADdAAAADwAAAAAAAAAAAAAAAACYAgAAZHJz&#10;L2Rvd25yZXYueG1sUEsFBgAAAAAEAAQA9QAAAIsDAAAAAA==&#10;" path="m234,l,204r19,11l234,xe" fillcolor="black" stroked="f">
                    <v:path arrowok="t" o:connecttype="custom" o:connectlocs="41,0;0,23;3,24;41,0" o:connectangles="0,0,0,0"/>
                  </v:shape>
                  <v:shape id="Freeform 1799" o:spid="_x0000_s1769"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ZGEMUA&#10;AADdAAAADwAAAGRycy9kb3ducmV2LnhtbERPz2vCMBS+D/wfwhO8yEwVmaMziowJjh2GdrDrW/Ns&#10;qslLaTJt/euXg7Djx/d7ue6cFRdqQ+1ZwXSSgSAuva65UvBVbB+fQYSIrNF6JgU9BVivBg9LzLW/&#10;8p4uh1iJFMIhRwUmxiaXMpSGHIaJb4gTd/Stw5hgW0nd4jWFOytnWfYkHdacGgw29GqoPB9+nYIP&#10;a07zZvy263/ORX8r3ovvT3tSajTsNi8gInXxX3x377SCxXSW5qY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5kYQxQAAAN0AAAAPAAAAAAAAAAAAAAAAAJgCAABkcnMv&#10;ZG93bnJldi54bWxQSwUGAAAAAAQABAD1AAAAigMAAAAA&#10;" path="m223,r11,19l19,234,,223,223,e" filled="f" strokeweight="0">
                    <v:path arrowok="t" o:connecttype="custom" o:connectlocs="39,0;41,2;3,27;0,26;39,0" o:connectangles="0,0,0,0,0"/>
                  </v:shape>
                  <v:shape id="Freeform 1800" o:spid="_x0000_s1770"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acmcgA&#10;AADdAAAADwAAAGRycy9kb3ducmV2LnhtbESPT2vCQBTE7wW/w/KEXoputNA/0VXaQqA0BzGVnp/Z&#10;ZxLMvk13tzH107tCocdhZn7DLNeDaUVPzjeWFcymCQji0uqGKwW7z2zyBMIHZI2tZVLwSx7Wq9HN&#10;ElNtT7ylvgiViBD2KSqoQ+hSKX1Zk0E/tR1x9A7WGQxRukpqh6cIN62cJ8mDNNhwXKixo7eaymPx&#10;YxS8VpvsY3u3Gb76/Oy/i32euftcqdvx8LIAEWgI/+G/9rtW8DibP8P1TXwCcnU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ZpyZyAAAAN0AAAAPAAAAAAAAAAAAAAAAAJgCAABk&#10;cnMvZG93bnJldi54bWxQSwUGAAAAAAQABAD1AAAAjQMAAAAA&#10;" path="m81,r19,11l,304,81,xe" fillcolor="black" stroked="f">
                    <v:path arrowok="t" o:connecttype="custom" o:connectlocs="15,0;18,1;0,35;15,0" o:connectangles="0,0,0,0"/>
                  </v:shape>
                  <v:shape id="Freeform 1801" o:spid="_x0000_s1771"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LM8MA&#10;AADdAAAADwAAAGRycy9kb3ducmV2LnhtbERPy4rCMBTdD/gP4QruxtQHo1ajyIBFmNn4QHB3aa5N&#10;sbkpTca2fz9ZDMzycN6bXWcr8aLGl44VTMYJCOLc6ZILBdfL4X0JwgdkjZVjUtCTh9128LbBVLuW&#10;T/Q6h0LEEPYpKjAh1KmUPjdk0Y9dTRy5h2sshgibQuoG2xhuKzlNkg9pseTYYLCmT0P58/xjFdx1&#10;v2pPWfG8H8nss+8+m5dfN6VGw26/BhGoC//iP/dRK1hMZn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LM8MAAADdAAAADwAAAAAAAAAAAAAAAACYAgAAZHJzL2Rv&#10;d25yZXYueG1sUEsFBgAAAAAEAAQA9QAAAIgDAAAAAA==&#10;" path="m100,l,293r22,l100,xe" fillcolor="black" stroked="f">
                    <v:path arrowok="t" o:connecttype="custom" o:connectlocs="18,0;0,34;4,34;18,0" o:connectangles="0,0,0,0"/>
                  </v:shape>
                  <v:shape id="Freeform 1802" o:spid="_x0000_s1772"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jcMQA&#10;AADdAAAADwAAAGRycy9kb3ducmV2LnhtbESPQWsCMRSE7wX/Q3iCl1KzUWjL1ihSKEhBsNreH5vX&#10;zdbNS9hkdf33jSB4HGbmG2axGlwrTtTFxrMGNS1AEFfeNFxr+D58PL2CiAnZYOuZNFwowmo5elhg&#10;afyZv+i0T7XIEI4larAphVLKWFlyGKc+EGfv13cOU5ZdLU2H5wx3rZwVxbN02HBesBjo3VJ13Pcu&#10;U7Z9fPy0mx0dlA99+FF/F261noyH9RuIREO6h2/tjdHwouYKrm/y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oY3DEAAAA3QAAAA8AAAAAAAAAAAAAAAAAmAIAAGRycy9k&#10;b3ducmV2LnhtbFBLBQYAAAAABAAEAPUAAACJAwAAAAA=&#10;" path="m81,r19,11l22,304,,304,81,e" filled="f" strokeweight="0">
                    <v:path arrowok="t" o:connecttype="custom" o:connectlocs="15,0;18,1;4,35;0,35;15,0" o:connectangles="0,0,0,0,0"/>
                  </v:shape>
                  <v:shape id="Freeform 1803" o:spid="_x0000_s1773"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kfxsUA&#10;AADdAAAADwAAAGRycy9kb3ducmV2LnhtbESPT2sCMRTE7wW/Q3hCbzXRwlZWo6hYqIdC/YPnx+a5&#10;Wdy8rJuo67dvCgWPw8z8hpnOO1eLG7Wh8qxhOFAgiAtvKi41HPafb2MQISIbrD2ThgcFmM96L1PM&#10;jb/zlm67WIoE4ZCjBhtjk0sZCksOw8A3xMk7+dZhTLItpWnxnuCuliOlMumw4rRgsaGVpeK8uzoN&#10;6nDe2PXPZctHmWUL9b2UVbBav/a7xQREpC4+w//tL6PhY/g+gr836Qn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R/GxQAAAN0AAAAPAAAAAAAAAAAAAAAAAJgCAABkcnMv&#10;ZG93bnJldi54bWxQSwUGAAAAAAQABAD1AAAAigMAAAAA&#10;" path="m,l22,,81,305,,xe" fillcolor="black" stroked="f">
                    <v:path arrowok="t" o:connecttype="custom" o:connectlocs="0,0;4,0;14,34;0,0" o:connectangles="0,0,0,0"/>
                  </v:shape>
                  <v:shape id="Freeform 1804" o:spid="_x0000_s1774"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qZ8QA&#10;AADdAAAADwAAAGRycy9kb3ducmV2LnhtbESPQWsCMRSE70L/Q3iF3jSrCyqrUYooeFCkWnp+bJ7Z&#10;pcnLsom69dcbQehxmJlvmPmyc1ZcqQ21ZwXDQQaCuPS6ZqPg+7TpT0GEiKzReiYFfxRguXjrzbHQ&#10;/sZfdD1GIxKEQ4EKqhibQspQVuQwDHxDnLyzbx3GJFsjdYu3BHdWjrJsLB3WnBYqbGhVUfl7vDgF&#10;u4Pdb2hN4+3PBC829+a+3hulPt67zxmISF38D7/aW61gMsxzeL5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qKmfEAAAA3QAAAA8AAAAAAAAAAAAAAAAAmAIAAGRycy9k&#10;b3ducmV2LnhtbFBLBQYAAAAABAAEAPUAAACJAwAAAAA=&#10;" path="m,l59,305,78,293,,xe" fillcolor="black" stroked="f">
                    <v:path arrowok="t" o:connecttype="custom" o:connectlocs="0,0;11,34;14,33;0,0" o:connectangles="0,0,0,0"/>
                  </v:shape>
                  <v:shape id="Freeform 1805" o:spid="_x0000_s1775"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57CcUA&#10;AADdAAAADwAAAGRycy9kb3ducmV2LnhtbESPQWvCQBSE7wX/w/KE3urGtFSJrlIChUIOoepBb4/s&#10;Mwlm34bsdhP/vVso9DjMzDfMdj+ZTgQaXGtZwXKRgCCurG65VnA6fr6sQTiPrLGzTAru5GC/mz1t&#10;MdN25G8KB1+LCGGXoYLG+z6T0lUNGXQL2xNH72oHgz7KoZZ6wDHCTSfTJHmXBluOCw32lDdU3Q4/&#10;RkFXVkczlpy74lykV3cJ2oeg1PN8+tiA8DT5//Bf+0srWC1f3+D3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JxQAAAN0AAAAPAAAAAAAAAAAAAAAAAJgCAABkcnMv&#10;ZG93bnJldi54bWxQSwUGAAAAAAQABAD1AAAAigMAAAAA&#10;" path="m,l22,r78,293l81,305,,e" filled="f" strokeweight="0">
                    <v:path arrowok="t" o:connecttype="custom" o:connectlocs="0,0;4,0;18,33;15,34;0,0" o:connectangles="0,0,0,0,0"/>
                  </v:shape>
                  <v:shape id="Freeform 1806" o:spid="_x0000_s1776"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4Z6cYA&#10;AADdAAAADwAAAGRycy9kb3ducmV2LnhtbESPT2vCQBTE70K/w/IKXkQ3sbRK6ipalQo9+QfPr9nX&#10;JDT7Nt1dY/rtuwXB4zAzv2Fmi87UoiXnK8sK0lECgji3uuJCwem4HU5B+ICssbZMCn7Jw2L+0Jth&#10;pu2V99QeQiEihH2GCsoQmkxKn5dk0I9sQxy9L+sMhihdIbXDa4SbWo6T5EUarDgulNjQW0n59+Fi&#10;FFi3bdNm9c6DfOrX9rxxl5+PT6X6j93yFUSgLtzDt/ZOK5ikT8/w/y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4Z6cYAAADdAAAADwAAAAAAAAAAAAAAAACYAgAAZHJz&#10;L2Rvd25yZXYueG1sUEsFBgAAAAAEAAQA9QAAAIsDAAAAAA==&#10;" path="m,12l19,,223,235,,12xe" fillcolor="black" stroked="f">
                    <v:path arrowok="t" o:connecttype="custom" o:connectlocs="0,1;3,0;39,26;0,1" o:connectangles="0,0,0,0"/>
                  </v:shape>
                  <v:shape id="Freeform 1807" o:spid="_x0000_s1777"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Qm8sgA&#10;AADdAAAADwAAAGRycy9kb3ducmV2LnhtbESPT2vCQBTE7wW/w/IEL0U32hIluoqUhhZ6qX8Qj4/s&#10;Mwlm34bdbUz99N1CocdhZn7DrDa9aURHzteWFUwnCQjiwuqaSwXHQz5egPABWWNjmRR8k4fNevCw&#10;wkzbG++o24dSRAj7DBVUIbSZlL6oyKCf2JY4ehfrDIYoXSm1w1uEm0bOkiSVBmuOCxW29FJRcd1/&#10;GQWdueen5hjqz/Tx4/XtXpx3uXtWajTst0sQgfrwH/5rv2sF8+lTCr9v4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5CbyyAAAAN0AAAAPAAAAAAAAAAAAAAAAAJgCAABk&#10;cnMvZG93bnJldi54bWxQSwUGAAAAAAQABAD1AAAAjQMAAAAA&#10;" path="m,l204,235r11,-21l,xe" fillcolor="black" stroked="f">
                    <v:path arrowok="t" o:connecttype="custom" o:connectlocs="0,0;35,26;37,24;0,0" o:connectangles="0,0,0,0"/>
                  </v:shape>
                  <v:shape id="Freeform 1808" o:spid="_x0000_s1778"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sMQA&#10;AADdAAAADwAAAGRycy9kb3ducmV2LnhtbESPQWsCMRSE70L/Q3gFb5pVWZXVKLIg9CCFqgjeHpvn&#10;ZjF5WTapbv99Uyh4HGbmG2a97Z0VD+pC41nBZJyBIK68brhWcD7tR0sQISJrtJ5JwQ8F2G7eBmss&#10;tH/yFz2OsRYJwqFABSbGtpAyVIYchrFviZN3853DmGRXS93hM8GdldMsm0uHDacFgy2Vhqr78dsp&#10;yN1nKM1hf8sP7R3Ppc3jxV6VGr73uxWISH18hf/bH1rBYjJbwN+b9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3bDEAAAA3QAAAA8AAAAAAAAAAAAAAAAAmAIAAGRycy9k&#10;b3ducmV2LnhtbFBLBQYAAAAABAAEAPUAAACJAwAAAAA=&#10;" path="m,12l19,,234,214r-11,21l,12e" filled="f" strokeweight="0">
                    <v:path arrowok="t" o:connecttype="custom" o:connectlocs="0,1;3,0;41,24;39,26;0,1" o:connectangles="0,0,0,0,0"/>
                  </v:shape>
                  <v:shape id="Freeform 1809" o:spid="_x0000_s1779"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XVHcMA&#10;AADdAAAADwAAAGRycy9kb3ducmV2LnhtbERPz2vCMBS+D/wfwht4GZo6UUdnFBkMvOlU0N0ezVta&#10;1rx0TWzjf28OA48f3+/lOtpadNT6yrGCyTgDQVw4XbFRcDp+jt5A+ICssXZMCm7kYb0aPC0x167n&#10;L+oOwYgUwj5HBWUITS6lL0qy6MeuIU7cj2sthgRbI3WLfQq3tXzNsrm0WHFqKLGhj5KK38PVKrhc&#10;Yn+dYozff2djZjPu9i/znVLD57h5BxEohof4373VChaTaZqb3q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XVHcMAAADdAAAADwAAAAAAAAAAAAAAAACYAgAAZHJzL2Rv&#10;d25yZXYueG1sUEsFBgAAAAAEAAQA9QAAAIgDAAAAAA==&#10;" path="m,21l11,,304,102,,21xe" fillcolor="black" stroked="f">
                    <v:path arrowok="t" o:connecttype="custom" o:connectlocs="0,2;2,0;54,12;0,2" o:connectangles="0,0,0,0"/>
                  </v:shape>
                  <v:shape id="Freeform 1810" o:spid="_x0000_s1780"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USm8YA&#10;AADdAAAADwAAAGRycy9kb3ducmV2LnhtbESPT2sCMRTE70K/Q3iFXoqb1ULVrVFKQfHWuip6fGze&#10;/qGbl7BJ1/XbN4WCx2FmfsMs14NpRU+dbywrmCQpCOLC6oYrBcfDZjwH4QOyxtYyKbiRh/XqYbTE&#10;TNsr76nPQyUihH2GCuoQXCalL2oy6BPriKNX2s5giLKrpO7wGuGmldM0fZUGG44LNTr6qKn4zn+M&#10;gstXXrVucTudHaXP2/xYYl98KvX0OLy/gQg0hHv4v73TCmaTlwX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USm8YAAADdAAAADwAAAAAAAAAAAAAAAACYAgAAZHJz&#10;L2Rvd25yZXYueG1sUEsFBgAAAAAEAAQA9QAAAIsDAAAAAA==&#10;" path="m,l293,102r,-23l,xe" fillcolor="black" stroked="f">
                    <v:path arrowok="t" o:connecttype="custom" o:connectlocs="0,0;52,12;52,9;0,0" o:connectangles="0,0,0,0"/>
                  </v:shape>
                  <v:shape id="Freeform 1811" o:spid="_x0000_s1781"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WFsIA&#10;AADdAAAADwAAAGRycy9kb3ducmV2LnhtbERPz2vCMBS+D/wfwhO8zVSRTapRRBC87KBuzOOzeSal&#10;zUttMlv/++UgePz4fi/XvavFndpQelYwGWcgiAuvSzYKvk+79zmIEJE11p5JwYMCrFeDtyXm2nd8&#10;oPsxGpFCOOSowMbY5FKGwpLDMPYNceKuvnUYE2yN1C12KdzVcpplH9JhyanBYkNbS0V1/HMKdre9&#10;qfqfin/P5stezBm33emm1GjYbxYgIvXxJX6691rB52SW9qc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lYWwgAAAN0AAAAPAAAAAAAAAAAAAAAAAJgCAABkcnMvZG93&#10;bnJldi54bWxQSwUGAAAAAAQABAD1AAAAhwMAAAAA&#10;" path="m,21l11,,304,79r,23l,21e" filled="f" strokeweight="0">
                    <v:path arrowok="t" o:connecttype="custom" o:connectlocs="0,2;2,0;54,9;54,12;0,2" o:connectangles="0,0,0,0,0"/>
                  </v:shape>
                  <v:shape id="Freeform 1812" o:spid="_x0000_s1782"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IArMcA&#10;AADdAAAADwAAAGRycy9kb3ducmV2LnhtbESPQWsCMRSE7wX/Q3iCl1Kzq8XarVHEUuihSOt66PGx&#10;ed1d3LzETdT475tCweMwM98wi1U0nThT71vLCvJxBoK4srrlWsG+fHuYg/ABWWNnmRRcycNqObhb&#10;YKHthb/ovAu1SBD2BSpoQnCFlL5qyKAfW0ecvB/bGwxJ9rXUPV4S3HRykmUzabDltNCgo01D1WF3&#10;MgrK+O2ew1F+lt12tnZ59PfT1w+lRsO4fgERKIZb+L/9rhU85Y85/L1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CAKzHAAAA3QAAAA8AAAAAAAAAAAAAAAAAmAIAAGRy&#10;cy9kb3ducmV2LnhtbFBLBQYAAAAABAAEAPUAAACMAwAAAAA=&#10;" path="m304,r,24l,82,304,xe" fillcolor="black" stroked="f">
                    <v:path arrowok="t" o:connecttype="custom" o:connectlocs="54,0;54,3;0,11;54,0" o:connectangles="0,0,0,0"/>
                  </v:shape>
                  <v:shape id="Freeform 1813" o:spid="_x0000_s1783"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s5sQA&#10;AADdAAAADwAAAGRycy9kb3ducmV2LnhtbESPUWvCMBSF3wf7D+EO9jZTZaxSjSJzykAQ7PYDLs21&#10;KWtuShLb7t8bQfDxcM75Dme5Hm0revKhcaxgOslAEFdON1wr+P3Zvc1BhIissXVMCv4pwHr1/LTE&#10;QruBT9SXsRYJwqFABSbGrpAyVIYshonriJN3dt5iTNLXUnscEty2cpZlH9Jiw2nBYEefhqq/8mIV&#10;8Jfx5W7Dl8O+3+Ix3+aDO+ZKvb6MmwWISGN8hO/tb60gn77P4PYmPQG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7ObEAAAA3QAAAA8AAAAAAAAAAAAAAAAAmAIAAGRycy9k&#10;b3ducmV2LnhtbFBLBQYAAAAABAAEAPUAAACJAwAAAAA=&#10;" path="m304,l,58,11,78,304,xe" fillcolor="black" stroked="f">
                    <v:path arrowok="t" o:connecttype="custom" o:connectlocs="54,0;0,7;2,9;54,0" o:connectangles="0,0,0,0"/>
                  </v:shape>
                  <v:shape id="Freeform 1814" o:spid="_x0000_s1784"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IYcYA&#10;AADdAAAADwAAAGRycy9kb3ducmV2LnhtbESPQWsCMRSE74X+h/AK3tystlhZjSKC4MVDtaUen5tn&#10;suzmZd2k7vbfN4VCj8PMfMMs14NrxJ26UHlWMMlyEMSl1xUbBe+n3XgOIkRkjY1nUvBNAdarx4cl&#10;Ftr3/Eb3YzQiQTgUqMDG2BZShtKSw5D5ljh5V985jEl2RuoO+wR3jZzm+Uw6rDgtWGxpa6msj19O&#10;we62N/XwUfPn2RzsxZxx259uSo2ehs0CRKQh/of/2nut4HXy8gy/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jIYcYAAADdAAAADwAAAAAAAAAAAAAAAACYAgAAZHJz&#10;L2Rvd25yZXYueG1sUEsFBgAAAAAEAAQA9QAAAIsDAAAAAA==&#10;" path="m304,r,24l11,102,,82,304,e" filled="f" strokeweight="0">
                    <v:path arrowok="t" o:connecttype="custom" o:connectlocs="54,0;54,3;2,12;0,10;54,0" o:connectangles="0,0,0,0,0"/>
                  </v:shape>
                  <v:shape id="Freeform 1815" o:spid="_x0000_s1785"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YWtMYA&#10;AADdAAAADwAAAGRycy9kb3ducmV2LnhtbESPQWvCQBSE74L/YXmF3nSjSC3RVYqiLYjQxILXR/Y1&#10;m5p9G7Jbk/57VxB6HGbmG2a57m0trtT6yrGCyTgBQVw4XXGp4Ou0G72C8AFZY+2YFPyRh/VqOFhi&#10;ql3HGV3zUIoIYZ+iAhNCk0rpC0MW/dg1xNH7dq3FEGVbSt1iF+G2ltMkeZEWK44LBhvaGCou+a9V&#10;0GTy85hX5qKz836n36c/h1O3Ver5qX9bgAjUh//wo/2hFcwnsx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YWtMYAAADdAAAADwAAAAAAAAAAAAAAAACYAgAAZHJz&#10;L2Rvd25yZXYueG1sUEsFBgAAAAAEAAQA9QAAAIsDAAAAAA==&#10;" path="m223,r11,20l,223,223,xe" fillcolor="black" stroked="f">
                    <v:path arrowok="t" o:connecttype="custom" o:connectlocs="39,0;41,2;0,24;39,0" o:connectangles="0,0,0,0"/>
                  </v:shape>
                  <v:shape id="Freeform 1816" o:spid="_x0000_s1786"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GZ78cA&#10;AADdAAAADwAAAGRycy9kb3ducmV2LnhtbESPT2vCQBTE70K/w/IK3nSTYmyJrqKCtj304F88vmZf&#10;k9Ds25BdTfz2bkHocZiZ3zDTeWcqcaXGlZYVxMMIBHFmdcm5gsN+PXgD4TyyxsoyKbiRg/nsqTfF&#10;VNuWt3Td+VwECLsUFRTe16mULivIoBvamjh4P7Yx6INscqkbbAPcVPIlisbSYMlhocCaVgVlv7uL&#10;UfCZbJfmyx2TZXvav28OVJ2/F7FS/eduMQHhqfP/4Uf7Qyt4jUcJ/L0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hme/HAAAA3QAAAA8AAAAAAAAAAAAAAAAAmAIAAGRy&#10;cy9kb3ducmV2LnhtbFBLBQYAAAAABAAEAPUAAACMAwAAAAA=&#10;" path="m234,l,203r19,12l234,xe" fillcolor="black" stroked="f">
                    <v:path arrowok="t" o:connecttype="custom" o:connectlocs="41,0;0,23;3,24;41,0" o:connectangles="0,0,0,0"/>
                  </v:shape>
                  <v:shape id="Freeform 1817" o:spid="_x0000_s1787"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ULVsUA&#10;AADdAAAADwAAAGRycy9kb3ducmV2LnhtbESPT2sCMRTE70K/Q3gFb5q1dFW2RikLQg9S8A+Ct8fm&#10;uVlMXpZNquu3bwTB4zAzv2EWq95ZcaUuNJ4VTMYZCOLK64ZrBYf9ejQHESKyRuuZFNwpwGr5Nlhg&#10;of2Nt3TdxVokCIcCFZgY20LKUBlyGMa+JU7e2XcOY5JdLXWHtwR3Vn5k2VQ6bDgtGGypNFRddn9O&#10;Qe5+Q2k263O+aS94KG0ej/ak1PC9//4CEamPr/Cz/aMVzCafU3i8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tQtWxQAAAN0AAAAPAAAAAAAAAAAAAAAAAJgCAABkcnMv&#10;ZG93bnJldi54bWxQSwUGAAAAAAQABAD1AAAAigMAAAAA&#10;" path="m223,r11,20l19,235,,223,223,e" filled="f" strokeweight="0">
                    <v:path arrowok="t" o:connecttype="custom" o:connectlocs="39,0;41,2;3,26;0,25;39,0" o:connectangles="0,0,0,0,0"/>
                  </v:shape>
                  <v:shape id="Freeform 1818" o:spid="_x0000_s1788"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pI0MgA&#10;AADdAAAADwAAAGRycy9kb3ducmV2LnhtbESPQUvDQBSE70L/w/IEL2I3VWkl7bZUISDmUBpLz8/s&#10;axLMvo27axr767sFocdhZr5hFqvBtKIn5xvLCibjBARxaXXDlYLdZ/bwAsIHZI2tZVLwRx5Wy9HN&#10;AlNtj7ylvgiViBD2KSqoQ+hSKX1Zk0E/th1x9A7WGQxRukpqh8cIN618TJKpNNhwXKixo7eayu/i&#10;1yh4rTbZx/Z+M+z7/OR/iq88c0+5Une3w3oOItAQruH/9rtWMJs8z+DyJj4BuT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akjQyAAAAN0AAAAPAAAAAAAAAAAAAAAAAJgCAABk&#10;cnMvZG93bnJldi54bWxQSwUGAAAAAAQABAD1AAAAjQMAAAAA&#10;" path="m81,r19,12l,304,81,xe" fillcolor="black" stroked="f">
                    <v:path arrowok="t" o:connecttype="custom" o:connectlocs="15,0;18,1;0,35;15,0" o:connectangles="0,0,0,0"/>
                  </v:shape>
                  <v:shape id="Freeform 1819" o:spid="_x0000_s1789"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HK7MQA&#10;AADdAAAADwAAAGRycy9kb3ducmV2LnhtbERPz0/CMBS+m/g/NM+Ei5FuxICZFCKogEcGgevL+twW&#10;19fZ1rH99/RA4vHL93u+7E0jOnK+tqwgHScgiAuray4VHA+fTy8gfEDW2FgmBQN5WC7u7+aYaXvh&#10;PXV5KEUMYZ+hgiqENpPSFxUZ9GPbEkfu2zqDIUJXSu3wEsNNIydJMpUGa44NFba0rqj4yf+Mgu5j&#10;u5q5w5AP+8d0867P59+v01ap0UP/9goiUB/+xTf3TiuYpc9xbnwTn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hyuzEAAAA3QAAAA8AAAAAAAAAAAAAAAAAmAIAAGRycy9k&#10;b3ducmV2LnhtbFBLBQYAAAAABAAEAPUAAACJAwAAAAA=&#10;" path="m100,l,292r22,l100,xe" fillcolor="black" stroked="f">
                    <v:path arrowok="t" o:connecttype="custom" o:connectlocs="18,0;0,33;4,33;18,0" o:connectangles="0,0,0,0"/>
                  </v:shape>
                  <v:shape id="Freeform 1820" o:spid="_x0000_s1790"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cC8QA&#10;AADdAAAADwAAAGRycy9kb3ducmV2LnhtbESP3WoCMRSE7wu+QzhCb0rNrkitW6OIIEihUP/uD5vT&#10;zermJGyyur69KRR6OczMN8x82dtGXKkNtWMF+SgDQVw6XXOl4HjYvL6DCBFZY+OYFNwpwHIxeJpj&#10;od2Nd3Tdx0okCIcCFZgYfSFlKA1ZDCPniZP341qLMcm2krrFW4LbRo6z7E1arDktGPS0NlRe9p1N&#10;lK8uvHya7Tcdcuc7f8rPd26Ueh72qw8Qkfr4H/5rb7WCaT6Zwe+b9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YHAvEAAAA3QAAAA8AAAAAAAAAAAAAAAAAmAIAAGRycy9k&#10;b3ducmV2LnhtbFBLBQYAAAAABAAEAPUAAACJAwAAAAA=&#10;" path="m81,r19,12l22,304,,304,81,e" filled="f" strokeweight="0">
                    <v:path arrowok="t" o:connecttype="custom" o:connectlocs="15,0;18,1;4,35;0,35;15,0" o:connectangles="0,0,0,0,0"/>
                  </v:shape>
                  <v:shape id="Freeform 1821" o:spid="_x0000_s1791"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bYjcIA&#10;AADdAAAADwAAAGRycy9kb3ducmV2LnhtbERPzWrCQBC+F3yHZYTe6kbBWqKr+ENpET008QGG7JgE&#10;s7Mhu2p8+85B8Pjx/S9WvWvUjbpQezYwHiWgiAtvay4NnPLvjy9QISJbbDyTgQcFWC0HbwtMrb/z&#10;H92yWCoJ4ZCigSrGNtU6FBU5DCPfEgt39p3DKLArte3wLuGu0ZMk+dQOa5aGClvaVlRcsqszMNsl&#10;++P5J8+OpT48+nwzpc2+NeZ92K/noCL18SV+un+t+MZT2S9v5Ano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tiNwgAAAN0AAAAPAAAAAAAAAAAAAAAAAJgCAABkcnMvZG93&#10;bnJldi54bWxQSwUGAAAAAAQABAD1AAAAhwMAAAAA&#10;" path="m,l22,,81,306,,xe" fillcolor="black" stroked="f">
                    <v:path arrowok="t" o:connecttype="custom" o:connectlocs="0,0;4,0;14,35;0,0" o:connectangles="0,0,0,0"/>
                  </v:shape>
                  <v:shape id="Freeform 1822" o:spid="_x0000_s1792"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PI8cYA&#10;AADdAAAADwAAAGRycy9kb3ducmV2LnhtbESPQWsCMRSE74L/IbxCb5psW2vZGkWEYj146LaF9vbY&#10;vO4u3bwsSXTXf28EweMwM98wi9VgW3EkHxrHGrKpAkFcOtNwpeHr823yAiJEZIOtY9JwogCr5Xi0&#10;wNy4nj/oWMRKJAiHHDXUMXa5lKGsyWKYuo44eX/OW4xJ+koaj32C21Y+KPUsLTacFmrsaFNT+V8c&#10;rIbv+a4P+12xIVds/aN6+lU/NNP6/m5Yv4KINMRb+Np+Nxrm2SyDy5v0BOTy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PI8cYAAADdAAAADwAAAAAAAAAAAAAAAACYAgAAZHJz&#10;L2Rvd25yZXYueG1sUEsFBgAAAAAEAAQA9QAAAIsDAAAAAA==&#10;" path="m,l59,306,78,294,,xe" fillcolor="black" stroked="f">
                    <v:path arrowok="t" o:connecttype="custom" o:connectlocs="0,0;11,35;14,34;0,0" o:connectangles="0,0,0,0"/>
                  </v:shape>
                  <v:shape id="Freeform 1823" o:spid="_x0000_s1793"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YKMMA&#10;AADdAAAADwAAAGRycy9kb3ducmV2LnhtbESPQWsCMRSE7wX/Q3hCbzWrYCurUUSqeOil6sHjI3lu&#10;Fjcvy+ZVt/76plDocZiZb5jFqg+NulGX6sgGxqMCFLGNrubKwOm4fZmBSoLssIlMBr4pwWo5eFpg&#10;6eKdP+l2kEplCKcSDXiRttQ6WU8B0yi2xNm7xC6gZNlV2nV4z/DQ6ElRvOqANecFjy1tPNnr4SsY&#10;eI90mp7lylb8jJLdPaL7OBrzPOzXc1BCvfyH/9p7Z+BtPJ3A75v8BP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PYKMMAAADdAAAADwAAAAAAAAAAAAAAAACYAgAAZHJzL2Rv&#10;d25yZXYueG1sUEsFBgAAAAAEAAQA9QAAAIgDAAAAAA==&#10;" path="m,l22,r78,294l81,306,,e" filled="f" strokeweight="0">
                    <v:path arrowok="t" o:connecttype="custom" o:connectlocs="0,0;4,0;18,34;15,35;0,0" o:connectangles="0,0,0,0,0"/>
                  </v:shape>
                  <v:shape id="Freeform 1824" o:spid="_x0000_s1794"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TBpsYA&#10;AADdAAAADwAAAGRycy9kb3ducmV2LnhtbESPT2vCQBTE70K/w/IKXkQ3sbRK6ipalQo9+QfPr9nX&#10;JDT7Nt1dY/rtuwXB4zAzv2Fmi87UoiXnK8sK0lECgji3uuJCwem4HU5B+ICssbZMCn7Jw2L+0Jth&#10;pu2V99QeQiEihH2GCsoQmkxKn5dk0I9sQxy9L+sMhihdIbXDa4SbWo6T5EUarDgulNjQW0n59+Fi&#10;FFi3bdNm9c6DfOrX9rxxl5+PT6X6j93yFUSgLtzDt/ZOK5ikz0/w/y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TBpsYAAADdAAAADwAAAAAAAAAAAAAAAACYAgAAZHJz&#10;L2Rvd25yZXYueG1sUEsFBgAAAAAEAAQA9QAAAIsDAAAAAA==&#10;" path="m,12l19,,223,235,,12xe" fillcolor="black" stroked="f">
                    <v:path arrowok="t" o:connecttype="custom" o:connectlocs="0,1;3,0;39,26;0,1" o:connectangles="0,0,0,0"/>
                  </v:shape>
                  <v:shape id="Freeform 1825" o:spid="_x0000_s1795"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X4vscA&#10;AADdAAAADwAAAGRycy9kb3ducmV2LnhtbESPT2vCQBTE7wW/w/KEXkrdKNZK6ioihgq9+A/p8ZF9&#10;JsHs27C7jamf3i0UPA4z8xtmtuhMLVpyvrKsYDhIQBDnVldcKDgestcpCB+QNdaWScEveVjMe08z&#10;TLW98o7afShEhLBPUUEZQpNK6fOSDPqBbYijd7bOYIjSFVI7vEa4qeUoSSbSYMVxocSGViXll/2P&#10;UdCaW3aqj6HaTl6+1p+3/HuXubFSz/1u+QEiUBce4f/2Rit4H76N4e9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l+L7HAAAA3QAAAA8AAAAAAAAAAAAAAAAAmAIAAGRy&#10;cy9kb3ducmV2LnhtbFBLBQYAAAAABAAEAPUAAACMAwAAAAA=&#10;" path="m,l204,235r11,-21l,xe" fillcolor="black" stroked="f">
                    <v:path arrowok="t" o:connecttype="custom" o:connectlocs="0,0;35,26;37,24;0,0" o:connectangles="0,0,0,0"/>
                  </v:shape>
                  <v:shape id="Freeform 1826" o:spid="_x0000_s1796"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4D/MQA&#10;AADdAAAADwAAAGRycy9kb3ducmV2LnhtbESPT2sCMRTE7wW/Q3hCbzVrIVq2RikLQg8i+Aeht8fm&#10;uVlMXpZNquu3N0Khx2FmfsMsVoN34kp9bANrmE4KEMR1MC03Go6H9dsHiJiQDbrApOFOEVbL0csC&#10;SxNuvKPrPjUiQziWqMGm1JVSxtqSxzgJHXH2zqH3mLLsG2l6vGW4d/K9KGbSY8t5wWJHlaX6sv/1&#10;GpTfxspu1me16S54rJxKJ/ej9et4+PoEkWhI/+G/9rfRMJ8qBc83+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zEAAAA3QAAAA8AAAAAAAAAAAAAAAAAmAIAAGRycy9k&#10;b3ducmV2LnhtbFBLBQYAAAAABAAEAPUAAACJAwAAAAA=&#10;" path="m,12l19,,234,214r-11,21l,12e" filled="f" strokeweight="0">
                    <v:path arrowok="t" o:connecttype="custom" o:connectlocs="0,1;3,0;41,24;39,26;0,1" o:connectangles="0,0,0,0,0"/>
                  </v:shape>
                  <v:shape id="Freeform 1827" o:spid="_x0000_s1797"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kBVMYA&#10;AADdAAAADwAAAGRycy9kb3ducmV2LnhtbESPQUvDQBSE74L/YXmCF2k3VZKWtNsiguDNWgXb2yP7&#10;uglm38bsNtn++25B8DjMzDfMahNtKwbqfeNYwWyagSCunG7YKPj6fJ0sQPiArLF1TArO5GGzvr1Z&#10;YandyB807IIRCcK+RAV1CF0ppa9qsuinriNO3tH1FkOSvZG6xzHBbSsfs6yQFhtOCzV29FJT9bM7&#10;WQX7fRxPTxjj4ffbmDznYftQvCt1fxeflyACxfAf/mu/aQXzWV7A9U16AnJ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kBVMYAAADdAAAADwAAAAAAAAAAAAAAAACYAgAAZHJz&#10;L2Rvd25yZXYueG1sUEsFBgAAAAAEAAQA9QAAAIsDAAAAAA==&#10;" path="m,21l11,,304,102,,21xe" fillcolor="black" stroked="f">
                    <v:path arrowok="t" o:connecttype="custom" o:connectlocs="0,2;2,0;54,12;0,2" o:connectangles="0,0,0,0"/>
                  </v:shape>
                  <v:shape id="Freeform 1828" o:spid="_x0000_s1798"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G0sUA&#10;AADdAAAADwAAAGRycy9kb3ducmV2LnhtbESPQWvCQBSE70L/w/IEL6IbhWpNXaUUKr1ZU8UeH9ln&#10;Esy+XbJrjP/eLQgeh5n5hlmuO1OLlhpfWVYwGScgiHOrKy4U7H+/Rm8gfEDWWFsmBTfysF699JaY&#10;anvlHbVZKESEsE9RQRmCS6X0eUkG/dg64uidbGMwRNkUUjd4jXBTy2mSzKTBiuNCiY4+S8rP2cUo&#10;+PvJitotboejo2S4yfYnbPOtUoN+9/EOIlAXnuFH+1srmE9e5/D/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acbSxQAAAN0AAAAPAAAAAAAAAAAAAAAAAJgCAABkcnMv&#10;ZG93bnJldi54bWxQSwUGAAAAAAQABAD1AAAAigMAAAAA&#10;" path="m,l293,102r,-23l,xe" fillcolor="black" stroked="f">
                    <v:path arrowok="t" o:connecttype="custom" o:connectlocs="0,0;52,12;52,9;0,0" o:connectangles="0,0,0,0"/>
                  </v:shape>
                  <v:shape id="Freeform 1829" o:spid="_x0000_s1799"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MzcIA&#10;AADdAAAADwAAAGRycy9kb3ducmV2LnhtbERPz2vCMBS+D/wfwhO8zVTBTapRRBC87KBuzOOzeSal&#10;zUttMlv/++UgePz4fi/XvavFndpQelYwGWcgiAuvSzYKvk+79zmIEJE11p5JwYMCrFeDtyXm2nd8&#10;oPsxGpFCOOSowMbY5FKGwpLDMPYNceKuvnUYE2yN1C12KdzVcpplH9JhyanBYkNbS0V1/HMKdre9&#10;qfqfin/P5stezBm33emm1GjYbxYgIvXxJX6691rB52SW5qY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czNwgAAAN0AAAAPAAAAAAAAAAAAAAAAAJgCAABkcnMvZG93&#10;bnJldi54bWxQSwUGAAAAAAQABAD1AAAAhwMAAAAA&#10;" path="m,21l11,,304,79r,23l,21e" filled="f" strokeweight="0">
                    <v:path arrowok="t" o:connecttype="custom" o:connectlocs="0,2;2,0;54,9;54,12;0,2" o:connectangles="0,0,0,0,0"/>
                  </v:shape>
                  <v:shape id="Freeform 1830" o:spid="_x0000_s1800"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gxMQA&#10;AADdAAAADwAAAGRycy9kb3ducmV2LnhtbESPwWrDMBBE74X+g9hCbo3sQJPUjRJKICXkUKidD1is&#10;reXWWhlJsZ2/jwKFHoeZN8NsdpPtxEA+tI4V5PMMBHHtdMuNgnN1eF6DCBFZY+eYFFwpwG77+LDB&#10;QruRv2goYyNSCYcCFZgY+0LKUBuyGOauJ07et/MWY5K+kdrjmMptJxdZtpQWW04LBnvaG6p/y4tV&#10;sMqrEuP40+0/jye/Xq4WQ24+lJo9Te9vICJN8T/8Rx/1nXt5hfub9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Z4MTEAAAA3QAAAA8AAAAAAAAAAAAAAAAAmAIAAGRycy9k&#10;b3ducmV2LnhtbFBLBQYAAAAABAAEAPUAAACJAwAAAAA=&#10;" path="m,91l,68,219,,,91xe" fillcolor="black" stroked="f">
                    <v:path arrowok="t" o:connecttype="custom" o:connectlocs="0,10;0,7;38,0;0,10" o:connectangles="0,0,0,0"/>
                  </v:shape>
                  <v:shape id="Freeform 1831" o:spid="_x0000_s1801"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Qm58QA&#10;AADdAAAADwAAAGRycy9kb3ducmV2LnhtbERPu27CMBTdK/EP1kViQeDAkKKAQUBBbQcGHmK+ii9x&#10;RHwdxW6S9uvroVLHo/NebXpbiZYaXzpWMJsmIIhzp0suFNyux8kChA/IGivHpOCbPGzWg5cVZtp1&#10;fKb2EgoRQ9hnqMCEUGdS+tyQRT91NXHkHq6xGCJsCqkb7GK4reQ8SVJpseTYYLCmvaH8efmyCha7&#10;z2P1Ew7t2LydtuPuntr3Q6rUaNhvlyAC9eFf/Of+0ApeZ2ncH9/E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UJufEAAAA3QAAAA8AAAAAAAAAAAAAAAAAmAIAAGRycy9k&#10;b3ducmV2LnhtbFBLBQYAAAAABAAEAPUAAACJAwAAAAA=&#10;" path="m,85l219,17,203,,,85xe" fillcolor="black" stroked="f">
                    <v:path arrowok="t" o:connecttype="custom" o:connectlocs="0,9;38,2;35,0;0,9" o:connectangles="0,0,0,0"/>
                  </v:shape>
                  <v:shape id="Freeform 1832" o:spid="_x0000_s1802"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VAiMYA&#10;AADdAAAADwAAAGRycy9kb3ducmV2LnhtbESPQWvCQBSE74L/YXlCL6KbFKoldRUJCHqpNVa8PrKv&#10;STD7Nuyumv77rlDwOMzMN8xi1ZtW3Mj5xrKCdJqAIC6tbrhS8H3cTN5B+ICssbVMCn7Jw2o5HCww&#10;0/bOB7oVoRIRwj5DBXUIXSalL2sy6Ke2I47ej3UGQ5SuktrhPcJNK1+TZCYNNhwXauwor6m8FFej&#10;QJ8+v4778267KS/5rnBvh/Ep75V6GfXrDxCB+vAM/7e3WsE8naXweB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VAiMYAAADdAAAADwAAAAAAAAAAAAAAAACYAgAAZHJz&#10;L2Rvd25yZXYueG1sUEsFBgAAAAAEAAQA9QAAAIsDAAAAAA==&#10;" path="m,108l,85,203,r16,17l,108e" filled="f" strokeweight="0">
                    <v:path arrowok="t" o:connecttype="custom" o:connectlocs="0,12;0,9;35,0;38,2;0,12" o:connectangles="0,0,0,0,0"/>
                  </v:shape>
                  <v:shape id="Freeform 1833" o:spid="_x0000_s1803"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C3McA&#10;AADdAAAADwAAAGRycy9kb3ducmV2LnhtbESPQWvCQBSE74L/YXlCb2ZjDmpTV5HSUilSqAmU3h7Z&#10;ZxLNvg3Z1cR/7xaEHoeZ+YZZbQbTiCt1rrasYBbFIIgLq2suFeTZ+3QJwnlkjY1lUnAjB5v1eLTC&#10;VNuev+l68KUIEHYpKqi8b1MpXVGRQRfZljh4R9sZ9EF2pdQd9gFuGpnE8VwarDksVNjSa0XF+XAx&#10;Cn6ahL9se9mdPvPfj7fn8ynZm0ypp8mwfQHhafD/4Ud7pxUsZvME/t6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KAtzHAAAA3QAAAA8AAAAAAAAAAAAAAAAAmAIAAGRy&#10;cy9kb3ducmV2LnhtbFBLBQYAAAAABAAEAPUAAACMAwAAAAA=&#10;" path="m16,219l,202,107,,16,219xe" fillcolor="black" stroked="f">
                    <v:path arrowok="t" o:connecttype="custom" o:connectlocs="3,25;0,23;19,0;3,25" o:connectangles="0,0,0,0"/>
                  </v:shape>
                  <v:shape id="Freeform 1834" o:spid="_x0000_s1804"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wYMcYA&#10;AADdAAAADwAAAGRycy9kb3ducmV2LnhtbESPT2vCQBTE70K/w/IK3nSjliipq5SC0kMq+OfQ3h7Z&#10;1yQk+zbsrib99t2C4HGYmd8w6+1gWnEj52vLCmbTBARxYXXNpYLLeTdZgfABWWNrmRT8koft5mm0&#10;xkzbno90O4VSRAj7DBVUIXSZlL6oyKCf2o44ej/WGQxRulJqh32Em1bOkySVBmuOCxV29F5R0Zyu&#10;RsFBfuX13h9eZNP5z2ZV5t9nypUaPw9vryACDeERvrc/tILlLF3A/5v4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wYMcYAAADdAAAADwAAAAAAAAAAAAAAAACYAgAAZHJz&#10;L2Rvd25yZXYueG1sUEsFBgAAAAAEAAQA9QAAAIsDAAAAAA==&#10;" path="m,202l107,,84,,,202xe" fillcolor="black" stroked="f">
                    <v:path arrowok="t" o:connecttype="custom" o:connectlocs="0,23;19,0;15,0;0,23" o:connectangles="0,0,0,0"/>
                  </v:shape>
                  <v:shape id="Freeform 1835" o:spid="_x0000_s1805"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woZsYA&#10;AADdAAAADwAAAGRycy9kb3ducmV2LnhtbESPUYvCMBCE3wX/Q1jBF9FUEZWeUbxD8fTh4Ko/YG32&#10;2tJmU5qo9d9fBMHHYXa+2VmuW1OJGzWusKxgPIpAEKdWF5wpOJ92wwUI55E1VpZJwYMcrFfdzhJj&#10;be/8S7fEZyJA2MWoIPe+jqV0aU4G3cjWxMH7s41BH2STSd3gPcBNJSdRNJMGCw4NOdb0lVNaJlcT&#10;3lgcfkoaRJ/F5rqfHy/ptiyTrVL9Xrv5AOGp9e/jV/pbK5iPZ1N4rgkI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woZsYAAADdAAAADwAAAAAAAAAAAAAAAACYAgAAZHJz&#10;L2Rvd25yZXYueG1sUEsFBgAAAAAEAAQA9QAAAIsDAAAAAA==&#10;" path="m16,219l,202,84,r23,l16,219e" filled="f" strokeweight="0">
                    <v:path arrowok="t" o:connecttype="custom" o:connectlocs="3,25;0,23;15,0;19,0;3,25" o:connectangles="0,0,0,0,0"/>
                  </v:shape>
                  <v:shape id="Freeform 1836" o:spid="_x0000_s1806"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343McA&#10;AADdAAAADwAAAGRycy9kb3ducmV2LnhtbESPQWvCQBSE74X+h+UJXkQ3kVYldRUpNJRSpMbg+ZF9&#10;TWKzb8Puqum/7xYKPQ4z8w2z3g6mE1dyvrWsIJ0lIIgrq1uuFZTHl+kKhA/IGjvLpOCbPGw393dr&#10;zLS98YGuRahFhLDPUEETQp9J6auGDPqZ7Ymj92mdwRClq6V2eItw08l5kiykwZbjQoM9PTdUfRUX&#10;o+Dhcp6kefGRn/Kd0+/tpBze9qVS49GwewIRaAj/4b/2q1awTBeP8PsmPg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t+NzHAAAA3QAAAA8AAAAAAAAAAAAAAAAAmAIAAGRy&#10;cy9kb3ducmV2LnhtbFBLBQYAAAAABAAEAPUAAACMAwAAAAA=&#10;" path="m91,221r-23,l,,91,221xe" fillcolor="black" stroked="f">
                    <v:path arrowok="t" o:connecttype="custom" o:connectlocs="16,26;12,26;0,0;16,26" o:connectangles="0,0,0,0"/>
                  </v:shape>
                  <v:shape id="Freeform 1837" o:spid="_x0000_s1807"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BicQA&#10;AADdAAAADwAAAGRycy9kb3ducmV2LnhtbESPS4vCQBCE74L/YWhhbzqJSJToREQURNiDj4PHJtPm&#10;YaYnZEbN/vudhQWPRVV9Ra3WvWnEizpXWVYQTyIQxLnVFRcKrpf9eAHCeWSNjWVS8EMO1tlwsMJU&#10;2zef6HX2hQgQdikqKL1vUyldXpJBN7EtcfDutjPog+wKqTt8B7hp5DSKEmmw4rBQYkvbkvLH+WkU&#10;1DNdV9/xwR45uuft6XZs/A6V+hr1myUIT73/hP/bB61gHicJ/L0JT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WwYnEAAAA3QAAAA8AAAAAAAAAAAAAAAAAmAIAAGRycy9k&#10;b3ducmV2LnhtbFBLBQYAAAAABAAEAPUAAACJAwAAAAA=&#10;" path="m84,221l16,,,17,84,221xe" fillcolor="black" stroked="f">
                    <v:path arrowok="t" o:connecttype="custom" o:connectlocs="15,26;3,0;0,2;15,26" o:connectangles="0,0,0,0"/>
                  </v:shape>
                  <v:shape id="Freeform 1838" o:spid="_x0000_s1808"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UbGcUA&#10;AADdAAAADwAAAGRycy9kb3ducmV2LnhtbESPQWvCQBSE74X+h+UVvNWNQpOSuooIShG0aL14e2Sf&#10;SWj2bdjdxPjvXUHocZiZb5jZYjCN6Mn52rKCyTgBQVxYXXOp4PS7fv8E4QOyxsYyKbiRh8X89WWG&#10;ubZXPlB/DKWIEPY5KqhCaHMpfVGRQT+2LXH0LtYZDFG6UmqH1wg3jZwmSSoN1hwXKmxpVVHxd+yM&#10;gn237D/k2aWd3WXd6rD5mfL2otTobVh+gQg0hP/ws/2tFWSTNIP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pRsZxQAAAN0AAAAPAAAAAAAAAAAAAAAAAJgCAABkcnMv&#10;ZG93bnJldi54bWxQSwUGAAAAAAQABAD1AAAAigMAAAAA&#10;" path="m107,221r-23,l,17,16,r91,221e" filled="f" strokeweight="0">
                    <v:path arrowok="t" o:connecttype="custom" o:connectlocs="19,26;15,26;0,2;3,0;19,26" o:connectangles="0,0,0,0,0"/>
                  </v:shape>
                  <v:shape id="Freeform 1839" o:spid="_x0000_s1809"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PrjcIA&#10;AADdAAAADwAAAGRycy9kb3ducmV2LnhtbERPzWrCQBC+F3yHZQpeSt3EQ9JGV5EWwVNobR5gzE6T&#10;JdnZkF1NfHv3UOjx4/vf7mfbixuN3jhWkK4SEMS104YbBdXP8fUNhA/IGnvHpOBOHva7xdMWC+0m&#10;/qbbOTQihrAvUEEbwlBI6euWLPqVG4gj9+tGiyHCsZF6xCmG216ukySTFg3HhhYH+mip7s5Xq8B/&#10;puVFG3P9GrB8d3noXrqqUmr5PB82IALN4V/85z5pBXmaxbnxTXwCcv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uNwgAAAN0AAAAPAAAAAAAAAAAAAAAAAJgCAABkcnMvZG93&#10;bnJldi54bWxQSwUGAAAAAAQABAD1AAAAhwMAAAAA&#10;" path="m219,90r-16,17l,,219,90xe" fillcolor="black" stroked="f">
                    <v:path arrowok="t" o:connecttype="custom" o:connectlocs="38,11;35,13;0,0;38,11" o:connectangles="0,0,0,0"/>
                  </v:shape>
                  <v:shape id="Freeform 1840" o:spid="_x0000_s1810"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Qc0MYA&#10;AADdAAAADwAAAGRycy9kb3ducmV2LnhtbESPQWvCQBSE74X+h+UVejObiGgTXSUUC9WD0tRDj4/s&#10;MwnNvg3ZNUn/vVso9DjMzDfMZjeZVgzUu8aygiSKQRCXVjdcKbh8vs1eQDiPrLG1TAp+yMFu+/iw&#10;wUzbkT9oKHwlAoRdhgpq77tMSlfWZNBFtiMO3tX2Bn2QfSV1j2OAm1bO43gpDTYcFmrs6LWm8ru4&#10;GQXpYr447c2Yu68Drs6HEYfpclTq+WnK1yA8Tf4//Nd+1wpWyTKF3zfh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Qc0MYAAADdAAAADwAAAAAAAAAAAAAAAACYAgAAZHJz&#10;L2Rvd25yZXYueG1sUEsFBgAAAAAEAAQA9QAAAIsDAAAAAA==&#10;" path="m203,107l,,,23r203,84xe" fillcolor="black" stroked="f">
                    <v:path arrowok="t" o:connecttype="custom" o:connectlocs="35,13;0,0;0,3;35,13" o:connectangles="0,0,0,0"/>
                  </v:shape>
                  <v:shape id="Freeform 1841" o:spid="_x0000_s1811"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7ZnsUA&#10;AADdAAAADwAAAGRycy9kb3ducmV2LnhtbERPy2rCQBTdF/yH4QpuSp0opQkxo6ggllLw0db1JXPz&#10;wMydkJmatF/fWRRcHs47Ww2mETfqXG1ZwWwagSDOra65VPD5sXtKQDiPrLGxTAp+yMFqOXrIMNW2&#10;5xPdzr4UIYRdigoq79tUSpdXZNBNbUscuMJ2Bn2AXSl1h30IN42cR9GLNFhzaKiwpW1F+fX8bRR8&#10;vR2K9rF+t9H699n1l3i/OSZ7pSbjYb0A4Wnwd/G/+1UriGdx2B/eh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3tmexQAAAN0AAAAPAAAAAAAAAAAAAAAAAJgCAABkcnMv&#10;ZG93bnJldi54bWxQSwUGAAAAAAQABAD1AAAAigMAAAAA&#10;" path="m219,90r-16,17l,23,,,219,90e" filled="f" strokeweight="0">
                    <v:path arrowok="t" o:connecttype="custom" o:connectlocs="38,11;35,13;0,3;0,0;38,11" o:connectangles="0,0,0,0,0"/>
                  </v:shape>
                  <v:shape id="Freeform 1842" o:spid="_x0000_s1812"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OojcUA&#10;AADdAAAADwAAAGRycy9kb3ducmV2LnhtbESPT4vCMBTE7wt+h/AEL4umlV0r1SgqCIue/HPx9mie&#10;bbF5qU3U+u2NIOxxmJnfMNN5aypxp8aVlhXEgwgEcWZ1ybmC42HdH4NwHlljZZkUPMnBfNb5mmKq&#10;7YN3dN/7XAQIuxQVFN7XqZQuK8igG9iaOHhn2xj0QTa51A0+AtxUchhFI2mw5LBQYE2rgrLL/mYU&#10;/F6jVZVszNJ9X7d8OG1+bufSKtXrtosJCE+t/w9/2n9aQRInMbzfhCc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6iNxQAAAN0AAAAPAAAAAAAAAAAAAAAAAJgCAABkcnMv&#10;ZG93bnJldi54bWxQSwUGAAAAAAQABAD1AAAAigMAAAAA&#10;" path="m304,r,23l,81,304,xe" fillcolor="black" stroked="f">
                    <v:path arrowok="t" o:connecttype="custom" o:connectlocs="54,0;54,3;0,9;54,0" o:connectangles="0,0,0,0"/>
                  </v:shape>
                  <v:shape id="Freeform 1843" o:spid="_x0000_s1813"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ZqFMcA&#10;AADdAAAADwAAAGRycy9kb3ducmV2LnhtbESPzWrDMBCE74W8g9hAb7WcHJriRgn5IZBeTJv40tti&#10;bW231spIiu3m6atAoMdhZr5hluvRtKIn5xvLCmZJCoK4tLrhSkFxPjy9gPABWWNrmRT8kof1avKw&#10;xEzbgT+oP4VKRAj7DBXUIXSZlL6syaBPbEccvS/rDIYoXSW1wyHCTSvnafosDTYcF2rsaFdT+XO6&#10;GAVvlyrfaV1c862Tn1f7fv7u93ulHqfj5hVEoDH8h+/to1awmC3mcHsTn4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WahTHAAAA3QAAAA8AAAAAAAAAAAAAAAAAmAIAAGRy&#10;cy9kb3ducmV2LnhtbFBLBQYAAAAABAAEAPUAAACMAwAAAAA=&#10;" path="m304,l,58,11,79,304,xe" fillcolor="black" stroked="f">
                    <v:path arrowok="t" o:connecttype="custom" o:connectlocs="54,0;0,7;2,9;54,0" o:connectangles="0,0,0,0"/>
                  </v:shape>
                  <v:shape id="Freeform 1844" o:spid="_x0000_s1814"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3MUA&#10;AADdAAAADwAAAGRycy9kb3ducmV2LnhtbESPQWsCMRSE74X+h/AEbzVrBS2rUUQQvHhQW+rxdfNM&#10;lt28rJvorv/eFAo9DjPzDbNY9a4Wd2pD6VnBeJSBIC68Ltko+Dxt3z5AhIissfZMCh4UYLV8fVlg&#10;rn3HB7ofoxEJwiFHBTbGJpcyFJYchpFviJN38a3DmGRrpG6xS3BXy/csm0qHJacFiw1tLBXV8eYU&#10;bK87U/VfFX+fzd7+mDNuutNVqeGgX89BROrjf/ivvdMKZuPZBH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5ALcxQAAAN0AAAAPAAAAAAAAAAAAAAAAAJgCAABkcnMv&#10;ZG93bnJldi54bWxQSwUGAAAAAAQABAD1AAAAigMAAAAA&#10;" path="m304,r,23l11,102,,81,304,e" filled="f" strokeweight="0">
                    <v:path arrowok="t" o:connecttype="custom" o:connectlocs="54,0;54,3;2,12;0,10;54,0" o:connectangles="0,0,0,0,0"/>
                  </v:shape>
                  <v:shape id="Freeform 1845" o:spid="_x0000_s1815"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rcCcYA&#10;AADdAAAADwAAAGRycy9kb3ducmV2LnhtbESPQWvCQBSE7wX/w/IEb3WjSJXoKmKxLZRCEwWvj+wz&#10;G82+Ddmtif/eLRR6HGbmG2a16W0tbtT6yrGCyTgBQVw4XXGp4HjYPy9A+ICssXZMCu7kYbMePK0w&#10;1a7jjG55KEWEsE9RgQmhSaX0hSGLfuwa4uidXWsxRNmWUrfYRbit5TRJXqTFiuOCwYZ2hopr/mMV&#10;NJn8/sorc9XZ6W2v36eXz0P3qtRo2G+XIAL14T/81/7QCuaT+Qx+38Qn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rcCcYAAADdAAAADwAAAAAAAAAAAAAAAACYAgAAZHJz&#10;L2Rvd25yZXYueG1sUEsFBgAAAAAEAAQA9QAAAIsDAAAAAA==&#10;" path="m223,r11,21l,223,223,xe" fillcolor="black" stroked="f">
                    <v:path arrowok="t" o:connecttype="custom" o:connectlocs="39,0;41,2;0,26;39,0" o:connectangles="0,0,0,0"/>
                  </v:shape>
                  <v:shape id="Freeform 1846" o:spid="_x0000_s1816"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4DbsUA&#10;AADdAAAADwAAAGRycy9kb3ducmV2LnhtbESPQWvCQBSE74X+h+UVequbFIw1uooVCi1eNOr9kX0m&#10;0ezbsLtq8u/dQqHHYWa+YebL3rTiRs43lhWkowQEcWl1w5WCw/7r7QOED8gaW8ukYCAPy8Xz0xxz&#10;be+8o1sRKhEh7HNUUIfQ5VL6siaDfmQ74uidrDMYonSV1A7vEW5a+Z4kmTTYcFyosaN1TeWluBoF&#10;+82QnT+nx+32YlZD5tKfYpeNlXp96VczEIH68B/+a39rBZN0Mobf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gNuxQAAAN0AAAAPAAAAAAAAAAAAAAAAAJgCAABkcnMv&#10;ZG93bnJldi54bWxQSwUGAAAAAAQABAD1AAAAigMAAAAA&#10;" path="m234,l,202r19,12l234,xe" fillcolor="black" stroked="f">
                    <v:path arrowok="t" o:connecttype="custom" o:connectlocs="41,0;0,23;3,24;41,0" o:connectangles="0,0,0,0"/>
                  </v:shape>
                  <v:shape id="Freeform 1847" o:spid="_x0000_s1817"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nB68QA&#10;AADdAAAADwAAAGRycy9kb3ducmV2LnhtbESPQYvCMBSE74L/ITxhb5oqVKVrlKUg7EGEVRG8PZpn&#10;U0xeShO1++83woLHYWa+YVab3lnxoC40nhVMJxkI4srrhmsFp+N2vAQRIrJG65kU/FKAzXo4WGGh&#10;/ZN/6HGItUgQDgUqMDG2hZShMuQwTHxLnLyr7xzGJLta6g6fCe6snGXZXDpsOC0YbKk0VN0Od6cg&#10;d/tQmt32mu/aG55Km8ezvSj1Meq/PkFE6uM7/N/+1goW08UcXm/S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ZwevEAAAA3QAAAA8AAAAAAAAAAAAAAAAAmAIAAGRycy9k&#10;b3ducmV2LnhtbFBLBQYAAAAABAAEAPUAAACJAwAAAAA=&#10;" path="m223,r11,21l19,235,,223,223,e" filled="f" strokeweight="0">
                    <v:path arrowok="t" o:connecttype="custom" o:connectlocs="39,0;41,2;3,27;0,26;39,0" o:connectangles="0,0,0,0,0"/>
                  </v:shape>
                  <v:shape id="Freeform 1848" o:spid="_x0000_s1818"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xasYA&#10;AADdAAAADwAAAGRycy9kb3ducmV2LnhtbESPzW7CMBCE75X6DtZW6q04VGpTBQzqjxBwawMPsMRL&#10;HBqvI9uQkKevK1XqcTQz32jmy8G24kI+NI4VTCcZCOLK6YZrBfvd6uEFRIjIGlvHpOBKAZaL25s5&#10;Ftr1/EWXMtYiQTgUqMDE2BVShsqQxTBxHXHyjs5bjEn6WmqPfYLbVj5m2bO02HBaMNjRu6Hquzxb&#10;Bf243tDTmx4PzXZ03py25edHp9T93fA6AxFpiP/hv/ZGK8ineQ6/b9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CxasYAAADdAAAADwAAAAAAAAAAAAAAAACYAgAAZHJz&#10;L2Rvd25yZXYueG1sUEsFBgAAAAAEAAQA9QAAAIsDAAAAAA==&#10;" path="m81,r19,12l,306,81,xe" fillcolor="black" stroked="f">
                    <v:path arrowok="t" o:connecttype="custom" o:connectlocs="15,0;18,1;0,35;15,0" o:connectangles="0,0,0,0"/>
                  </v:shape>
                  <v:shape id="Freeform 1849" o:spid="_x0000_s1819"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uOG8EA&#10;AADdAAAADwAAAGRycy9kb3ducmV2LnhtbERPS2vCQBC+F/wPyxS81Y0iGlNX8YHY0lOj0OuQHZPQ&#10;7GzIrhr/vXMo9PjxvZfr3jXqRl2oPRsYjxJQxIW3NZcGzqfDWwoqRGSLjWcy8KAA69XgZYmZ9Xf+&#10;plseSyUhHDI0UMXYZlqHoiKHYeRbYuEuvnMYBXalth3eJdw1epIkM+2wZmmosKVdRcVvfnUG5l8/&#10;aTo90P7You4/F9tkW17Oxgxf+807qEh9/Bf/uT+s+MZzmStv5Ano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rjhvBAAAA3QAAAA8AAAAAAAAAAAAAAAAAmAIAAGRycy9kb3du&#10;cmV2LnhtbFBLBQYAAAAABAAEAPUAAACGAwAAAAA=&#10;" path="m100,l,294r22,l100,xe" fillcolor="black" stroked="f">
                    <v:path arrowok="t" o:connecttype="custom" o:connectlocs="18,0;0,34;4,34;18,0" o:connectangles="0,0,0,0"/>
                  </v:shape>
                  <v:shape id="Freeform 1850" o:spid="_x0000_s1820"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IWOcQA&#10;AADdAAAADwAAAGRycy9kb3ducmV2LnhtbESPQWsCMRSE74X+h/AEbzVroWq3RinFlh68VD14fCTP&#10;zeLmZdk8de2vbwShx2FmvmHmyz406kxdqiMbGI8KUMQ2uporA7vt59MMVBJkh01kMnClBMvF48Mc&#10;Sxcv/EPnjVQqQziVaMCLtKXWyXoKmEaxJc7eIXYBJcuu0q7DS4aHRj8XxUQHrDkveGzpw5M9bk7B&#10;wCrS7mUvR7biZ5Ts1290660xw0H//gZKqJf/8L397QxMx9NXuL3JT0A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yFjnEAAAA3QAAAA8AAAAAAAAAAAAAAAAAmAIAAGRycy9k&#10;b3ducmV2LnhtbFBLBQYAAAAABAAEAPUAAACJAwAAAAA=&#10;" path="m81,r19,12l22,306,,306,81,e" filled="f" strokeweight="0">
                    <v:path arrowok="t" o:connecttype="custom" o:connectlocs="15,0;18,1;4,35;0,35;15,0" o:connectangles="0,0,0,0,0"/>
                  </v:shape>
                  <v:shape id="Freeform 1851" o:spid="_x0000_s1821"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0f8cEA&#10;AADdAAAADwAAAGRycy9kb3ducmV2LnhtbERPy4rCMBTdD/gP4Q64GxNFVDpGGRxEcSH4XF+aO22x&#10;uek0sVa/3iwEl4fzns5bW4qGal841tDvKRDEqTMFZxqOh+XXBIQPyAZLx6ThTh7ms87HFBPjbryj&#10;Zh8yEUPYJ6ghD6FKpPRpThZ9z1XEkftztcUQYZ1JU+MthttSDpQaSYsFx4YcK1rklF72V6vhd3Xc&#10;mJM6K7RbZYr/4aG5ZA+tu5/tzzeIQG14i1/utdEw7k/i/vgmPgE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9H/HBAAAA3QAAAA8AAAAAAAAAAAAAAAAAmAIAAGRycy9kb3du&#10;cmV2LnhtbFBLBQYAAAAABAAEAPUAAACGAwAAAAA=&#10;" path="m,l22,,81,304,,xe" fillcolor="black" stroked="f">
                    <v:path arrowok="t" o:connecttype="custom" o:connectlocs="0,0;4,0;14,35;0,0" o:connectangles="0,0,0,0"/>
                  </v:shape>
                  <v:shape id="Freeform 1852" o:spid="_x0000_s1822"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KEsQA&#10;AADdAAAADwAAAGRycy9kb3ducmV2LnhtbESPQYvCMBSE74L/ITxhbzatiJZqFHFXWNiT7h48Pppn&#10;W21eahNr/fdmQfA4zMw3zHLdm1p01LrKsoIkikEQ51ZXXCj4+92NUxDOI2usLZOCBzlYr4aDJWba&#10;3nlP3cEXIkDYZaig9L7JpHR5SQZdZBvi4J1sa9AH2RZSt3gPcFPLSRzPpMGKw0KJDW1Lyi+Hm1Hw&#10;ZVzcTI/prNp1P2czudqu+LRKfYz6zQKEp96/w6/2t1YwT9IE/t+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VyhLEAAAA3QAAAA8AAAAAAAAAAAAAAAAAmAIAAGRycy9k&#10;b3ducmV2LnhtbFBLBQYAAAAABAAEAPUAAACJAwAAAAA=&#10;" path="m,l59,304,78,292,,xe" fillcolor="black" stroked="f">
                    <v:path arrowok="t" o:connecttype="custom" o:connectlocs="0,0;11,35;14,34;0,0" o:connectangles="0,0,0,0"/>
                  </v:shape>
                  <v:shape id="Freeform 1853" o:spid="_x0000_s1823"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U04MQA&#10;AADdAAAADwAAAGRycy9kb3ducmV2LnhtbESPQWvCQBSE74L/YXmFXqTZxEMr0Y0UQRChYNXeH9ln&#10;Nm327ZLdaPz3bqHQ4zAz3zCr9Wg7caU+tI4VFFkOgrh2uuVGwfm0fVmACBFZY+eYFNwpwLqaTlZY&#10;anfjT7oeYyMShEOJCkyMvpQy1IYshsx54uRdXG8xJtk3Uvd4S3DbyXmev0qLLacFg542huqf42AT&#10;5WMIs73ZHehUOD/4r+L7zp1Sz0/j+xJEpDH+h//aO63grVjM4fdNegKy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FNODEAAAA3QAAAA8AAAAAAAAAAAAAAAAAmAIAAGRycy9k&#10;b3ducmV2LnhtbFBLBQYAAAAABAAEAPUAAACJAwAAAAA=&#10;" path="m,l22,r78,292l81,304,,e" filled="f" strokeweight="0">
                    <v:path arrowok="t" o:connecttype="custom" o:connectlocs="0,0;4,0;18,34;15,35;0,0" o:connectangles="0,0,0,0,0"/>
                  </v:shape>
                  <v:shape id="Freeform 1854" o:spid="_x0000_s1824"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t4cUA&#10;AADdAAAADwAAAGRycy9kb3ducmV2LnhtbESPQWvCQBSE74L/YXmFXkrdpAUNqatYrSh4UkvPr9nX&#10;JDT7Nt1dY/z3rlDwOMzMN8x03ptGdOR8bVlBOkpAEBdW11wq+DyunzMQPiBrbCyTggt5mM+Ggynm&#10;2p55T90hlCJC2OeooAqhzaX0RUUG/ci2xNH7sc5giNKVUjs8R7hp5EuSjKXBmuNChS0tKyp+Dyej&#10;wLp1l7bvG34qMr+yXx/u9Lf7VurxoV+8gQjUh3v4v73VCiZp9gq3N/EJ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dO3hxQAAAN0AAAAPAAAAAAAAAAAAAAAAAJgCAABkcnMv&#10;ZG93bnJldi54bWxQSwUGAAAAAAQABAD1AAAAigMAAAAA&#10;" path="m,12l19,,223,235,,12xe" fillcolor="black" stroked="f">
                    <v:path arrowok="t" o:connecttype="custom" o:connectlocs="0,1;3,0;39,27;0,1" o:connectangles="0,0,0,0"/>
                  </v:shape>
                  <v:shape id="Freeform 1855" o:spid="_x0000_s1825"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XU+ccA&#10;AADdAAAADwAAAGRycy9kb3ducmV2LnhtbESPQWvCQBSE74L/YXlCL1I3FrESs5FSGix4qVaKx0f2&#10;NQnNvg272xj99V2h4HGYmW+YbDOYVvTkfGNZwXyWgCAurW64UnD8LB5XIHxA1thaJgUX8rDJx6MM&#10;U23PvKf+ECoRIexTVFCH0KVS+rImg35mO+LofVtnMETpKqkdniPctPIpSZbSYMNxocaOXmsqfw6/&#10;RkFvrsVXewzNx3K6e9tey9O+cAulHibDyxpEoCHcw//td63geb5awO1Nf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F1PnHAAAA3QAAAA8AAAAAAAAAAAAAAAAAmAIAAGRy&#10;cy9kb3ducmV2LnhtbFBLBQYAAAAABAAEAPUAAACMAwAAAAA=&#10;" path="m,l204,235r11,-20l,xe" fillcolor="black" stroked="f">
                    <v:path arrowok="t" o:connecttype="custom" o:connectlocs="0,0;35,27;37,25;0,0" o:connectangles="0,0,0,0"/>
                  </v:shape>
                  <v:shape id="Freeform 1856" o:spid="_x0000_s1826"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4vu8QA&#10;AADdAAAADwAAAGRycy9kb3ducmV2LnhtbESPQYvCMBSE74L/ITzBm6YudFe6RlkKggcR1hXB26N5&#10;NsXkpTRZrf/eCILHYWa+YRar3llxpS40nhXMphkI4srrhmsFh7/1ZA4iRGSN1jMpuFOA1XI4WGCh&#10;/Y1/6bqPtUgQDgUqMDG2hZShMuQwTH1LnLyz7xzGJLta6g5vCe6s/MiyT+mw4bRgsKXSUHXZ/zsF&#10;uduF0mzX53zbXvBQ2jwe7Ump8aj/+QYRqY/v8Ku90Qq+ZvMcnm/SE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L7vEAAAA3QAAAA8AAAAAAAAAAAAAAAAAmAIAAGRycy9k&#10;b3ducmV2LnhtbFBLBQYAAAAABAAEAPUAAACJAwAAAAA=&#10;" path="m,12l19,,234,215r-11,20l,12e" filled="f" strokeweight="0">
                    <v:path arrowok="t" o:connecttype="custom" o:connectlocs="0,1;3,0;41,25;39,27;0,1" o:connectangles="0,0,0,0,0"/>
                  </v:shape>
                  <v:shape id="Freeform 1857" o:spid="_x0000_s1827"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ktE8YA&#10;AADdAAAADwAAAGRycy9kb3ducmV2LnhtbESPQWsCMRSE74X+h/AKXopmtbjKapRSELy1tQX19tg8&#10;s0s3L9tN3E3/fVMoeBxm5htmvY22ET11vnasYDrJQBCXTtdsFHx+7MZLED4ga2wck4If8rDd3N+t&#10;sdBu4HfqD8GIBGFfoIIqhLaQ0pcVWfQT1xIn7+I6iyHJzkjd4ZDgtpGzLMulxZrTQoUtvVRUfh2u&#10;VsHpFIfrE8Z4/j4aM59z//aYvyo1eojPKxCBYriF/9t7rWAxXebw9yY9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ktE8YAAADdAAAADwAAAAAAAAAAAAAAAACYAgAAZHJz&#10;L2Rvd25yZXYueG1sUEsFBgAAAAAEAAQA9QAAAIsDAAAAAA==&#10;" path="m,20l11,,304,102,,20xe" fillcolor="black" stroked="f">
                    <v:path arrowok="t" o:connecttype="custom" o:connectlocs="0,2;2,0;54,11;0,2" o:connectangles="0,0,0,0"/>
                  </v:shape>
                  <v:shape id="Freeform 1858" o:spid="_x0000_s1828"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qlcUA&#10;AADdAAAADwAAAGRycy9kb3ducmV2LnhtbESPQWvCQBSE70L/w/KEXkQ39lBtdBOKYOmtNVr0+Mg+&#10;k2D27ZLdxvjvuwXB4zAz3zDrfDCt6KnzjWUF81kCgri0uuFKwWG/nS5B+ICssbVMCm7kIc+eRmtM&#10;tb3yjvoiVCJC2KeooA7BpVL6siaDfmYdcfTOtjMYouwqqTu8Rrhp5UuSvEqDDceFGh1taiovxa9R&#10;cPouqta93X6OjpLJR3E4Y19+KfU8Ht5XIAIN4RG+tz+1gsV8uYD/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eqVxQAAAN0AAAAPAAAAAAAAAAAAAAAAAJgCAABkcnMv&#10;ZG93bnJldi54bWxQSwUGAAAAAAQABAD1AAAAigMAAAAA&#10;" path="m,l293,102r,-24l,xe" fillcolor="black" stroked="f">
                    <v:path arrowok="t" o:connecttype="custom" o:connectlocs="0,0;52,12;52,9;0,0" o:connectangles="0,0,0,0"/>
                  </v:shape>
                  <v:shape id="Freeform 1859" o:spid="_x0000_s1829"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isEA&#10;AADdAAAADwAAAGRycy9kb3ducmV2LnhtbERPTYvCMBC9L/gfwgje1lQPKtUoIghePKi7rMfZZkxK&#10;m0ltoq3/3hwW9vh436tN72rxpDaUnhVMxhkI4sLrko2Cr8v+cwEiRGSNtWdS8KIAm/XgY4W59h2f&#10;6HmORqQQDjkqsDE2uZShsOQwjH1DnLibbx3GBFsjdYtdCne1nGbZTDosOTVYbGhnqajOD6dgfz+Y&#10;qv+u+OdqjvbXXHHXXe5KjYb9dgkiUh//xX/ug1YwnyzS3PQmPQG5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V4IrBAAAA3QAAAA8AAAAAAAAAAAAAAAAAmAIAAGRycy9kb3du&#10;cmV2LnhtbFBLBQYAAAAABAAEAPUAAACGAwAAAAA=&#10;" path="m,20l11,,304,78r,24l,20e" filled="f" strokeweight="0">
                    <v:path arrowok="t" o:connecttype="custom" o:connectlocs="0,2;2,0;54,8;54,11;0,2" o:connectangles="0,0,0,0,0"/>
                  </v:shape>
                  <v:shape id="Freeform 1860" o:spid="_x0000_s1830"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22MMcA&#10;AADdAAAADwAAAGRycy9kb3ducmV2LnhtbESPT2sCMRTE70K/Q3iFXkrNbgX/bI0iFsGDFHV76PGx&#10;ed1dunmJm1TjtzeFgsdhZn7DzJfRdOJMvW8tK8iHGQjiyuqWawWf5eZlCsIHZI2dZVJwJQ/LxcNg&#10;joW2Fz7Q+RhqkSDsC1TQhOAKKX3VkEE/tI44ed+2NxiS7Gupe7wkuOnka5aNpcGW00KDjtYNVT/H&#10;X6OgjF9uFk5yX3Yf45XLo38eve+UenqMqzcQgWK4h//bW61gkk9n8Pc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NtjDHAAAA3QAAAA8AAAAAAAAAAAAAAAAAmAIAAGRy&#10;cy9kb3ducmV2LnhtbFBLBQYAAAAABAAEAPUAAACMAwAAAAA=&#10;" path="m304,r,23l,82,304,xe" fillcolor="black" stroked="f">
                    <v:path arrowok="t" o:connecttype="custom" o:connectlocs="54,0;54,3;0,9;54,0" o:connectangles="0,0,0,0"/>
                  </v:shape>
                  <v:shape id="Freeform 1861" o:spid="_x0000_s1831"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3AsQA&#10;AADdAAAADwAAAGRycy9kb3ducmV2LnhtbERPu27CMBTdK/EP1kXqVhw6lDZgEA9VKgtqE5ZuV/El&#10;SRtfR7ZJ0nw9HpA6Hp33ajOYRnTkfG1ZwXyWgCAurK65VHDO359eQfiArLGxTAr+yMNmPXlYYapt&#10;z1/UZaEUMYR9igqqENpUSl9UZNDPbEscuYt1BkOErpTaYR/DTSOfk+RFGqw5NlTY0r6i4je7GgXH&#10;a3naa30eTzsnv0f7mf90h4NSj9NhuwQRaAj/4rv7QytYzN/i/vg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twLEAAAA3QAAAA8AAAAAAAAAAAAAAAAAmAIAAGRycy9k&#10;b3ducmV2LnhtbFBLBQYAAAAABAAEAPUAAACJAwAAAAA=&#10;" path="m304,l,59,11,79,304,xe" fillcolor="black" stroked="f">
                    <v:path arrowok="t" o:connecttype="custom" o:connectlocs="54,0;0,7;2,9;54,0" o:connectangles="0,0,0,0"/>
                  </v:shape>
                  <v:shape id="Freeform 1862" o:spid="_x0000_s1832"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bfysYA&#10;AADdAAAADwAAAGRycy9kb3ducmV2LnhtbESPQWvCQBSE74X+h+UVvDWb9FDb1FVEELz0oFbq8TX7&#10;3A3Jvo3ZrUn/fVcQPA4z8w0zW4yuFRfqQ+1ZQZHlIIgrr2s2Cr726+c3ECEia2w9k4I/CrCYPz7M&#10;sNR+4C1ddtGIBOFQogIbY1dKGSpLDkPmO+LknXzvMCbZG6l7HBLctfIlz1+lw5rTgsWOVpaqZvfr&#10;FKzPG9OMh4a/j+bT/pgjrob9WanJ07j8ABFpjPfwrb3RCqbFewHXN+kJ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bfysYAAADdAAAADwAAAAAAAAAAAAAAAACYAgAAZHJz&#10;L2Rvd25yZXYueG1sUEsFBgAAAAAEAAQA9QAAAIsDAAAAAA==&#10;" path="m304,r,23l11,102,,82,304,e" filled="f" strokeweight="0">
                    <v:path arrowok="t" o:connecttype="custom" o:connectlocs="54,0;54,3;2,12;0,10;54,0" o:connectangles="0,0,0,0,0"/>
                  </v:shape>
                  <v:shape id="Freeform 1863" o:spid="_x0000_s1833"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HHMYA&#10;AADdAAAADwAAAGRycy9kb3ducmV2LnhtbESPQWvCQBSE74X+h+UVeqsbc7A1ukpRtAUpmCh4fWSf&#10;2dTs25DdmvTfu4WCx2FmvmHmy8E24kqdrx0rGI8SEMSl0zVXCo6HzcsbCB+QNTaOScEveVguHh/m&#10;mGnXc07XIlQiQthnqMCE0GZS+tKQRT9yLXH0zq6zGKLsKqk77CPcNjJNkom0WHNcMNjSylB5KX6s&#10;gjaX+6+iNhedn7Yb/ZF+7w79Wqnnp+F9BiLQEO7h//anVvA6nqbw9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HHMYAAADdAAAADwAAAAAAAAAAAAAAAACYAgAAZHJz&#10;L2Rvd25yZXYueG1sUEsFBgAAAAAEAAQA9QAAAIsDAAAAAA==&#10;" path="m223,r11,20l,223,223,xe" fillcolor="black" stroked="f">
                    <v:path arrowok="t" o:connecttype="custom" o:connectlocs="39,0;41,2;0,26;39,0" o:connectangles="0,0,0,0"/>
                  </v:shape>
                  <v:shape id="Freeform 1864" o:spid="_x0000_s1834"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SIR8gA&#10;AADdAAAADwAAAGRycy9kb3ducmV2LnhtbESPT2vCQBTE74LfYXmCN92kYm2jq2ihrR48+Kfi8Zl9&#10;JsHs25DdmvTbd4VCj8PM/IaZLVpTijvVrrCsIB5GIIhTqwvOFBwP74MXEM4jaywtk4IfcrCYdzsz&#10;TLRteEf3vc9EgLBLUEHufZVI6dKcDLqhrYiDd7W1QR9knUldYxPgppRPUfQsDRYcFnKs6C2n9Lb/&#10;Ngo2493KbN3XeNWcDp8fRyrPl2WsVL/XLqcgPLX+P/zXXmsFk/h1BI834Qn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ZIhHyAAAAN0AAAAPAAAAAAAAAAAAAAAAAJgCAABk&#10;cnMvZG93bnJldi54bWxQSwUGAAAAAAQABAD1AAAAjQMAAAAA&#10;" path="m234,l,203r19,12l234,xe" fillcolor="black" stroked="f">
                    <v:path arrowok="t" o:connecttype="custom" o:connectlocs="41,0;0,23;3,24;41,0" o:connectangles="0,0,0,0"/>
                  </v:shape>
                  <v:shape id="Freeform 1865" o:spid="_x0000_s1835"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sc/cUA&#10;AADdAAAADwAAAGRycy9kb3ducmV2LnhtbESPQWsCMRSE7wX/Q3iCt5pV3NpujSILggcpVEXo7bF5&#10;bhaTl2UTdf33plDocZiZb5jFqndW3KgLjWcFk3EGgrjyuuFawfGweX0HESKyRuuZFDwowGo5eFlg&#10;of2dv+m2j7VIEA4FKjAxtoWUoTLkMIx9S5y8s+8cxiS7WuoO7wnurJxm2Zt02HBaMNhSaai67K9O&#10;Qe6+Qml2m3O+ay94LG0eT/ZHqdGwX3+CiNTH//Bfe6sVzCcfM/h9k5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xz9xQAAAN0AAAAPAAAAAAAAAAAAAAAAAJgCAABkcnMv&#10;ZG93bnJldi54bWxQSwUGAAAAAAQABAD1AAAAigMAAAAA&#10;" path="m223,r11,20l19,235,,223,223,e" filled="f" strokeweight="0">
                    <v:path arrowok="t" o:connecttype="custom" o:connectlocs="39,0;41,2;3,27;0,26;39,0" o:connectangles="0,0,0,0,0"/>
                  </v:shape>
                  <v:shape id="Freeform 1866" o:spid="_x0000_s1836"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M8vsUA&#10;AADdAAAADwAAAGRycy9kb3ducmV2LnhtbESPT4vCMBTE78J+h/AEL6KpK/6rRikLilddWfT2aJ5t&#10;sXkpTVbjtzcLCx6HmfkNs9oEU4s7ta6yrGA0TEAQ51ZXXCg4fW8HcxDOI2usLZOCJznYrD86K0y1&#10;ffCB7kdfiAhhl6KC0vsmldLlJRl0Q9sQR+9qW4M+yraQusVHhJtafibJVBqsOC6U2NBXSfnt+GsU&#10;7Pu384ymctEf/1x2pywL/joJSvW6IVuC8BT8O/zf3msFs9FiAn9v4hO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kzy+xQAAAN0AAAAPAAAAAAAAAAAAAAAAAJgCAABkcnMv&#10;ZG93bnJldi54bWxQSwUGAAAAAAQABAD1AAAAigMAAAAA&#10;" path="m81,r19,12l,305,81,xe" fillcolor="black" stroked="f">
                    <v:path arrowok="t" o:connecttype="custom" o:connectlocs="15,0;18,1;0,35;15,0" o:connectangles="0,0,0,0"/>
                  </v:shape>
                  <v:shape id="Freeform 1867" o:spid="_x0000_s1837"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9p5sYA&#10;AADdAAAADwAAAGRycy9kb3ducmV2LnhtbESPzWrDMBCE74W8g9hCb42cUvLjRg4hUBNoL3FCIbfF&#10;2lrG1spYamy/fVUo5DjMzDfMdjfaVtyo97VjBYt5AoK4dLrmSsHl/P68BuEDssbWMSmYyMMumz1s&#10;MdVu4BPdilCJCGGfogITQpdK6UtDFv3cdcTR+3a9xRBlX0nd4xDhtpUvSbKUFmuOCwY7Ohgqm+LH&#10;KrjqaTOc8qq5Hsns888pf60/vpR6ehz3byACjeEe/m8ftYLVYrOEvzfx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9p5sYAAADdAAAADwAAAAAAAAAAAAAAAACYAgAAZHJz&#10;L2Rvd25yZXYueG1sUEsFBgAAAAAEAAQA9QAAAIsDAAAAAA==&#10;" path="m100,l,293r22,l100,xe" fillcolor="black" stroked="f">
                    <v:path arrowok="t" o:connecttype="custom" o:connectlocs="18,0;0,34;4,34;18,0" o:connectangles="0,0,0,0"/>
                  </v:shape>
                  <v:shape id="Freeform 1868" o:spid="_x0000_s1838"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q6RMQA&#10;AADdAAAADwAAAGRycy9kb3ducmV2LnhtbESPT4vCMBTE78J+h/AWvGmqB3W7TUWEBcGD+Oewe3s0&#10;z7bYvJQmm9ZvbwTB4zAzv2Gy9WAaEahztWUFs2kCgriwuuZSweX8M1mBcB5ZY2OZFNzJwTr/GGWY&#10;atvzkcLJlyJC2KWooPK+TaV0RUUG3dS2xNG72s6gj7Irpe6wj3DTyHmSLKTBmuNChS1tKypup3+j&#10;oDkUZ9MfeOv2v/v51f0F7UNQavw5bL5BeBr8O/xq77SC5exrCc838QnI/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KukTEAAAA3QAAAA8AAAAAAAAAAAAAAAAAmAIAAGRycy9k&#10;b3ducmV2LnhtbFBLBQYAAAAABAAEAPUAAACJAwAAAAA=&#10;" path="m81,r19,12l22,305,,305,81,e" filled="f" strokeweight="0">
                    <v:path arrowok="t" o:connecttype="custom" o:connectlocs="15,0;18,1;4,35;0,35;15,0" o:connectangles="0,0,0,0,0"/>
                  </v:shape>
                  <v:shape id="Freeform 1869" o:spid="_x0000_s1839"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FKsMA&#10;AADdAAAADwAAAGRycy9kb3ducmV2LnhtbERPy2rCQBTdC/2H4Rbc6YwiPlJHKRVRuhCMtutL5jYJ&#10;Zu7EzBjTfn1nIbg8nPdy3dlKtNT40rGG0VCBIM6cKTnXcD5tB3MQPiAbrByThl/ysF699JaYGHfn&#10;I7VpyEUMYZ+ghiKEOpHSZwVZ9ENXE0fuxzUWQ4RNLk2D9xhuKzlWaiotlhwbCqzpo6Dskt6shs3u&#10;/Gm+1LdCe1CmvE5O7SX/07r/2r2/gQjUhaf44d4bDbPRIs6Nb+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KFKsMAAADdAAAADwAAAAAAAAAAAAAAAACYAgAAZHJzL2Rv&#10;d25yZXYueG1sUEsFBgAAAAAEAAQA9QAAAIgDAAAAAA==&#10;" path="m,l22,,81,304,,xe" fillcolor="black" stroked="f">
                    <v:path arrowok="t" o:connecttype="custom" o:connectlocs="0,0;4,0;14,34;0,0" o:connectangles="0,0,0,0"/>
                  </v:shape>
                  <v:shape id="Freeform 1870" o:spid="_x0000_s1840"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pQycUA&#10;AADdAAAADwAAAGRycy9kb3ducmV2LnhtbESPQWvCQBSE74L/YXlCb7pRSjRpVpFWoeDJ6MHjI/ua&#10;pM2+jdk1pv/eLRQ8DjPzDZNtBtOInjpXW1Ywn0UgiAuray4VnE/76QqE88gaG8uk4JccbNbjUYap&#10;tnc+Up/7UgQIuxQVVN63qZSuqMigm9mWOHhftjPog+xKqTu8B7hp5CKKYmmw5rBQYUvvFRU/+c0o&#10;2BkXta+XVVzv+8O3WVxtX35YpV4mw/YNhKfBP8P/7U+tYDlPEvh7E5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elDJxQAAAN0AAAAPAAAAAAAAAAAAAAAAAJgCAABkcnMv&#10;ZG93bnJldi54bWxQSwUGAAAAAAQABAD1AAAAigMAAAAA&#10;" path="m,l59,304,78,292,,xe" fillcolor="black" stroked="f">
                    <v:path arrowok="t" o:connecttype="custom" o:connectlocs="0,0;11,34;14,33;0,0" o:connectangles="0,0,0,0"/>
                  </v:shape>
                  <v:shape id="Freeform 1871" o:spid="_x0000_s1841"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tKsMA&#10;AADdAAAADwAAAGRycy9kb3ducmV2LnhtbESPzWrDMBCE74G+g9hCLqGRnUNa3MimFAohEMhf74u1&#10;tdxaK2HJifP2USDQ4zAz3zCrarSdOFMfWscK8nkGgrh2uuVGwen49fIGIkRkjZ1jUnClAFX5NFlh&#10;od2F93Q+xEYkCIcCFZgYfSFlqA1ZDHPniZP343qLMcm+kbrHS4LbTi6ybCkttpwWDHr6NFT/HQab&#10;KNshzDZmvaNj7vzgv/PfK3dKTZ/Hj3cQkcb4H36011rBa0LC/U16Ar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tKsMAAADdAAAADwAAAAAAAAAAAAAAAACYAgAAZHJzL2Rv&#10;d25yZXYueG1sUEsFBgAAAAAEAAQA9QAAAIgDAAAAAA==&#10;" path="m,l22,r78,292l81,304,,e" filled="f" strokeweight="0">
                    <v:path arrowok="t" o:connecttype="custom" o:connectlocs="0,0;4,0;18,33;15,34;0,0" o:connectangles="0,0,0,0,0"/>
                  </v:shape>
                  <v:shape id="Freeform 1872" o:spid="_x0000_s1842"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0K8UA&#10;AADdAAAADwAAAGRycy9kb3ducmV2LnhtbESPQWvCQBSE74L/YXmFXsRs4qGV1I1UW2nBU1U8v2af&#10;STD7Nu6uMf33XaHQ4zAz3zCL5WBa0ZPzjWUFWZKCIC6tbrhScNhvpnMQPiBrbC2Tgh/ysCzGowXm&#10;2t74i/pdqESEsM9RQR1Cl0vpy5oM+sR2xNE7WWcwROkqqR3eIty0cpamT9Jgw3Ghxo7WNZXn3dUo&#10;sG7TZ93qgyfl3L/Z47u7XrbfSj0+DK8vIAIN4T/81/7UCp5naQb3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HLQrxQAAAN0AAAAPAAAAAAAAAAAAAAAAAJgCAABkcnMv&#10;ZG93bnJldi54bWxQSwUGAAAAAAQABAD1AAAAigMAAAAA&#10;" path="m,12l19,,223,235,,12xe" fillcolor="black" stroked="f">
                    <v:path arrowok="t" o:connecttype="custom" o:connectlocs="0,1;3,0;39,27;0,1" o:connectangles="0,0,0,0"/>
                  </v:shape>
                  <v:shape id="Freeform 1873" o:spid="_x0000_s1843"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aLMMcA&#10;AADdAAAADwAAAGRycy9kb3ducmV2LnhtbESPQWvCQBSE74L/YXlCL1I3BrEldRWRhha8VCvi8ZF9&#10;TYLZt2F3G1N/vSsUPA4z8w2zWPWmER05X1tWMJ0kIIgLq2suFRy+8+dXED4ga2wsk4I/8rBaDgcL&#10;zLS98I66fShFhLDPUEEVQptJ6YuKDPqJbYmj92OdwRClK6V2eIlw08g0SebSYM1xocKWNhUV5/2v&#10;UdCZa35sDqH+mo+37x/X4rTL3Uypp1G/fgMRqA+P8H/7Uyt4SZMU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izDHAAAA3QAAAA8AAAAAAAAAAAAAAAAAmAIAAGRy&#10;cy9kb3ducmV2LnhtbFBLBQYAAAAABAAEAPUAAACMAwAAAAA=&#10;" path="m,l204,235r11,-19l,xe" fillcolor="black" stroked="f">
                    <v:path arrowok="t" o:connecttype="custom" o:connectlocs="0,0;35,27;37,25;0,0" o:connectangles="0,0,0,0"/>
                  </v:shape>
                  <v:shape id="Freeform 1874" o:spid="_x0000_s1844"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1wcsQA&#10;AADdAAAADwAAAGRycy9kb3ducmV2LnhtbESPQWsCMRSE70L/Q3gFb5qtsrZsjVIWBA8iaKXQ22Pz&#10;3CwmL8sm6vrvjSB4HGbmG2a+7J0VF+pC41nBxzgDQVx53XCt4PC7Gn2BCBFZo/VMCm4UYLl4G8yx&#10;0P7KO7rsYy0ShEOBCkyMbSFlqAw5DGPfEifv6DuHMcmulrrDa4I7KydZNpMOG04LBlsqDVWn/dkp&#10;yN02lGazOuab9oSH0ubxz/4rNXzvf75BROrjK/xsr7WCz0k2hceb9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NcHLEAAAA3QAAAA8AAAAAAAAAAAAAAAAAmAIAAGRycy9k&#10;b3ducmV2LnhtbFBLBQYAAAAABAAEAPUAAACJAwAAAAA=&#10;" path="m,12l19,,234,216r-11,19l,12e" filled="f" strokeweight="0">
                    <v:path arrowok="t" o:connecttype="custom" o:connectlocs="0,1;3,0;41,25;39,27;0,1" o:connectangles="0,0,0,0,0"/>
                  </v:shape>
                  <v:shape id="Freeform 1875" o:spid="_x0000_s1845"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J5MYA&#10;AADdAAAADwAAAGRycy9kb3ducmV2LnhtbESPUUvDQBCE3wX/w7GCL2Ivhraa2GtpBal9KRj7A5bc&#10;mgRze/FubdN/3xMEH4eZ+YZZrEbXqyOF2Hk28DDJQBHX3nbcGDh8vN4/gYqCbLH3TAbOFGG1vL5a&#10;YGn9id/pWEmjEoRjiQZakaHUOtYtOYwTPxAn79MHh5JkaLQNeEpw1+s8y+baYcdpocWBXlqqv6of&#10;Z2B7cB3Kflbs8mL2HWRT3YWiMub2Zlw/gxIa5T/8136zBh7zbAq/b9IT0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LJ5MYAAADdAAAADwAAAAAAAAAAAAAAAACYAgAAZHJz&#10;L2Rvd25yZXYueG1sUEsFBgAAAAAEAAQA9QAAAIsDAAAAAA==&#10;" path="m,19l11,,304,101,,19xe" fillcolor="black" stroked="f">
                    <v:path arrowok="t" o:connecttype="custom" o:connectlocs="0,2;2,0;54,11;0,2" o:connectangles="0,0,0,0"/>
                  </v:shape>
                  <v:shape id="Freeform 1876" o:spid="_x0000_s1846"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KRcUA&#10;AADdAAAADwAAAGRycy9kb3ducmV2LnhtbESPQWvCQBSE7wX/w/IKvZS6UdSW1FVUFHLxoJWeH7uv&#10;SUj2bchuk/jvXUHwOMzMN8xyPdhadNT60rGCyTgBQaydKTlXcPk5fHyB8AHZYO2YFFzJw3o1elli&#10;alzPJ+rOIRcRwj5FBUUITSql1wVZ9GPXEEfvz7UWQ5RtLk2LfYTbWk6TZCEtlhwXCmxoV5Cuzv9W&#10;wXHr+t/dUXfZZF/Nwvv2stdZpdTb67D5BhFoCM/wo50ZBZ/TZA7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ApFxQAAAN0AAAAPAAAAAAAAAAAAAAAAAJgCAABkcnMv&#10;ZG93bnJldi54bWxQSwUGAAAAAAQABAD1AAAAigMAAAAA&#10;" path="m,l293,101r,-23l,xe" fillcolor="black" stroked="f">
                    <v:path arrowok="t" o:connecttype="custom" o:connectlocs="0,0;52,11;52,8;0,0" o:connectangles="0,0,0,0"/>
                  </v:shape>
                  <v:shape id="Freeform 1877" o:spid="_x0000_s1847"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E5kccA&#10;AADdAAAADwAAAGRycy9kb3ducmV2LnhtbESPzWrDMBCE74G+g9hCL6GR4tA0uJFNKBRy6KX5IdeN&#10;tbWNrZWx1NjJ01eFQo7DzHzDrPPRtuJCva8da5jPFAjiwpmaSw2H/cfzCoQPyAZbx6ThSh7y7GGy&#10;xtS4gb/osguliBD2KWqoQuhSKX1RkUU/cx1x9L5dbzFE2ZfS9DhEuG1lotRSWqw5LlTY0XtFRbP7&#10;sRq2zeJMtxfVmM/90E5PZE+LY6L10+O4eQMRaAz38H97azS8JmoJf2/i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xOZHHAAAA3QAAAA8AAAAAAAAAAAAAAAAAmAIAAGRy&#10;cy9kb3ducmV2LnhtbFBLBQYAAAAABAAEAPUAAACMAwAAAAA=&#10;" path="m,19l11,,304,78r,23l,19e" filled="f" strokeweight="0">
                    <v:path arrowok="t" o:connecttype="custom" o:connectlocs="0,2;2,0;54,8;54,11;0,2" o:connectangles="0,0,0,0,0"/>
                  </v:shape>
                  <v:shape id="Freeform 1878" o:spid="_x0000_s1848"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jl/8cA&#10;AADdAAAADwAAAGRycy9kb3ducmV2LnhtbESPT2sCMRTE74V+h/AEL0WzWvDPahRpETyUoq4Hj4/N&#10;c3dx85JuoqbfvikUehxm5jfMch1NK+7U+caygtEwA0FcWt1wpeBUbAczED4ga2wtk4Jv8rBePT8t&#10;Mdf2wQe6H0MlEoR9jgrqEFwupS9rMuiH1hEn72I7gyHJrpK6w0eCm1aOs2wiDTacFmp09FZTeT3e&#10;jIIint08fMl90X5ONm4U/cvr+4dS/V7cLEAEiuE//NfeaQXTcTaF3zfp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o5f/HAAAA3QAAAA8AAAAAAAAAAAAAAAAAmAIAAGRy&#10;cy9kb3ducmV2LnhtbFBLBQYAAAAABAAEAPUAAACMAwAAAAA=&#10;" path="m304,r,23l,82,304,xe" fillcolor="black" stroked="f">
                    <v:path arrowok="t" o:connecttype="custom" o:connectlocs="54,0;54,3;0,9;54,0" o:connectangles="0,0,0,0"/>
                  </v:shape>
                  <v:shape id="Freeform 1879" o:spid="_x0000_s1849"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1P/8MA&#10;AADdAAAADwAAAGRycy9kb3ducmV2LnhtbERPu27CMBTdK/EP1kXqVhwylCrFoBaE1C4RBRa2q/g2&#10;CcTXke084OvxUKnj0Xkv16NpRE/O15YVzGcJCOLC6ppLBafj7uUNhA/IGhvLpOBGHtarydMSM20H&#10;/qH+EEoRQ9hnqKAKoc2k9EVFBv3MtsSR+7XOYIjQlVI7HGK4aWSaJK/SYM2xocKWNhUV10NnFHx3&#10;Zb7R+nTPP5083+3+eOm3W6Wep+PHO4hAY/gX/7m/tIJFmsS58U1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1P/8MAAADdAAAADwAAAAAAAAAAAAAAAACYAgAAZHJzL2Rv&#10;d25yZXYueG1sUEsFBgAAAAAEAAQA9QAAAIgDAAAAAA==&#10;" path="m304,l,59,11,79,304,xe" fillcolor="black" stroked="f">
                    <v:path arrowok="t" o:connecttype="custom" o:connectlocs="54,0;0,7;2,9;54,0" o:connectangles="0,0,0,0"/>
                  </v:shape>
                  <v:shape id="Freeform 1880" o:spid="_x0000_s1850"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8nN8UA&#10;AADdAAAADwAAAGRycy9kb3ducmV2LnhtbESPT2sCMRTE7wW/Q3hCbzWrB2tXo4ggePFQ/1CPz80z&#10;WXbzsm6iu/32TaHQ4zAzv2EWq97V4kltKD0rGI8yEMSF1yUbBafj9m0GIkRkjbVnUvBNAVbLwcsC&#10;c+07/qTnIRqRIBxyVGBjbHIpQ2HJYRj5hjh5N986jEm2RuoWuwR3tZxk2VQ6LDktWGxoY6moDg+n&#10;YHvfmao/V/x1MXt7NRfcdMe7Uq/Dfj0HEamP/+G/9k4reJ9kH/D7Jj0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yc3xQAAAN0AAAAPAAAAAAAAAAAAAAAAAJgCAABkcnMv&#10;ZG93bnJldi54bWxQSwUGAAAAAAQABAD1AAAAigMAAAAA&#10;" path="m304,r,23l11,102,,82,304,e" filled="f" strokeweight="0">
                    <v:path arrowok="t" o:connecttype="custom" o:connectlocs="54,0;54,3;2,12;0,10;54,0" o:connectangles="0,0,0,0,0"/>
                  </v:shape>
                  <v:shape id="Freeform 1881" o:spid="_x0000_s1851"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te1sMA&#10;AADdAAAADwAAAGRycy9kb3ducmV2LnhtbERPy2rCQBTdF/yH4Qrd1YlZtCU6iig+oBSaKLi9ZK6Z&#10;aOZOyIwm/n1nUejycN7z5WAb8aDO144VTCcJCOLS6ZorBafj9u0ThA/IGhvHpOBJHpaL0cscM+16&#10;zulRhErEEPYZKjAhtJmUvjRk0U9cSxy5i+sshgi7SuoO+xhuG5kmybu0WHNsMNjS2lB5K+5WQZvL&#10;n++iNjedn3dbvU+vX8d+o9TreFjNQAQawr/4z33QCj7Sadwf38Qn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te1sMAAADdAAAADwAAAAAAAAAAAAAAAACYAgAAZHJzL2Rv&#10;d25yZXYueG1sUEsFBgAAAAAEAAQA9QAAAIgDAAAAAA==&#10;" path="m223,r11,20l,223,223,xe" fillcolor="black" stroked="f">
                    <v:path arrowok="t" o:connecttype="custom" o:connectlocs="39,0;41,2;0,26;39,0" o:connectangles="0,0,0,0"/>
                  </v:shape>
                  <v:shape id="Freeform 1882" o:spid="_x0000_s1852"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RjccA&#10;AADdAAAADwAAAGRycy9kb3ducmV2LnhtbESPQWvCQBSE74X+h+UJvdVNBLVEV9FCqx48JFrx+Mw+&#10;k9Ds25BdTfz33UKhx2FmvmHmy97U4k6tqywriIcRCOLc6ooLBcfDx+sbCOeRNdaWScGDHCwXz09z&#10;TLTtOKV75gsRIOwSVFB63yRSurwkg25oG+LgXW1r0AfZFlK32AW4qeUoiibSYMVhocSG3kvKv7Ob&#10;UbAbp2uzd1/jdXc6bD6PVJ8vq1ipl0G/moHw1Pv/8F97qxVMR3E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M0Y3HAAAA3QAAAA8AAAAAAAAAAAAAAAAAmAIAAGRy&#10;cy9kb3ducmV2LnhtbFBLBQYAAAAABAAEAPUAAACMAwAAAAA=&#10;" path="m234,l,203r19,12l234,xe" fillcolor="black" stroked="f">
                    <v:path arrowok="t" o:connecttype="custom" o:connectlocs="41,0;0,23;3,24;41,0" o:connectangles="0,0,0,0"/>
                  </v:shape>
                  <v:shape id="Freeform 1883" o:spid="_x0000_s1853"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DNMUA&#10;AADdAAAADwAAAGRycy9kb3ducmV2LnhtbESPwWrDMBBE74X8g9hCbo0cg9vgWgnFEMghFJqaQG+L&#10;tbGMpZWxlMT9+6pQ6HGYmTdMtZudFTeaQu9ZwXqVgSBuve65U9B87p82IEJE1mg9k4JvCrDbLh4q&#10;LLW/8wfdTrETCcKhRAUmxrGUMrSGHIaVH4mTd/GTw5jk1Ek94T3BnZV5lj1Lhz2nBYMj1Yba4XR1&#10;Cgr3Hmpz3F+K4zhgU9sinu2XUsvH+e0VRKQ5/of/2get4CVf5/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EM0xQAAAN0AAAAPAAAAAAAAAAAAAAAAAJgCAABkcnMv&#10;ZG93bnJldi54bWxQSwUGAAAAAAQABAD1AAAAigMAAAAA&#10;" path="m223,r11,20l19,235,,223,223,e" filled="f" strokeweight="0">
                    <v:path arrowok="t" o:connecttype="custom" o:connectlocs="39,0;41,2;3,27;0,26;39,0" o:connectangles="0,0,0,0,0"/>
                  </v:shape>
                  <v:shape id="Freeform 1884" o:spid="_x0000_s1854"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Bjd8UA&#10;AADdAAAADwAAAGRycy9kb3ducmV2LnhtbESPT4vCMBTE74LfITzBi2iq4r9qlLKgeF1XFr09mmdb&#10;bF5Kk9X47TcLCx6HmfkNs9kFU4sHta6yrGA8SkAQ51ZXXCg4f+2HSxDOI2usLZOCFznYbbudDaba&#10;PvmTHidfiAhhl6KC0vsmldLlJRl0I9sQR+9mW4M+yraQusVnhJtaTpJkLg1WHBdKbOijpPx++jEK&#10;joP7ZUFzuRpMv6+Hc5YFf5sFpfq9kK1BeAr+Hf5vH7WCxWQ8hb838Qn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GN3xQAAAN0AAAAPAAAAAAAAAAAAAAAAAJgCAABkcnMv&#10;ZG93bnJldi54bWxQSwUGAAAAAAQABAD1AAAAigMAAAAA&#10;" path="m81,r19,12l,305,81,xe" fillcolor="black" stroked="f">
                    <v:path arrowok="t" o:connecttype="custom" o:connectlocs="15,0;18,1;0,35;15,0" o:connectangles="0,0,0,0"/>
                  </v:shape>
                  <v:shape id="Freeform 1885" o:spid="_x0000_s1855"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wLMYA&#10;AADdAAAADwAAAGRycy9kb3ducmV2LnhtbESPQWvCQBSE74X+h+UVeqsbRaxN3QQRDEJ7MUrB2yP7&#10;mg1m34bs1iT/visUehxm5htmk4+2FTfqfeNYwXyWgCCunG64VnA+7V/WIHxA1tg6JgUTecizx4cN&#10;ptoNfKRbGWoRIexTVGBC6FIpfWXIop+5jjh63663GKLsa6l7HCLctnKRJCtpseG4YLCjnaHqWv5Y&#10;BRc9vQ3Hor5eDmS2xedULJuPL6Wen8btO4hAY/gP/7UPWsHrYr6E+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cwLMYAAADdAAAADwAAAAAAAAAAAAAAAACYAgAAZHJz&#10;L2Rvd25yZXYueG1sUEsFBgAAAAAEAAQA9QAAAIsDAAAAAA==&#10;" path="m100,l,293r22,l100,xe" fillcolor="black" stroked="f">
                    <v:path arrowok="t" o:connecttype="custom" o:connectlocs="18,0;0,34;4,34;18,0" o:connectangles="0,0,0,0"/>
                  </v:shape>
                  <v:shape id="Freeform 1886" o:spid="_x0000_s1856"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LjjsUA&#10;AADdAAAADwAAAGRycy9kb3ducmV2LnhtbESPwWrDMBBE74X8g9hAbo0cQ9rgRAkhECj4YGr30NwW&#10;a2ObWCtjqbL791Wh0OMwM2+Yw2k2vQg0us6ygs06AUFcW91xo+Cjuj7vQDiPrLG3TAq+ycHpuHg6&#10;YKbtxO8USt+ICGGXoYLW+yGT0tUtGXRrOxBH725Hgz7KsZF6xCnCTS/TJHmRBjuOCy0OdGmpfpRf&#10;RkFf1JWZCr64/DNP7+4WtA9BqdVyPu9BeJr9f/iv/aYVvKabLfy+iU9AH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IuOOxQAAAN0AAAAPAAAAAAAAAAAAAAAAAJgCAABkcnMv&#10;ZG93bnJldi54bWxQSwUGAAAAAAQABAD1AAAAigMAAAAA&#10;" path="m81,r19,12l22,305,,305,81,e" filled="f" strokeweight="0">
                    <v:path arrowok="t" o:connecttype="custom" o:connectlocs="15,0;18,1;4,35;0,35;15,0" o:connectangles="0,0,0,0,0"/>
                  </v:shape>
                  <v:shape id="Freeform 1887" o:spid="_x0000_s1857"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W5cUA&#10;AADdAAAADwAAAGRycy9kb3ducmV2LnhtbESPQWvCQBSE74L/YXlCb7qrFCupq4ilWDwUNNrzI/tM&#10;gtm3MbvG1F/fFQoeh5n5hpkvO1uJlhpfOtYwHikQxJkzJecaDunncAbCB2SDlWPS8Eselot+b46J&#10;cTfeUbsPuYgQ9glqKEKoEyl9VpBFP3I1cfROrrEYomxyaRq8Rbit5ESpqbRYclwosKZ1Qdl5f7Ua&#10;PjaHrTmqH4X2W5ny8pq25/yu9cugW72DCNSFZ/i//WU0vE3GU3i8i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t9blxQAAAN0AAAAPAAAAAAAAAAAAAAAAAJgCAABkcnMv&#10;ZG93bnJldi54bWxQSwUGAAAAAAQABAD1AAAAigMAAAAA&#10;" path="m,l22,,81,304,,xe" fillcolor="black" stroked="f">
                    <v:path arrowok="t" o:connecttype="custom" o:connectlocs="0,0;4,0;14,34;0,0" o:connectangles="0,0,0,0"/>
                  </v:shape>
                  <v:shape id="Freeform 1888" o:spid="_x0000_s1858"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8DBsMA&#10;AADdAAAADwAAAGRycy9kb3ducmV2LnhtbESPzarCMBSE94LvEI7gTlOLqFSjiFdBuCt/Fi4PzbGt&#10;Nie9Taz17W8EweUwM98wi1VrStFQ7QrLCkbDCARxanXBmYLzaTeYgXAeWWNpmRS8yMFq2e0sMNH2&#10;yQdqjj4TAcIuQQW591UipUtzMuiGtiIO3tXWBn2QdSZ1jc8AN6WMo2giDRYcFnKsaJNTej8+jIKt&#10;cVE1vswmxa75vZn4zzbZj1Wq32vXcxCeWv8Nf9p7rWAaj6bwfh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8DBsMAAADdAAAADwAAAAAAAAAAAAAAAACYAgAAZHJzL2Rv&#10;d25yZXYueG1sUEsFBgAAAAAEAAQA9QAAAIgDAAAAAA==&#10;" path="m,l59,304,78,292,,xe" fillcolor="black" stroked="f">
                    <v:path arrowok="t" o:connecttype="custom" o:connectlocs="0,0;11,34;14,33;0,0" o:connectangles="0,0,0,0"/>
                  </v:shape>
                  <v:shape id="Freeform 1889" o:spid="_x0000_s1859"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38cUA&#10;AADdAAAADwAAAGRycy9kb3ducmV2LnhtbESPTWvDMAyG74P9B6NBL2N10sM6srplDAalUFg/dhex&#10;FmeLZRM7bfrvq0OhR/HqfaRnsRp9p07UpzawgXJagCKug225MXA8fL28gUoZ2WIXmAxcKMFq+fiw&#10;wMqGM+/otM+NEginCg24nGOldaodeUzTEIkl+w29xyxj32jb41ngvtOzonjVHluWCw4jfTqq//eD&#10;F8p2SM8bt/6mQxniEH/Kvwt3xkyexo93UJnGfF++tdfWwHxWyrtiIya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vfxxQAAAN0AAAAPAAAAAAAAAAAAAAAAAJgCAABkcnMv&#10;ZG93bnJldi54bWxQSwUGAAAAAAQABAD1AAAAigMAAAAA&#10;" path="m,l22,r78,292l81,304,,e" filled="f" strokeweight="0">
                    <v:path arrowok="t" o:connecttype="custom" o:connectlocs="0,0;4,0;18,33;15,34;0,0" o:connectangles="0,0,0,0,0"/>
                  </v:shape>
                  <v:shape id="Freeform 1890" o:spid="_x0000_s1860"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Mu8MYA&#10;AADdAAAADwAAAGRycy9kb3ducmV2LnhtbESPzW7CMBCE70h9B2uRuKDihEMLAYNafkQlToWK8xIv&#10;SUS8Tm0T0rfHlSr1OJqZbzTzZWdq0ZLzlWUF6SgBQZxbXXGh4Ou4fZ6A8AFZY22ZFPyQh+XiqTfH&#10;TNs7f1J7CIWIEPYZKihDaDIpfV6SQT+yDXH0LtYZDFG6QmqH9wg3tRwnyYs0WHFcKLGhVUn59XAz&#10;CqzbtmnzvuNhPvFre9q42/f+rNSg373NQATqwn/4r/2hFbyO0yn8vo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Mu8MYAAADdAAAADwAAAAAAAAAAAAAAAACYAgAAZHJz&#10;L2Rvd25yZXYueG1sUEsFBgAAAAAEAAQA9QAAAIsDAAAAAA==&#10;" path="m,12l19,,223,235,,12xe" fillcolor="black" stroked="f">
                    <v:path arrowok="t" o:connecttype="custom" o:connectlocs="0,1;3,0;39,27;0,1" o:connectangles="0,0,0,0"/>
                  </v:shape>
                  <v:shape id="Freeform 1891" o:spid="_x0000_s1861"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3svMUA&#10;AADdAAAADwAAAGRycy9kb3ducmV2LnhtbERPy2rCQBTdF/yH4QrdlDppKCqpkyDS0IKb+qB0eclc&#10;k2DmTpiZxtSvdxYFl4fzXhWj6cRAzreWFbzMEhDEldUt1wqOh/J5CcIHZI2dZVLwRx6KfPKwwkzb&#10;C+9o2IdaxBD2GSpoQugzKX3VkEE/sz1x5E7WGQwRulpqh5cYbjqZJslcGmw5NjTY06ah6rz/NQoG&#10;cy2/u2Nov+ZP2/ePa/WzK92rUo/Tcf0GItAY7uJ/96dWsEjTuD++iU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ey8xQAAAN0AAAAPAAAAAAAAAAAAAAAAAJgCAABkcnMv&#10;ZG93bnJldi54bWxQSwUGAAAAAAQABAD1AAAAigMAAAAA&#10;" path="m,l204,235r11,-19l,xe" fillcolor="black" stroked="f">
                    <v:path arrowok="t" o:connecttype="custom" o:connectlocs="0,0;35,27;37,25;0,0" o:connectangles="0,0,0,0"/>
                  </v:shape>
                  <v:shape id="Freeform 1892" o:spid="_x0000_s1862"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sUA&#10;AADdAAAADwAAAGRycy9kb3ducmV2LnhtbESPwWrDMBBE74X8g9hCbo0cg9vgWgnFEMghFJqaQG+L&#10;tbGMpZWxlMT9+6pQ6HGYmTdMtZudFTeaQu9ZwXqVgSBuve65U9B87p82IEJE1mg9k4JvCrDbLh4q&#10;LLW/8wfdTrETCcKhRAUmxrGUMrSGHIaVH4mTd/GTw5jk1Ek94T3BnZV5lj1Lhz2nBYMj1Yba4XR1&#10;Cgr3Hmpz3F+K4zhgU9sinu2XUsvH+e0VRKQ5/of/2get4CXP1/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phf+xQAAAN0AAAAPAAAAAAAAAAAAAAAAAJgCAABkcnMv&#10;ZG93bnJldi54bWxQSwUGAAAAAAQABAD1AAAAigMAAAAA&#10;" path="m,12l19,,234,216r-11,19l,12e" filled="f" strokeweight="0">
                    <v:path arrowok="t" o:connecttype="custom" o:connectlocs="0,1;3,0;41,25;39,27;0,1" o:connectangles="0,0,0,0,0"/>
                  </v:shape>
                  <v:shape id="Freeform 1893" o:spid="_x0000_s1863"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Koa8UA&#10;AADdAAAADwAAAGRycy9kb3ducmV2LnhtbESPUUvDQBCE3wX/w7EFX8RePKiatNdiBVFfBGN/wJLb&#10;JqG5vXi3beO/9wTBx2FmvmFWm8kP6kQx9YEt3M4LUMRNcD23FnafzzcPoJIgOxwCk4VvSrBZX16s&#10;sHLhzB90qqVVGcKpQgudyFhpnZqOPKZ5GImztw/Ro2QZW+0injPcD9oUxZ322HNe6HCkp46aQ330&#10;Fl52vkd5X5Rvplx8RdnW17Gsrb2aTY9LUEKT/If/2q/Owr0xBn7f5Ce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qhrxQAAAN0AAAAPAAAAAAAAAAAAAAAAAJgCAABkcnMv&#10;ZG93bnJldi54bWxQSwUGAAAAAAQABAD1AAAAigMAAAAA&#10;" path="m,19l11,,304,101,,19xe" fillcolor="black" stroked="f">
                    <v:path arrowok="t" o:connecttype="custom" o:connectlocs="0,2;2,0;54,11;0,2" o:connectangles="0,0,0,0"/>
                  </v:shape>
                  <v:shape id="Freeform 1894" o:spid="_x0000_s1864"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RrysYA&#10;AADdAAAADwAAAGRycy9kb3ducmV2LnhtbESPQWvCQBSE74X+h+UJXopuTEsr0VWqWMjFQ614fuw+&#10;k5Ds25Bdk/TfdwWhx2FmvmHW29E2oqfOV44VLOYJCGLtTMWFgvPP12wJwgdkg41jUvBLHrab56c1&#10;ZsYN/E39KRQiQthnqKAMoc2k9Loki37uWuLoXV1nMUTZFdJ0OES4bWSaJO/SYsVxocSW9iXp+nSz&#10;Co47N1z2R93ni0P9Fl5254POa6Wmk/FzBSLQGP7Dj3ZuFHyk6Svc38Qn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RrysYAAADdAAAADwAAAAAAAAAAAAAAAACYAgAAZHJz&#10;L2Rvd25yZXYueG1sUEsFBgAAAAAEAAQA9QAAAIsDAAAAAA==&#10;" path="m,l293,101r,-23l,xe" fillcolor="black" stroked="f">
                    <v:path arrowok="t" o:connecttype="custom" o:connectlocs="0,0;52,11;52,8;0,0" o:connectangles="0,0,0,0"/>
                  </v:shape>
                  <v:shape id="Freeform 1895" o:spid="_x0000_s1865"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peHcYA&#10;AADdAAAADwAAAGRycy9kb3ducmV2LnhtbESPQWvCQBSE70L/w/IKXkQ3jVYlzUZKQfDQS7Xi9Zl9&#10;TUKyb0N2a6K/vlsQPA4z8w2TbgbTiAt1rrKs4GUWgSDOra64UPB92E7XIJxH1thYJgVXcrDJnkYp&#10;Jtr2/EWXvS9EgLBLUEHpfZtI6fKSDLqZbYmD92M7gz7IrpC6wz7ATSPjKFpKgxWHhRJb+igpr/e/&#10;RsGunp/p9hrV+vPQN5MTmdP8GCs1fh7e30B4GvwjfG/vtIJVHC/g/01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peHcYAAADdAAAADwAAAAAAAAAAAAAAAACYAgAAZHJz&#10;L2Rvd25yZXYueG1sUEsFBgAAAAAEAAQA9QAAAIsDAAAAAA==&#10;" path="m,19l11,,304,78r,23l,19e" filled="f" strokeweight="0">
                    <v:path arrowok="t" o:connecttype="custom" o:connectlocs="0,2;2,0;54,8;54,11;0,2" o:connectangles="0,0,0,0,0"/>
                  </v:shape>
                  <v:shape id="Freeform 1896" o:spid="_x0000_s1866"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7g78cA&#10;AADdAAAADwAAAGRycy9kb3ducmV2LnhtbESPS2vDMBCE74H8B7GBXkoj1+RR3CghNRSKe8rj0tti&#10;bWwTa+VYiu3++ygQyHGYmW+Y1WYwteiodZVlBe/TCARxbnXFhYLj4fvtA4TzyBpry6Tgnxxs1uPR&#10;ChNte95Rt/eFCBB2CSoovW8SKV1ekkE3tQ1x8E62NeiDbAupW+wD3NQyjqKFNFhxWCixobSk/Ly/&#10;GgXzS5TWy8x8udfLLx/+stn1VFmlXibD9hOEp8E/w4/2j1awjOM53N+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O4O/HAAAA3QAAAA8AAAAAAAAAAAAAAAAAmAIAAGRy&#10;cy9kb3ducmV2LnhtbFBLBQYAAAAABAAEAPUAAACMAwAAAAA=&#10;" path="m304,r,23l,81,304,xe" fillcolor="black" stroked="f">
                    <v:path arrowok="t" o:connecttype="custom" o:connectlocs="54,0;54,3;0,9;54,0" o:connectangles="0,0,0,0"/>
                  </v:shape>
                  <v:shape id="Freeform 1897" o:spid="_x0000_s1867"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sidsYA&#10;AADdAAAADwAAAGRycy9kb3ducmV2LnhtbESPT4vCMBTE7wt+h/CEva2pPehSjeIfBPciu+rF26N5&#10;ttXmpSSxVj/9ZmHB4zAzv2Gm887UoiXnK8sKhoMEBHFudcWFguNh8/EJwgdkjbVlUvAgD/NZ722K&#10;mbZ3/qF2HwoRIewzVFCG0GRS+rwkg35gG+Lona0zGKJ0hdQO7xFuapkmyUgarDgulNjQqqT8ur8Z&#10;BV+3YrfS+vjcLZ08Pe334dKu10q997vFBESgLrzC/+2tVjBO0xH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sidsYAAADdAAAADwAAAAAAAAAAAAAAAACYAgAAZHJz&#10;L2Rvd25yZXYueG1sUEsFBgAAAAAEAAQA9QAAAIsDAAAAAA==&#10;" path="m304,l,58,11,79,304,xe" fillcolor="black" stroked="f">
                    <v:path arrowok="t" o:connecttype="custom" o:connectlocs="54,0;0,7;2,9;54,0" o:connectangles="0,0,0,0"/>
                  </v:shape>
                  <v:shape id="Freeform 1898" o:spid="_x0000_s1868"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lKvsUA&#10;AADdAAAADwAAAGRycy9kb3ducmV2LnhtbESPT2sCMRTE74V+h/AK3mq2e9CyNUoRBC8e/FP0+Lp5&#10;TZbdvKyb1F2/vREEj8PM/IaZLQbXiAt1ofKs4GOcgSAuva7YKDjsV++fIEJE1th4JgVXCrCYv77M&#10;sNC+5y1ddtGIBOFQoAIbY1tIGUpLDsPYt8TJ+/Odw5hkZ6TusE9w18g8yybSYcVpwWJLS0tlvft3&#10;ClbntamHn5qPJ7Oxv+aEy35/Vmr0Nnx/gYg0xGf40V5rBdM8n8L9TX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Uq+xQAAAN0AAAAPAAAAAAAAAAAAAAAAAJgCAABkcnMv&#10;ZG93bnJldi54bWxQSwUGAAAAAAQABAD1AAAAigMAAAAA&#10;" path="m304,r,23l11,102,,81,304,e" filled="f" strokeweight="0">
                    <v:path arrowok="t" o:connecttype="custom" o:connectlocs="54,0;54,3;2,12;0,10;54,0" o:connectangles="0,0,0,0,0"/>
                  </v:shape>
                  <v:shape id="Freeform 1899" o:spid="_x0000_s1869"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YbcMA&#10;AADdAAAADwAAAGRycy9kb3ducmV2LnhtbERPyWrDMBC9F/IPYgK5NXJ8SIsbxZSELFAKtVPodbCm&#10;lmtrZCwldv6+OhR6fLx9k0+2EzcafONYwWqZgCCunG64VvB5OTw+g/ABWWPnmBTcyUO+nT1sMNNu&#10;5IJuZahFDGGfoQITQp9J6StDFv3S9cSR+3aDxRDhUEs94BjDbSfTJFlLiw3HBoM97QxVbXm1CvpC&#10;fryXjWl18XU86FP683YZ90ot5tPrC4hAU/gX/7nPWsFTmsa58U18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GYbcMAAADdAAAADwAAAAAAAAAAAAAAAACYAgAAZHJzL2Rv&#10;d25yZXYueG1sUEsFBgAAAAAEAAQA9QAAAIgDAAAAAA==&#10;" path="m223,r11,21l,223,223,xe" fillcolor="black" stroked="f">
                    <v:path arrowok="t" o:connecttype="custom" o:connectlocs="39,0;41,2;0,26;39,0" o:connectangles="0,0,0,0"/>
                  </v:shape>
                  <v:shape id="Freeform 1900" o:spid="_x0000_s1870"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VHCsUA&#10;AADdAAAADwAAAGRycy9kb3ducmV2LnhtbESPQWvCQBSE70L/w/KE3nRjoLFGV7GFQksvGvX+yD6T&#10;aPZt2N1q8u+7BaHHYWa+YVab3rTiRs43lhXMpgkI4tLqhisFx8PH5BWED8gaW8ukYCAPm/XTaIW5&#10;tnfe060IlYgQ9jkqqEPocil9WZNBP7UdcfTO1hkMUbpKaof3CDetTJMkkwYbjgs1dvReU3ktfoyC&#10;w/eQXd4Wp93uarZD5mZfxT57Uep53G+XIAL14T/8aH9qBfM0XcD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hUcKxQAAAN0AAAAPAAAAAAAAAAAAAAAAAJgCAABkcnMv&#10;ZG93bnJldi54bWxQSwUGAAAAAAQABAD1AAAAigMAAAAA&#10;" path="m234,l,202r19,12l234,xe" fillcolor="black" stroked="f">
                    <v:path arrowok="t" o:connecttype="custom" o:connectlocs="41,0;0,24;3,25;41,0" o:connectangles="0,0,0,0"/>
                  </v:shape>
                  <v:shape id="Freeform 1901" o:spid="_x0000_s1871"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kuMEA&#10;AADdAAAADwAAAGRycy9kb3ducmV2LnhtbERPy4rCMBTdC/MP4Q7MTlOVOkM1ihQEFyL4YGB2l+ba&#10;FJOb0kTt/L1ZCC4P571Y9c6KO3Wh8axgPMpAEFdeN1wrOJ82wx8QISJrtJ5JwT8FWC0/BgsstH/w&#10;ge7HWIsUwqFABSbGtpAyVIYchpFviRN38Z3DmGBXS93hI4U7KydZNpMOG04NBlsqDVXX480pyN0+&#10;lGa3ueS79orn0ubx1/4p9fXZr+cgIvXxLX65t1rB92Sa9qc36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zJLjBAAAA3QAAAA8AAAAAAAAAAAAAAAAAmAIAAGRycy9kb3du&#10;cmV2LnhtbFBLBQYAAAAABAAEAPUAAACGAwAAAAA=&#10;" path="m223,r11,21l19,235,,223,223,e" filled="f" strokeweight="0">
                    <v:path arrowok="t" o:connecttype="custom" o:connectlocs="39,0;41,2;3,27;0,26;39,0" o:connectangles="0,0,0,0,0"/>
                  </v:shape>
                  <v:shape id="Freeform 1902" o:spid="_x0000_s1872"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E+8UA&#10;AADdAAAADwAAAGRycy9kb3ducmV2LnhtbESPT4vCMBTE74LfITzBi2iq4r9qlLKgeF1XFr09mmdb&#10;bF5Kk9X47TcLCx6HmfkNs9kFU4sHta6yrGA8SkAQ51ZXXCg4f+2HSxDOI2usLZOCFznYbbudDaba&#10;PvmTHidfiAhhl6KC0vsmldLlJRl0I9sQR+9mW4M+yraQusVnhJtaTpJkLg1WHBdKbOijpPx++jEK&#10;joP7ZUFzuRpMv6+Hc5YFf5sFpfq9kK1BeAr+Hf5vH7WCxWQ6hr838Qn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wT7xQAAAN0AAAAPAAAAAAAAAAAAAAAAAJgCAABkcnMv&#10;ZG93bnJldi54bWxQSwUGAAAAAAQABAD1AAAAigMAAAAA&#10;" path="m81,r19,12l,305,81,xe" fillcolor="black" stroked="f">
                    <v:path arrowok="t" o:connecttype="custom" o:connectlocs="15,0;18,1;0,35;15,0" o:connectangles="0,0,0,0"/>
                  </v:shape>
                  <v:shape id="Freeform 1903" o:spid="_x0000_s1873"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o8YA&#10;AADdAAAADwAAAGRycy9kb3ducmV2LnhtbESPQWvCQBSE7wX/w/KE3uqmadE2dRURGgS9aEvB2yP7&#10;mg1m34bsapJ/7wqCx2FmvmHmy97W4kKtrxwreJ0kIIgLpysuFfz+fL98gPABWWPtmBQM5GG5GD3N&#10;MdOu4z1dDqEUEcI+QwUmhCaT0heGLPqJa4ij9+9aiyHKtpS6xS7CbS3TJJlKixXHBYMNrQ0Vp8PZ&#10;Kjjq4bPb5+XpuCGzyndD/l5t/5R6HverLxCB+vAI39sbrWCWvqVwexOf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Ro8YAAADdAAAADwAAAAAAAAAAAAAAAACYAgAAZHJz&#10;L2Rvd25yZXYueG1sUEsFBgAAAAAEAAQA9QAAAIsDAAAAAA==&#10;" path="m100,l,293r22,l100,xe" fillcolor="black" stroked="f">
                    <v:path arrowok="t" o:connecttype="custom" o:connectlocs="18,0;0,33;4,33;18,0" o:connectangles="0,0,0,0"/>
                  </v:shape>
                  <v:shape id="Freeform 1904" o:spid="_x0000_s1874"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KCAcUA&#10;AADdAAAADwAAAGRycy9kb3ducmV2LnhtbESPzWrDMBCE74W8g9hAb40cB9rgWAkhECjkEGr30NwW&#10;a/1DrJWxFNl9+6pQ6HGYmW+Y/DCbXgQaXWdZwXqVgCCurO64UfBZnl+2IJxH1thbJgXf5OCwXzzl&#10;mGk78QeFwjciQthlqKD1fsikdFVLBt3KDsTRq+1o0Ec5NlKPOEW46WWaJK/SYMdxocWBTi1V9+Jh&#10;FPTXqjTTlU/u8nVJa3cL2oeg1PNyPu5AeJr9f/iv/a4VvKWbDfy+iU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oIBxQAAAN0AAAAPAAAAAAAAAAAAAAAAAJgCAABkcnMv&#10;ZG93bnJldi54bWxQSwUGAAAAAAQABAD1AAAAigMAAAAA&#10;" path="m81,r19,12l22,305,,305,81,e" filled="f" strokeweight="0">
                    <v:path arrowok="t" o:connecttype="custom" o:connectlocs="15,0;18,1;4,35;0,35;15,0" o:connectangles="0,0,0,0,0"/>
                  </v:shape>
                  <v:shape id="Freeform 1905" o:spid="_x0000_s1875"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lDVcUA&#10;AADdAAAADwAAAGRycy9kb3ducmV2LnhtbESPT2sCMRTE7wW/Q3hCbzVRyyqrUbRYqIeC//D82Dw3&#10;i5uX7SbV7bc3hUKPw8z8hpkvO1eLG7Wh8qxhOFAgiAtvKi41nI7vL1MQISIbrD2Thh8KsFz0nuaY&#10;G3/nPd0OsRQJwiFHDTbGJpcyFJYchoFviJN38a3DmGRbStPiPcFdLUdKZdJhxWnBYkNvlorr4dtp&#10;UKfr1m52X3s+yyxbqc+1rILV+rnfrWYgInXxP/zX/jAaJqPxK/y+S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UNVxQAAAN0AAAAPAAAAAAAAAAAAAAAAAJgCAABkcnMv&#10;ZG93bnJldi54bWxQSwUGAAAAAAQABAD1AAAAigMAAAAA&#10;" path="m,l22,,81,305,,xe" fillcolor="black" stroked="f">
                    <v:path arrowok="t" o:connecttype="custom" o:connectlocs="0,0;4,0;14,35;0,0" o:connectangles="0,0,0,0"/>
                  </v:shape>
                  <v:shape id="Freeform 1906" o:spid="_x0000_s1876"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p29MQA&#10;AADdAAAADwAAAGRycy9kb3ducmV2LnhtbESPQWsCMRSE74L/IbyCN81WqZbVKCIKHipFLZ4fm9fs&#10;0uRl2URd/fVGKHgcZuYbZrZonRUXakLlWcH7IANBXHhdsVHwc9z0P0GEiKzReiYFNwqwmHc7M8y1&#10;v/KeLodoRIJwyFFBGWOdSxmKkhyGga+Jk/frG4cxycZI3eA1wZ2VwywbS4cVp4USa1qVVPwdzk7B&#10;17fdbWhN4+1pgmc78ua+3hmlem/tcgoiUhtf4f/2ViuYDEcf8Hy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qdvTEAAAA3QAAAA8AAAAAAAAAAAAAAAAAmAIAAGRycy9k&#10;b3ducmV2LnhtbFBLBQYAAAAABAAEAPUAAACJAwAAAAA=&#10;" path="m,l59,305,78,293,,xe" fillcolor="black" stroked="f">
                    <v:path arrowok="t" o:connecttype="custom" o:connectlocs="0,0;11,35;14,34;0,0" o:connectangles="0,0,0,0"/>
                  </v:shape>
                  <v:shape id="Freeform 1907" o:spid="_x0000_s1877"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UhmcUA&#10;AADdAAAADwAAAGRycy9kb3ducmV2LnhtbESPwWrDMBBE74H+g9hCb7EcF9LiRgkhUCjkEGLnkN4W&#10;aWObWitjqbL791Uh0OMwM2+YzW62vYg0+s6xglWWgyDWznTcKLjU78tXED4gG+wdk4If8rDbPiw2&#10;WBo38ZliFRqRIOxLVNCGMJRSet2SRZ+5gTh5NzdaDEmOjTQjTglue1nk+Vpa7DgttDjQoSX9VX1b&#10;Bf1J13Y68cEfr8fi5j+jCTEq9fQ4799ABJrDf/je/jAKXornNfy9S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SGZxQAAAN0AAAAPAAAAAAAAAAAAAAAAAJgCAABkcnMv&#10;ZG93bnJldi54bWxQSwUGAAAAAAQABAD1AAAAigMAAAAA&#10;" path="m,l22,r78,293l81,305,,e" filled="f" strokeweight="0">
                    <v:path arrowok="t" o:connecttype="custom" o:connectlocs="0,0;4,0;18,34;15,35;0,0" o:connectangles="0,0,0,0,0"/>
                  </v:shape>
                  <v:shape id="Freeform 1908" o:spid="_x0000_s1878"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V8UA&#10;AADdAAAADwAAAGRycy9kb3ducmV2LnhtbESPQWvCQBSE70L/w/IKvemmKTUlukq1BLx4MAq9PrLP&#10;JJp9G7Jbk/z7riB4HGbmG2a5HkwjbtS52rKC91kEgriwuuZSwemYTb9AOI+ssbFMCkZysF69TJaY&#10;atvzgW65L0WAsEtRQeV9m0rpiooMupltiYN3tp1BH2RXSt1hH+CmkXEUzaXBmsNChS1tKyqu+Z9R&#10;MDTZJY93eb+Jsl+iz9EnP+NeqbfX4XsBwtPgn+FHe6cVJPFHAvc34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51XxQAAAN0AAAAPAAAAAAAAAAAAAAAAAJgCAABkcnMv&#10;ZG93bnJldi54bWxQSwUGAAAAAAQABAD1AAAAigMAAAAA&#10;" path="m,12l19,,223,234,,12xe" fillcolor="black" stroked="f">
                    <v:path arrowok="t" o:connecttype="custom" o:connectlocs="0,1;3,0;39,28;0,1" o:connectangles="0,0,0,0"/>
                  </v:shape>
                  <v:shape id="Freeform 1909" o:spid="_x0000_s1879"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KHsIA&#10;AADdAAAADwAAAGRycy9kb3ducmV2LnhtbERP3WrCMBS+H/gO4Qy8m+naoaVrFOlQBrsY1j3AoTm2&#10;xeakJJmtb28uBrv8+P7L3WwGcSPne8sKXlcJCOLG6p5bBT/nw0sOwgdkjYNlUnAnD7vt4qnEQtuJ&#10;T3SrQytiCPsCFXQhjIWUvunIoF/ZkThyF+sMhghdK7XDKYabQaZJspYGe44NHY5UddRc61+jYGrx&#10;OGR1ts6q1FT923f19ZHflVo+z/t3EIHm8C/+c39qBZs0i3Pjm/gE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FkoewgAAAN0AAAAPAAAAAAAAAAAAAAAAAJgCAABkcnMvZG93&#10;bnJldi54bWxQSwUGAAAAAAQABAD1AAAAhwMAAAAA&#10;" path="m,l204,234r11,-20l,xe" fillcolor="black" stroked="f">
                    <v:path arrowok="t" o:connecttype="custom" o:connectlocs="0,0;35,28;37,26;0,0" o:connectangles="0,0,0,0"/>
                  </v:shape>
                  <v:shape id="Freeform 1910" o:spid="_x0000_s1880"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YUKskA&#10;AADdAAAADwAAAGRycy9kb3ducmV2LnhtbESPQUsDMRSE74L/ITzBi9isrWhdmxYRCy09FLsFr8/N&#10;c7Nt8rJs0na3v74RBI/DzHzDTGads+JIbag9K3gYZCCIS69rrhRsi/n9GESIyBqtZ1LQU4DZ9Ppq&#10;grn2J/6k4yZWIkE45KjAxNjkUobSkMMw8A1x8n586zAm2VZSt3hKcGflMMuepMOa04LBht4NlfvN&#10;wSlYWbN7bO4+Fv33vujPxbL4WtudUrc33dsriEhd/A//tRdawfNw9AK/b9ITkNM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1YUKskAAADdAAAADwAAAAAAAAAAAAAAAACYAgAA&#10;ZHJzL2Rvd25yZXYueG1sUEsFBgAAAAAEAAQA9QAAAI4DAAAAAA==&#10;" path="m,12l19,,234,214r-11,20l,12e" filled="f" strokeweight="0">
                    <v:path arrowok="t" o:connecttype="custom" o:connectlocs="0,1;3,0;41,26;39,28;0,1" o:connectangles="0,0,0,0,0"/>
                  </v:shape>
                  <v:shape id="Freeform 1911" o:spid="_x0000_s1881"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LGsMA&#10;AADdAAAADwAAAGRycy9kb3ducmV2LnhtbERPz2vCMBS+D/Y/hDfwMjSdTiedUUQQvLmpoLs9mmda&#10;1rx0TWzjf78cBjt+fL8Xq2hr0VHrK8cKXkYZCOLC6YqNgtNxO5yD8AFZY+2YFNzJw2r5+LDAXLue&#10;P6k7BCNSCPscFZQhNLmUvijJoh+5hjhxV9daDAm2RuoW+xRuaznOspm0WHFqKLGhTUnF9+FmFVwu&#10;sb9NMMavn7Mx0yl3H8+zvVKDp7h+BxEohn/xn3unFbyNX9P+9CY9Ab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DLGsMAAADdAAAADwAAAAAAAAAAAAAAAACYAgAAZHJzL2Rv&#10;d25yZXYueG1sUEsFBgAAAAAEAAQA9QAAAIgDAAAAAA==&#10;" path="m,20l11,,304,102,,20xe" fillcolor="black" stroked="f">
                    <v:path arrowok="t" o:connecttype="custom" o:connectlocs="0,2;2,0;54,11;0,2" o:connectangles="0,0,0,0"/>
                  </v:shape>
                  <v:shape id="Freeform 1912" o:spid="_x0000_s1882"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MnMUA&#10;AADdAAAADwAAAGRycy9kb3ducmV2LnhtbESPQWvCQBSE70L/w/IEL6IbRWpNXaUUKt5aU8UeH9ln&#10;Esy+XbJrjP/eLQgeh5n5hlmuO1OLlhpfWVYwGScgiHOrKy4U7H+/Rm8gfEDWWFsmBTfysF699JaY&#10;anvlHbVZKESEsE9RQRmCS6X0eUkG/dg64uidbGMwRNkUUjd4jXBTy2mSvEqDFceFEh19lpSfs4tR&#10;8PeTFbVb3A5HR8lwk+1P2ObfSg363cc7iEBdeIYf7a1WMJ/OJvD/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AycxQAAAN0AAAAPAAAAAAAAAAAAAAAAAJgCAABkcnMv&#10;ZG93bnJldi54bWxQSwUGAAAAAAQABAD1AAAAigMAAAAA&#10;" path="m,l293,102r,-23l,xe" fillcolor="black" stroked="f">
                    <v:path arrowok="t" o:connecttype="custom" o:connectlocs="0,0;52,12;52,9;0,0" o:connectangles="0,0,0,0"/>
                  </v:shape>
                  <v:shape id="Freeform 1913" o:spid="_x0000_s1883"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MhsUA&#10;AADdAAAADwAAAGRycy9kb3ducmV2LnhtbESPQWvCQBSE74X+h+UVems2DWJL6ioiCF48VCv1+Jp9&#10;7oZk38bs1qT/visIHoeZ+YaZLUbXigv1ofas4DXLQRBXXtdsFHzt1y/vIEJE1th6JgV/FGAxf3yY&#10;Yan9wJ902UUjEoRDiQpsjF0pZagsOQyZ74iTd/K9w5hkb6TucUhw18oiz6fSYc1pwWJHK0tVs/t1&#10;CtbnjWnGQ8PfR7O1P+aIq2F/Vur5aVx+gIg0xnv41t5oBW/FpIDrm/Q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4QyGxQAAAN0AAAAPAAAAAAAAAAAAAAAAAJgCAABkcnMv&#10;ZG93bnJldi54bWxQSwUGAAAAAAQABAD1AAAAigMAAAAA&#10;" path="m,20l11,,304,79r,23l,20e" filled="f" strokeweight="0">
                    <v:path arrowok="t" o:connecttype="custom" o:connectlocs="0,2;2,0;54,9;54,11;0,2" o:connectangles="0,0,0,0,0"/>
                  </v:shape>
                  <v:shape id="Freeform 1914" o:spid="_x0000_s1884"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gj8UA&#10;AADdAAAADwAAAGRycy9kb3ducmV2LnhtbESPwWrDMBBE74H+g9hCb4lstyTBjRJKICX0UIiTD1is&#10;jeXWWhlJsd2/rwqFHIeZN8NsdpPtxEA+tI4V5IsMBHHtdMuNgsv5MF+DCBFZY+eYFPxQgN32YbbB&#10;UruRTzRUsRGphEOJCkyMfSllqA1ZDAvXEyfv6rzFmKRvpPY4pnLbySLLltJiy2nBYE97Q/V3dbMK&#10;Vvm5wjh+dfvP44dfL1fFkJt3pZ4ep7dXEJGmeA//00eduOLlGf7ep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zSCPxQAAAN0AAAAPAAAAAAAAAAAAAAAAAJgCAABkcnMv&#10;ZG93bnJldi54bWxQSwUGAAAAAAQABAD1AAAAigMAAAAA&#10;" path="m,91l,68,219,,,91xe" fillcolor="black" stroked="f">
                    <v:path arrowok="t" o:connecttype="custom" o:connectlocs="0,10;0,7;38,0;0,10" o:connectangles="0,0,0,0"/>
                  </v:shape>
                  <v:shape id="Freeform 1915" o:spid="_x0000_s1885"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3tosMA&#10;AADdAAAADwAAAGRycy9kb3ducmV2LnhtbESPQWuDQBSE74H8h+UFektWRdpiswZbEDwFmqb3x+6r&#10;iu5bcbfR/vtuoNDjMDPfMMfTakdxo9n3jhWkhwQEsXam51bB9aPeP4PwAdng6JgU/JCHU7ndHLEw&#10;buF3ul1CKyKEfYEKuhCmQkqvO7LoD24ijt6Xmy2GKOdWmhmXCLejzJLkUVrsOS50ONFbR3q4fFsF&#10;1ZBTlZ6brGFfvxopdTp9eqUedmv1AiLQGv7Df+3GKHjK8hzub+ITk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3tosMAAADdAAAADwAAAAAAAAAAAAAAAACYAgAAZHJzL2Rv&#10;d25yZXYueG1sUEsFBgAAAAAEAAQA9QAAAIgDAAAAAA==&#10;" path="m,84l219,16,203,,,84xe" fillcolor="black" stroked="f">
                    <v:path arrowok="t" o:connecttype="custom" o:connectlocs="0,9;38,2;35,0;0,9" o:connectangles="0,0,0,0"/>
                  </v:shape>
                  <v:shape id="Freeform 1916" o:spid="_x0000_s1886"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Rx8gA&#10;AADdAAAADwAAAGRycy9kb3ducmV2LnhtbESPQWvCQBSE70L/w/IKXkQ3FVsldRUVJCJCW217fmSf&#10;SWj2bciuSeqv7xYEj8PMfMPMl50pRUO1KywreBpFIIhTqwvOFHyetsMZCOeRNZaWScEvOVguHnpz&#10;jLVt+YOao89EgLCLUUHufRVL6dKcDLqRrYiDd7a1QR9knUldYxvgppTjKHqRBgsOCzlWtMkp/Tle&#10;jIKv/du5GhQHG62uE9d+T5P1+yxRqv/YrV5BeOr8PXxr77SC6XjyDP9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4NHHyAAAAN0AAAAPAAAAAAAAAAAAAAAAAJgCAABk&#10;cnMvZG93bnJldi54bWxQSwUGAAAAAAQABAD1AAAAjQMAAAAA&#10;" path="m,107l,84,203,r16,16l,107e" filled="f" strokeweight="0">
                    <v:path arrowok="t" o:connecttype="custom" o:connectlocs="0,12;0,9;35,0;38,2;0,12" o:connectangles="0,0,0,0,0"/>
                  </v:shape>
                  <v:shape id="Freeform 1917" o:spid="_x0000_s1887"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E5w8YA&#10;AADdAAAADwAAAGRycy9kb3ducmV2LnhtbESP3YrCMBSE7xd8h3AE79bUIq5Wo4goiiyCPyDeHZpj&#10;W21OShO1vv1mYWEvh5n5hpnMGlOKJ9WusKyg141AEKdWF5wpOB1Xn0MQziNrLC2Tgjc5mE1bHxNM&#10;tH3xnp4Hn4kAYZeggtz7KpHSpTkZdF1bEQfvamuDPsg6k7rGV4CbUsZRNJAGCw4LOVa0yCm9Hx5G&#10;wbmMeWerx+a2PV3Wy9H9Fn+bo1KddjMfg/DU+P/wX3ujFXzF/QH8vglPQE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WE5w8YAAADdAAAADwAAAAAAAAAAAAAAAACYAgAAZHJz&#10;L2Rvd25yZXYueG1sUEsFBgAAAAAEAAQA9QAAAIsDAAAAAA==&#10;" path="m16,219l,203,107,,16,219xe" fillcolor="black" stroked="f">
                    <v:path arrowok="t" o:connecttype="custom" o:connectlocs="3,25;0,23;19,0;3,25" o:connectangles="0,0,0,0"/>
                  </v:shape>
                  <v:shape id="Freeform 1918" o:spid="_x0000_s1888"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w1g8YA&#10;AADdAAAADwAAAGRycy9kb3ducmV2LnhtbESPQWvCQBSE7wX/w/IK3ppNRU1IXUUUUXopxrbQ2yP7&#10;mgSzb0N2TdJ/3y0UPA4z8w2z2oymET11rras4DmKQRAXVtdcKni/HJ5SEM4ja2wsk4IfcrBZTx5W&#10;mGk78Jn63JciQNhlqKDyvs2kdEVFBl1kW+LgfdvOoA+yK6XucAhw08hZHC+lwZrDQoUt7SoqrvnN&#10;KPg8aHxLFtfdfvsalx9HTpdf6JSaPo7bFxCeRn8P/7dPWkEymyf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w1g8YAAADdAAAADwAAAAAAAAAAAAAAAACYAgAAZHJz&#10;L2Rvd25yZXYueG1sUEsFBgAAAAAEAAQA9QAAAIsDAAAAAA==&#10;" path="m,203l107,,84,,,203xe" fillcolor="black" stroked="f">
                    <v:path arrowok="t" o:connecttype="custom" o:connectlocs="0,23;19,0;15,0;0,23" o:connectangles="0,0,0,0"/>
                  </v:shape>
                  <v:shape id="Freeform 1919" o:spid="_x0000_s1889"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f8YA&#10;AADdAAAADwAAAGRycy9kb3ducmV2LnhtbESPwWrCQBCG70LfYZlCL6IbRVRSV9Fiaeuh0OgDjNlp&#10;EpKdDdlV49t3DgWPwz//N9+sNr1r1JW6UHk2MBknoIhzbysuDJyO76MlqBCRLTaeycCdAmzWT4MV&#10;ptbf+IeuWSyUQDikaKCMsU21DnlJDsPYt8SS/frOYZSxK7Tt8CZw1+hpksy1w4rlQoktvZWU19nF&#10;icby67umYbKrtpePxeGc7+s62xvz8txvX0FF6uNj+b/9aQ0spjPRlW8EAXr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ff8YAAADdAAAADwAAAAAAAAAAAAAAAACYAgAAZHJz&#10;L2Rvd25yZXYueG1sUEsFBgAAAAAEAAQA9QAAAIsDAAAAAA==&#10;" path="m16,219l,203,84,r23,l16,219e" filled="f" strokeweight="0">
                    <v:path arrowok="t" o:connecttype="custom" o:connectlocs="3,25;0,23;15,0;19,0;3,25" o:connectangles="0,0,0,0,0"/>
                  </v:shape>
                  <v:shape id="Freeform 1920" o:spid="_x0000_s1890"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Pqp8UA&#10;AADdAAAADwAAAGRycy9kb3ducmV2LnhtbESP3YrCMBSE7xd8h3AEbxZNFVltNYoURL1YxJ8HODTH&#10;tticlCZq9emNsLCXw8x8w8yXranEnRpXWlYwHEQgiDOrS84VnE/r/hSE88gaK8uk4EkOlovO1xwT&#10;bR98oPvR5yJA2CWooPC+TqR0WUEG3cDWxMG72MagD7LJpW7wEeCmkqMo+pEGSw4LBdaUFpRdjzej&#10;YPfd/po4muzr9MXpkJ76tMlipXrddjUD4an1/+G/9lYrmIzGMXzehCcgF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0+qnxQAAAN0AAAAPAAAAAAAAAAAAAAAAAJgCAABkcnMv&#10;ZG93bnJldi54bWxQSwUGAAAAAAQABAD1AAAAigMAAAAA&#10;" path="m91,219r-23,l,,91,219xe" fillcolor="black" stroked="f">
                    <v:path arrowok="t" o:connecttype="custom" o:connectlocs="16,26;12,26;0,0;16,26" o:connectangles="0,0,0,0"/>
                  </v:shape>
                  <v:shape id="Freeform 1921" o:spid="_x0000_s1891"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bAsMA&#10;AADdAAAADwAAAGRycy9kb3ducmV2LnhtbERPTWvCQBC9F/oflil4azYVtRLdSClIe+hFLehxzE6T&#10;kOxsyG5j2l/vHASPj/e93oyuVQP1ofZs4CVJQREX3tZcGvg+bJ+XoEJEtth6JgN/FGCTPz6sMbP+&#10;wjsa9rFUEsIhQwNVjF2mdSgqchgS3xEL9+N7h1FgX2rb40XCXaunabrQDmuWhgo7eq+oaPa/zoBf&#10;fu22aflv4/yjOZ7bYSYTTsZMnsa3FahIY7yLb+5Pa+B1Opf98kaeg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DbAsMAAADdAAAADwAAAAAAAAAAAAAAAACYAgAAZHJzL2Rv&#10;d25yZXYueG1sUEsFBgAAAAAEAAQA9QAAAIgDAAAAAA==&#10;" path="m84,219l16,,,15,84,219xe" fillcolor="black" stroked="f">
                    <v:path arrowok="t" o:connecttype="custom" o:connectlocs="15,26;3,0;0,2;15,26" o:connectangles="0,0,0,0"/>
                  </v:shape>
                  <v:shape id="Freeform 1922" o:spid="_x0000_s1892"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IgP8cA&#10;AADdAAAADwAAAGRycy9kb3ducmV2LnhtbESPUWvCQBCE3wv9D8cW+iLNRaFVYi5BxdLWB8HUH7Dm&#10;1iQktxdyp6b/vlcQ+jjMzjc7aT6aTlxpcI1lBdMoBkFcWt1wpeD4/f6yAOE8ssbOMin4IQd59viQ&#10;YqLtjQ90LXwlAoRdggpq7/tESlfWZNBFticO3tkOBn2QQyX1gLcAN52cxfGbNNhwaKixp01NZVtc&#10;THhj8bVvaRKvm9XlY747ldu2LbZKPT+NqyUIT6P/P76nP7WC+ex1Cn9rAgJk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CID/HAAAA3QAAAA8AAAAAAAAAAAAAAAAAmAIAAGRy&#10;cy9kb3ducmV2LnhtbFBLBQYAAAAABAAEAPUAAACMAwAAAAA=&#10;" path="m107,219r-23,l,15,16,r91,219e" filled="f" strokeweight="0">
                    <v:path arrowok="t" o:connecttype="custom" o:connectlocs="19,26;15,26;0,2;3,0;19,26" o:connectangles="0,0,0,0,0"/>
                  </v:shape>
                  <v:shape id="Freeform 1923" o:spid="_x0000_s1893"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3psUA&#10;AADdAAAADwAAAGRycy9kb3ducmV2LnhtbESP0WrCQBRE3wv9h+UWfCl1Y0CtMRsplUKfxNp8wDV7&#10;TZZk74bsqunfdwXBx2FmzjD5ZrSduNDgjWMFs2kCgrhy2nCtoPz9ensH4QOyxs4xKfgjD5vi+SnH&#10;TLsr/9DlEGoRIewzVNCE0GdS+qohi37qeuLondxgMUQ51FIPeI1w28k0SRbSouG40GBPnw1V7eFs&#10;FfjtbHfUxpz3Pe5Wbhna17YslZq8jB9rEIHG8Ajf299awTKdp3B7E5+A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AnemxQAAAN0AAAAPAAAAAAAAAAAAAAAAAJgCAABkcnMv&#10;ZG93bnJldi54bWxQSwUGAAAAAAQABAD1AAAAigMAAAAA&#10;" path="m219,92r-16,15l,,219,92xe" fillcolor="black" stroked="f">
                    <v:path arrowok="t" o:connecttype="custom" o:connectlocs="38,11;35,13;0,0;38,11" o:connectangles="0,0,0,0"/>
                  </v:shape>
                  <v:shape id="Freeform 1924" o:spid="_x0000_s1894"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A+8YA&#10;AADdAAAADwAAAGRycy9kb3ducmV2LnhtbESPT2vCQBTE7wW/w/IEb7pp/B9dRaQF7aFS68HjI/ua&#10;BLNvQ3abpN/eFYQeh5n5DbPedqYUDdWusKzgdRSBIE6tLjhTcPl+Hy5AOI+ssbRMCv7IwXbTe1lj&#10;om3LX9ScfSYChF2CCnLvq0RKl+Zk0I1sRRy8H1sb9EHWmdQ1tgFuShlH0UwaLDgs5FjRPqf0dv41&#10;CpaTePL5Ztqdux5xfjq22HSXD6UG/W63AuGp8//hZ/ugFczj6Rgeb8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WA+8YAAADdAAAADwAAAAAAAAAAAAAAAACYAgAAZHJz&#10;L2Rvd25yZXYueG1sUEsFBgAAAAAEAAQA9QAAAIsDAAAAAA==&#10;" path="m203,107l,,,24r203,83xe" fillcolor="black" stroked="f">
                    <v:path arrowok="t" o:connecttype="custom" o:connectlocs="35,13;0,0;0,3;35,13" o:connectangles="0,0,0,0"/>
                  </v:shape>
                  <v:shape id="Freeform 1925" o:spid="_x0000_s1895"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XigcgA&#10;AADdAAAADwAAAGRycy9kb3ducmV2LnhtbESPQWvCQBSE70L/w/IKXkQ3FVsldRUVJCJCW217fmSf&#10;SWj2bciuSeqv7xYEj8PMfMPMl50pRUO1KywreBpFIIhTqwvOFHyetsMZCOeRNZaWScEvOVguHnpz&#10;jLVt+YOao89EgLCLUUHufRVL6dKcDLqRrYiDd7a1QR9knUldYxvgppTjKHqRBgsOCzlWtMkp/Tle&#10;jIKv/du5GhQHG62uE9d+T5P1+yxRqv/YrV5BeOr8PXxr77SC6fh5Av9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deKByAAAAN0AAAAPAAAAAAAAAAAAAAAAAJgCAABk&#10;cnMvZG93bnJldi54bWxQSwUGAAAAAAQABAD1AAAAjQMAAAAA&#10;" path="m219,92r-16,15l,24,,,219,92e" filled="f" strokeweight="0">
                    <v:path arrowok="t" o:connecttype="custom" o:connectlocs="38,11;35,13;0,3;0,0;38,11" o:connectangles="0,0,0,0,0"/>
                  </v:shape>
                  <v:shape id="Freeform 1926" o:spid="_x0000_s1896"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qwMYA&#10;AADdAAAADwAAAGRycy9kb3ducmV2LnhtbESPzWrDMBCE74G+g9hCL6WWG3BSHCuhLRRKD/l/gMXa&#10;WE6slbHU2OnTR4FCjsPMfMMUi8E24kydrx0reE1SEMSl0zVXCva7r5c3ED4ga2wck4ILeVjMH0YF&#10;5tr1vKHzNlQiQtjnqMCE0OZS+tKQRZ+4ljh6B9dZDFF2ldQd9hFuGzlO04m0WHNcMNjSp6HytP21&#10;Cn6MXF6OH7RupuVu/+wn2ar/y5R6ehzeZyACDeEe/m9/awXTcZbB7U1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qwMYAAADdAAAADwAAAAAAAAAAAAAAAACYAgAAZHJz&#10;L2Rvd25yZXYueG1sUEsFBgAAAAAEAAQA9QAAAIsDAAAAAA==&#10;" path="m,92l,68,219,,,92xe" fillcolor="black" stroked="f">
                    <v:path arrowok="t" o:connecttype="custom" o:connectlocs="0,11;0,8;38,0;0,11" o:connectangles="0,0,0,0"/>
                  </v:shape>
                  <v:shape id="Freeform 1927" o:spid="_x0000_s1897"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4B8YA&#10;AADdAAAADwAAAGRycy9kb3ducmV2LnhtbESPQWvCQBSE7wX/w/IK3uqmgmmJrlIVS8ASqPXQ4yP7&#10;zIZm38bsRtN/7xYKHoeZ+YZZrAbbiAt1vnas4HmSgCAuna65UnD82j29gvABWWPjmBT8kofVcvSw&#10;wEy7K3/S5RAqESHsM1RgQmgzKX1pyKKfuJY4eifXWQxRdpXUHV4j3DZymiSptFhzXDDY0sZQ+XPo&#10;rYKPsznms36dFt9UbN7zgrb7uldq/Di8zUEEGsI9/N/OtYKX6SyFv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4B8YAAADdAAAADwAAAAAAAAAAAAAAAACYAgAAZHJz&#10;L2Rvd25yZXYueG1sUEsFBgAAAAAEAAQA9QAAAIsDAAAAAA==&#10;" path="m,83l219,15,203,,,83xe" fillcolor="black" stroked="f">
                    <v:path arrowok="t" o:connecttype="custom" o:connectlocs="0,9;38,2;35,0;0,9" o:connectangles="0,0,0,0"/>
                  </v:shape>
                  <v:shape id="Freeform 1928" o:spid="_x0000_s1898"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d89scA&#10;AADdAAAADwAAAGRycy9kb3ducmV2LnhtbESP3WrCQBSE74W+w3IK3ohuKraR1FWsIEoptP5eH7LH&#10;JDR7NmRXE/v0bkHwcpiZb5jJrDWluFDtCssKXgYRCOLU6oIzBfvdsj8G4TyyxtIyKbiSg9n0qTPB&#10;RNuGN3TZ+kwECLsEFeTeV4mULs3JoBvYijh4J1sb9EHWmdQ1NgFuSjmMojdpsOCwkGNFi5zS3+3Z&#10;KDh8fp+qXvFlo/nfyDXHePXxM14p1X1u5+8gPLX+Eb6311pBPHyN4f9NeAJy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nfPbHAAAA3QAAAA8AAAAAAAAAAAAAAAAAmAIAAGRy&#10;cy9kb3ducmV2LnhtbFBLBQYAAAAABAAEAPUAAACMAwAAAAA=&#10;" path="m,107l,83,203,r16,15l,107e" filled="f" strokeweight="0">
                    <v:path arrowok="t" o:connecttype="custom" o:connectlocs="0,12;0,9;35,0;38,2;0,12" o:connectangles="0,0,0,0,0"/>
                  </v:shape>
                  <v:shape id="Freeform 1929" o:spid="_x0000_s1899"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e98IA&#10;AADdAAAADwAAAGRycy9kb3ducmV2LnhtbERPy4rCMBTdD/gP4QruxtSCjlajiCiKDIIPEHeX5tpW&#10;m5vSRK1/bxYDszyc92TWmFI8qXaFZQW9bgSCOLW64EzB6bj6HoJwHlljaZkUvMnBbNr6mmCi7Yv3&#10;9Dz4TIQQdgkqyL2vEildmpNB17UVceCutjboA6wzqWt8hXBTyjiKBtJgwaEhx4oWOaX3w8MoOJcx&#10;72z12Ny2p8t6Obrf4l9zVKrTbuZjEJ4a/y/+c2+0gp+4H+aGN+EJyO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573wgAAAN0AAAAPAAAAAAAAAAAAAAAAAJgCAABkcnMvZG93&#10;bnJldi54bWxQSwUGAAAAAAQABAD1AAAAhwMAAAAA&#10;" path="m16,219l,204,107,,16,219xe" fillcolor="black" stroked="f">
                    <v:path arrowok="t" o:connecttype="custom" o:connectlocs="3,25;0,23;19,0;3,25" o:connectangles="0,0,0,0"/>
                  </v:shape>
                  <v:shape id="Freeform 1930" o:spid="_x0000_s1900"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B08cA&#10;AADdAAAADwAAAGRycy9kb3ducmV2LnhtbESPQWvCQBSE74X+h+UVvNWNAdsaXUVCLaU9aRU8PrPP&#10;bDD7Ns2uSfz33UKhx2FmvmEWq8HWoqPWV44VTMYJCOLC6YpLBfuvzeMLCB+QNdaOScGNPKyW93cL&#10;zLTreUvdLpQiQthnqMCE0GRS+sKQRT92DXH0zq61GKJsS6lb7CPc1jJNkidpseK4YLCh3FBx2V2t&#10;gm2fmtfu4/PtO8/zU+cOs+P6FpQaPQzrOYhAQ/gP/7XftYLndDq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vwdPHAAAA3QAAAA8AAAAAAAAAAAAAAAAAmAIAAGRy&#10;cy9kb3ducmV2LnhtbFBLBQYAAAAABAAEAPUAAACMAwAAAAA=&#10;" path="m,204l107,,84,,,204xe" fillcolor="black" stroked="f">
                    <v:path arrowok="t" o:connecttype="custom" o:connectlocs="0,23;19,0;15,0;0,23" o:connectangles="0,0,0,0"/>
                  </v:shape>
                  <v:shape id="Freeform 1931" o:spid="_x0000_s1901"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PGcYA&#10;AADdAAAADwAAAGRycy9kb3ducmV2LnhtbESPwW7CMAyG70i8Q+RJu6CRjgOgjoBgYhpwQKLsAbzG&#10;a6s2TtUE6N4eH5A4Wr//z58Xq9416kpdqDwbeB8noIhzbysuDPycv97moEJEtth4JgP/FGC1HA4W&#10;mFp/4xNds1gogXBI0UAZY5tqHfKSHIaxb4kl+/OdwyhjV2jb4U3grtGTJJlqhxXLhRJb+iwpr7OL&#10;E435/ljTKNlU68v37PCbb+s62xrz+tKvP0BF6uNz+dHeWQOzyVT85RtBgF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JPGcYAAADdAAAADwAAAAAAAAAAAAAAAACYAgAAZHJz&#10;L2Rvd25yZXYueG1sUEsFBgAAAAAEAAQA9QAAAIsDAAAAAA==&#10;" path="m16,219l,204,84,r23,l16,219e" filled="f" strokeweight="0">
                    <v:path arrowok="t" o:connecttype="custom" o:connectlocs="3,25;0,23;15,0;19,0;3,25" o:connectangles="0,0,0,0,0"/>
                  </v:shape>
                  <v:shape id="Freeform 1932" o:spid="_x0000_s1902"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6wcYA&#10;AADdAAAADwAAAGRycy9kb3ducmV2LnhtbESPQWuDQBSE74X8h+UFeinNqgfTWNcQhNL2EEKS/oCH&#10;+6pS9624m6j99d1CIMdhZr5h8u1kOnGlwbWWFcSrCARxZXXLtYKv89vzCwjnkTV2lknBTA62xeIh&#10;x0zbkY90PflaBAi7DBU03veZlK5qyKBb2Z44eN92MOiDHGqpBxwD3HQyiaJUGmw5LDTYU9lQ9XO6&#10;GAWfT9PebKL1oS9/uYxp1uf3aqPU43LavYLwNPl7+Nb+0ArWSRrD/5vw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C6wcYAAADdAAAADwAAAAAAAAAAAAAAAACYAgAAZHJz&#10;L2Rvd25yZXYueG1sUEsFBgAAAAAEAAQA9QAAAIsDAAAAAA==&#10;" path="m91,219r-23,l,,91,219xe" fillcolor="black" stroked="f">
                    <v:path arrowok="t" o:connecttype="custom" o:connectlocs="16,25;12,25;0,0;16,25" o:connectangles="0,0,0,0"/>
                  </v:shape>
                  <v:shape id="Freeform 1933" o:spid="_x0000_s1903"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IqU8MA&#10;AADdAAAADwAAAGRycy9kb3ducmV2LnhtbERPy2rCQBTdC/2H4RbcNTMN1kp0DEUIuujGB7TL28w1&#10;CWbuhMwY0359p1BweTjvVT7aVgzU+8axhudEgSAunWm40nA6Fk8LED4gG2wdk4Zv8pCvHyYrzIy7&#10;8Z6GQ6hEDGGfoYY6hC6T0pc1WfSJ64gjd3a9xRBhX0nT4y2G21amSs2lxYZjQ40dbWoqL4er1eAW&#10;7/tCVT8mvGwvH1/tMIsTPrWePo5vSxCBxnAX/7t3RsNrOk/h7018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IqU8MAAADdAAAADwAAAAAAAAAAAAAAAACYAgAAZHJzL2Rv&#10;d25yZXYueG1sUEsFBgAAAAAEAAQA9QAAAIgDAAAAAA==&#10;" path="m84,219l16,,,16,84,219xe" fillcolor="black" stroked="f">
                    <v:path arrowok="t" o:connecttype="custom" o:connectlocs="15,25;3,0;0,2;15,25" o:connectangles="0,0,0,0"/>
                  </v:shape>
                  <v:shape id="Freeform 1934" o:spid="_x0000_s1904"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DRbscA&#10;AADdAAAADwAAAGRycy9kb3ducmV2LnhtbESPUWvCQBCE3wv9D8cW+lLqxRRUoqfEklLrg2DqD1hz&#10;axKS2wu5i6b/3isU+jjMzjc7q81oWnGl3tWWFUwnEQjiwuqaSwWn74/XBQjnkTW2lknBDznYrB8f&#10;Vphoe+MjXXNfigBhl6CCyvsukdIVFRl0E9sRB+9ie4M+yL6UusdbgJtWxlE0kwZrDg0VdvReUdHk&#10;gwlvLL4ODb1E2zodPuf7c5E1TZ4p9fw0pksQnkb/f/yX3mkF83j2Br9rAgLk+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w0W7HAAAA3QAAAA8AAAAAAAAAAAAAAAAAmAIAAGRy&#10;cy9kb3ducmV2LnhtbFBLBQYAAAAABAAEAPUAAACMAwAAAAA=&#10;" path="m107,219r-23,l,16,16,r91,219e" filled="f" strokeweight="0">
                    <v:path arrowok="t" o:connecttype="custom" o:connectlocs="19,25;15,25;0,2;3,0;19,25" o:connectangles="0,0,0,0,0"/>
                  </v:shape>
                  <v:shape id="Freeform 1935" o:spid="_x0000_s1905"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uA9MQA&#10;AADdAAAADwAAAGRycy9kb3ducmV2LnhtbESP0YrCMBRE3xf8h3CFfVk0VUTXahRRFnwSdfsB1+ba&#10;hjY3pYna/fuNIPg4zMwZZrnubC3u1HrjWMFomIAgzp02XCjIfn8G3yB8QNZYOyYFf+Rhvep9LDHV&#10;7sEnup9DISKEfYoKyhCaVEqfl2TRD11DHL2ray2GKNtC6hYfEW5rOU6SqbRoOC6U2NC2pLw636wC&#10;vxsdLtqY27HBw9zNQvVVZZlSn/1uswARqAvv8Ku91wpm4+kE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LgPTEAAAA3QAAAA8AAAAAAAAAAAAAAAAAmAIAAGRycy9k&#10;b3ducmV2LnhtbFBLBQYAAAAABAAEAPUAAACJAwAAAAA=&#10;" path="m219,91r-16,16l,,219,91xe" fillcolor="black" stroked="f">
                    <v:path arrowok="t" o:connecttype="custom" o:connectlocs="38,11;35,13;0,0;38,11" o:connectangles="0,0,0,0"/>
                  </v:shape>
                  <v:shape id="Freeform 1936" o:spid="_x0000_s1906"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x3qcYA&#10;AADdAAAADwAAAGRycy9kb3ducmV2LnhtbESPT2vCQBTE74LfYXkFb7pp8E+NriJiQT20VD14fGSf&#10;STD7NmS3Sfrtu4LgcZiZ3zDLdWdK0VDtCssK3kcRCOLU6oIzBZfz5/ADhPPIGkvLpOCPHKxX/d4S&#10;E21b/qHm5DMRIOwSVJB7XyVSujQng25kK+Lg3Wxt0AdZZ1LX2Aa4KWUcRVNpsOCwkGNF25zS++nX&#10;KJiP4/HXzrQbdz3g7PvQYtNdjkoN3rrNAoSnzr/Cz/ZeK5jF0wk83o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x3qcYAAADdAAAADwAAAAAAAAAAAAAAAACYAgAAZHJz&#10;L2Rvd25yZXYueG1sUEsFBgAAAAAEAAQA9QAAAIsDAAAAAA==&#10;" path="m203,107l,,,23r203,84xe" fillcolor="black" stroked="f">
                    <v:path arrowok="t" o:connecttype="custom" o:connectlocs="35,13;0,0;0,3;35,13" o:connectangles="0,0,0,0"/>
                  </v:shape>
                  <v:shape id="Freeform 1937" o:spid="_x0000_s1907"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T0McA&#10;AADdAAAADwAAAGRycy9kb3ducmV2LnhtbESP3WrCQBSE7wt9h+UUvCl1U5Eo0VW0IJYi+FP1+pA9&#10;JsHs2ZDdmtindwXBy2FmvmHG09aU4kK1Kywr+OxGIIhTqwvOFOx/Fx9DEM4jaywtk4IrOZhOXl/G&#10;mGjb8JYuO5+JAGGXoILc+yqR0qU5GXRdWxEH72Rrgz7IOpO6xibATSl7URRLgwWHhRwr+sopPe/+&#10;jILDz/pUvRcrG83++645DpbzzXCpVOetnY1AeGr9M/xof2sFg14cw/1Ne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HE9DHAAAA3QAAAA8AAAAAAAAAAAAAAAAAmAIAAGRy&#10;cy9kb3ducmV2LnhtbFBLBQYAAAAABAAEAPUAAACMAwAAAAA=&#10;" path="m219,91r-16,16l,23,,,219,91e" filled="f" strokeweight="0">
                    <v:path arrowok="t" o:connecttype="custom" o:connectlocs="38,11;35,13;0,3;0,0;38,11" o:connectangles="0,0,0,0,0"/>
                  </v:shape>
                  <v:shape id="Freeform 1938" o:spid="_x0000_s1908"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VKMQA&#10;AADdAAAADwAAAGRycy9kb3ducmV2LnhtbESPQWsCMRSE7wX/Q3iCt5p1D1pWo6ggeKiHblv0+Ng8&#10;N4ubl7BJ1/Xfm0Khx2FmvmFWm8G2oqcuNI4VzKYZCOLK6YZrBV+fh9c3ECEia2wdk4IHBdisRy8r&#10;LLS78wf1ZaxFgnAoUIGJ0RdShsqQxTB1njh5V9dZjEl2tdQd3hPctjLPsrm02HBaMOhpb6i6lT9W&#10;wXnn/ZW+81Pvb8a8t+XRI12UmoyH7RJEpCH+h//aR61gkc8X8PsmPQ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J1SjEAAAA3QAAAA8AAAAAAAAAAAAAAAAAmAIAAGRycy9k&#10;b3ducmV2LnhtbFBLBQYAAAAABAAEAPUAAACJAwAAAAA=&#10;" path="m,90l,67,219,,,90xe" fillcolor="black" stroked="f">
                    <v:path arrowok="t" o:connecttype="custom" o:connectlocs="0,11;0,8;38,0;0,11" o:connectangles="0,0,0,0"/>
                  </v:shape>
                  <v:shape id="Freeform 1939" o:spid="_x0000_s1909"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QiOcMA&#10;AADdAAAADwAAAGRycy9kb3ducmV2LnhtbERPTYvCMBC9C/6HMIIXWdMVUalGcQVRZEHXXT0PzdgW&#10;m0lpoq3+enNY8Ph437NFYwpxp8rllhV89iMQxInVOacK/n7XHxMQziNrLCyTggc5WMzbrRnG2tb8&#10;Q/ejT0UIYRejgsz7MpbSJRkZdH1bEgfuYiuDPsAqlbrCOoSbQg6iaCQN5hwaMixplVFyPd6MgtNu&#10;fyl7+beNls+hq8/jzddhslGq22mWUxCeGv8W/7u3WsF4MApzw5v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QiOcMAAADdAAAADwAAAAAAAAAAAAAAAACYAgAAZHJzL2Rv&#10;d25yZXYueG1sUEsFBgAAAAAEAAQA9QAAAIgDAAAAAA==&#10;" path="m,107l,84,203,r16,17l,107e" filled="f" strokeweight="0">
                    <v:path arrowok="t" o:connecttype="custom" o:connectlocs="0,12;0,9;35,0;38,2;0,12" o:connectangles="0,0,0,0,0"/>
                  </v:shape>
                  <v:shape id="Freeform 1940" o:spid="_x0000_s1910"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oRv8YA&#10;AADdAAAADwAAAGRycy9kb3ducmV2LnhtbESP3UoDMRSE7wXfIRzBO5ttkWq3TcsiKhYpxf5dHzan&#10;m8XNSUxiu317IwheDjPzDTNb9LYTJwqxdaxgOChAENdOt9wo2G1f7h5BxISssXNMCi4UYTG/vpph&#10;qd2ZP+i0SY3IEI4lKjAp+VLKWBuyGAfOE2fv6ILFlGVopA54znDbyVFRjKXFlvOCQU9PhurPzbdV&#10;8MqH5Y66Jrz76rlaGb/ef90flbq96aspiER9+g//td+0gofReAK/b/IT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oRv8YAAADdAAAADwAAAAAAAAAAAAAAAACYAgAAZHJz&#10;L2Rvd25yZXYueG1sUEsFBgAAAAAEAAQA9QAAAIsDAAAAAA==&#10;" path="m16,221l,204,107,,16,221xe" fillcolor="black" stroked="f">
                    <v:path arrowok="t" o:connecttype="custom" o:connectlocs="3,25;0,23;19,0;3,25" o:connectangles="0,0,0,0"/>
                  </v:shape>
                  <v:shape id="Freeform 1941" o:spid="_x0000_s1911"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0LsMA&#10;AADdAAAADwAAAGRycy9kb3ducmV2LnhtbERPPW/CMBDdkfofrENiA4cMBQIGoaitEJ2gVOp4xNc4&#10;anxOY5OEf18PSB2f3vdmN9hadNT6yrGC+SwBQVw4XXGp4PLxOl2C8AFZY+2YFNzJw277NNpgpl3P&#10;J+rOoRQxhH2GCkwITSalLwxZ9DPXEEfu27UWQ4RtKXWLfQy3tUyT5FlarDg2GGwoN1T8nG9WwalP&#10;zUt3fH/7zfP82rnP1df+HpSajIf9GkSgIfyLH+6DVrBIF3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A0LsMAAADdAAAADwAAAAAAAAAAAAAAAACYAgAAZHJzL2Rv&#10;d25yZXYueG1sUEsFBgAAAAAEAAQA9QAAAIgDAAAAAA==&#10;" path="m,204l107,,84,,,204xe" fillcolor="black" stroked="f">
                    <v:path arrowok="t" o:connecttype="custom" o:connectlocs="0,24;19,0;15,0;0,24" o:connectangles="0,0,0,0"/>
                  </v:shape>
                  <v:shape id="Freeform 1942" o:spid="_x0000_s1912"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V8UA&#10;AADdAAAADwAAAGRycy9kb3ducmV2LnhtbESPQWvCQBSE70L/w/IK3nRjoKakriKCUgQtWi/eHtln&#10;Epp9G3Y3Mf33XUHocZiZb5jFajCN6Mn52rKC2TQBQVxYXXOp4PK9nbyD8AFZY2OZFPySh9XyZbTA&#10;XNs7n6g/h1JECPscFVQhtLmUvqjIoJ/aljh6N+sMhihdKbXDe4SbRqZJMpcGa44LFba0qaj4OXdG&#10;wbFb92/y6uadPWTd5rT7Snl/U2r8Oqw/QAQawn/42f7UCrI0m8H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FXxQAAAN0AAAAPAAAAAAAAAAAAAAAAAJgCAABkcnMv&#10;ZG93bnJldi54bWxQSwUGAAAAAAQABAD1AAAAigMAAAAA&#10;" path="m16,221l,204,84,r23,l16,221e" filled="f" strokeweight="0">
                    <v:path arrowok="t" o:connecttype="custom" o:connectlocs="3,25;0,23;15,0;19,0;3,25" o:connectangles="0,0,0,0,0"/>
                  </v:shape>
                  <v:shape id="Freeform 1943" o:spid="_x0000_s1913"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a8UA&#10;AADdAAAADwAAAGRycy9kb3ducmV2LnhtbESPQYvCMBSE74L/ITzBi2hqD9u1GkUKontYZKs/4NE8&#10;22LzUpqo1V+/WVjwOMzMN8xq05tG3KlztWUF81kEgriwuuZSwfm0m36CcB5ZY2OZFDzJwWY9HKww&#10;1fbBP3TPfSkChF2KCirv21RKV1Rk0M1sSxy8i+0M+iC7UuoOHwFuGhlH0Yc0WHNYqLClrKLimt+M&#10;gq9J/20WUXJssxdnc3rq075YKDUe9dslCE+9f4f/2wetIImTGP7eh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7JrxQAAAN0AAAAPAAAAAAAAAAAAAAAAAJgCAABkcnMv&#10;ZG93bnJldi54bWxQSwUGAAAAAAQABAD1AAAAigMAAAAA&#10;" path="m91,219r-23,l,,91,219xe" fillcolor="black" stroked="f">
                    <v:path arrowok="t" o:connecttype="custom" o:connectlocs="16,24;12,24;0,0;16,24" o:connectangles="0,0,0,0"/>
                  </v:shape>
                  <v:shape id="Freeform 1944" o:spid="_x0000_s1914"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cZFcEA&#10;AADdAAAADwAAAGRycy9kb3ducmV2LnhtbERPy4rCMBTdC/MP4QruNPUt1SjDgOjCjQ/Q5bW5tsXm&#10;pjSZWufrJ4Lg8nDei1VjClFT5XLLCvq9CARxYnXOqYLTcd2dgXAeWWNhmRQ8ycFq+dVaYKztg/dU&#10;H3wqQgi7GBVk3pexlC7JyKDr2ZI4cDdbGfQBVqnUFT5CuCnkIIom0mDOoSHDkn4ySu6HX6PAznb7&#10;dZT+aT/e3M/Xoh6FCRelOu3mew7CU+M/4rd7qxVMB9MhvN6EJy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HGRXBAAAA3QAAAA8AAAAAAAAAAAAAAAAAmAIAAGRycy9kb3du&#10;cmV2LnhtbFBLBQYAAAAABAAEAPUAAACGAwAAAAA=&#10;" path="m84,219l16,,,17,84,219xe" fillcolor="black" stroked="f">
                    <v:path arrowok="t" o:connecttype="custom" o:connectlocs="15,24;3,0;0,2;15,24" o:connectangles="0,0,0,0"/>
                  </v:shape>
                  <v:shape id="Freeform 1945" o:spid="_x0000_s1915"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Dfx8YA&#10;AADdAAAADwAAAGRycy9kb3ducmV2LnhtbESPUWvCQBCE3wv9D8cKfRG9KNJI9BQrFm0fCkZ/wJpb&#10;k5DcXsidGv+9Jwh9HGbnm535sjO1uFLrSssKRsMIBHFmdcm5guPhezAF4TyyxtoyKbiTg+Xi/W2O&#10;ibY33tM19bkIEHYJKii8bxIpXVaQQTe0DXHwzrY16INsc6lbvAW4qeU4ij6lwZJDQ4ENrQvKqvRi&#10;whvTn7+K+tFXubps499TtqmqdKPUR69bzUB46vz/8Su90wricTyB55qAAL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MDfx8YAAADdAAAADwAAAAAAAAAAAAAAAACYAgAAZHJz&#10;L2Rvd25yZXYueG1sUEsFBgAAAAAEAAQA9QAAAIsDAAAAAA==&#10;" path="m107,219r-23,l,17,16,r91,219e" filled="f" strokeweight="0">
                    <v:path arrowok="t" o:connecttype="custom" o:connectlocs="19,24;15,24;0,2;3,0;19,24" o:connectangles="0,0,0,0,0"/>
                  </v:shape>
                  <v:shape id="Freeform 1946" o:spid="_x0000_s1916"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6+cYA&#10;AADdAAAADwAAAGRycy9kb3ducmV2LnhtbESPT2vCQBTE70K/w/IK3nST0FZJs4oKgj35p4IeH9mX&#10;bGj2bchuNf32XaHQ4zAzv2GK5WBbcaPeN44VpNMEBHHpdMO1gvPndjIH4QOyxtYxKfghD8vF06jA&#10;XLs7H+l2CrWIEPY5KjAhdLmUvjRk0U9dRxy9yvUWQ5R9LXWP9wi3rcyS5E1abDguGOxoY6j8On1b&#10;BUm1/0i74cIv7WGV0fG6PmxTo9T4eVi9gwg0hP/wX3unFcyy2Ss83s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6+cYAAADdAAAADwAAAAAAAAAAAAAAAACYAgAAZHJz&#10;L2Rvd25yZXYueG1sUEsFBgAAAAAEAAQA9QAAAIsDAAAAAA==&#10;" path="m219,91r-16,17l,,219,91xe" fillcolor="black" stroked="f">
                    <v:path arrowok="t" o:connecttype="custom" o:connectlocs="38,10;35,12;0,0;38,10" o:connectangles="0,0,0,0"/>
                  </v:shape>
                  <v:shape id="Freeform 1947" o:spid="_x0000_s1917"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N/MUA&#10;AADdAAAADwAAAGRycy9kb3ducmV2LnhtbESPwWrDMBBE74X+g9hAb40cFeLWiRJCobSQQ6jd3hdr&#10;Y5lYK2MpjvP3VSDQ4zAzb5j1dnKdGGkIrWcNi3kGgrj2puVGw0/18fwKIkRkg51n0nClANvN48Ma&#10;C+Mv/E1jGRuRIBwK1GBj7AspQ23JYZj7njh5Rz84jEkOjTQDXhLcdVJl2VI6bDktWOzp3VJ9Ks9O&#10;w9uLLcfuU/5e99X5oHakFlWutH6aTbsViEhT/A/f219GQ67yJdzep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VY38xQAAAN0AAAAPAAAAAAAAAAAAAAAAAJgCAABkcnMv&#10;ZG93bnJldi54bWxQSwUGAAAAAAQABAD1AAAAigMAAAAA&#10;" path="m203,108l,,,23r203,85xe" fillcolor="black" stroked="f">
                    <v:path arrowok="t" o:connecttype="custom" o:connectlocs="35,12;0,0;0,3;35,12" o:connectangles="0,0,0,0"/>
                  </v:shape>
                  <v:shape id="Freeform 1948" o:spid="_x0000_s1918"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yKxsYA&#10;AADdAAAADwAAAGRycy9kb3ducmV2LnhtbESPQWvCQBSE74L/YXkFL6KbCjWSuooEBL1UjZVeH9nX&#10;JJh9G3a3Gv+9Wyj0OMzMN8xy3ZtW3Mj5xrKC12kCgri0uuFKwed5O1mA8AFZY2uZFDzIw3o1HCwx&#10;0/bOJ7oVoRIRwj5DBXUIXSalL2sy6Ke2I47et3UGQ5SuktrhPcJNK2dJMpcGG44LNXaU11Reix+j&#10;QF8+jufD1363La/5vnBvp/El75UavfSbdxCB+vAf/mvvtIJ0lqbw+yY+Ab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yKxsYAAADdAAAADwAAAAAAAAAAAAAAAACYAgAAZHJz&#10;L2Rvd25yZXYueG1sUEsFBgAAAAAEAAQA9QAAAIsDAAAAAA==&#10;" path="m219,91r-16,17l,23,,,219,91e" filled="f" strokeweight="0">
                    <v:path arrowok="t" o:connecttype="custom" o:connectlocs="38,10;35,12;0,3;0,0;38,10" o:connectangles="0,0,0,0,0"/>
                  </v:shape>
                  <v:shape id="Freeform 1949" o:spid="_x0000_s1919"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UQtsIA&#10;AADdAAAADwAAAGRycy9kb3ducmV2LnhtbERPy4rCMBTdD/gP4QruxnQKvjqN4gwIrsQX4vLS3D5m&#10;mpvSRK1+vVkILg/nnS46U4srta6yrOBrGIEgzqyuuFBwPKw+pyCcR9ZYWyYFd3KwmPc+Uky0vfGO&#10;rntfiBDCLkEFpfdNIqXLSjLohrYhDlxuW4M+wLaQusVbCDe1jKNoLA1WHBpKbOi3pOx/fzEKvP55&#10;xPUoO0/z6PSnx5vZ1i21UoN+t/wG4anzb/HLvdYKJvEkzA1vwhO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NRC2wgAAAN0AAAAPAAAAAAAAAAAAAAAAAJgCAABkcnMvZG93&#10;bnJldi54bWxQSwUGAAAAAAQABAD1AAAAhwMAAAAA&#10;" path="m304,r,24l,83,304,xe" fillcolor="black" stroked="f">
                    <v:path arrowok="t" o:connecttype="custom" o:connectlocs="54,0;54,3;0,10;54,0" o:connectangles="0,0,0,0"/>
                  </v:shape>
                  <v:shape id="Freeform 1950" o:spid="_x0000_s1920"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VVsQA&#10;AADdAAAADwAAAGRycy9kb3ducmV2LnhtbESPwWrDMBBE74X8g9hCb43cHKrGjRJC0pRCIRCnH7BY&#10;G8vEWhlJsd2/rwqFHoeZecOsNpPrxEAhtp41PM0LEMS1Ny03Gr7Oh8cXEDEhG+w8k4ZvirBZz+5W&#10;WBo/8omGKjUiQziWqMGm1JdSxtqSwzj3PXH2Lj44TFmGRpqAY4a7Ti6K4lk6bDkvWOxpZ6m+Vjen&#10;gd9sqA5bvn2+D3s8qr0a/VFp/XA/bV9BJJrSf/iv/WE0qIVa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S1VbEAAAA3QAAAA8AAAAAAAAAAAAAAAAAmAIAAGRycy9k&#10;b3ducmV2LnhtbFBLBQYAAAAABAAEAPUAAACJAwAAAAA=&#10;" path="m304,l,59,11,78,304,xe" fillcolor="black" stroked="f">
                    <v:path arrowok="t" o:connecttype="custom" o:connectlocs="54,0;0,8;2,10;54,0" o:connectangles="0,0,0,0"/>
                  </v:shape>
                  <v:shape id="Freeform 1951" o:spid="_x0000_s1921"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LUcIA&#10;AADdAAAADwAAAGRycy9kb3ducmV2LnhtbERPz2vCMBS+D/wfwhO8zdQenFSjiOIUxmCtgtdH82yq&#10;zUtpMtv998thsOPH93u1GWwjntT52rGC2TQBQVw6XXOl4HI+vC5A+ICssXFMCn7Iw2Y9ellhpl3P&#10;OT2LUIkYwj5DBSaENpPSl4Ys+qlriSN3c53FEGFXSd1hH8NtI9MkmUuLNccGgy3tDJWP4tsqaHP5&#10;9VnU5qHz6/tBH9P7x7nfKzUZD9sliEBD+Bf/uU9awVu6iPvjm/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EctRwgAAAN0AAAAPAAAAAAAAAAAAAAAAAJgCAABkcnMvZG93&#10;bnJldi54bWxQSwUGAAAAAAQABAD1AAAAhwMAAAAA&#10;" path="m223,r11,19l,223,223,xe" fillcolor="black" stroked="f">
                    <v:path arrowok="t" o:connecttype="custom" o:connectlocs="39,0;41,2;0,26;39,0" o:connectangles="0,0,0,0"/>
                  </v:shape>
                  <v:shape id="Freeform 1952" o:spid="_x0000_s1922"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ECscA&#10;AADdAAAADwAAAGRycy9kb3ducmV2LnhtbESPS2vDMBCE74X+B7GF3mrZgTTGiRKSQh495OC8yHFr&#10;bW1Ta2UsNXb/fRUo9DjMzDfMbDGYRtyoc7VlBUkUgyAurK65VHA6rl9SEM4ja2wsk4IfcrCYPz7M&#10;MNO255xuB1+KAGGXoYLK+zaT0hUVGXSRbYmD92k7gz7IrpS6wz7ATSNHcfwqDdYcFips6a2i4uvw&#10;bRS8j/OV2bvzeNVfjtvNiZrrxzJR6vlpWE5BeBr8f/ivvdMKJqM0gfub8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GRArHAAAA3QAAAA8AAAAAAAAAAAAAAAAAmAIAAGRy&#10;cy9kb3ducmV2LnhtbFBLBQYAAAAABAAEAPUAAACMAwAAAAA=&#10;" path="m234,l,204r19,11l234,xe" fillcolor="black" stroked="f">
                    <v:path arrowok="t" o:connecttype="custom" o:connectlocs="41,0;0,24;3,25;41,0" o:connectangles="0,0,0,0"/>
                  </v:shape>
                  <v:shape id="Freeform 1953" o:spid="_x0000_s1923"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Xe8UA&#10;AADdAAAADwAAAGRycy9kb3ducmV2LnhtbESPT4vCMBTE78J+h/AWvGlqQbdWo7gLC57Ef4jHR/Ns&#10;q81LabJa/fRGWPA4zMxvmOm8NZW4UuNKywoG/QgEcWZ1ybmC/e63l4BwHlljZZkU3MnBfPbRmWKq&#10;7Y03dN36XAQIuxQVFN7XqZQuK8ig69uaOHgn2xj0QTa51A3eAtxUMo6ikTRYclgosKafgrLL9s8o&#10;8Pr7EVfD7JicosNZj1bjtVtopbqf7WICwlPr3+H/9lIr+IqTGF5vwhO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Fd7xQAAAN0AAAAPAAAAAAAAAAAAAAAAAJgCAABkcnMv&#10;ZG93bnJldi54bWxQSwUGAAAAAAQABAD1AAAAigMAAAAA&#10;" path="m304,r,24l,83,304,xe" fillcolor="black" stroked="f">
                    <v:path arrowok="t" o:connecttype="custom" o:connectlocs="54,0;54,3;0,9;54,0" o:connectangles="0,0,0,0"/>
                  </v:shape>
                  <v:shape id="Freeform 1954" o:spid="_x0000_s1924"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m8QA&#10;AADdAAAADwAAAGRycy9kb3ducmV2LnhtbESPUWvCMBSF3wf7D+EO9jbTOVilM4rMKQNBsO4HXJpr&#10;U2xuShLb7t8bQfDxcM75Dme+HG0revKhcazgfZKBIK6cbrhW8HfcvM1AhIissXVMCv4pwHLx/DTH&#10;QruBD9SXsRYJwqFABSbGrpAyVIYshonriJN3ct5iTNLXUnscEty2cppln9Jiw2nBYEffhqpzebEK&#10;+Mf4crPiy27br3Gfr/PB7XOlXl/G1ReISGN8hO/tX60gn84+4PYmPQ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kpvEAAAA3QAAAA8AAAAAAAAAAAAAAAAAmAIAAGRycy9k&#10;b3ducmV2LnhtbFBLBQYAAAAABAAEAPUAAACJAwAAAAA=&#10;" path="m304,l,59,11,78,304,xe" fillcolor="black" stroked="f">
                    <v:path arrowok="t" o:connecttype="custom" o:connectlocs="54,0;0,7;2,9;54,0" o:connectangles="0,0,0,0"/>
                  </v:shape>
                  <v:shape id="Freeform 1955" o:spid="_x0000_s1925"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L88UA&#10;AADdAAAADwAAAGRycy9kb3ducmV2LnhtbESPQWsCMRSE7wX/Q3iCt5pVSiurUUQQvPSgttTjc/NM&#10;lt28rJvorv/eFAo9DjPzDbNY9a4Wd2pD6VnBZJyBIC68Ltko+DpuX2cgQkTWWHsmBQ8KsFoOXhaY&#10;a9/xnu6HaESCcMhRgY2xyaUMhSWHYewb4uRdfOswJtkaqVvsEtzVcppl79JhyWnBYkMbS0V1uDkF&#10;2+vOVP13xT8n82nP5oSb7nhVajTs13MQkfr4H/5r77SCj+nsDX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YvzxQAAAN0AAAAPAAAAAAAAAAAAAAAAAJgCAABkcnMv&#10;ZG93bnJldi54bWxQSwUGAAAAAAQABAD1AAAAigMAAAAA&#10;" path="m304,r,24l11,102,,83,304,e" filled="f" strokeweight="0">
                    <v:path arrowok="t" o:connecttype="custom" o:connectlocs="54,0;54,3;2,12;0,10;54,0" o:connectangles="0,0,0,0,0"/>
                  </v:shape>
                  <v:shape id="Freeform 1956" o:spid="_x0000_s1926"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oycYA&#10;AADdAAAADwAAAGRycy9kb3ducmV2LnhtbESPQWvCQBSE74L/YXmF3nTTQKukrlIs1oIITSz0+si+&#10;ZlOzb0N2NfHfu4LQ4zAz3zCL1WAbcabO144VPE0TEMSl0zVXCr4Pm8kchA/IGhvHpOBCHlbL8WiB&#10;mXY953QuQiUihH2GCkwIbSalLw1Z9FPXEkfv13UWQ5RdJXWHfYTbRqZJ8iIt1hwXDLa0NlQei5NV&#10;0Obya1/U5qjzn4+N3qZ/u0P/rtTjw/D2CiLQEP7D9/anVjBL589we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ZoycYAAADdAAAADwAAAAAAAAAAAAAAAACYAgAAZHJz&#10;L2Rvd25yZXYueG1sUEsFBgAAAAAEAAQA9QAAAIsDAAAAAA==&#10;" path="m223,r11,19l,223,223,xe" fillcolor="black" stroked="f">
                    <v:path arrowok="t" o:connecttype="custom" o:connectlocs="39,0;41,2;0,26;39,0" o:connectangles="0,0,0,0"/>
                  </v:shape>
                  <v:shape id="Freeform 1957" o:spid="_x0000_s1927"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fsYA&#10;AADdAAAADwAAAGRycy9kb3ducmV2LnhtbESPT4vCMBTE74LfITxhb5oq6Eo1ii7srh724F88Pptn&#10;W2xeSpO19dsbQfA4zMxvmOm8MYW4UeVyywr6vQgEcWJ1zqmC/e67OwbhPLLGwjIpuJOD+azdmmKs&#10;bc0bum19KgKEXYwKMu/LWEqXZGTQ9WxJHLyLrQz6IKtU6grrADeFHETRSBrMOSxkWNJXRsl1+28U&#10;rIebpflzh+GyPu5+f/ZUnM6LvlIfnWYxAeGp8e/wq73SCj4H4xE834Qn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cfsYAAADdAAAADwAAAAAAAAAAAAAAAACYAgAAZHJz&#10;L2Rvd25yZXYueG1sUEsFBgAAAAAEAAQA9QAAAIsDAAAAAA==&#10;" path="m234,l,204r19,11l234,xe" fillcolor="black" stroked="f">
                    <v:path arrowok="t" o:connecttype="custom" o:connectlocs="41,0;0,23;3,24;41,0" o:connectangles="0,0,0,0"/>
                  </v:shape>
                  <v:shape id="Freeform 1958" o:spid="_x0000_s1928"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rsJMgA&#10;AADdAAAADwAAAGRycy9kb3ducmV2LnhtbESPQWsCMRSE7wX/Q3hCL6VmlVJlNUopFiw9FN2C1+fm&#10;uVlNXpZNqrv99U2h4HGYmW+YxapzVlyoDbVnBeNRBoK49LrmSsFX8fY4AxEiskbrmRT0FGC1HNwt&#10;MNf+ylu67GIlEoRDjgpMjE0uZSgNOQwj3xAn7+hbhzHJtpK6xWuCOysnWfYsHdacFgw29GqoPO++&#10;nYIPa05PzcN60x/ORf9TvBf7T3tS6n7YvcxBROriLfzf3mgF08lsCn9v0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OuwkyAAAAN0AAAAPAAAAAAAAAAAAAAAAAJgCAABk&#10;cnMvZG93bnJldi54bWxQSwUGAAAAAAQABAD1AAAAjQMAAAAA&#10;" path="m223,r11,19l19,234,,223,223,e" filled="f" strokeweight="0">
                    <v:path arrowok="t" o:connecttype="custom" o:connectlocs="39,0;41,2;3,27;0,26;39,0" o:connectangles="0,0,0,0,0"/>
                  </v:shape>
                  <v:shape id="Freeform 1959" o:spid="_x0000_s1929"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HRMQA&#10;AADdAAAADwAAAGRycy9kb3ducmV2LnhtbERPz2vCMBS+C/4P4Q12kZlOYUpnFDcoiD2Idez81ry1&#10;Zc1Ll2S1+tebw8Djx/d7tRlMK3pyvrGs4HmagCAurW64UvBxyp6WIHxA1thaJgUX8rBZj0crTLU9&#10;85H6IlQihrBPUUEdQpdK6cuaDPqp7Ygj922dwRChq6R2eI7hppWzJHmRBhuODTV29F5T+VP8GQVv&#10;1SHbHyeH4bPPr/63+MozN8+VenwYtq8gAg3hLv5377SCxWwZ58Y38Qn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pB0TEAAAA3QAAAA8AAAAAAAAAAAAAAAAAmAIAAGRycy9k&#10;b3ducmV2LnhtbFBLBQYAAAAABAAEAPUAAACJAwAAAAA=&#10;" path="m81,r19,11l,304,81,xe" fillcolor="black" stroked="f">
                    <v:path arrowok="t" o:connecttype="custom" o:connectlocs="15,0;18,1;0,35;15,0" o:connectangles="0,0,0,0"/>
                  </v:shape>
                  <v:shape id="Freeform 1960" o:spid="_x0000_s1930"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KNcYA&#10;AADdAAAADwAAAGRycy9kb3ducmV2LnhtbESPT4vCMBTE74LfIbyFvWm6sqzaNYoIFmG9+AfB26N5&#10;2xSbl9JE2377zYLgcZiZ3zCLVWcr8aDGl44VfIwTEMS50yUXCs6n7WgGwgdkjZVjUtCTh9VyOFhg&#10;ql3LB3ocQyEihH2KCkwIdSqlzw1Z9GNXE0fv1zUWQ5RNIXWDbYTbSk6S5EtaLDkuGKxpYyi/He9W&#10;wVX38/aQFbfrjsw62/fZZ/lzUer9rVt/gwjUhVf42d5pBdPJbA7/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wKNcYAAADdAAAADwAAAAAAAAAAAAAAAACYAgAAZHJz&#10;L2Rvd25yZXYueG1sUEsFBgAAAAAEAAQA9QAAAIsDAAAAAA==&#10;" path="m100,l,293r22,l100,xe" fillcolor="black" stroked="f">
                    <v:path arrowok="t" o:connecttype="custom" o:connectlocs="18,0;0,34;4,34;18,0" o:connectangles="0,0,0,0"/>
                  </v:shape>
                  <v:shape id="Freeform 1961" o:spid="_x0000_s1931"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f4rcUA&#10;AADdAAAADwAAAGRycy9kb3ducmV2LnhtbESPwWrDMAyG74O9g9Fgl7E66aHbsrplFAplUOja7S5i&#10;Lc4WyyZ22vTtq0OhR/Hr/6Rvvhx9p47UpzawgXJSgCKug225MfB9WD+/gkoZ2WIXmAycKcFycX83&#10;x8qGE3/RcZ8bJRBOFRpwOcdK61Q78pgmIRJL9ht6j1nGvtG2x5PAfaenRTHTHluWCw4jrRzV//vB&#10;C2U7pKdPt9nRoQxxiD/l35k7Yx4fxo93UJnGfFu+tjfWwMv0Tf4XGzEBv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5/itxQAAAN0AAAAPAAAAAAAAAAAAAAAAAJgCAABkcnMv&#10;ZG93bnJldi54bWxQSwUGAAAAAAQABAD1AAAAigMAAAAA&#10;" path="m81,r19,11l22,304,,304,81,e" filled="f" strokeweight="0">
                    <v:path arrowok="t" o:connecttype="custom" o:connectlocs="15,0;18,1;4,35;0,35;15,0" o:connectangles="0,0,0,0,0"/>
                  </v:shape>
                  <v:shape id="Freeform 1962" o:spid="_x0000_s1932"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i/98UA&#10;AADdAAAADwAAAGRycy9kb3ducmV2LnhtbESPQWsCMRSE74L/ITyhN030sLZbs6KlhXoQqpWeH5vn&#10;ZtnNy3aT6vbfm0LB4zAz3zCr9eBacaE+1J41zGcKBHHpTc2VhtPn2/QRRIjIBlvPpOGXAqyL8WiF&#10;ufFXPtDlGCuRIBxy1GBj7HIpQ2nJYZj5jjh5Z987jEn2lTQ9XhPctXKhVCYd1pwWLHb0Yqlsjj9O&#10;gzo1O/v68X3gL5llG7XfyjpYrR8mw+YZRKQh3sP/7XejYbl4msPfm/QEZH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6L/3xQAAAN0AAAAPAAAAAAAAAAAAAAAAAJgCAABkcnMv&#10;ZG93bnJldi54bWxQSwUGAAAAAAQABAD1AAAAigMAAAAA&#10;" path="m,l22,,81,305,,xe" fillcolor="black" stroked="f">
                    <v:path arrowok="t" o:connecttype="custom" o:connectlocs="0,0;4,0;14,34;0,0" o:connectangles="0,0,0,0"/>
                  </v:shape>
                  <v:shape id="Freeform 1963" o:spid="_x0000_s1933"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xusUA&#10;AADdAAAADwAAAGRycy9kb3ducmV2LnhtbESPW2sCMRSE3wv+h3AE32rWFbxsjVKKgg+V4gWfD5vT&#10;7GJysmyibvvrG0Ho4zAz3zCLVeesuFEbas8KRsMMBHHpdc1Gwem4eZ2BCBFZo/VMCn4owGrZe1lg&#10;of2d93Q7RCMShEOBCqoYm0LKUFbkMAx9Q5y8b986jEm2RuoW7wnurMyzbCId1pwWKmzoo6Lycrg6&#10;BZ9fdrehNU225yle7dib3/XOKDXod+9vICJ18T/8bG+1gmk+z+Hx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JbG6xQAAAN0AAAAPAAAAAAAAAAAAAAAAAJgCAABkcnMv&#10;ZG93bnJldi54bWxQSwUGAAAAAAQABAD1AAAAigMAAAAA&#10;" path="m,l59,305,78,293,,xe" fillcolor="black" stroked="f">
                    <v:path arrowok="t" o:connecttype="custom" o:connectlocs="0,0;11,34;14,33;0,0" o:connectangles="0,0,0,0"/>
                  </v:shape>
                  <v:shape id="Freeform 1964" o:spid="_x0000_s1934"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TdO8UA&#10;AADdAAAADwAAAGRycy9kb3ducmV2LnhtbESPwWrDMBBE74X+g9hCbo1cB5LGiWxKoFDIwcTpob0t&#10;1sY2tVbGUmX376tAIMdhZt4w+2I2vQg0us6ygpdlAoK4trrjRsHn+f35FYTzyBp7y6TgjxwU+ePD&#10;HjNtJz5RqHwjIoRdhgpa74dMSle3ZNAt7UAcvYsdDfoox0bqEacIN71Mk2QtDXYcF1oc6NBS/VP9&#10;GgV9WZ/NVPLBHb+O6cV9B+1DUGrxNL/tQHia/T18a39oBZt0u4Lrm/g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VN07xQAAAN0AAAAPAAAAAAAAAAAAAAAAAJgCAABkcnMv&#10;ZG93bnJldi54bWxQSwUGAAAAAAQABAD1AAAAigMAAAAA&#10;" path="m,l22,r78,293l81,305,,e" filled="f" strokeweight="0">
                    <v:path arrowok="t" o:connecttype="custom" o:connectlocs="0,0;4,0;18,33;15,34;0,0" o:connectangles="0,0,0,0,0"/>
                  </v:shape>
                  <v:shape id="Freeform 1965" o:spid="_x0000_s1935"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GCNMYA&#10;AADdAAAADwAAAGRycy9kb3ducmV2LnhtbESPQWvCQBSE74L/YXlCL1I3SqkxdRVblRZ60ornZ/Y1&#10;CWbfprtrTP99tyB4HGbmG2a+7EwtWnK+sqxgPEpAEOdWV1woOHxtH1MQPiBrrC2Tgl/ysFz0e3PM&#10;tL3yjtp9KESEsM9QQRlCk0np85IM+pFtiKP3bZ3BEKUrpHZ4jXBTy0mSPEuDFceFEht6Kyk/7y9G&#10;gXXbdty8vvMwT/3aHjfu8vN5Uuph0K1eQATqwj18a39oBdPJ7An+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GCNMYAAADdAAAADwAAAAAAAAAAAAAAAACYAgAAZHJz&#10;L2Rvd25yZXYueG1sUEsFBgAAAAAEAAQA9QAAAIsDAAAAAA==&#10;" path="m,12l19,,223,235,,12xe" fillcolor="black" stroked="f">
                    <v:path arrowok="t" o:connecttype="custom" o:connectlocs="0,1;3,0;39,26;0,1" o:connectangles="0,0,0,0"/>
                  </v:shape>
                  <v:shape id="Freeform 1966" o:spid="_x0000_s1936"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WGw8gA&#10;AADdAAAADwAAAGRycy9kb3ducmV2LnhtbESPT2vCQBTE7wW/w/KEXkrdKNZqdBUpDS148R+lx0f2&#10;mQSzb8PuNkY/fbdQ8DjMzG+YxaoztWjJ+cqyguEgAUGcW11xoeB4yJ6nIHxA1lhbJgVX8rBa9h4W&#10;mGp74R21+1CICGGfooIyhCaV0uclGfQD2xBH72SdwRClK6R2eIlwU8tRkkykwYrjQokNvZWUn/c/&#10;RkFrbtlXfQzVdvK0ef+45d+7zI2Veux36zmIQF24h//bn1rB62j2A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dYbDyAAAAN0AAAAPAAAAAAAAAAAAAAAAAJgCAABk&#10;cnMvZG93bnJldi54bWxQSwUGAAAAAAQABAD1AAAAjQMAAAAA&#10;" path="m,l204,235r11,-21l,xe" fillcolor="black" stroked="f">
                    <v:path arrowok="t" o:connecttype="custom" o:connectlocs="0,0;35,26;37,24;0,0" o:connectangles="0,0,0,0"/>
                  </v:shape>
                  <v:shape id="Freeform 1967" o:spid="_x0000_s1937"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GbcUA&#10;AADdAAAADwAAAGRycy9kb3ducmV2LnhtbESPT2sCMRTE74V+h/AK3mq2wlrdGkUWBA9S8A+Ct8fm&#10;uVlMXpZN1PXbm4LQ4zAzv2Fmi95ZcaMuNJ4VfA0zEMSV1w3XCg771ecERIjIGq1nUvCgAIv5+9sM&#10;C+3vvKXbLtYiQTgUqMDE2BZShsqQwzD0LXHyzr5zGJPsaqk7vCe4s3KUZWPpsOG0YLCl0lB12V2d&#10;gtz9htJsVud8017wUNo8Hu1JqcFHv/wBEamP/+FXe60VfI+mY/h7k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8EZtxQAAAN0AAAAPAAAAAAAAAAAAAAAAAJgCAABkcnMv&#10;ZG93bnJldi54bWxQSwUGAAAAAAQABAD1AAAAigMAAAAA&#10;" path="m,12l19,,234,214r-11,21l,12e" filled="f" strokeweight="0">
                    <v:path arrowok="t" o:connecttype="custom" o:connectlocs="0,1;3,0;41,24;39,26;0,1" o:connectangles="0,0,0,0,0"/>
                  </v:shape>
                  <v:shape id="Freeform 1968" o:spid="_x0000_s1938"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KcYA&#10;AADdAAAADwAAAGRycy9kb3ducmV2LnhtbESPQWsCMRSE7wX/Q3hCL6VmVdS6GqUUCt7aqlB7e2ye&#10;2cXNy7qJu+m/bwqFHoeZ+YZZb6OtRUetrxwrGI8yEMSF0xUbBcfD6+MTCB+QNdaOScE3edhuBndr&#10;zLXr+YO6fTAiQdjnqKAMocml9EVJFv3INcTJO7vWYkiyNVK32Ce4reUky+bSYsVpocSGXkoqLvub&#10;VXA6xf42xRi/rp/GzGbcvT/M35S6H8bnFYhAMfyH/9o7rWAxWS7g9016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l/KcYAAADdAAAADwAAAAAAAAAAAAAAAACYAgAAZHJz&#10;L2Rvd25yZXYueG1sUEsFBgAAAAAEAAQA9QAAAIsDAAAAAA==&#10;" path="m,21l11,,304,102,,21xe" fillcolor="black" stroked="f">
                    <v:path arrowok="t" o:connecttype="custom" o:connectlocs="0,2;2,0;54,12;0,2" o:connectangles="0,0,0,0"/>
                  </v:shape>
                  <v:shape id="Freeform 1969" o:spid="_x0000_s1939"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JRsIA&#10;AADdAAAADwAAAGRycy9kb3ducmV2LnhtbERPy4rCMBTdC/5DuMJsRNNx4aNjFBFGZqdWZWZ5aa5t&#10;meYmNLHWvzcLweXhvJfrztSipcZXlhV8jhMQxLnVFRcKzqfv0RyED8gaa8uk4EEe1qt+b4mptnc+&#10;UpuFQsQQ9ikqKENwqZQ+L8mgH1tHHLmrbQyGCJtC6gbvMdzUcpIkU2mw4thQoqNtSfl/djMK/g5Z&#10;UbvF4/LrKBnusvMV23yv1Meg23yBCNSFt/jl/tEKZpNFnBvfxCc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olGwgAAAN0AAAAPAAAAAAAAAAAAAAAAAJgCAABkcnMvZG93&#10;bnJldi54bWxQSwUGAAAAAAQABAD1AAAAhwMAAAAA&#10;" path="m,l293,102r,-23l,xe" fillcolor="black" stroked="f">
                    <v:path arrowok="t" o:connecttype="custom" o:connectlocs="0,0;52,12;52,9;0,0" o:connectangles="0,0,0,0"/>
                  </v:shape>
                  <v:shape id="Freeform 1970" o:spid="_x0000_s1940"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WysMUA&#10;AADdAAAADwAAAGRycy9kb3ducmV2LnhtbESPQWsCMRSE7wX/Q3iCt5rVQ1tXo4ggeOlBbanH5+aZ&#10;LLt5WTfRXf+9KRR6HGbmG2ax6l0t7tSG0rOCyTgDQVx4XbJR8HXcvn6ACBFZY+2ZFDwowGo5eFlg&#10;rn3He7ofohEJwiFHBTbGJpcyFJYchrFviJN38a3DmGRrpG6xS3BXy2mWvUmHJacFiw1tLBXV4eYU&#10;bK87U/XfFf+czKc9mxNuuuNVqdGwX89BROrjf/ivvdMK3qezGfy+SU9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bKwxQAAAN0AAAAPAAAAAAAAAAAAAAAAAJgCAABkcnMv&#10;ZG93bnJldi54bWxQSwUGAAAAAAQABAD1AAAAigMAAAAA&#10;" path="m,21l11,,304,79r,23l,21e" filled="f" strokeweight="0">
                    <v:path arrowok="t" o:connecttype="custom" o:connectlocs="0,2;2,0;54,9;54,12;0,2" o:connectangles="0,0,0,0,0"/>
                  </v:shape>
                  <v:shape id="Freeform 1971" o:spid="_x0000_s1941"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ByFsMA&#10;AADdAAAADwAAAGRycy9kb3ducmV2LnhtbERPTWsCMRC9F/ofwhS8lJpVQetqFFEED6Wo68HjsJnu&#10;Lt1M4iZq/PfmUOjx8b7ny2hacaPON5YVDPoZCOLS6oYrBadi+/EJwgdkja1lUvAgD8vF68scc23v&#10;fKDbMVQihbDPUUEdgsul9GVNBn3fOuLE/djOYEiwq6Tu8J7CTSuHWTaWBhtODTU6WtdU/h6vRkER&#10;z24aLnJftN/jlRtE/z7afCnVe4urGYhAMfyL/9w7rWAyytL+9CY9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ByFsMAAADdAAAADwAAAAAAAAAAAAAAAACYAgAAZHJzL2Rv&#10;d25yZXYueG1sUEsFBgAAAAAEAAQA9QAAAIgDAAAAAA==&#10;" path="m304,r,24l,82,304,xe" fillcolor="black" stroked="f">
                    <v:path arrowok="t" o:connecttype="custom" o:connectlocs="54,0;54,3;0,11;54,0" o:connectangles="0,0,0,0"/>
                  </v:shape>
                  <v:shape id="Freeform 1972" o:spid="_x0000_s1942"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OlsMQA&#10;AADdAAAADwAAAGRycy9kb3ducmV2LnhtbESPUWvCMBSF3wf+h3CFvc3UDVapRpE5ZTAQrP6AS3Nt&#10;is1NSWLb/XszGOzxcM75Dme1GW0revKhcaxgPstAEFdON1wruJz3LwsQISJrbB2Tgh8KsFlPnlZY&#10;aDfwifoy1iJBOBSowMTYFVKGypDFMHMdcfKuzluMSfpaao9DgttWvmbZu7TYcFow2NGHoepW3q0C&#10;/jS+3G/5/n3od3jMd/ngjrlSz9NxuwQRaYz/4b/2l1aQv2Vz+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DpbDEAAAA3QAAAA8AAAAAAAAAAAAAAAAAmAIAAGRycy9k&#10;b3ducmV2LnhtbFBLBQYAAAAABAAEAPUAAACJAwAAAAA=&#10;" path="m304,l,58,11,78,304,xe" fillcolor="black" stroked="f">
                    <v:path arrowok="t" o:connecttype="custom" o:connectlocs="54,0;0,7;2,9;54,0" o:connectangles="0,0,0,0"/>
                  </v:shape>
                  <v:shape id="Freeform 1973" o:spid="_x0000_s1943"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628UA&#10;AADdAAAADwAAAGRycy9kb3ducmV2LnhtbESPT2sCMRTE7wW/Q3hCbzWrQi2rUUQQvHiof6jH5+aZ&#10;LLt5WTfR3X77plDocZiZ3zCLVe9q8aQ2lJ4VjEcZCOLC65KNgtNx+/YBIkRkjbVnUvBNAVbLwcsC&#10;c+07/qTnIRqRIBxyVGBjbHIpQ2HJYRj5hjh5N986jEm2RuoWuwR3tZxk2bt0WHJasNjQxlJRHR5O&#10;wfa+M1V/rvjrYvb2ai646Y53pV6H/XoOIlIf/8N/7Z1WMJtmE/h9k5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rrbxQAAAN0AAAAPAAAAAAAAAAAAAAAAAJgCAABkcnMv&#10;ZG93bnJldi54bWxQSwUGAAAAAAQABAD1AAAAigMAAAAA&#10;" path="m304,r,24l11,102,,82,304,e" filled="f" strokeweight="0">
                    <v:path arrowok="t" o:connecttype="custom" o:connectlocs="54,0;54,3;2,12;0,10;54,0" o:connectangles="0,0,0,0,0"/>
                  </v:shape>
                  <v:shape id="Freeform 1974" o:spid="_x0000_s1944"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FZ4cYA&#10;AADdAAAADwAAAGRycy9kb3ducmV2LnhtbESPQWvCQBSE7wX/w/IEb3WjQivRVYrFKkjBxEKvj+wz&#10;m5p9G7KrSf+9Wyh4HGbmG2a57m0tbtT6yrGCyTgBQVw4XXGp4Ou0fZ6D8AFZY+2YFPySh/Vq8LTE&#10;VLuOM7rloRQRwj5FBSaEJpXSF4Ys+rFriKN3dq3FEGVbSt1iF+G2ltMkeZEWK44LBhvaGCou+dUq&#10;aDJ5/Mwrc9HZ98dW76Y/h1P3rtRo2L8tQATqwyP8395rBa+zZAZ/b+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FZ4cYAAADdAAAADwAAAAAAAAAAAAAAAACYAgAAZHJz&#10;L2Rvd25yZXYueG1sUEsFBgAAAAAEAAQA9QAAAIsDAAAAAA==&#10;" path="m223,r11,20l,223,223,xe" fillcolor="black" stroked="f">
                    <v:path arrowok="t" o:connecttype="custom" o:connectlocs="39,0;41,2;0,24;39,0" o:connectangles="0,0,0,0"/>
                  </v:shape>
                  <v:shape id="Freeform 1975" o:spid="_x0000_s1945"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PrVccA&#10;AADdAAAADwAAAGRycy9kb3ducmV2LnhtbESPS2/CMBCE75X4D9ZW4lYcyqMoYBBUAsqBA6+qxyXe&#10;JhHxOooNCf8eI1XqcTQz32gms8YU4kaVyy0r6HYiEMSJ1TmnCo6H5dsIhPPIGgvLpOBODmbT1ssE&#10;Y21r3tFt71MRIOxiVJB5X8ZSuiQjg65jS+Lg/drKoA+ySqWusA5wU8j3KBpKgzmHhQxL+swoueyv&#10;RsFmsFuYrTsNFvX3Yb06UvFznneVar828zEIT43/D/+1v7SCj17Uh+eb8ATk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D61XHAAAA3QAAAA8AAAAAAAAAAAAAAAAAmAIAAGRy&#10;cy9kb3ducmV2LnhtbFBLBQYAAAAABAAEAPUAAACMAwAAAAA=&#10;" path="m234,l,203r19,12l234,xe" fillcolor="black" stroked="f">
                    <v:path arrowok="t" o:connecttype="custom" o:connectlocs="41,0;0,23;3,24;41,0" o:connectangles="0,0,0,0"/>
                  </v:shape>
                  <v:shape id="Freeform 1976" o:spid="_x0000_s1946"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lCAMUA&#10;AADdAAAADwAAAGRycy9kb3ducmV2LnhtbESPT2sCMRTE70K/Q3gFb5pVWVtWo8iC4EEK/qHQ22Pz&#10;3CwmL8sm6vbbNwXB4zAzv2GW695ZcacuNJ4VTMYZCOLK64ZrBefTdvQJIkRkjdYzKfilAOvV22CJ&#10;hfYPPtD9GGuRIBwKVGBibAspQ2XIYRj7ljh5F985jEl2tdQdPhLcWTnNsrl02HBaMNhSaai6Hm9O&#10;Qe6+Qmn220u+b694Lm0ev+2PUsP3frMAEamPr/CzvdMKPmZZDv9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IAxQAAAN0AAAAPAAAAAAAAAAAAAAAAAJgCAABkcnMv&#10;ZG93bnJldi54bWxQSwUGAAAAAAQABAD1AAAAigMAAAAA&#10;" path="m223,r11,20l19,235,,223,223,e" filled="f" strokeweight="0">
                    <v:path arrowok="t" o:connecttype="custom" o:connectlocs="39,0;41,2;3,26;0,25;39,0" o:connectangles="0,0,0,0,0"/>
                  </v:shape>
                  <v:shape id="Freeform 1977" o:spid="_x0000_s1947"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g6ascA&#10;AADdAAAADwAAAGRycy9kb3ducmV2LnhtbESPQWvCQBSE74X+h+UVeil1o4KW1FVUCJTmIMbS82v2&#10;mQSzb+PuNqb99d2C4HGYmW+YxWowrejJ+caygvEoAUFcWt1wpeDjkD2/gPABWWNrmRT8kIfV8v5u&#10;gam2F95TX4RKRAj7FBXUIXSplL6syaAf2Y44ekfrDIYoXSW1w0uEm1ZOkmQmDTYcF2rsaFtTeSq+&#10;jYJNtcve90+74bPPf/25+MozN82VenwY1q8gAg3hFr6237SC+TSZwf+b+AT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OmrHAAAA3QAAAA8AAAAAAAAAAAAAAAAAmAIAAGRy&#10;cy9kb3ducmV2LnhtbFBLBQYAAAAABAAEAPUAAACMAwAAAAA=&#10;" path="m81,r19,12l,304,81,xe" fillcolor="black" stroked="f">
                    <v:path arrowok="t" o:connecttype="custom" o:connectlocs="15,0;18,1;0,35;15,0" o:connectangles="0,0,0,0"/>
                  </v:shape>
                  <v:shape id="Freeform 1978" o:spid="_x0000_s1948"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Jv8cA&#10;AADdAAAADwAAAGRycy9kb3ducmV2LnhtbESPT2vCQBTE74V+h+UJvRTd2EJToqv0n7U9GkWvj+wz&#10;Cc2+TXfXmHx7Vyj0OMzMb5j5sjeN6Mj52rKC6SQBQVxYXXOpYLddjZ9B+ICssbFMCgbysFzc3swx&#10;0/bMG+ryUIoIYZ+hgiqENpPSFxUZ9BPbEkfvaJ3BEKUrpXZ4jnDTyIckeZIGa44LFbb0VlHxk5+M&#10;gu5j/Zq67ZAPm/vp57s+HH6/92ul7kb9ywxEoD78h//aX1pB+pikcH0Tn4Bc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Qib/HAAAA3QAAAA8AAAAAAAAAAAAAAAAAmAIAAGRy&#10;cy9kb3ducmV2LnhtbFBLBQYAAAAABAAEAPUAAACMAwAAAAA=&#10;" path="m100,l,292r22,l100,xe" fillcolor="black" stroked="f">
                    <v:path arrowok="t" o:connecttype="custom" o:connectlocs="18,0;0,33;4,33;18,0" o:connectangles="0,0,0,0"/>
                  </v:shape>
                  <v:shape id="Freeform 1979" o:spid="_x0000_s1949"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uscUA&#10;AADdAAAADwAAAGRycy9kb3ducmV2LnhtbESPwWrDMAyG74O9g9Ggl7E66WAdWd0yBoVSKHTtdhex&#10;FmeLZRM7bfr21WHQo/j1f9K3WI2+UyfqUxvYQDktQBHXwbbcGPg6rp9eQaWMbLELTAYulGC1vL9b&#10;YGXDmT/pdMiNEginCg24nGOldaodeUzTEIkl+wm9xyxj32jb41ngvtOzonjRHluWCw4jfTiq/w6D&#10;F8puSI9bt9nTsQxxiN/l74U7YyYP4/sbqExjvi3/tzfWwPy5kHfFRkx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m6xxQAAAN0AAAAPAAAAAAAAAAAAAAAAAJgCAABkcnMv&#10;ZG93bnJldi54bWxQSwUGAAAAAAQABAD1AAAAigMAAAAA&#10;" path="m81,r19,12l22,304,,304,81,e" filled="f" strokeweight="0">
                    <v:path arrowok="t" o:connecttype="custom" o:connectlocs="15,0;18,1;4,35;0,35;15,0" o:connectangles="0,0,0,0,0"/>
                  </v:shape>
                  <v:shape id="Freeform 1980" o:spid="_x0000_s1950"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w7MUA&#10;AADdAAAADwAAAGRycy9kb3ducmV2LnhtbESP0WrCQBRE3wX/YbmCb7prpbWNrqItRRF9aNIPuGSv&#10;STB7N2S3Gv/eFQo+DjNnhlmsOluLC7W+cqxhMlYgiHNnKi40/Gbfo3cQPiAbrB2Thht5WC37vQUm&#10;xl35hy5pKEQsYZ+ghjKEJpHS5yVZ9GPXEEfv5FqLIcq2kKbFayy3tXxR6k1arDgulNjQZ0n5Of2z&#10;GmZfan88bbP0WMjDrcs2r7TZN1oPB916DiJQF57hf3pnIjdVH/B4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CzDsxQAAAN0AAAAPAAAAAAAAAAAAAAAAAJgCAABkcnMv&#10;ZG93bnJldi54bWxQSwUGAAAAAAQABAD1AAAAigMAAAAA&#10;" path="m,l22,,81,306,,xe" fillcolor="black" stroked="f">
                    <v:path arrowok="t" o:connecttype="custom" o:connectlocs="0,0;4,0;14,35;0,0" o:connectangles="0,0,0,0"/>
                  </v:shape>
                  <v:shape id="Freeform 1981" o:spid="_x0000_s1951"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G6S8MA&#10;AADdAAAADwAAAGRycy9kb3ducmV2LnhtbERPz2vCMBS+D/wfwhN2m4lzm1KNMoSxefBgp6C3R/Ns&#10;i81LSTJb/3tzEHb8+H4vVr1txJV8qB1rGI8UCOLCmZpLDfvfr5cZiBCRDTaOScONAqyWg6cFZsZ1&#10;vKNrHkuRQjhkqKGKsc2kDEVFFsPItcSJOztvMSboS2k8dincNvJVqQ9psebUUGFL64qKS/5nNRym&#10;my5sN/maXP7tJ+rtpI70rvXzsP+cg4jUx3/xw/1jNEwn47Q/vU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G6S8MAAADdAAAADwAAAAAAAAAAAAAAAACYAgAAZHJzL2Rv&#10;d25yZXYueG1sUEsFBgAAAAAEAAQA9QAAAIgDAAAAAA==&#10;" path="m,l59,306,78,294,,xe" fillcolor="black" stroked="f">
                    <v:path arrowok="t" o:connecttype="custom" o:connectlocs="0,0;11,35;14,34;0,0" o:connectangles="0,0,0,0"/>
                  </v:shape>
                  <v:shape id="Freeform 1982" o:spid="_x0000_s1952"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fsUA&#10;AADdAAAADwAAAGRycy9kb3ducmV2LnhtbESPQUsDMRSE70L/Q3iF3mx2LWpZmxYRLR68uO3B4yN5&#10;bpZuXpbNs9321zeC4HGYmW+Y1WYMnTrSkNrIBsp5AYrYRtdyY2C/e7tdgkqC7LCLTAbOlGCzntys&#10;sHLxxJ90rKVRGcKpQgNepK+0TtZTwDSPPXH2vuMQULIcGu0GPGV46PRdUTzogC3nBY89vXiyh/on&#10;GHiNtL//kgNb8UtKdnuJ7mNnzGw6Pj+BEhrlP/zXfncGHhdlCb9v8hP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5F+xQAAAN0AAAAPAAAAAAAAAAAAAAAAAJgCAABkcnMv&#10;ZG93bnJldi54bWxQSwUGAAAAAAQABAD1AAAAigMAAAAA&#10;" path="m,l22,r78,294l81,306,,e" filled="f" strokeweight="0">
                    <v:path arrowok="t" o:connecttype="custom" o:connectlocs="0,0;4,0;18,34;15,35;0,0" o:connectangles="0,0,0,0,0"/>
                  </v:shape>
                  <v:shape id="Freeform 1983" o:spid="_x0000_s1953"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HMYA&#10;AADdAAAADwAAAGRycy9kb3ducmV2LnhtbESPT2vCQBTE74V+h+UVvEjdRMFK6iqtf1DwVCueX7Ov&#10;SWj2bdxdY/z2riD0OMzMb5jpvDO1aMn5yrKCdJCAIM6trrhQcPhev05A+ICssbZMCq7kYT57fppi&#10;pu2Fv6jdh0JECPsMFZQhNJmUPi/JoB/Yhjh6v9YZDFG6QmqHlwg3tRwmyVgarDgulNjQoqT8b382&#10;Cqxbt2nzueF+PvFLe1y582n3o1Tvpft4BxGoC//hR3urFbyN0iHc38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zHMYAAADdAAAADwAAAAAAAAAAAAAAAACYAgAAZHJz&#10;L2Rvd25yZXYueG1sUEsFBgAAAAAEAAQA9QAAAIsDAAAAAA==&#10;" path="m,12l19,,223,235,,12xe" fillcolor="black" stroked="f">
                    <v:path arrowok="t" o:connecttype="custom" o:connectlocs="0,1;3,0;39,26;0,1" o:connectangles="0,0,0,0"/>
                  </v:shape>
                  <v:shape id="Freeform 1984" o:spid="_x0000_s1954"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368cA&#10;AADdAAAADwAAAGRycy9kb3ducmV2LnhtbESPT2vCQBTE7wW/w/KEXkrdqMVK6ioihgq9+A/p8ZF9&#10;JsHs27C7jamf3i0UPA4z8xtmtuhMLVpyvrKsYDhIQBDnVldcKDgestcpCB+QNdaWScEveVjMe08z&#10;TLW98o7afShEhLBPUUEZQpNK6fOSDPqBbYijd7bOYIjSFVI7vEa4qeUoSSbSYMVxocSGViXll/2P&#10;UdCaW3aqj6HaTl6+1p+3/HuXuTelnvvd8gNEoC48wv/tjVbwPh6O4e9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it+vHAAAA3QAAAA8AAAAAAAAAAAAAAAAAmAIAAGRy&#10;cy9kb3ducmV2LnhtbFBLBQYAAAAABAAEAPUAAACMAwAAAAA=&#10;" path="m,l204,235r11,-21l,xe" fillcolor="black" stroked="f">
                    <v:path arrowok="t" o:connecttype="custom" o:connectlocs="0,0;35,26;37,24;0,0" o:connectangles="0,0,0,0"/>
                  </v:shape>
                  <v:shape id="Freeform 1985" o:spid="_x0000_s1955"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xxRsUA&#10;AADdAAAADwAAAGRycy9kb3ducmV2LnhtbESPQWsCMRSE74X+h/AK3mrW2lVZjVIWBA9SqIrg7bF5&#10;bhaTl2UTdf33plDocZiZb5jFqndW3KgLjWcFo2EGgrjyuuFawWG/fp+BCBFZo/VMCh4UYLV8fVlg&#10;of2df+i2i7VIEA4FKjAxtoWUoTLkMAx9S5y8s+8cxiS7WuoO7wnurPzIsol02HBaMNhSaai67K5O&#10;Qe6+Q2m263O+bS94KG0ej/ak1OCt/5qDiNTH//Bfe6MVTMejT/h9k5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HFGxQAAAN0AAAAPAAAAAAAAAAAAAAAAAJgCAABkcnMv&#10;ZG93bnJldi54bWxQSwUGAAAAAAQABAD1AAAAigMAAAAA&#10;" path="m,12l19,,234,214r-11,21l,12e" filled="f" strokeweight="0">
                    <v:path arrowok="t" o:connecttype="custom" o:connectlocs="0,1;3,0;41,24;39,26;0,1" o:connectangles="0,0,0,0,0"/>
                  </v:shape>
                  <v:shape id="Freeform 1986" o:spid="_x0000_s1956"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VIAsYA&#10;AADdAAAADwAAAGRycy9kb3ducmV2LnhtbESPQUvDQBSE74L/YXmCF2k3tSRKzKaIIHhTq2B7e2Sf&#10;m2D2bcxuk+2/7wpCj8PMfMNUm2h7MdHoO8cKVssMBHHjdMdGwefH8+IehA/IGnvHpOBIHjb15UWF&#10;pXYzv9O0DUYkCPsSFbQhDKWUvmnJol+6gTh53260GJIcjdQjzglue3mbZYW02HFaaHGgp5aan+3B&#10;Ktjt4nxYY4z73y9j8pynt5viVanrq/j4ACJQDOfwf/tFK7hbr3L4e5OegKx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VIAsYAAADdAAAADwAAAAAAAAAAAAAAAACYAgAAZHJz&#10;L2Rvd25yZXYueG1sUEsFBgAAAAAEAAQA9QAAAIsDAAAAAA==&#10;" path="m,21l11,,304,102,,21xe" fillcolor="black" stroked="f">
                    <v:path arrowok="t" o:connecttype="custom" o:connectlocs="0,2;2,0;54,12;0,2" o:connectangles="0,0,0,0"/>
                  </v:shape>
                  <v:shape id="Freeform 1987" o:spid="_x0000_s1957"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0aMUA&#10;AADdAAAADwAAAGRycy9kb3ducmV2LnhtbESPQWvCQBSE70L/w/IEL6IbLWhNXaUUKr1ZU8UeH9ln&#10;Esy+XbJrjP/eLQgeh5n5hlmuO1OLlhpfWVYwGScgiHOrKy4U7H+/Rm8gfEDWWFsmBTfysF699JaY&#10;anvlHbVZKESEsE9RQRmCS6X0eUkG/dg64uidbGMwRNkUUjd4jXBTy2mSzKTBiuNCiY4+S8rP2cUo&#10;+PvJitotboejo2S4yfYnbPOtUoN+9/EOIlAXnuFH+1srmL9OZvD/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i7RoxQAAAN0AAAAPAAAAAAAAAAAAAAAAAJgCAABkcnMv&#10;ZG93bnJldi54bWxQSwUGAAAAAAQABAD1AAAAigMAAAAA&#10;" path="m,l293,102r,-23l,xe" fillcolor="black" stroked="f">
                    <v:path arrowok="t" o:connecttype="custom" o:connectlocs="0,0;52,12;52,9;0,0" o:connectangles="0,0,0,0"/>
                  </v:shape>
                  <v:shape id="Freeform 1988" o:spid="_x0000_s1958"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SPnsUA&#10;AADdAAAADwAAAGRycy9kb3ducmV2LnhtbESPQWsCMRSE74X+h/AEbzVrBS2rUUQQvHhQW+rxdfNM&#10;lt28rJvorv/eFAo9DjPzDbNY9a4Wd2pD6VnBeJSBIC68Ltko+Dxt3z5AhIissfZMCh4UYLV8fVlg&#10;rn3HB7ofoxEJwiFHBTbGJpcyFJYchpFviJN38a3DmGRrpG6xS3BXy/csm0qHJacFiw1tLBXV8eYU&#10;bK87U/VfFX+fzd7+mDNuutNVqeGgX89BROrjf/ivvdMKZpPxDH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xI+exQAAAN0AAAAPAAAAAAAAAAAAAAAAAJgCAABkcnMv&#10;ZG93bnJldi54bWxQSwUGAAAAAAQABAD1AAAAigMAAAAA&#10;" path="m,21l11,,304,79r,23l,21e" filled="f" strokeweight="0">
                    <v:path arrowok="t" o:connecttype="custom" o:connectlocs="0,2;2,0;54,9;54,12;0,2" o:connectangles="0,0,0,0,0"/>
                  </v:shape>
                  <v:shape id="Freeform 1989" o:spid="_x0000_s1959"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SfsEA&#10;AADdAAAADwAAAGRycy9kb3ducmV2LnhtbERPzUrDQBC+C32HZQre7CYV2hK7LVKoFA+CqQ8wZMds&#10;NDsbdrdJfHvnIHj8+P73x9n3aqSYusAGylUBirgJtuPWwMf1/LADlTKyxT4wGfihBMfD4m6PlQ0T&#10;v9NY51ZJCKcKDbich0rr1DjymFZhIBbuM0SPWWBstY04Sbjv9booNtpjx9LgcKCTo+a7vnkD2/Ja&#10;Y56++tPb5TXuNtv1WLoXY+6X8/MTqExz/hf/uS9WfI+lzJU38gT0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kn7BAAAA3QAAAA8AAAAAAAAAAAAAAAAAmAIAAGRycy9kb3du&#10;cmV2LnhtbFBLBQYAAAAABAAEAPUAAACGAwAAAAA=&#10;" path="m,91l,68,219,,,91xe" fillcolor="black" stroked="f">
                    <v:path arrowok="t" o:connecttype="custom" o:connectlocs="0,10;0,7;38,0;0,10" o:connectangles="0,0,0,0"/>
                  </v:shape>
                  <v:shape id="Freeform 1990" o:spid="_x0000_s1960"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yS5sgA&#10;AADdAAAADwAAAGRycy9kb3ducmV2LnhtbESPQUvDQBSE7wX/w/IEL8VuqpDWmE1ptcX20INVPD+y&#10;z2xo9m3Irkn017uC0OMwM98w+Wq0jeip87VjBfNZAoK4dLrmSsH72+52CcIHZI2NY1LwTR5WxdUk&#10;x0y7gV+pP4VKRAj7DBWYENpMSl8asuhnriWO3qfrLIYou0rqDocIt428S5JUWqw5Lhhs6clQeT59&#10;WQXLzWHX/IRtPzXPx/V0+EjtyzZV6uZ6XD+CCDSGS/i/vdcKFvfzB/h7E5+AL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LJLmyAAAAN0AAAAPAAAAAAAAAAAAAAAAAJgCAABk&#10;cnMvZG93bnJldi54bWxQSwUGAAAAAAQABAD1AAAAjQMAAAAA&#10;" path="m,85l219,17,203,,,85xe" fillcolor="black" stroked="f">
                    <v:path arrowok="t" o:connecttype="custom" o:connectlocs="0,9;38,2;35,0;0,9" o:connectangles="0,0,0,0"/>
                  </v:shape>
                  <v:shape id="Freeform 1991" o:spid="_x0000_s1961"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cyMsQA&#10;AADdAAAADwAAAGRycy9kb3ducmV2LnhtbERPz2vCMBS+D/wfwhO8jDXVsU26RpGCoBendeL10by1&#10;xealJFG7/94cBjt+fL/z5WA6cSPnW8sKpkkKgriyuuVawfdx/TIH4QOyxs4yKfglD8vF6CnHTNs7&#10;H+hWhlrEEPYZKmhC6DMpfdWQQZ/YnjhyP9YZDBG6WmqH9xhuOjlL03dpsOXY0GBPRUPVpbwaBfq0&#10;2x+/ztvNuroU29K9HZ5PxaDUZDysPkEEGsK/+M+90Qo+Xmdxf3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MjLEAAAA3QAAAA8AAAAAAAAAAAAAAAAAmAIAAGRycy9k&#10;b3ducmV2LnhtbFBLBQYAAAAABAAEAPUAAACJAwAAAAA=&#10;" path="m,108l,85,203,r16,17l,108e" filled="f" strokeweight="0">
                    <v:path arrowok="t" o:connecttype="custom" o:connectlocs="0,12;0,9;35,0;38,2;0,12" o:connectangles="0,0,0,0,0"/>
                  </v:shape>
                  <v:shape id="Freeform 1992" o:spid="_x0000_s1962"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ZLisYA&#10;AADdAAAADwAAAGRycy9kb3ducmV2LnhtbESP3YrCMBSE7xd8h3AE79bUCrtajSKirIgI/oB4d2iO&#10;bbU5KU3U+vZmYWEvh5n5hhlPG1OKB9WusKyg141AEKdWF5wpOB6WnwMQziNrLC2Tghc5mE5aH2NM&#10;tH3yjh57n4kAYZeggtz7KpHSpTkZdF1bEQfvYmuDPsg6k7rGZ4CbUsZR9CUNFhwWcqxonlN629+N&#10;glMZ89ZW99V1fTz/LIa3a7wxB6U67WY2AuGp8f/hv/ZKK/juxz34fROegJy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ZLisYAAADdAAAADwAAAAAAAAAAAAAAAACYAgAAZHJz&#10;L2Rvd25yZXYueG1sUEsFBgAAAAAEAAQA9QAAAIsDAAAAAA==&#10;" path="m16,219l,202,107,,16,219xe" fillcolor="black" stroked="f">
                    <v:path arrowok="t" o:connecttype="custom" o:connectlocs="3,25;0,23;19,0;3,25" o:connectangles="0,0,0,0"/>
                  </v:shape>
                  <v:shape id="Freeform 1993" o:spid="_x0000_s1963"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5qi8YA&#10;AADdAAAADwAAAGRycy9kb3ducmV2LnhtbESPQWvCQBSE74X+h+UVvNVNo1RJXYMIFQ+pYNJDe3tk&#10;X5OQ7NuQ3cb477uC0OMwM98wm3QynRhpcI1lBS/zCARxaXXDlYLP4v15DcJ5ZI2dZVJwJQfp9vFh&#10;g4m2Fz7TmPtKBAi7BBXU3veJlK6syaCb2544eD92MOiDHCqpB7wEuOlkHEWv0mDDYaHGnvY1lW3+&#10;axSc5FfWHNxpKdvefbTrKvsuKFNq9jTt3kB4mvx/+N4+agWrRRzD7U14An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5qi8YAAADdAAAADwAAAAAAAAAAAAAAAACYAgAAZHJz&#10;L2Rvd25yZXYueG1sUEsFBgAAAAAEAAQA9QAAAIsDAAAAAA==&#10;" path="m,202l107,,84,,,202xe" fillcolor="black" stroked="f">
                    <v:path arrowok="t" o:connecttype="custom" o:connectlocs="0,23;19,0;15,0;0,23" o:connectangles="0,0,0,0"/>
                  </v:shape>
                  <v:shape id="Freeform 1994" o:spid="_x0000_s1964"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nM8YA&#10;AADdAAAADwAAAGRycy9kb3ducmV2LnhtbESPUYvCMBCE3wX/Q1jBl0PTU1DpGcUTxdMHweoPWJu9&#10;trTZlCZq/ffm4MDHYXa+2ZkvW1OJOzWusKzgcxiBIE6tLjhTcDlvBzMQziNrrCyTgic5WC66nTnG&#10;2j74RPfEZyJA2MWoIPe+jqV0aU4G3dDWxMH7tY1BH2STSd3gI8BNJUdRNJEGCw4NOda0ziktk5sJ&#10;b8z2x5I+ou9iddtND9d0U5bJRql+r119gfDU+vfxf/pHK5iOR2P4WxMQIB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tnM8YAAADdAAAADwAAAAAAAAAAAAAAAACYAgAAZHJz&#10;L2Rvd25yZXYueG1sUEsFBgAAAAAEAAQA9QAAAIsDAAAAAA==&#10;" path="m16,219l,202,84,r23,l16,219e" filled="f" strokeweight="0">
                    <v:path arrowok="t" o:connecttype="custom" o:connectlocs="3,25;0,23;15,0;19,0;3,25" o:connectangles="0,0,0,0,0"/>
                  </v:shape>
                  <v:shape id="Freeform 1995" o:spid="_x0000_s1965"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ZscA&#10;AADdAAAADwAAAGRycy9kb3ducmV2LnhtbESPQWvCQBSE7wX/w/IEL1I3WrEldRURDKUU0TT0/Mi+&#10;JqnZt2F31fTfu0Khx2FmvmGW69604kLON5YVTCcJCOLS6oYrBcXn7vEFhA/IGlvLpOCXPKxXg4cl&#10;ptpe+UiXPFQiQtinqKAOoUul9GVNBv3EdsTR+7bOYIjSVVI7vEa4aeUsSRbSYMNxocaOtjWVp/xs&#10;FMzPP+Nplh+yr2zj9EczLvr3faHUaNhvXkEE6sN/+K/9phU8P83mcH8Tn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PimbHAAAA3QAAAA8AAAAAAAAAAAAAAAAAmAIAAGRy&#10;cy9kb3ducmV2LnhtbFBLBQYAAAAABAAEAPUAAACMAwAAAAA=&#10;" path="m91,221r-23,l,,91,221xe" fillcolor="black" stroked="f">
                    <v:path arrowok="t" o:connecttype="custom" o:connectlocs="16,26;12,26;0,0;16,26" o:connectangles="0,0,0,0"/>
                  </v:shape>
                  <v:shape id="Freeform 1996" o:spid="_x0000_s1966"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qI38QA&#10;AADdAAAADwAAAGRycy9kb3ducmV2LnhtbESPQYvCMBSE74L/ITzBm6bqri7dRhFREGEPVg97fDTP&#10;tm7zUppY67/fCILHYWa+YZJVZyrRUuNKywom4wgEcWZ1ybmC82k3+gLhPLLGyjIpeJCD1bLfSzDW&#10;9s5HalOfiwBhF6OCwvs6ltJlBRl0Y1sTB+9iG4M+yCaXusF7gJtKTqNoLg2WHBYKrGlTUPaX3oyC&#10;64e+lj+TvT1wdMnq4++h8ltUajjo1t8gPHX+HX6191rBYjb9hOeb8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qiN/EAAAA3QAAAA8AAAAAAAAAAAAAAAAAmAIAAGRycy9k&#10;b3ducmV2LnhtbFBLBQYAAAAABAAEAPUAAACJAwAAAAA=&#10;" path="m84,221l16,,,17,84,221xe" fillcolor="black" stroked="f">
                    <v:path arrowok="t" o:connecttype="custom" o:connectlocs="15,26;3,0;0,2;15,26" o:connectangles="0,0,0,0"/>
                  </v:shape>
                  <v:shape id="Freeform 1997" o:spid="_x0000_s1967"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po8YA&#10;AADdAAAADwAAAGRycy9kb3ducmV2LnhtbESPQWvCQBSE74L/YXmF3nTTSGNJXUUEpQhatL309sg+&#10;k9Ds27C7ifHfdwWhx2FmvmEWq8E0oifna8sKXqYJCOLC6ppLBd9f28kbCB+QNTaWScGNPKyW49EC&#10;c22vfKL+HEoRIexzVFCF0OZS+qIig35qW+LoXawzGKJ0pdQOrxFuGpkmSSYN1hwXKmxpU1Hxe+6M&#10;gmO37l/lj8s6e5h3m9PuM+X9Rannp2H9DiLQEP7Dj/aHVjCfpRnc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dpo8YAAADdAAAADwAAAAAAAAAAAAAAAACYAgAAZHJz&#10;L2Rvd25yZXYueG1sUEsFBgAAAAAEAAQA9QAAAIsDAAAAAA==&#10;" path="m107,221r-23,l,17,16,r91,221e" filled="f" strokeweight="0">
                    <v:path arrowok="t" o:connecttype="custom" o:connectlocs="19,26;15,26;0,2;3,0;19,26" o:connectangles="0,0,0,0,0"/>
                  </v:shape>
                  <v:shape id="Freeform 1998" o:spid="_x0000_s1968"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Ko3sUA&#10;AADdAAAADwAAAGRycy9kb3ducmV2LnhtbESP0WrCQBRE34X+w3ILvohutNDY1FVEEXySGvMBt9nb&#10;ZEn2bsiuGv/eLRT6OMzMGWa1GWwrbtR741jBfJaAIC6dNlwpKC6H6RKED8gaW8ek4EEeNuuX0Qoz&#10;7e58plseKhEh7DNUUIfQZVL6siaLfuY64uj9uN5iiLKvpO7xHuG2lYskeZcWDceFGjva1VQ2+dUq&#10;8Pv56Vsbc/3q8PTh0tBMmqJQavw6bD9BBBrCf/ivfdQK0rdFCr9v4hO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kqjexQAAAN0AAAAPAAAAAAAAAAAAAAAAAJgCAABkcnMv&#10;ZG93bnJldi54bWxQSwUGAAAAAAQABAD1AAAAigMAAAAA&#10;" path="m219,90r-16,17l,,219,90xe" fillcolor="black" stroked="f">
                    <v:path arrowok="t" o:connecttype="custom" o:connectlocs="38,11;35,13;0,0;38,11" o:connectangles="0,0,0,0"/>
                  </v:shape>
                  <v:shape id="Freeform 1999" o:spid="_x0000_s1969"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uasIA&#10;AADdAAAADwAAAGRycy9kb3ducmV2LnhtbERPy4rCMBTdD/gP4QruxtSOjFqNIjKCupjBx8Llpbm2&#10;xeamNLGtf28WwiwP571YdaYUDdWusKxgNIxAEKdWF5wpuJy3n1MQziNrLC2Tgic5WC17HwtMtG35&#10;SM3JZyKEsEtQQe59lUjp0pwMuqGtiAN3s7VBH2CdSV1jG8JNKeMo+pYGCw4NOVa0ySm9nx5GwWwc&#10;j39/TLt21z1O/vYtNt3loNSg363nIDx1/l/8du+0gslXHOaGN+EJ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m5qwgAAAN0AAAAPAAAAAAAAAAAAAAAAAJgCAABkcnMvZG93&#10;bnJldi54bWxQSwUGAAAAAAQABAD1AAAAhwMAAAAA&#10;" path="m203,107l,,,23r203,84xe" fillcolor="black" stroked="f">
                    <v:path arrowok="t" o:connecttype="custom" o:connectlocs="35,13;0,0;0,3;35,13" o:connectangles="0,0,0,0"/>
                  </v:shape>
                  <v:shape id="Freeform 2000" o:spid="_x0000_s1970"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Mx/8cA&#10;AADdAAAADwAAAGRycy9kb3ducmV2LnhtbESPW2vCQBSE3wv+h+UIfRHdaIuX6Cq2UCwiePf5kD0m&#10;wezZkN2atL++WxD6OMzMN8xs0ZhC3KlyuWUF/V4EgjixOudUwen40R2DcB5ZY2GZFHyTg8W89TTD&#10;WNua93Q/+FQECLsYFWTel7GULsnIoOvZkjh4V1sZ9EFWqdQV1gFuCjmIoqE0mHNYyLCk94yS2+HL&#10;KDivt9eyk29stPx5dfVltHrbjVdKPbeb5RSEp8b/hx/tT61g9DKYwN+b8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TMf/HAAAA3QAAAA8AAAAAAAAAAAAAAAAAmAIAAGRy&#10;cy9kb3ducmV2LnhtbFBLBQYAAAAABAAEAPUAAACMAwAAAAA=&#10;" path="m219,90r-16,17l,23,,,219,90e" filled="f" strokeweight="0">
                    <v:path arrowok="t" o:connecttype="custom" o:connectlocs="38,11;35,13;0,3;0,0;38,11" o:connectangles="0,0,0,0,0"/>
                  </v:shape>
                  <v:shape id="Freeform 2001" o:spid="_x0000_s1971"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HaN8IA&#10;AADdAAAADwAAAGRycy9kb3ducmV2LnhtbERPy4rCMBTdC/5DuIIb0dTHjNIxigqC6Mrqxt2lubZl&#10;mpvaRK1/bxaCy8N5z5eNKcWDaldYVjAcRCCIU6sLzhScT9v+DITzyBpLy6TgRQ6Wi3ZrjrG2Tz7S&#10;I/GZCCHsYlSQe1/FUro0J4NuYCviwF1tbdAHWGdS1/gM4aaUoyj6lQYLDg05VrTJKf1P7kbBzy3a&#10;lNO9Wbve7cCny35yvxZWqW6nWf2B8NT4r/jj3mkF0/E47A9vwhO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do3wgAAAN0AAAAPAAAAAAAAAAAAAAAAAJgCAABkcnMvZG93&#10;bnJldi54bWxQSwUGAAAAAAQABAD1AAAAhwMAAAAA&#10;" path="m304,r,23l,81,304,xe" fillcolor="black" stroked="f">
                    <v:path arrowok="t" o:connecttype="custom" o:connectlocs="54,0;54,3;0,9;54,0" o:connectangles="0,0,0,0"/>
                  </v:shape>
                  <v:shape id="Freeform 2002" o:spid="_x0000_s1972"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jQscA&#10;AADdAAAADwAAAGRycy9kb3ducmV2LnhtbESPT2vCQBTE74LfYXmCN91YoZU0G/EPBb1Iq168PbKv&#10;Sdrs27C7xuin7xYKPQ4z8xsmW/amER05X1tWMJsmIIgLq2suFZxPb5MFCB+QNTaWScGdPCzz4SDD&#10;VNsbf1B3DKWIEPYpKqhCaFMpfVGRQT+1LXH0Pq0zGKJ0pdQObxFuGvmUJM/SYM1xocKWNhUV38er&#10;UbC/loeN1ufHYe3k5WHfT1/ddqvUeNSvXkEE6sN/+K+90wpe5vMZ/L6JT0D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qI0LHAAAA3QAAAA8AAAAAAAAAAAAAAAAAmAIAAGRy&#10;cy9kb3ducmV2LnhtbFBLBQYAAAAABAAEAPUAAACMAwAAAAA=&#10;" path="m304,l,58,11,79,304,xe" fillcolor="black" stroked="f">
                    <v:path arrowok="t" o:connecttype="custom" o:connectlocs="54,0;0,7;2,9;54,0" o:connectangles="0,0,0,0"/>
                  </v:shape>
                  <v:shape id="Freeform 2003" o:spid="_x0000_s1973"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wZsUA&#10;AADdAAAADwAAAGRycy9kb3ducmV2LnhtbESPQWsCMRSE7wX/Q3iCt5qtgpWtUYogePGgttTjc/Oa&#10;LLt5WTfRXf+9EQo9DjPzDbNY9a4WN2pD6VnB2zgDQVx4XbJR8HXcvM5BhIissfZMCu4UYLUcvCww&#10;177jPd0O0YgE4ZCjAhtjk0sZCksOw9g3xMn79a3DmGRrpG6xS3BXy0mWzaTDktOCxYbWlorqcHUK&#10;Npetqfrvin9OZmfP5oTr7nhRajTsPz9AROrjf/ivvdUK3qfTCTzf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nBmxQAAAN0AAAAPAAAAAAAAAAAAAAAAAJgCAABkcnMv&#10;ZG93bnJldi54bWxQSwUGAAAAAAQABAD1AAAAigMAAAAA&#10;" path="m304,r,23l11,102,,81,304,e" filled="f" strokeweight="0">
                    <v:path arrowok="t" o:connecttype="custom" o:connectlocs="54,0;54,3;2,12;0,10;54,0" o:connectangles="0,0,0,0,0"/>
                  </v:shape>
                  <v:shape id="Freeform 2004" o:spid="_x0000_s1974"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2TXMYA&#10;AADdAAAADwAAAGRycy9kb3ducmV2LnhtbESPQWvCQBSE74L/YXmF3nRTA22JrlIUbUEKTRS8PrLP&#10;bGr2bchuTfrv3ULB4zAz3zCL1WAbcaXO144VPE0TEMSl0zVXCo6H7eQVhA/IGhvHpOCXPKyW49EC&#10;M+16zulahEpECPsMFZgQ2kxKXxqy6KeuJY7e2XUWQ5RdJXWHfYTbRs6S5FlarDkuGGxpbai8FD9W&#10;QZvLr8+iNhedn3Zb/T773h/6jVKPD8PbHESgIdzD/+0PreAlTVP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2TXMYAAADdAAAADwAAAAAAAAAAAAAAAACYAgAAZHJz&#10;L2Rvd25yZXYueG1sUEsFBgAAAAAEAAQA9QAAAIsDAAAAAA==&#10;" path="m223,r11,21l,223,223,xe" fillcolor="black" stroked="f">
                    <v:path arrowok="t" o:connecttype="custom" o:connectlocs="39,0;41,2;0,26;39,0" o:connectangles="0,0,0,0"/>
                  </v:shape>
                  <v:shape id="Freeform 2005" o:spid="_x0000_s1975"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xx1MYA&#10;AADdAAAADwAAAGRycy9kb3ducmV2LnhtbESPQWvCQBSE74X+h+UVeqsba5tqdBUrFCxeNOr9kX0m&#10;qdm3YXfV5N+7hUKPw8x8w8wWnWnElZyvLSsYDhIQxIXVNZcKDvuvlzEIH5A1NpZJQU8eFvPHhxlm&#10;2t54R9c8lCJC2GeooAqhzaT0RUUG/cC2xNE7WWcwROlKqR3eItw08jVJUmmw5rhQYUuriopzfjEK&#10;9ps+/fmcHLfbs1n2qRt+57v0Xannp245BRGoC//hv/ZaK/gYjd7g9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xx1MYAAADdAAAADwAAAAAAAAAAAAAAAACYAgAAZHJz&#10;L2Rvd25yZXYueG1sUEsFBgAAAAAEAAQA9QAAAIsDAAAAAA==&#10;" path="m234,l,202r19,12l234,xe" fillcolor="black" stroked="f">
                    <v:path arrowok="t" o:connecttype="custom" o:connectlocs="41,0;0,23;3,24;41,0" o:connectangles="0,0,0,0"/>
                  </v:shape>
                  <v:shape id="Freeform 2006" o:spid="_x0000_s1976"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WIvcQA&#10;AADdAAAADwAAAGRycy9kb3ducmV2LnhtbESPQWsCMRSE70L/Q3gFb5qtslZWo5QFwYMIWin09tg8&#10;N4vJy7KJuv33jSB4HGbmG2a57p0VN+pC41nBxzgDQVx53XCt4PS9Gc1BhIis0XomBX8UYL16Gyyx&#10;0P7OB7odYy0ShEOBCkyMbSFlqAw5DGPfEifv7DuHMcmulrrDe4I7KydZNpMOG04LBlsqDVWX49Up&#10;yN0+lGa3Oee79oKn0ubxx/4qNXzvvxYgIvXxFX62t1rB53Saw+NNe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liL3EAAAA3QAAAA8AAAAAAAAAAAAAAAAAmAIAAGRycy9k&#10;b3ducmV2LnhtbFBLBQYAAAAABAAEAPUAAACJAwAAAAA=&#10;" path="m223,r11,21l19,235,,223,223,e" filled="f" strokeweight="0">
                    <v:path arrowok="t" o:connecttype="custom" o:connectlocs="39,0;41,2;3,27;0,26;39,0" o:connectangles="0,0,0,0,0"/>
                  </v:shape>
                  <v:shape id="Freeform 2007" o:spid="_x0000_s1977"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D0MYA&#10;AADdAAAADwAAAGRycy9kb3ducmV2LnhtbESPzW7CMBCE75X6DtZW4lacFhVQwKD+qCrcIPAAS7zE&#10;aeN1ZBuS5unrSpV6HM3MN5rlureNuJIPtWMFD+MMBHHpdM2VguPh/X4OIkRkjY1jUvBNAdar25sl&#10;5tp1vKdrESuRIBxyVGBibHMpQ2nIYhi7ljh5Z+ctxiR9JbXHLsFtIx+zbCot1pwWDLb0aqj8Ki5W&#10;QTd8bOjpRQ+nejs4bz63xe6tVWp01z8vQETq43/4r73RCmaTyRR+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LD0MYAAADdAAAADwAAAAAAAAAAAAAAAACYAgAAZHJz&#10;L2Rvd25yZXYueG1sUEsFBgAAAAAEAAQA9QAAAIsDAAAAAA==&#10;" path="m81,r19,12l,306,81,xe" fillcolor="black" stroked="f">
                    <v:path arrowok="t" o:connecttype="custom" o:connectlocs="15,0;18,1;0,35;15,0" o:connectangles="0,0,0,0"/>
                  </v:shape>
                  <v:shape id="Freeform 2008" o:spid="_x0000_s1978"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SMUA&#10;AADdAAAADwAAAGRycy9kb3ducmV2LnhtbESPQWvCQBSE70L/w/IKvZlNazExdQ1Ni6h4aip4fWSf&#10;SWj2bchuNf33XUHwOMx8M8wyH00nzjS41rKC5ygGQVxZ3XKt4PC9nqYgnEfW2FkmBX/kIF89TJaY&#10;aXvhLzqXvhahhF2GChrv+0xKVzVk0EW2Jw7eyQ4GfZBDLfWAl1BuOvkSx3NpsOWw0GBPHw1VP+Wv&#10;UZDsj2n6uqbPTY9y3C2KuKhPB6WeHsf3NxCeRn8P3+itDtxslsD1TXg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ms1IxQAAAN0AAAAPAAAAAAAAAAAAAAAAAJgCAABkcnMv&#10;ZG93bnJldi54bWxQSwUGAAAAAAQABAD1AAAAigMAAAAA&#10;" path="m100,l,294r22,l100,xe" fillcolor="black" stroked="f">
                    <v:path arrowok="t" o:connecttype="custom" o:connectlocs="18,0;0,34;4,34;18,0" o:connectangles="0,0,0,0"/>
                  </v:shape>
                  <v:shape id="Freeform 2009" o:spid="_x0000_s1979"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Bkg8EA&#10;AADdAAAADwAAAGRycy9kb3ducmV2LnhtbERPTWsCMRC9F/ofwhS81WwrVlmNIqKlBy9VDx6HZLpZ&#10;3EyWzVTX/vrmIHh8vO/5sg+NulCX6sgG3oYFKGIbXc2VgeNh+zoFlQTZYROZDNwowXLx/DTH0sUr&#10;f9NlL5XKIZxKNOBF2lLrZD0FTMPYEmfuJ3YBJcOu0q7Daw4PjX4vig8dsObc4LGltSd73v8GA5tI&#10;x/FJzmzFTynZz7/odgdjBi/9agZKqJeH+O7+cgYmo1Gem9/kJ6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QZIPBAAAA3QAAAA8AAAAAAAAAAAAAAAAAmAIAAGRycy9kb3du&#10;cmV2LnhtbFBLBQYAAAAABAAEAPUAAACGAwAAAAA=&#10;" path="m81,r19,12l22,306,,306,81,e" filled="f" strokeweight="0">
                    <v:path arrowok="t" o:connecttype="custom" o:connectlocs="15,0;18,1;4,35;0,35;15,0" o:connectangles="0,0,0,0,0"/>
                  </v:shape>
                  <v:shape id="Freeform 2010" o:spid="_x0000_s1980"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RasYA&#10;AADdAAAADwAAAGRycy9kb3ducmV2LnhtbESPQWvCQBSE70L/w/IK3nS3KramrlJaSosHodF6fmRf&#10;k2D2bcyuMfbXu4LgcZiZb5j5srOVaKnxpWMNT0MFgjhzpuRcw3bzOXgB4QOywcoxaTiTh+XioTfH&#10;xLgT/1CbhlxECPsENRQh1ImUPivIoh+6mjh6f66xGKJscmkaPEW4reRIqam0WHJcKLCm94KyfXq0&#10;Gj6+tivzq3YK7VqZ8jDZtPv8X+v+Y/f2CiJQF+7hW/vbaHgej2dwfROf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wRasYAAADdAAAADwAAAAAAAAAAAAAAAACYAgAAZHJz&#10;L2Rvd25yZXYueG1sUEsFBgAAAAAEAAQA9QAAAIsDAAAAAA==&#10;" path="m,l22,,81,304,,xe" fillcolor="black" stroked="f">
                    <v:path arrowok="t" o:connecttype="custom" o:connectlocs="0,0;4,0;14,35;0,0" o:connectangles="0,0,0,0"/>
                  </v:shape>
                  <v:shape id="Freeform 2011" o:spid="_x0000_s1981"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8sMA&#10;AADdAAAADwAAAGRycy9kb3ducmV2LnhtbERPTW+CQBC9m/gfNmPSmy5aggZZiKk1adJT1YPHCTsC&#10;LTtL2RXov+8emvT48r6zYjKtGKh3jWUF61UEgri0uuFKwfVyWu5AOI+ssbVMCn7IQZHPZxmm2o78&#10;QcPZVyKEsEtRQe19l0rpypoMupXtiAN3t71BH2BfSd3jGMJNKzdRlEiDDYeGGjt6qan8Oj+Mglfj&#10;oi6+7ZLmNLx/ms23HaqjVeppMR32IDxN/l/8537TCrbPcdgf3o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8sMAAADdAAAADwAAAAAAAAAAAAAAAACYAgAAZHJzL2Rv&#10;d25yZXYueG1sUEsFBgAAAAAEAAQA9QAAAIgDAAAAAA==&#10;" path="m,l59,304,78,292,,xe" fillcolor="black" stroked="f">
                    <v:path arrowok="t" o:connecttype="custom" o:connectlocs="0,0;11,35;14,34;0,0" o:connectangles="0,0,0,0"/>
                  </v:shape>
                  <v:shape id="Freeform 2012" o:spid="_x0000_s1982"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7MQA&#10;AADdAAAADwAAAGRycy9kb3ducmV2LnhtbESP3WoCMRSE7wu+QzhCb0rNrhYrW6OIIEihUP/uD5vT&#10;zermJGyyur69KRR6OczMN8x82dtGXKkNtWMF+SgDQVw6XXOl4HjYvM5AhIissXFMCu4UYLkYPM2x&#10;0O7GO7ruYyUShEOBCkyMvpAylIYshpHzxMn7ca3FmGRbSd3iLcFtI8dZNpUWa04LBj2tDZWXfWcT&#10;5asLL59m+02H3PnOn/LznRulnof96gNEpD7+h//aW63gffKWw++b9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fuzEAAAA3QAAAA8AAAAAAAAAAAAAAAAAmAIAAGRycy9k&#10;b3ducmV2LnhtbFBLBQYAAAAABAAEAPUAAACJAwAAAAA=&#10;" path="m,l22,r78,292l81,304,,e" filled="f" strokeweight="0">
                    <v:path arrowok="t" o:connecttype="custom" o:connectlocs="0,0;4,0;18,34;15,35;0,0" o:connectangles="0,0,0,0,0"/>
                  </v:shape>
                  <v:shape id="Freeform 2013" o:spid="_x0000_s1983"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cAcYA&#10;AADdAAAADwAAAGRycy9kb3ducmV2LnhtbESPQWvCQBSE7wX/w/IEL1I3WrESXcXaSgs9GaXn1+wz&#10;CWbfprtrTP99VxB6HGbmG2a57kwtWnK+sqxgPEpAEOdWV1woOB52j3MQPiBrrC2Tgl/ysF71HpaY&#10;anvlPbVZKESEsE9RQRlCk0rp85IM+pFtiKN3ss5giNIVUju8Rrip5SRJZtJgxXGhxIa2JeXn7GIU&#10;WLdrx83LOw/zuX+1X2/u8vP5rdSg320WIAJ14T98b39oBc9P0wnc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WcAcYAAADdAAAADwAAAAAAAAAAAAAAAACYAgAAZHJz&#10;L2Rvd25yZXYueG1sUEsFBgAAAAAEAAQA9QAAAIsDAAAAAA==&#10;" path="m,12l19,,223,235,,12xe" fillcolor="black" stroked="f">
                    <v:path arrowok="t" o:connecttype="custom" o:connectlocs="0,1;3,0;39,27;0,1" o:connectangles="0,0,0,0"/>
                  </v:shape>
                  <v:shape id="Freeform 2014" o:spid="_x0000_s1984"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GY9sgA&#10;AADdAAAADwAAAGRycy9kb3ducmV2LnhtbESPW2vCQBSE3wv+h+UIvpS68YKV1FWkNFToizekj4fs&#10;MQlmz4bdbYz++m6h4OMwM98wi1VnatGS85VlBaNhAoI4t7riQsHxkL3MQfiArLG2TApu5GG17D0t&#10;MNX2yjtq96EQEcI+RQVlCE0qpc9LMuiHtiGO3tk6gyFKV0jt8BrhppbjJJlJgxXHhRIbei8pv+x/&#10;jILW3LNTfQzVdvb89fF5z793mZsqNeh36zcQgbrwCP+3N1rB62Q6gb838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UZj2yAAAAN0AAAAPAAAAAAAAAAAAAAAAAJgCAABk&#10;cnMvZG93bnJldi54bWxQSwUGAAAAAAQABAD1AAAAjQMAAAAA&#10;" path="m,l204,235r11,-20l,xe" fillcolor="black" stroked="f">
                    <v:path arrowok="t" o:connecttype="custom" o:connectlocs="0,0;35,27;37,25;0,0" o:connectangles="0,0,0,0"/>
                  </v:shape>
                  <v:shape id="Freeform 2015" o:spid="_x0000_s1985"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9eW8YA&#10;AADdAAAADwAAAGRycy9kb3ducmV2LnhtbESPQWvCQBSE7wX/w/KE3urG1tiSZhUJCD2IUBWht0f2&#10;mQ3ZfRuyW03/fbcg9DjMzDdMuR6dFVcaQutZwXyWgSCuvW65UXA6bp/eQISIrNF6JgU/FGC9mjyU&#10;WGh/40+6HmIjEoRDgQpMjH0hZagNOQwz3xMn7+IHhzHJoZF6wFuCOyufs2wpHbacFgz2VBmqu8O3&#10;U5C7fajMbnvJd32Hp8rm8Wy/lHqcjpt3EJHG+B++tz+0gteXxQL+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9eW8YAAADdAAAADwAAAAAAAAAAAAAAAACYAgAAZHJz&#10;L2Rvd25yZXYueG1sUEsFBgAAAAAEAAQA9QAAAIsDAAAAAA==&#10;" path="m,12l19,,234,215r-11,20l,12e" filled="f" strokeweight="0">
                    <v:path arrowok="t" o:connecttype="custom" o:connectlocs="0,1;3,0;41,25;39,27;0,1" o:connectangles="0,0,0,0,0"/>
                  </v:shape>
                  <v:shape id="Freeform 2016" o:spid="_x0000_s1986"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H8cA&#10;AADdAAAADwAAAGRycy9kb3ducmV2LnhtbESPT0sDMRTE74LfITzBi9isttvK2rQUQfDWPwqtt8fm&#10;mV3cvGw36W789k2h4HGYmd8w82W0jeip87VjBU+jDARx6XTNRsHX5/vjCwgfkDU2jknBH3lYLm5v&#10;5lhoN/CW+l0wIkHYF6igCqEtpPRlRRb9yLXEyftxncWQZGek7nBIcNvI5yybSos1p4UKW3qrqPzd&#10;nayCwyEOpzHG+H3cG5Pn3G8epmul7u/i6hVEoBj+w9f2h1YwG09yuLxJT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mZx/HAAAA3QAAAA8AAAAAAAAAAAAAAAAAmAIAAGRy&#10;cy9kb3ducmV2LnhtbFBLBQYAAAAABAAEAPUAAACMAwAAAAA=&#10;" path="m,20l11,,304,102,,20xe" fillcolor="black" stroked="f">
                    <v:path arrowok="t" o:connecttype="custom" o:connectlocs="0,2;2,0;54,11;0,2" o:connectangles="0,0,0,0"/>
                  </v:shape>
                  <v:shape id="Freeform 2017" o:spid="_x0000_s1987"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bdcYA&#10;AADdAAAADwAAAGRycy9kb3ducmV2LnhtbESPQWvCQBSE70L/w/IKXkQ3tUVt6ioiWLzZpooeH9ln&#10;Epp9u2TXGP+9KxR6HGbmG2a+7EwtWmp8ZVnByygBQZxbXXGhYP+zGc5A+ICssbZMCm7kYbl46s0x&#10;1fbK39RmoRARwj5FBWUILpXS5yUZ9CPriKN3to3BEGVTSN3gNcJNLcdJMpEGK44LJTpal5T/Zhej&#10;4PSVFbV7vx2OjpLBZ7Y/Y5vvlOo/d6sPEIG68B/+a2+1gunr2wQe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ibdcYAAADdAAAADwAAAAAAAAAAAAAAAACYAgAAZHJz&#10;L2Rvd25yZXYueG1sUEsFBgAAAAAEAAQA9QAAAIsDAAAAAA==&#10;" path="m,l293,102r,-24l,xe" fillcolor="black" stroked="f">
                    <v:path arrowok="t" o:connecttype="custom" o:connectlocs="0,0;52,12;52,9;0,0" o:connectangles="0,0,0,0"/>
                  </v:shape>
                  <v:shape id="Freeform 2018" o:spid="_x0000_s1988"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egg8UA&#10;AADdAAAADwAAAGRycy9kb3ducmV2LnhtbESPQWsCMRSE7wX/Q3iCt5qtlSpbo4ggePFQbdHj6+Y1&#10;WXbzsm5Sd/vvjSD0OMzMN8xi1btaXKkNpWcFL+MMBHHhdclGwedx+zwHESKyxtozKfijAKvl4GmB&#10;ufYdf9D1EI1IEA45KrAxNrmUobDkMIx9Q5y8H986jEm2RuoWuwR3tZxk2Zt0WHJasNjQxlJRHX6d&#10;gu1lZ6r+q+LT2ezttznjpjtelBoN+/U7iEh9/A8/2jutYPY6ncH9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6CDxQAAAN0AAAAPAAAAAAAAAAAAAAAAAJgCAABkcnMv&#10;ZG93bnJldi54bWxQSwUGAAAAAAQABAD1AAAAigMAAAAA&#10;" path="m,20l11,,304,78r,24l,20e" filled="f" strokeweight="0">
                    <v:path arrowok="t" o:connecttype="custom" o:connectlocs="0,2;2,0;54,8;54,11;0,2" o:connectangles="0,0,0,0,0"/>
                  </v:shape>
                  <v:shape id="Freeform 2019" o:spid="_x0000_s1989"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zH0MQA&#10;AADdAAAADwAAAGRycy9kb3ducmV2LnhtbERPTWsCMRC9C/0PYQpeRLNqsXZrFFEKHkppXQ8eh810&#10;d+lmEjdR039vDoLHx/terKJpxYU631hWMB5lIIhLqxuuFByKj+EchA/IGlvLpOCfPKyWT70F5tpe&#10;+Ycu+1CJFMI+RwV1CC6X0pc1GfQj64gT92s7gyHBrpK6w2sKN62cZNlMGmw4NdToaFNT+bc/GwVF&#10;PLq3cJLfRfs1W7tx9IPp9lOp/nNcv4MIFMNDfHfvtILX6Uuam96kJ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8x9DEAAAA3QAAAA8AAAAAAAAAAAAAAAAAmAIAAGRycy9k&#10;b3ducmV2LnhtbFBLBQYAAAAABAAEAPUAAACJAwAAAAA=&#10;" path="m304,r,23l,82,304,xe" fillcolor="black" stroked="f">
                    <v:path arrowok="t" o:connecttype="custom" o:connectlocs="54,0;54,3;0,9;54,0" o:connectangles="0,0,0,0"/>
                  </v:shape>
                  <v:shape id="Freeform 2020" o:spid="_x0000_s1990"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cOccA&#10;AADdAAAADwAAAGRycy9kb3ducmV2LnhtbESPT2sCMRTE7wW/Q3iCt5q1ltpujVIVwV7Ef5feHpvn&#10;7urmZUniuvXTG6HQ4zAzv2HG09ZUoiHnS8sKBv0EBHFmdcm5gsN++fwOwgdkjZVlUvBLHqaTztMY&#10;U22vvKVmF3IRIexTVFCEUKdS+qwgg75va+LoHa0zGKJ0udQOrxFuKvmSJG/SYMlxocCa5gVl593F&#10;KPi+5Ou51ofbeubkz81u9qdmsVCq122/PkEEasN/+K+90gpGw9cPeLyJT0B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aXDnHAAAA3QAAAA8AAAAAAAAAAAAAAAAAmAIAAGRy&#10;cy9kb3ducmV2LnhtbFBLBQYAAAAABAAEAPUAAACMAwAAAAA=&#10;" path="m304,l,59,11,79,304,xe" fillcolor="black" stroked="f">
                    <v:path arrowok="t" o:connecttype="custom" o:connectlocs="54,0;0,7;2,9;54,0" o:connectangles="0,0,0,0"/>
                  </v:shape>
                  <v:shape id="Freeform 2021" o:spid="_x0000_s1991"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euKsIA&#10;AADdAAAADwAAAGRycy9kb3ducmV2LnhtbERPy2oCMRTdF/oP4Rbc1UwrVRmNUgTBTRf1gS6vk2sy&#10;zORmnKTO9O/NQnB5OO/5sne1uFEbSs8KPoYZCOLC65KNgv1u/T4FESKyxtozKfinAMvF68scc+07&#10;/qXbNhqRQjjkqMDG2ORShsKSwzD0DXHiLr51GBNsjdQtdinc1fIzy8bSYcmpwWJDK0tFtf1zCtbX&#10;jan6Q8XHk/mxZ3PCVbe7KjV4679nICL18Sl+uDdawWT0lfanN+kJ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64qwgAAAN0AAAAPAAAAAAAAAAAAAAAAAJgCAABkcnMvZG93&#10;bnJldi54bWxQSwUGAAAAAAQABAD1AAAAhwMAAAAA&#10;" path="m304,r,23l11,102,,82,304,e" filled="f" strokeweight="0">
                    <v:path arrowok="t" o:connecttype="custom" o:connectlocs="54,0;54,3;2,12;0,10;54,0" o:connectangles="0,0,0,0,0"/>
                  </v:shape>
                  <v:shape id="Freeform 2022" o:spid="_x0000_s1992"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NEMYA&#10;AADdAAAADwAAAGRycy9kb3ducmV2LnhtbESPQWvCQBSE7wX/w/IEb3Wj0irRVaTFtlAEEwWvj+wz&#10;G82+DdmtSf99t1DocZiZb5jVpre1uFPrK8cKJuMEBHHhdMWlgtNx97gA4QOyxtoxKfgmD5v14GGF&#10;qXYdZ3TPQykihH2KCkwITSqlLwxZ9GPXEEfv4lqLIcq2lLrFLsJtLadJ8iwtVhwXDDb0Yqi45V9W&#10;QZPJwz6vzE1n57edfp9eP4/dq1KjYb9dggjUh//wX/tDK5jPni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xNEMYAAADdAAAADwAAAAAAAAAAAAAAAACYAgAAZHJz&#10;L2Rvd25yZXYueG1sUEsFBgAAAAAEAAQA9QAAAIsDAAAAAA==&#10;" path="m223,r11,20l,223,223,xe" fillcolor="black" stroked="f">
                    <v:path arrowok="t" o:connecttype="custom" o:connectlocs="39,0;41,2;0,26;39,0" o:connectangles="0,0,0,0"/>
                  </v:shape>
                  <v:shape id="Freeform 2023" o:spid="_x0000_s1993"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X5p8cA&#10;AADdAAAADwAAAGRycy9kb3ducmV2LnhtbESPT2vCQBTE70K/w/IK3nSjEiupq6igbQ8e/IvH1+xr&#10;Epp9G7Krid/eLQg9DjPzG2Y6b00pblS7wrKCQT8CQZxaXXCm4HhY9yYgnEfWWFomBXdyMJ+9dKaY&#10;aNvwjm57n4kAYZeggtz7KpHSpTkZdH1bEQfvx9YGfZB1JnWNTYCbUg6jaCwNFhwWcqxolVP6u78a&#10;BV/xbmm27hQvm/PhY3Ok8vK9GCjVfW0X7yA8tf4//Gx/agVvo3gIf2/CE5C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V+afHAAAA3QAAAA8AAAAAAAAAAAAAAAAAmAIAAGRy&#10;cy9kb3ducmV2LnhtbFBLBQYAAAAABAAEAPUAAACMAwAAAAA=&#10;" path="m234,l,203r19,12l234,xe" fillcolor="black" stroked="f">
                    <v:path arrowok="t" o:connecttype="custom" o:connectlocs="41,0;0,23;3,24;41,0" o:connectangles="0,0,0,0"/>
                  </v:shape>
                  <v:shape id="Freeform 2024" o:spid="_x0000_s1994"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9Q8sQA&#10;AADdAAAADwAAAGRycy9kb3ducmV2LnhtbESPQWsCMRSE70L/Q3gFb5qtslZWo5QFwYMIWin09tg8&#10;N4vJy7KJuv33jSB4HGbmG2a57p0VN+pC41nBxzgDQVx53XCt4PS9Gc1BhIis0XomBX8UYL16Gyyx&#10;0P7OB7odYy0ShEOBCkyMbSFlqAw5DGPfEifv7DuHMcmulrrDe4I7KydZNpMOG04LBlsqDVWX49Up&#10;yN0+lGa3Oee79oKn0ubxx/4qNXzvvxYgIvXxFX62t1rB5zSfwuNNe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fUPLEAAAA3QAAAA8AAAAAAAAAAAAAAAAAmAIAAGRycy9k&#10;b3ducmV2LnhtbFBLBQYAAAAABAAEAPUAAACJAwAAAAA=&#10;" path="m223,r11,20l19,235,,223,223,e" filled="f" strokeweight="0">
                    <v:path arrowok="t" o:connecttype="custom" o:connectlocs="39,0;41,2;3,27;0,26;39,0" o:connectangles="0,0,0,0,0"/>
                  </v:shape>
                  <v:shape id="Freeform 2025" o:spid="_x0000_s1995"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JNXsUA&#10;AADdAAAADwAAAGRycy9kb3ducmV2LnhtbESPT2vCQBTE74LfYXkFL1I3/tfUVULB4rWpFL09ss8k&#10;mH0bsltdv323UPA4zMxvmM0umEbcqHO1ZQXjUQKCuLC65lLB8Wv/ugLhPLLGxjIpeJCD3bbf22Cq&#10;7Z0/6Zb7UkQIuxQVVN63qZSuqMigG9mWOHoX2xn0UXal1B3eI9w0cpIkC2mw5rhQYUvvFRXX/Mco&#10;OAyvpyUt5Ho4/T5/HLMs+Ms8KDV4CdkbCE/BP8P/7YNWsJzOZ/D3Jj4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k1exQAAAN0AAAAPAAAAAAAAAAAAAAAAAJgCAABkcnMv&#10;ZG93bnJldi54bWxQSwUGAAAAAAQABAD1AAAAigMAAAAA&#10;" path="m81,r19,12l,305,81,xe" fillcolor="black" stroked="f">
                    <v:path arrowok="t" o:connecttype="custom" o:connectlocs="15,0;18,1;0,35;15,0" o:connectangles="0,0,0,0"/>
                  </v:shape>
                  <v:shape id="Freeform 2026" o:spid="_x0000_s1996"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j6scA&#10;AADdAAAADwAAAGRycy9kb3ducmV2LnhtbESPW2vCQBSE3wX/w3IE3+qmXnpJXUWEBkFftKXg2yF7&#10;mg1mz4bs1iT/3hUKPg4z8w2zXHe2EldqfOlYwfMkAUGcO11yoeD76/PpDYQPyBorx6SgJw/r1XCw&#10;xFS7lo90PYVCRAj7FBWYEOpUSp8bsugnriaO3q9rLIYom0LqBtsIt5WcJsmLtFhyXDBY09ZQfjn9&#10;WQVn3b+3x6y4nHdkNtmhz+bl/kep8ajbfIAI1IVH+L+90wpeZ4sF3N/EJ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gI+rHAAAA3QAAAA8AAAAAAAAAAAAAAAAAmAIAAGRy&#10;cy9kb3ducmV2LnhtbFBLBQYAAAAABAAEAPUAAACMAwAAAAA=&#10;" path="m100,l,293r22,l100,xe" fillcolor="black" stroked="f">
                    <v:path arrowok="t" o:connecttype="custom" o:connectlocs="18,0;0,34;4,34;18,0" o:connectangles="0,0,0,0"/>
                  </v:shape>
                  <v:shape id="Freeform 2027" o:spid="_x0000_s1997"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LpMUA&#10;AADdAAAADwAAAGRycy9kb3ducmV2LnhtbESPQWvCQBSE7wX/w/KE3urGlFqJrkGEQsFDMHqot0f2&#10;mQSzb0N2u0n/fbdQ8DjMzDfMNp9MJwINrrWsYLlIQBBXVrdcK7icP17WIJxH1thZJgU/5CDfzZ62&#10;mGk78olC6WsRIewyVNB432dSuqohg25he+Lo3exg0Ec51FIPOEa46WSaJCtpsOW40GBPh4aqe/lt&#10;FHRFdTZjwQd3/DqmN3cN2oeg1PN82m9AeJr8I/zf/tQK3l/fVvD3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8ukxQAAAN0AAAAPAAAAAAAAAAAAAAAAAJgCAABkcnMv&#10;ZG93bnJldi54bWxQSwUGAAAAAAQABAD1AAAAigMAAAAA&#10;" path="m81,r19,12l22,305,,305,81,e" filled="f" strokeweight="0">
                    <v:path arrowok="t" o:connecttype="custom" o:connectlocs="15,0;18,1;4,35;0,35;15,0" o:connectangles="0,0,0,0,0"/>
                  </v:shape>
                  <v:shape id="Freeform 2028" o:spid="_x0000_s1998"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FI8YA&#10;AADdAAAADwAAAGRycy9kb3ducmV2LnhtbESPT2sCMRTE74V+h/AK3mpSbVVWoxSlVHoQ/Ht+bJ67&#10;i5uXdZOuq5/eFAoeh5n5DTOZtbYUDdW+cKzhratAEKfOFJxp2G2/XkcgfEA2WDomDVfyMJs+P00w&#10;Me7Ca2o2IRMRwj5BDXkIVSKlT3Oy6LuuIo7e0dUWQ5R1Jk2Nlwi3pewpNZAWC44LOVY0zyk9bX6t&#10;hsX37sfs1UGhXSlTnN+3zSm7ad15aT/HIAK14RH+by+NhmH/Ywh/b+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DFI8YAAADdAAAADwAAAAAAAAAAAAAAAACYAgAAZHJz&#10;L2Rvd25yZXYueG1sUEsFBgAAAAAEAAQA9QAAAIsDAAAAAA==&#10;" path="m,l22,,81,304,,xe" fillcolor="black" stroked="f">
                    <v:path arrowok="t" o:connecttype="custom" o:connectlocs="0,0;4,0;14,34;0,0" o:connectangles="0,0,0,0"/>
                  </v:shape>
                  <v:shape id="Freeform 2029" o:spid="_x0000_s1999"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hKcIA&#10;AADdAAAADwAAAGRycy9kb3ducmV2LnhtbERPy4rCMBTdD/gP4QruxlQdH1TTIuMIgisfC5eX5tpW&#10;m5tOE2vn7ycLweXhvFdpZyrRUuNKywpGwwgEcWZ1ybmC82n7uQDhPLLGyjIp+CMHadL7WGGs7ZMP&#10;1B59LkIIuxgVFN7XsZQuK8igG9qaOHBX2xj0ATa51A0+Q7ip5DiKZtJgyaGhwJq+C8rux4dR8GNc&#10;VH9dFrNy2+5vZvxr23xjlRr0u/UShKfOv8Uv904rmE+mYW54E56AT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SyEpwgAAAN0AAAAPAAAAAAAAAAAAAAAAAJgCAABkcnMvZG93&#10;bnJldi54bWxQSwUGAAAAAAQABAD1AAAAhwMAAAAA&#10;" path="m,l59,304,78,292,,xe" fillcolor="black" stroked="f">
                    <v:path arrowok="t" o:connecttype="custom" o:connectlocs="0,0;11,34;14,33;0,0" o:connectangles="0,0,0,0"/>
                  </v:shape>
                  <v:shape id="Freeform 2030" o:spid="_x0000_s2000"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kN8UA&#10;AADdAAAADwAAAGRycy9kb3ducmV2LnhtbESPS2vDMBCE74X8B7GBXkoiu6V5OFFCKBRCodDmcV+s&#10;jeXEWglLTpx/XxUKPQ4z8w2zXPe2EVdqQ+1YQT7OQBCXTtdcKTjs30czECEia2wck4I7BVivBg9L&#10;LLS78Tddd7ESCcKhQAUmRl9IGUpDFsPYeeLknVxrMSbZVlK3eEtw28jnLJtIizWnBYOe3gyVl11n&#10;E+WzC08fZvtF+9z5zh/z850bpR6H/WYBIlIf/8N/7a1WMH15ncP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eQ3xQAAAN0AAAAPAAAAAAAAAAAAAAAAAJgCAABkcnMv&#10;ZG93bnJldi54bWxQSwUGAAAAAAQABAD1AAAAigMAAAAA&#10;" path="m,l22,r78,292l81,304,,e" filled="f" strokeweight="0">
                    <v:path arrowok="t" o:connecttype="custom" o:connectlocs="0,0;4,0;18,33;15,34;0,0" o:connectangles="0,0,0,0,0"/>
                  </v:shape>
                  <v:shape id="Freeform 2031" o:spid="_x0000_s2001"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77jcMA&#10;AADdAAAADwAAAGRycy9kb3ducmV2LnhtbERPz2vCMBS+D/wfwhN2GTN1A5XaVJxOFHZaHTu/Nc+2&#10;2Lx0Saz1vzeHwY4f3+9sNZhW9OR8Y1nBdJKAIC6tbrhS8HXcPS9A+ICssbVMCm7kYZWPHjJMtb3y&#10;J/VFqEQMYZ+igjqELpXSlzUZ9BPbEUfuZJ3BEKGrpHZ4jeGmlS9JMpMGG44NNXa0qak8FxejwLpd&#10;P+3e9vxULvzWfr+7y+/Hj1KP42G9BBFoCP/iP/dBK5i/zuL++CY+AZn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G77jcMAAADdAAAADwAAAAAAAAAAAAAAAACYAgAAZHJzL2Rv&#10;d25yZXYueG1sUEsFBgAAAAAEAAQA9QAAAIgDAAAAAA==&#10;" path="m,12l19,,223,235,,12xe" fillcolor="black" stroked="f">
                    <v:path arrowok="t" o:connecttype="custom" o:connectlocs="0,1;3,0;39,27;0,1" o:connectangles="0,0,0,0"/>
                  </v:shape>
                  <v:shape id="Freeform 2032" o:spid="_x0000_s2002"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esgA&#10;AADdAAAADwAAAGRycy9kb3ducmV2LnhtbESPT2vCQBTE7wW/w/IEL0U32hIluoqUhhZ6qX8Qj4/s&#10;Mwlm34bdbUz99N1CocdhZn7DrDa9aURHzteWFUwnCQjiwuqaSwXHQz5egPABWWNjmRR8k4fNevCw&#10;wkzbG++o24dSRAj7DBVUIbSZlL6oyKCf2JY4ehfrDIYoXSm1w1uEm0bOkiSVBmuOCxW29FJRcd1/&#10;GQWdueen5hjqz/Tx4/XtXpx3uXtWajTst0sQgfrwH/5rv2sF86d0Cr9v4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ev96yAAAAN0AAAAPAAAAAAAAAAAAAAAAAJgCAABk&#10;cnMvZG93bnJldi54bWxQSwUGAAAAAAQABAD1AAAAjQMAAAAA&#10;" path="m,l204,235r11,-19l,xe" fillcolor="black" stroked="f">
                    <v:path arrowok="t" o:connecttype="custom" o:connectlocs="0,0;35,27;37,25;0,0" o:connectangles="0,0,0,0"/>
                  </v:shape>
                  <v:shape id="Freeform 2033" o:spid="_x0000_s2003"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8/1MUA&#10;AADdAAAADwAAAGRycy9kb3ducmV2LnhtbESPQWsCMRSE7wX/Q3hCbzWrZbWsRikLQg8iqIvQ22Pz&#10;3CwmL8sm1e2/N4WCx2FmvmFWm8FZcaM+tJ4VTCcZCOLa65YbBdVp+/YBIkRkjdYzKfilAJv16GWF&#10;hfZ3PtDtGBuRIBwKVGBi7AopQ23IYZj4jjh5F987jEn2jdQ93hPcWTnLsrl02HJaMNhRaai+Hn+c&#10;gtztQ2l220u+665YlTaPZ/ut1Ot4+FyCiDTEZ/i//aUVLN7nM/h7k5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UxQAAAN0AAAAPAAAAAAAAAAAAAAAAAJgCAABkcnMv&#10;ZG93bnJldi54bWxQSwUGAAAAAAQABAD1AAAAigMAAAAA&#10;" path="m,12l19,,234,216r-11,19l,12e" filled="f" strokeweight="0">
                    <v:path arrowok="t" o:connecttype="custom" o:connectlocs="0,1;3,0;41,25;39,27;0,1" o:connectangles="0,0,0,0,0"/>
                  </v:shape>
                  <v:shape id="Freeform 2034" o:spid="_x0000_s2004"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7rcYA&#10;AADdAAAADwAAAGRycy9kb3ducmV2LnhtbESPUUvDQBCE34X+h2MLvoi9tKXVpL0WFaT2RTD2Byy5&#10;bRKa24t3axv/fU8QfBxm5htmvR1cp84UYuvZwHSSgSKuvG25NnD4fL1/BBUF2WLnmQz8UITtZnSz&#10;xsL6C3/QuZRaJQjHAg00In2hdawachgnvidO3tEHh5JkqLUNeElw1+lZli21w5bTQoM9vTRUncpv&#10;Z2B3cC3K+yLfz/LFV5Dn8i7kpTG34+FpBUpokP/wX/vNGniYL+fw+yY9Ab2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W7rcYAAADdAAAADwAAAAAAAAAAAAAAAACYAgAAZHJz&#10;L2Rvd25yZXYueG1sUEsFBgAAAAAEAAQA9QAAAIsDAAAAAA==&#10;" path="m,19l11,,304,101,,19xe" fillcolor="black" stroked="f">
                    <v:path arrowok="t" o:connecttype="custom" o:connectlocs="0,2;2,0;54,11;0,2" o:connectangles="0,0,0,0"/>
                  </v:shape>
                  <v:shape id="Freeform 2035" o:spid="_x0000_s2005"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ZF48YA&#10;AADdAAAADwAAAGRycy9kb3ducmV2LnhtbESPT2vCQBTE7wW/w/KEXopubEUluoqKhVw8+AfPj91n&#10;EpJ9G7LbJP323UKhx2FmfsNsdoOtRUetLx0rmE0TEMTamZJzBffb52QFwgdkg7VjUvBNHnbb0csG&#10;U+N6vlB3DbmIEPYpKihCaFIpvS7Iop+6hjh6T9daDFG2uTQt9hFua/meJAtpseS4UGBDx4J0df2y&#10;Cs4H1z+OZ91ls1M1D2+H+0lnlVKv42G/BhFoCP/hv3ZmFCw/FnP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ZF48YAAADdAAAADwAAAAAAAAAAAAAAAACYAgAAZHJz&#10;L2Rvd25yZXYueG1sUEsFBgAAAAAEAAQA9QAAAIsDAAAAAA==&#10;" path="m,l293,101r,-23l,xe" fillcolor="black" stroked="f">
                    <v:path arrowok="t" o:connecttype="custom" o:connectlocs="0,0;52,11;52,8;0,0" o:connectangles="0,0,0,0"/>
                  </v:shape>
                  <v:shape id="Freeform 2036" o:spid="_x0000_s2006"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N28UA&#10;AADdAAAADwAAAGRycy9kb3ducmV2LnhtbESPT4vCMBTE74LfITzBi2i6Fv9QjSILggcvqyten82z&#10;LW1eShNt9dNvFhb2OMzMb5j1tjOVeFLjCssKPiYRCOLU6oIzBd/n/XgJwnlkjZVlUvAiB9tNv7fG&#10;RNuWv+h58pkIEHYJKsi9rxMpXZqTQTexNXHw7rYx6INsMqkbbAPcVHIaRXNpsOCwkGNNnzml5elh&#10;FBzK+EbvWVTq47mtRlcy1/gyVWo46HYrEJ46/x/+ax+0gkU8n8Hvm/A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3U3bxQAAAN0AAAAPAAAAAAAAAAAAAAAAAJgCAABkcnMv&#10;ZG93bnJldi54bWxQSwUGAAAAAAQABAD1AAAAigMAAAAA&#10;" path="m,19l11,,304,78r,23l,19e" filled="f" strokeweight="0">
                    <v:path arrowok="t" o:connecttype="custom" o:connectlocs="0,2;2,0;54,8;54,11;0,2" o:connectangles="0,0,0,0,0"/>
                  </v:shape>
                  <v:shape id="Freeform 2037" o:spid="_x0000_s2007"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qWcYA&#10;AADdAAAADwAAAGRycy9kb3ducmV2LnhtbESPQWsCMRSE7wX/Q3iFXopmrbDqahRpKXgoRV0PHh+b&#10;5+7SzUvcpBr/fVMo9DjMzDfMch1NJ67U+9aygvEoA0FcWd1yreBYvg9nIHxA1thZJgV38rBeDR6W&#10;WGh74z1dD6EWCcK+QAVNCK6Q0lcNGfQj64iTd7a9wZBkX0vd4y3BTSdfsiyXBltOCw06em2o+jp8&#10;GwVlPLl5uMhd2X3mGzeO/nny9qHU02PcLEAEiuE//NfeagXTSZ7D75v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qqWcYAAADdAAAADwAAAAAAAAAAAAAAAACYAgAAZHJz&#10;L2Rvd25yZXYueG1sUEsFBgAAAAAEAAQA9QAAAIsDAAAAAA==&#10;" path="m304,r,23l,82,304,xe" fillcolor="black" stroked="f">
                    <v:path arrowok="t" o:connecttype="custom" o:connectlocs="54,0;54,3;0,9;54,0" o:connectangles="0,0,0,0"/>
                  </v:shape>
                  <v:shape id="Freeform 2038" o:spid="_x0000_s2008"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wxsMYA&#10;AADdAAAADwAAAGRycy9kb3ducmV2LnhtbESPQWvCQBSE74X+h+UVvNWNFVRSV7GKoBep0Yu3R/Y1&#10;SZt9G3bXGP31rlDwOMzMN8x03platOR8ZVnBoJ+AIM6trrhQcDys3ycgfEDWWFsmBVfyMJ+9vkwx&#10;1fbCe2qzUIgIYZ+igjKEJpXS5yUZ9H3bEEfvxzqDIUpXSO3wEuGmlh9JMpIGK44LJTa0LCn/y85G&#10;wfZc7JZaH2+7LydPN/t9+G1XK6V6b93iE0SgLjzD/+2NVjAejs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wxsMYAAADdAAAADwAAAAAAAAAAAAAAAACYAgAAZHJz&#10;L2Rvd25yZXYueG1sUEsFBgAAAAAEAAQA9QAAAIsDAAAAAA==&#10;" path="m304,l,59,11,79,304,xe" fillcolor="black" stroked="f">
                    <v:path arrowok="t" o:connecttype="custom" o:connectlocs="54,0;0,7;2,9;54,0" o:connectangles="0,0,0,0"/>
                  </v:shape>
                  <v:shape id="Freeform 2039" o:spid="_x0000_s2009"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1okcIA&#10;AADdAAAADwAAAGRycy9kb3ducmV2LnhtbERPz2vCMBS+D/wfwhO8zdQJTqpRRBC8eFA35vHZPJPS&#10;5qU2me3+++UgePz4fi/XvavFg9pQelYwGWcgiAuvSzYKvs679zmIEJE11p5JwR8FWK8Gb0vMte/4&#10;SI9TNCKFcMhRgY2xyaUMhSWHYewb4sTdfOswJtgaqVvsUrir5UeWzaTDklODxYa2lorq9OsU7O57&#10;U/XfFf9czMFezQW33fmu1GjYbxYgIvXxJX6691rB53SW5qY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WiRwgAAAN0AAAAPAAAAAAAAAAAAAAAAAJgCAABkcnMvZG93&#10;bnJldi54bWxQSwUGAAAAAAQABAD1AAAAhwMAAAAA&#10;" path="m304,r,23l11,102,,82,304,e" filled="f" strokeweight="0">
                    <v:path arrowok="t" o:connecttype="custom" o:connectlocs="54,0;54,3;2,12;0,10;54,0" o:connectangles="0,0,0,0,0"/>
                  </v:shape>
                  <v:shape id="Freeform 2040" o:spid="_x0000_s2010"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Lq8YA&#10;AADdAAAADwAAAGRycy9kb3ducmV2LnhtbESPQWvCQBSE7wX/w/KE3nRTBavRVUpFLUihiYVeH9ln&#10;NjX7NmS3Jv33bkHocZiZb5jVpre1uFLrK8cKnsYJCOLC6YpLBZ+n3WgOwgdkjbVjUvBLHjbrwcMK&#10;U+06zuiah1JECPsUFZgQmlRKXxiy6MeuIY7e2bUWQ5RtKXWLXYTbWk6SZCYtVhwXDDb0aqi45D9W&#10;QZPJj/e8Mhedfe13+jD5Pp66rVKPw/5lCSJQH/7D9/abVvA8nS3g70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aLq8YAAADdAAAADwAAAAAAAAAAAAAAAACYAgAAZHJz&#10;L2Rvd25yZXYueG1sUEsFBgAAAAAEAAQA9QAAAIsDAAAAAA==&#10;" path="m223,r11,20l,223,223,xe" fillcolor="black" stroked="f">
                    <v:path arrowok="t" o:connecttype="custom" o:connectlocs="39,0;41,2;0,26;39,0" o:connectangles="0,0,0,0"/>
                  </v:shape>
                  <v:shape id="Freeform 2041" o:spid="_x0000_s2011"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6eK8MA&#10;AADdAAAADwAAAGRycy9kb3ducmV2LnhtbERPy4rCMBTdC/5DuMLsNHXEB9UoOuCMLmbhE5fX5toW&#10;m5vSZGz9e7MQZnk479miMYV4UOVyywr6vQgEcWJ1zqmC42HdnYBwHlljYZkUPMnBYt5uzTDWtuYd&#10;PfY+FSGEXYwKMu/LWEqXZGTQ9WxJHLibrQz6AKtU6grrEG4K+RlFI2kw59CQYUlfGSX3/Z9RsB3u&#10;VubXnYar+nz4+T5Scbku+0p9dJrlFISnxv+L3+6NVjAejMP+8CY8AT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6eK8MAAADdAAAADwAAAAAAAAAAAAAAAACYAgAAZHJzL2Rv&#10;d25yZXYueG1sUEsFBgAAAAAEAAQA9QAAAIgDAAAAAA==&#10;" path="m234,l,203r19,12l234,xe" fillcolor="black" stroked="f">
                    <v:path arrowok="t" o:connecttype="custom" o:connectlocs="41,0;0,23;3,24;41,0" o:connectangles="0,0,0,0"/>
                  </v:shape>
                  <v:shape id="Freeform 2042" o:spid="_x0000_s2012"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Q3fsQA&#10;AADdAAAADwAAAGRycy9kb3ducmV2LnhtbESPQWsCMRSE70L/Q3gFb5pVWZXVKLIg9CCFqgjeHpvn&#10;ZjF5WTapbv99Uyh4HGbmG2a97Z0VD+pC41nBZJyBIK68brhWcD7tR0sQISJrtJ5JwQ8F2G7eBmss&#10;tH/yFz2OsRYJwqFABSbGtpAyVIYchrFviZN3853DmGRXS93hM8GdldMsm0uHDacFgy2Vhqr78dsp&#10;yN1nKM1hf8sP7R3Ppc3jxV6VGr73uxWISH18hf/bH1rBYraYwN+b9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0N37EAAAA3QAAAA8AAAAAAAAAAAAAAAAAmAIAAGRycy9k&#10;b3ducmV2LnhtbFBLBQYAAAAABAAEAPUAAACJAwAAAAA=&#10;" path="m223,r11,20l19,235,,223,223,e" filled="f" strokeweight="0">
                    <v:path arrowok="t" o:connecttype="custom" o:connectlocs="39,0;41,2;3,27;0,26;39,0" o:connectangles="0,0,0,0,0"/>
                  </v:shape>
                  <v:shape id="Freeform 2043" o:spid="_x0000_s2013"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Is0cUA&#10;AADdAAAADwAAAGRycy9kb3ducmV2LnhtbESPQWvCQBSE74L/YXkFL1I3Kpo2dZUgKF61UtrbI/tM&#10;gtm3Ibvq+u9dQehxmJlvmMUqmEZcqXO1ZQXjUQKCuLC65lLB8Xvz/gHCeWSNjWVScCcHq2W/t8BM&#10;2xvv6XrwpYgQdhkqqLxvMyldUZFBN7ItcfROtjPoo+xKqTu8Rbhp5CRJ5tJgzXGhwpbWFRXnw8Uo&#10;2A3PvynN5edw+vO3PeZ58KdZUGrwFvIvEJ6C/w+/2jutIJ2mE3i+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sizRxQAAAN0AAAAPAAAAAAAAAAAAAAAAAJgCAABkcnMv&#10;ZG93bnJldi54bWxQSwUGAAAAAAQABAD1AAAAigMAAAAA&#10;" path="m81,r19,12l,305,81,xe" fillcolor="black" stroked="f">
                    <v:path arrowok="t" o:connecttype="custom" o:connectlocs="15,0;18,1;0,35;15,0" o:connectangles="0,0,0,0"/>
                  </v:shape>
                  <v:shape id="Freeform 2044" o:spid="_x0000_s2014"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BCZcYA&#10;AADdAAAADwAAAGRycy9kb3ducmV2LnhtbESPT2vCQBTE7wW/w/IEb3VTlVqjq4jQINiLfyh4e2Rf&#10;s8Hs25DdmuTbu4WCx2FmfsOsNp2txJ0aXzpW8DZOQBDnTpdcKLicP18/QPiArLFyTAp68rBZD15W&#10;mGrX8pHup1CICGGfogITQp1K6XNDFv3Y1cTR+3GNxRBlU0jdYBvhtpKTJHmXFkuOCwZr2hnKb6df&#10;q+Cq+0V7zIrbdU9mm3312aw8fCs1GnbbJYhAXXiG/9t7rWA+nU/h7018An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BCZcYAAADdAAAADwAAAAAAAAAAAAAAAACYAgAAZHJz&#10;L2Rvd25yZXYueG1sUEsFBgAAAAAEAAQA9QAAAIsDAAAAAA==&#10;" path="m100,l,293r22,l100,xe" fillcolor="black" stroked="f">
                    <v:path arrowok="t" o:connecttype="custom" o:connectlocs="18,0;0,34;4,34;18,0" o:connectangles="0,0,0,0"/>
                  </v:shape>
                  <v:shape id="Freeform 2045" o:spid="_x0000_s2015"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CsKMUA&#10;AADdAAAADwAAAGRycy9kb3ducmV2LnhtbESPQWvCQBSE7wX/w/KE3urGtFSJriKBQiGHUPXQ3h7Z&#10;ZxLMvg3ZdRP/vVso9DjMzDfMdj+ZTgQaXGtZwXKRgCCurG65VnA+fbysQTiPrLGzTAru5GC/mz1t&#10;MdN25C8KR1+LCGGXoYLG+z6T0lUNGXQL2xNH72IHgz7KoZZ6wDHCTSfTJHmXBluOCw32lDdUXY83&#10;o6Arq5MZS85d8V2kF/cTtA9Bqef5dNiA8DT5//Bf+1MrWL2u3uD3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KwoxQAAAN0AAAAPAAAAAAAAAAAAAAAAAJgCAABkcnMv&#10;ZG93bnJldi54bWxQSwUGAAAAAAQABAD1AAAAigMAAAAA&#10;" path="m81,r19,12l22,305,,305,81,e" filled="f" strokeweight="0">
                    <v:path arrowok="t" o:connecttype="custom" o:connectlocs="15,0;18,1;4,35;0,35;15,0" o:connectangles="0,0,0,0,0"/>
                  </v:shape>
                  <v:shape id="Freeform 2046" o:spid="_x0000_s2016"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uir8YA&#10;AADdAAAADwAAAGRycy9kb3ducmV2LnhtbESPT2sCMRTE74V+h/AK3mpSbVVWoxSlVHoQ/Ht+bJ67&#10;i5uXdZOuq5/eFAoeh5n5DTOZtbYUDdW+cKzhratAEKfOFJxp2G2/XkcgfEA2WDomDVfyMJs+P00w&#10;Me7Ca2o2IRMRwj5BDXkIVSKlT3Oy6LuuIo7e0dUWQ5R1Jk2Nlwi3pewpNZAWC44LOVY0zyk9bX6t&#10;hsX37sfs1UGhXSlTnN+3zSm7ad15aT/HIAK14RH+by+NhmF/+AF/b+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uir8YAAADdAAAADwAAAAAAAAAAAAAAAACYAgAAZHJz&#10;L2Rvd25yZXYueG1sUEsFBgAAAAAEAAQA9QAAAIsDAAAAAA==&#10;" path="m,l22,,81,304,,xe" fillcolor="black" stroked="f">
                    <v:path arrowok="t" o:connecttype="custom" o:connectlocs="0,0;4,0;14,34;0,0" o:connectangles="0,0,0,0"/>
                  </v:shape>
                  <v:shape id="Freeform 2047" o:spid="_x0000_s2017"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1MoMUA&#10;AADdAAAADwAAAGRycy9kb3ducmV2LnhtbESPQWvCQBSE74L/YXmCN7NRSwypq5S2gYInbQ89PrLP&#10;JJp9m2a3Sfrvu4LgcZiZb5jtfjSN6KlztWUFyygGQVxYXXOp4OszX6QgnEfW2FgmBX/kYL+bTraY&#10;aTvwkfqTL0WAsMtQQeV9m0npiooMusi2xME7286gD7Irpe5wCHDTyFUcJ9JgzWGhwpZeKyqup1+j&#10;4N24uH36TpM67w8Xs/qxfflmlZrPxpdnEJ5G/wjf2x9awWa9SeD2JjwBu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UygxQAAAN0AAAAPAAAAAAAAAAAAAAAAAJgCAABkcnMv&#10;ZG93bnJldi54bWxQSwUGAAAAAAQABAD1AAAAigMAAAAA&#10;" path="m,l59,304,78,292,,xe" fillcolor="black" stroked="f">
                    <v:path arrowok="t" o:connecttype="custom" o:connectlocs="0,0;11,34;14,33;0,0" o:connectangles="0,0,0,0"/>
                  </v:shape>
                  <v:shape id="Freeform 2048" o:spid="_x0000_s2018"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JvsQA&#10;AADdAAAADwAAAGRycy9kb3ducmV2LnhtbESPUWvCMBSF34X9h3CFvchMu4EdnVGGIIgwmNW9X5q7&#10;prO5CU2q9d+bwWCPh3POdzjL9Wg7caE+tI4V5PMMBHHtdMuNgtNx+/QKIkRkjZ1jUnCjAOvVw2SJ&#10;pXZXPtClio1IEA4lKjAx+lLKUBuyGObOEyfv2/UWY5J9I3WP1wS3nXzOsoW02HJaMOhpY6g+V4NN&#10;lI8hzPZm90nH3PnBf+U/N+6UepyO728gIo3xP/zX3mkFxUtRwO+b9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jib7EAAAA3QAAAA8AAAAAAAAAAAAAAAAAmAIAAGRycy9k&#10;b3ducmV2LnhtbFBLBQYAAAAABAAEAPUAAACJAwAAAAA=&#10;" path="m,l22,r78,292l81,304,,e" filled="f" strokeweight="0">
                    <v:path arrowok="t" o:connecttype="custom" o:connectlocs="0,0;4,0;18,33;15,34;0,0" o:connectangles="0,0,0,0,0"/>
                  </v:shape>
                  <v:shape id="Freeform 2049" o:spid="_x0000_s2019"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hVsIA&#10;AADdAAAADwAAAGRycy9kb3ducmV2LnhtbERPz2vCMBS+D/wfwhO8jJk6wUo1im6KgiedeH42b21Z&#10;89Ilsdb/3hwGO358v+fLztSiJecrywpGwwQEcW51xYWC89f2bQrCB2SNtWVS8CAPy0XvZY6Ztnc+&#10;UnsKhYgh7DNUUIbQZFL6vCSDfmgb4sh9W2cwROgKqR3eY7ip5XuSTKTBimNDiQ19lJT/nG5GgXXb&#10;dtSsd/yaT/2nvWzc7fdwVWrQ71YzEIG68C/+c++1gnScxrnxTX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WFWwgAAAN0AAAAPAAAAAAAAAAAAAAAAAJgCAABkcnMvZG93&#10;bnJldi54bWxQSwUGAAAAAAQABAD1AAAAhwMAAAAA&#10;" path="m,12l19,,223,235,,12xe" fillcolor="black" stroked="f">
                    <v:path arrowok="t" o:connecttype="custom" o:connectlocs="0,1;3,0;39,27;0,1" o:connectangles="0,0,0,0"/>
                  </v:shape>
                  <v:shape id="Freeform 2050" o:spid="_x0000_s2020"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VlocgA&#10;AADdAAAADwAAAGRycy9kb3ducmV2LnhtbESPW2vCQBSE3wv9D8sp9KXoxipeoquU0tCCL/WC+HjI&#10;HpNg9mzY3cbor+8WhD4OM/MNs1h1phYtOV9ZVjDoJyCIc6srLhTsd1lvCsIHZI21ZVJwJQ+r5ePD&#10;AlNtL7yhdhsKESHsU1RQhtCkUvq8JIO+bxvi6J2sMxiidIXUDi8Rbmr5miRjabDiuFBiQ+8l5eft&#10;j1HQmlt2qPeh+h6/rD8+b/lxk7mRUs9P3dscRKAu/Ifv7S+tYDKczODvTXw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1WWhyAAAAN0AAAAPAAAAAAAAAAAAAAAAAJgCAABk&#10;cnMvZG93bnJldi54bWxQSwUGAAAAAAQABAD1AAAAjQMAAAAA&#10;" path="m,l204,235r11,-19l,xe" fillcolor="black" stroked="f">
                    <v:path arrowok="t" o:connecttype="custom" o:connectlocs="0,0;35,27;37,25;0,0" o:connectangles="0,0,0,0"/>
                  </v:shape>
                  <v:shape id="Freeform 2051" o:spid="_x0000_s2021"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3iwsEA&#10;AADdAAAADwAAAGRycy9kb3ducmV2LnhtbERPTYvCMBC9L/gfwgje1tSVrlKNIgXBgwirIngbmrEp&#10;JpPSZLX+e3NY2OPjfS/XvbPiQV1oPCuYjDMQxJXXDdcKzqft5xxEiMgarWdS8KIA69XgY4mF9k/+&#10;occx1iKFcChQgYmxLaQMlSGHYexb4sTdfOcwJtjVUnf4TOHOyq8s+5YOG04NBlsqDVX3469TkLtD&#10;KM1+e8v37R3Ppc3jxV6VGg37zQJEpD7+i//cO61gNp2n/elNegJ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t4sLBAAAA3QAAAA8AAAAAAAAAAAAAAAAAmAIAAGRycy9kb3du&#10;cmV2LnhtbFBLBQYAAAAABAAEAPUAAACGAwAAAAA=&#10;" path="m,12l19,,234,216r-11,19l,12e" filled="f" strokeweight="0">
                    <v:path arrowok="t" o:connecttype="custom" o:connectlocs="0,1;3,0;41,25;39,27;0,1" o:connectangles="0,0,0,0,0"/>
                  </v:shape>
                  <v:shape id="Freeform 2052" o:spid="_x0000_s2022"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dmu8YA&#10;AADdAAAADwAAAGRycy9kb3ducmV2LnhtbESPUUvDQBCE3wv9D8cKvoi9tKW2ib0WFUT7IjT2Byy5&#10;NQnm9tK7tU3/vScIfRxm5htmvR1cp04UYuvZwHSSgSKuvG25NnD4fL1fgYqCbLHzTAYuFGG7GY/W&#10;WFh/5j2dSqlVgnAs0EAj0hdax6ohh3Hie+LkffngUJIMtbYBzwnuOj3LsgftsOW00GBPLw1V3+WP&#10;M/B2cC3KxyLfzfLFMchzeRfy0pjbm+HpEZTQINfwf/vdGljOV1P4e5OegN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dmu8YAAADdAAAADwAAAAAAAAAAAAAAAACYAgAAZHJz&#10;L2Rvd25yZXYueG1sUEsFBgAAAAAEAAQA9QAAAIsDAAAAAA==&#10;" path="m,19l11,,304,101,,19xe" fillcolor="black" stroked="f">
                    <v:path arrowok="t" o:connecttype="custom" o:connectlocs="0,2;2,0;54,11;0,2" o:connectangles="0,0,0,0"/>
                  </v:shape>
                  <v:shape id="Freeform 2053" o:spid="_x0000_s2023"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e9sYA&#10;AADdAAAADwAAAGRycy9kb3ducmV2LnhtbESPT2vCQBTE7wW/w/KEXoputEUluoqKhVw8+AfPj91n&#10;EpJ9G7LbJP323UKhx2FmfsNsdoOtRUetLx0rmE0TEMTamZJzBffb52QFwgdkg7VjUvBNHnbb0csG&#10;U+N6vlB3DbmIEPYpKihCaFIpvS7Iop+6hjh6T9daDFG2uTQt9hFuazlPkoW0WHJcKLChY0G6un5Z&#10;BeeD6x/Hs+6y2an6CG+H+0lnlVKv42G/BhFoCP/hv3ZmFCzfV3P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e9sYAAADdAAAADwAAAAAAAAAAAAAAAACYAgAAZHJz&#10;L2Rvd25yZXYueG1sUEsFBgAAAAAEAAQA9QAAAIsDAAAAAA==&#10;" path="m,l293,101r,-23l,xe" fillcolor="black" stroked="f">
                    <v:path arrowok="t" o:connecttype="custom" o:connectlocs="0,0;52,11;52,8;0,0" o:connectangles="0,0,0,0"/>
                  </v:shape>
                  <v:shape id="Freeform 2054" o:spid="_x0000_s2024"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SWzsYA&#10;AADdAAAADwAAAGRycy9kb3ducmV2LnhtbESPQWvCQBSE7wX/w/KEXopuNFRD6ipSKOTQS6OS6zP7&#10;moRk34bs1qT99d1CweMwM98wu8NkOnGjwTWWFayWEQji0uqGKwXn09siAeE8ssbOMin4JgeH/exh&#10;h6m2I3/QLfeVCBB2KSqove9TKV1Zk0G3tD1x8D7tYNAHOVRSDzgGuOnkOoo20mDDYaHGnl5rKtv8&#10;yyjI2vhKP89Rq99PY/dUkCniy1qpx/l0fAHhafL38H870wq2cRLD35vwBOT+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SWzsYAAADdAAAADwAAAAAAAAAAAAAAAACYAgAAZHJz&#10;L2Rvd25yZXYueG1sUEsFBgAAAAAEAAQA9QAAAIsDAAAAAA==&#10;" path="m,19l11,,304,78r,23l,19e" filled="f" strokeweight="0">
                    <v:path arrowok="t" o:connecttype="custom" o:connectlocs="0,2;2,0;54,8;54,11;0,2" o:connectangles="0,0,0,0,0"/>
                  </v:shape>
                  <v:shape id="Freeform 2055" o:spid="_x0000_s2025"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UV08YA&#10;AADdAAAADwAAAGRycy9kb3ducmV2LnhtbESPT2vCQBTE7wW/w/IEL0U3/pfoRtqAUOyp6sXbI/tM&#10;gtm3Mbsm6bfvFgo9DjPzG2a3700lWmpcaVnBdBKBIM6sLjlXcDkfxhsQziNrrCyTgm9ysE8GLzuM&#10;te34i9qTz0WAsItRQeF9HUvpsoIMuomtiYN3s41BH2STS91gF+CmkrMoWkmDJYeFAmtKC8rup6dR&#10;sHxEabU+mnf3+vjk8/W4eN5Kq9Ro2L9tQXjq/X/4r/2hFaznmwX8vglP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UV08YAAADdAAAADwAAAAAAAAAAAAAAAACYAgAAZHJz&#10;L2Rvd25yZXYueG1sUEsFBgAAAAAEAAQA9QAAAIsDAAAAAA==&#10;" path="m304,r,23l,81,304,xe" fillcolor="black" stroked="f">
                    <v:path arrowok="t" o:connecttype="custom" o:connectlocs="54,0;54,3;0,9;54,0" o:connectangles="0,0,0,0"/>
                  </v:shape>
                  <v:shape id="Freeform 2056" o:spid="_x0000_s2026"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7spsgA&#10;AADdAAAADwAAAGRycy9kb3ducmV2LnhtbESPS2vDMBCE74H+B7GF3hI5CW2CaznkQaG9hOZx6W2x&#10;trYba2UkxXHz66NAocdhZr5hskVvGtGR87VlBeNRAoK4sLrmUsHx8Dacg/ABWWNjmRT8kodF/jDI&#10;MNX2wjvq9qEUEcI+RQVVCG0qpS8qMuhHtiWO3rd1BkOUrpTa4SXCTSMnSfIiDdYcFypsaV1Rcdqf&#10;jYKPc7lda328bldOfl3t5+Gn22yUenrsl68gAvXhP/zXftcKZtP5M9zfxCc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buymyAAAAN0AAAAPAAAAAAAAAAAAAAAAAJgCAABk&#10;cnMvZG93bnJldi54bWxQSwUGAAAAAAQABAD1AAAAjQMAAAAA&#10;" path="m304,l,58,11,79,304,xe" fillcolor="black" stroked="f">
                    <v:path arrowok="t" o:connecttype="custom" o:connectlocs="54,0;0,7;2,9;54,0" o:connectangles="0,0,0,0"/>
                  </v:shape>
                  <v:shape id="Freeform 2057" o:spid="_x0000_s2027"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gsUA&#10;AADdAAAADwAAAGRycy9kb3ducmV2LnhtbESPQWsCMRSE7wX/Q3iCt5pVwcrWKEUQvHhQW+rxdfOa&#10;LLt5WTfRXf99UxA8DjPzDbNc964WN2pD6VnBZJyBIC68Ltko+DxtXxcgQkTWWHsmBXcKsF4NXpaY&#10;a9/xgW7HaESCcMhRgY2xyaUMhSWHYewb4uT9+tZhTLI1UrfYJbir5TTL5tJhyWnBYkMbS0V1vDoF&#10;28vOVP1Xxd9ns7c/5oyb7nRRajTsP95BROrjM/xo77SCt9liDv9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r+CxQAAAN0AAAAPAAAAAAAAAAAAAAAAAJgCAABkcnMv&#10;ZG93bnJldi54bWxQSwUGAAAAAAQABAD1AAAAigMAAAAA&#10;" path="m304,r,23l11,102,,81,304,e" filled="f" strokeweight="0">
                    <v:path arrowok="t" o:connecttype="custom" o:connectlocs="54,0;54,3;2,12;0,10;54,0" o:connectangles="0,0,0,0,0"/>
                  </v:shape>
                  <v:shape id="Freeform 2058" o:spid="_x0000_s2028"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cuMYA&#10;AADdAAAADwAAAGRycy9kb3ducmV2LnhtbESPQWvCQBSE7wX/w/KE3upGC1Wiq4hiW5CCiYLXR/aZ&#10;jWbfhuzWpP/eLRR6HGbmG2ax6m0t7tT6yrGC8SgBQVw4XXGp4HTcvcxA+ICssXZMCn7Iw2o5eFpg&#10;ql3HGd3zUIoIYZ+iAhNCk0rpC0MW/cg1xNG7uNZiiLItpW6xi3Bby0mSvEmLFccFgw1tDBW3/Nsq&#10;aDJ5+Morc9PZ+X2nPybX/bHbKvU87NdzEIH68B/+a39qBdPX2RR+38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lcuMYAAADdAAAADwAAAAAAAAAAAAAAAACYAgAAZHJz&#10;L2Rvd25yZXYueG1sUEsFBgAAAAAEAAQA9QAAAIsDAAAAAA==&#10;" path="m223,r11,21l,223,223,xe" fillcolor="black" stroked="f">
                    <v:path arrowok="t" o:connecttype="custom" o:connectlocs="39,0;41,2;0,26;39,0" o:connectangles="0,0,0,0"/>
                  </v:shape>
                  <v:shape id="Freeform 2059" o:spid="_x0000_s2029"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6yNsMA&#10;AADdAAAADwAAAGRycy9kb3ducmV2LnhtbERPz2vCMBS+D/wfwhO8zVRl1XVGcQNhsotWd380b221&#10;eSlJ1Pa/N4eBx4/v93LdmUbcyPnasoLJOAFBXFhdc6ngdNy+LkD4gKyxsUwKevKwXg1elphpe+cD&#10;3fJQihjCPkMFVQhtJqUvKjLox7YljtyfdQZDhK6U2uE9hptGTpMklQZrjg0VtvRVUXHJr0bB8adP&#10;z5/vv/v9xWz61E12+SF9U2o07DYfIAJ14Sn+d39rBfPZIs6N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6yNsMAAADdAAAADwAAAAAAAAAAAAAAAACYAgAAZHJzL2Rv&#10;d25yZXYueG1sUEsFBgAAAAAEAAQA9QAAAIgDAAAAAA==&#10;" path="m234,l,202r19,12l234,xe" fillcolor="black" stroked="f">
                    <v:path arrowok="t" o:connecttype="custom" o:connectlocs="41,0;0,24;3,25;41,0" o:connectangles="0,0,0,0"/>
                  </v:shape>
                  <v:shape id="Freeform 2060" o:spid="_x0000_s2030"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LX8YA&#10;AADdAAAADwAAAGRycy9kb3ducmV2LnhtbESPzWrDMBCE74G+g9hCboncBqepayUUQyCHUMgPhd4W&#10;a22ZSCtjKYn79lWh0OMwM98w5WZ0VtxoCJ1nBU/zDARx7XXHrYLzaTtbgQgRWaP1TAq+KcBm/TAp&#10;sdD+zge6HWMrEoRDgQpMjH0hZagNOQxz3xMnr/GDw5jk0Eo94D3BnZXPWbaUDjtOCwZ7qgzVl+PV&#10;KcjdR6jMftvk+/6C58rm8dN+KTV9HN/fQEQa43/4r73TCl4Wq1f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dLX8YAAADdAAAADwAAAAAAAAAAAAAAAACYAgAAZHJz&#10;L2Rvd25yZXYueG1sUEsFBgAAAAAEAAQA9QAAAIsDAAAAAA==&#10;" path="m223,r11,21l19,235,,223,223,e" filled="f" strokeweight="0">
                    <v:path arrowok="t" o:connecttype="custom" o:connectlocs="39,0;41,2;3,27;0,26;39,0" o:connectangles="0,0,0,0,0"/>
                  </v:shape>
                  <v:shape id="Freeform 2061" o:spid="_x0000_s2031"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xx8EA&#10;AADdAAAADwAAAGRycy9kb3ducmV2LnhtbERPy4rCMBTdD/gP4QqzEU1Vxkc1ShFG3PpAdHdprm2x&#10;uSlN1Pj3k8WAy8N5L9fB1OJJrassKxgOEhDEudUVFwpOx9/+DITzyBpry6TgTQ7Wq87XElNtX7yn&#10;58EXIoawS1FB6X2TSunykgy6gW2II3ezrUEfYVtI3eIrhptajpJkIg1WHBtKbGhTUn4/PIyCXe9+&#10;mdJEznvj83V7yrLgbz9Bqe9uyBYgPAX/Ef+7d1rBdDyP++Ob+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g8cfBAAAA3QAAAA8AAAAAAAAAAAAAAAAAmAIAAGRycy9kb3du&#10;cmV2LnhtbFBLBQYAAAAABAAEAPUAAACGAwAAAAA=&#10;" path="m81,r19,12l,305,81,xe" fillcolor="black" stroked="f">
                    <v:path arrowok="t" o:connecttype="custom" o:connectlocs="15,0;18,1;0,35;15,0" o:connectangles="0,0,0,0"/>
                  </v:shape>
                  <v:shape id="Freeform 2062" o:spid="_x0000_s2032"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Kfc8YA&#10;AADdAAAADwAAAGRycy9kb3ducmV2LnhtbESPQWvCQBSE70L/w/IKvenGWrSmWUUKBqFe1FLw9si+&#10;ZkOyb0N2a5J/3y0UPA4z8w2TbQfbiBt1vnKsYD5LQBAXTldcKvi87KevIHxA1tg4JgUjedhuHiYZ&#10;ptr1fKLbOZQiQtinqMCE0KZS+sKQRT9zLXH0vl1nMUTZlVJ32Ee4beRzkiylxYrjgsGW3g0V9fnH&#10;Krjqcd2f8rK+Hsjs8uOYv1QfX0o9PQ67NxCBhnAP/7cPWsFqsZ7D3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Kfc8YAAADdAAAADwAAAAAAAAAAAAAAAACYAgAAZHJz&#10;L2Rvd25yZXYueG1sUEsFBgAAAAAEAAQA9QAAAIsDAAAAAA==&#10;" path="m100,l,293r22,l100,xe" fillcolor="black" stroked="f">
                    <v:path arrowok="t" o:connecttype="custom" o:connectlocs="18,0;0,33;4,33;18,0" o:connectangles="0,0,0,0"/>
                  </v:shape>
                  <v:shape id="Freeform 2063" o:spid="_x0000_s2033"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l3PcUA&#10;AADdAAAADwAAAGRycy9kb3ducmV2LnhtbESPwWrDMBBE74X+g9hCbo1cB5LGiWxKoFDIwcTpob0t&#10;1sY2tVbGUmX376tAIMdhZt4w+2I2vQg0us6ygpdlAoK4trrjRsHn+f35FYTzyBp7y6TgjxwU+ePD&#10;HjNtJz5RqHwjIoRdhgpa74dMSle3ZNAt7UAcvYsdDfoox0bqEacIN71Mk2QtDXYcF1oc6NBS/VP9&#10;GgV9WZ/NVPLBHb+O6cV9B+1DUGrxNL/tQHia/T18a39oBZvVNoXrm/g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c9xQAAAN0AAAAPAAAAAAAAAAAAAAAAAJgCAABkcnMv&#10;ZG93bnJldi54bWxQSwUGAAAAAAQABAD1AAAAigMAAAAA&#10;" path="m81,r19,12l22,305,,305,81,e" filled="f" strokeweight="0">
                    <v:path arrowok="t" o:connecttype="custom" o:connectlocs="15,0;18,1;4,35;0,35;15,0" o:connectangles="0,0,0,0,0"/>
                  </v:shape>
                  <v:shape id="Freeform 2064" o:spid="_x0000_s2034"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eLhsUA&#10;AADdAAAADwAAAGRycy9kb3ducmV2LnhtbESPQWsCMRSE74L/IbxCb5q0wtauRtHSQnsouCo9PzbP&#10;zeLmZbtJdf33piB4HGbmG2a+7F0jTtSF2rOGp7ECQVx6U3OlYb/7GE1BhIhssPFMGi4UYLkYDuaY&#10;G3/mgk7bWIkE4ZCjBhtjm0sZSksOw9i3xMk7+M5hTLKrpOnwnOCukc9KZdJhzWnBYktvlsrj9s9p&#10;UPvjl33f/Bb8I7Nspb7Xsg5W68eHfjUDEamP9/Ct/Wk0vExeJ/D/Jj0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4uGxQAAAN0AAAAPAAAAAAAAAAAAAAAAAJgCAABkcnMv&#10;ZG93bnJldi54bWxQSwUGAAAAAAQABAD1AAAAigMAAAAA&#10;" path="m,l22,,81,305,,xe" fillcolor="black" stroked="f">
                    <v:path arrowok="t" o:connecttype="custom" o:connectlocs="0,0;4,0;14,35;0,0" o:connectangles="0,0,0,0"/>
                  </v:shape>
                  <v:shape id="Freeform 2065" o:spid="_x0000_s2035"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GDyMUA&#10;AADdAAAADwAAAGRycy9kb3ducmV2LnhtbESPQWsCMRSE7wX/Q3iCt5ptLVq3G6WIggdF1OL5sXnN&#10;Lk1elk10t/31jVDocZiZb5hi2TsrbtSG2rOCp3EGgrj0umaj4OO8eXwFESKyRuuZFHxTgOVi8FBg&#10;rn3HR7qdohEJwiFHBVWMTS5lKCtyGMa+IU7ep28dxiRbI3WLXYI7K5+zbCod1pwWKmxoVVH5dbo6&#10;BbuD3W9oTdPtZYZXO/HmZ703So2G/fsbiEh9/A//tbdawWwyf4H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YPIxQAAAN0AAAAPAAAAAAAAAAAAAAAAAJgCAABkcnMv&#10;ZG93bnJldi54bWxQSwUGAAAAAAQABAD1AAAAigMAAAAA&#10;" path="m,l59,305,78,293,,xe" fillcolor="black" stroked="f">
                    <v:path arrowok="t" o:connecttype="custom" o:connectlocs="0,0;11,35;14,34;0,0" o:connectangles="0,0,0,0"/>
                  </v:shape>
                  <v:shape id="Freeform 2066" o:spid="_x0000_s2036"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DvScYA&#10;AADdAAAADwAAAGRycy9kb3ducmV2LnhtbESPQWvCQBSE70L/w/IKvemmkdYaXUMJCIUcpNpDe3tk&#10;n0lo9m3Ibjfx37sFweMwM98w23wynQg0uNaygudFAoK4srrlWsHXaT9/A+E8ssbOMim4kIN89zDb&#10;YqbtyJ8Ujr4WEcIuQwWN930mpasaMugWtieO3tkOBn2UQy31gGOEm06mSfIqDbYcFxrsqWio+j3+&#10;GQXdoTqZ8cCFK7/L9Ox+gvYhKPX0OL1vQHia/D18a39oBavl+gX+38QnIH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DvScYAAADdAAAADwAAAAAAAAAAAAAAAACYAgAAZHJz&#10;L2Rvd25yZXYueG1sUEsFBgAAAAAEAAQA9QAAAIsDAAAAAA==&#10;" path="m,l22,r78,293l81,305,,e" filled="f" strokeweight="0">
                    <v:path arrowok="t" o:connecttype="custom" o:connectlocs="0,0;4,0;18,34;15,35;0,0" o:connectangles="0,0,0,0,0"/>
                  </v:shape>
                  <v:shape id="Freeform 2067" o:spid="_x0000_s2037"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Roa8UA&#10;AADdAAAADwAAAGRycy9kb3ducmV2LnhtbESPQWvCQBSE70L/w/IKvZmNlqqNrtJaAl48mBa8PrKv&#10;STT7NmRXk/x7VxA8DjPzDbPa9KYWV2pdZVnBJIpBEOdWV1wo+PtNxwsQziNrrC2TgoEcbNYvoxUm&#10;2nZ8oGvmCxEg7BJUUHrfJFK6vCSDLrINcfD+bWvQB9kWUrfYBbip5TSOZ9JgxWGhxIa2JeXn7GIU&#10;9HV6yqa7rPuO0yPRx+DnP8NeqbfX/msJwlPvn+FHe6cVzN8/Z3B/E56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NGhrxQAAAN0AAAAPAAAAAAAAAAAAAAAAAJgCAABkcnMv&#10;ZG93bnJldi54bWxQSwUGAAAAAAQABAD1AAAAigMAAAAA&#10;" path="m,12l19,,223,234,,12xe" fillcolor="black" stroked="f">
                    <v:path arrowok="t" o:connecttype="custom" o:connectlocs="0,1;3,0;39,28;0,1" o:connectangles="0,0,0,0"/>
                  </v:shape>
                  <v:shape id="Freeform 2068" o:spid="_x0000_s2038"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Oy8UA&#10;AADdAAAADwAAAGRycy9kb3ducmV2LnhtbESP3YrCMBSE7xd8h3AE79ZUK/5Uo0gXRdiLZasPcGiO&#10;bbE5KU3W1rc3grCXw8x8w2x2vanFnVpXWVYwGUcgiHOrKy4UXM6HzyUI55E11pZJwYMc7LaDjw0m&#10;2nb8S/fMFyJA2CWooPS+SaR0eUkG3dg2xMG72tagD7ItpG6xC3BTy2kUzaXBisNCiQ2lJeW37M8o&#10;6Ao81nEWz+N0atJq9pN+fy0fSo2G/X4NwlPv/8Pv9kkrWMSrBbzehCcgt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o7LxQAAAN0AAAAPAAAAAAAAAAAAAAAAAJgCAABkcnMv&#10;ZG93bnJldi54bWxQSwUGAAAAAAQABAD1AAAAigMAAAAA&#10;" path="m,l204,234r11,-20l,xe" fillcolor="black" stroked="f">
                    <v:path arrowok="t" o:connecttype="custom" o:connectlocs="0,0;35,28;37,26;0,0" o:connectangles="0,0,0,0"/>
                  </v:shape>
                  <v:shape id="Freeform 2069" o:spid="_x0000_s2039"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3hFsYA&#10;AADdAAAADwAAAGRycy9kb3ducmV2LnhtbERPz0/CMBS+m/A/NM/Ei4EOJYCTQozRBOLBwEi8Ptfn&#10;Omhfl7XCxl9PDyYev3y/F6vOWXGiNtSeFYxHGQji0uuaKwX74n04BxEiskbrmRT0FGC1HNwsMNf+&#10;zFs67WIlUgiHHBWYGJtcylAachhGviFO3I9vHcYE20rqFs8p3Fn5kGVT6bDm1GCwoVdD5XH36xR8&#10;WHOYNPdv6/77WPSXYlN8fdqDUne33csziEhd/Bf/uddawezxKc1N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3hFsYAAADdAAAADwAAAAAAAAAAAAAAAACYAgAAZHJz&#10;L2Rvd25yZXYueG1sUEsFBgAAAAAEAAQA9QAAAIsDAAAAAA==&#10;" path="m,12l19,,234,214r-11,20l,12e" filled="f" strokeweight="0">
                    <v:path arrowok="t" o:connecttype="custom" o:connectlocs="0,1;3,0;41,26;39,28;0,1" o:connectangles="0,0,0,0,0"/>
                  </v:shape>
                  <v:shape id="Freeform 2070" o:spid="_x0000_s2040"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tBXcYA&#10;AADdAAAADwAAAGRycy9kb3ducmV2LnhtbESPQWsCMRSE7wX/Q3hCL6VmrWh1NUopFHprq4J6e2ye&#10;2cXNy7qJu+m/bwqFHoeZ+YZZbaKtRUetrxwrGI8yEMSF0xUbBfvd2+MchA/IGmvHpOCbPGzWg7sV&#10;5tr1/EXdNhiRIOxzVFCG0ORS+qIki37kGuLknV1rMSTZGqlb7BPc1vIpy2bSYsVpocSGXksqLtub&#10;VXA8xv42wRhP14Mx0yl3nw+zD6Xuh/FlCSJQDP/hv/a7VvA8WSzg9016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tBXcYAAADdAAAADwAAAAAAAAAAAAAAAACYAgAAZHJz&#10;L2Rvd25yZXYueG1sUEsFBgAAAAAEAAQA9QAAAIsDAAAAAA==&#10;" path="m,20l11,,304,102,,20xe" fillcolor="black" stroked="f">
                    <v:path arrowok="t" o:connecttype="custom" o:connectlocs="0,2;2,0;54,11;0,2" o:connectangles="0,0,0,0"/>
                  </v:shape>
                  <v:shape id="Freeform 2071" o:spid="_x0000_s2041"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3SP8IA&#10;AADdAAAADwAAAGRycy9kb3ducmV2LnhtbERPz2vCMBS+D/Y/hDfYZWjiGFOrUURQdtusih4fzbMt&#10;Ni+hibX+98thsOPH93u+7G0jOmpD7VjDaKhAEBfO1FxqOOw3gwmIEJENNo5Jw4MCLBfPT3PMjLvz&#10;jro8liKFcMhQQxWjz6QMRUUWw9B54sRdXGsxJtiW0rR4T+G2ke9KfUqLNaeGCj2tKyqu+c1qOP/k&#10;ZeOnj+PJk3rb5ocLdsW31q8v/WoGIlIf/8V/7i+jYfyh0v70Jj0Bu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dI/wgAAAN0AAAAPAAAAAAAAAAAAAAAAAJgCAABkcnMvZG93&#10;bnJldi54bWxQSwUGAAAAAAQABAD1AAAAhwMAAAAA&#10;" path="m,l293,102r,-23l,xe" fillcolor="black" stroked="f">
                    <v:path arrowok="t" o:connecttype="custom" o:connectlocs="0,0;52,12;52,9;0,0" o:connectangles="0,0,0,0"/>
                  </v:shape>
                  <v:shape id="Freeform 2072" o:spid="_x0000_s2042"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pycUA&#10;AADdAAAADwAAAGRycy9kb3ducmV2LnhtbESPQWvCQBSE74X+h+UVequbSGklugYRBC89VCt6fGaf&#10;uyHZtzG7mvTfdwuFHoeZ+YZZlKNrxZ36UHtWkE8yEMSV1zUbBV/7zcsMRIjIGlvPpOCbApTLx4cF&#10;FtoP/En3XTQiQTgUqMDG2BVShsqSwzDxHXHyLr53GJPsjdQ9DgnuWjnNsjfpsOa0YLGjtaWq2d2c&#10;gs11a5rx0PDxZD7s2ZxwPeyvSj0/jas5iEhj/A//tbdawftrlsPvm/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EunJxQAAAN0AAAAPAAAAAAAAAAAAAAAAAJgCAABkcnMv&#10;ZG93bnJldi54bWxQSwUGAAAAAAQABAD1AAAAigMAAAAA&#10;" path="m,20l11,,304,79r,23l,20e" filled="f" strokeweight="0">
                    <v:path arrowok="t" o:connecttype="custom" o:connectlocs="0,2;2,0;54,9;54,11;0,2" o:connectangles="0,0,0,0,0"/>
                  </v:shape>
                  <v:shape id="Freeform 2073" o:spid="_x0000_s2043"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MQA&#10;AADdAAAADwAAAGRycy9kb3ducmV2LnhtbESPUWvCMBSF3wX/Q7iDvWnaMlQ6owxBkT0MVv0Bl+au&#10;qTY3JYlt9++XwWCPh3O+czjb/WQ7MZAPrWMF+TIDQVw73XKj4Ho5LjYgQkTW2DkmBd8UYL+bz7ZY&#10;ajfyJw1VbEQq4VCiAhNjX0oZakMWw9L1xMn7ct5iTNI3UnscU7ntZJFlK2mx5bRgsKeDofpePayC&#10;dX6pMI637vBxfveb1boYcnNS6vlpensFEWmK/+E/+qwT95IV8PsmP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g/izEAAAA3QAAAA8AAAAAAAAAAAAAAAAAmAIAAGRycy9k&#10;b3ducmV2LnhtbFBLBQYAAAAABAAEAPUAAACJAwAAAAA=&#10;" path="m,91l,68,219,,,91xe" fillcolor="black" stroked="f">
                    <v:path arrowok="t" o:connecttype="custom" o:connectlocs="0,10;0,7;38,0;0,10" o:connectangles="0,0,0,0"/>
                  </v:shape>
                  <v:shape id="Freeform 2074" o:spid="_x0000_s2044"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O7sEA&#10;AADdAAAADwAAAGRycy9kb3ducmV2LnhtbESPzarCMBSE94LvEI5wdzatV65SjVIFoSvh+rM/NMe2&#10;2JyUJmp9eyMILoeZ+YZZrnvTiDt1rrasIIliEMSF1TWXCk7H3XgOwnlkjY1lUvAkB+vVcLDEVNsH&#10;/9P94EsRIOxSVFB536ZSuqIigy6yLXHwLrYz6IPsSqk7fAS4aeQkjv+kwZrDQoUtbSsqroebUZBd&#10;p5Ql+3ySs9tttJRF0p6dUj+jPluA8NT7b/jTzrWC2TT+hfeb8AT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Du7BAAAA3QAAAA8AAAAAAAAAAAAAAAAAmAIAAGRycy9kb3du&#10;cmV2LnhtbFBLBQYAAAAABAAEAPUAAACGAwAAAAA=&#10;" path="m,84l219,16,203,,,84xe" fillcolor="black" stroked="f">
                    <v:path arrowok="t" o:connecttype="custom" o:connectlocs="0,9;38,2;35,0;0,9" o:connectangles="0,0,0,0"/>
                  </v:shape>
                  <v:shape id="Freeform 2075" o:spid="_x0000_s2045"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0PZMcA&#10;AADdAAAADwAAAGRycy9kb3ducmV2LnhtbESPQWvCQBSE74X+h+UVvJS6qwSV1FVUEKUItmp7fmSf&#10;SWj2bciuJu2v7wpCj8PMfMNM552txJUaXzrWMOgrEMSZMyXnGk7H9csEhA/IBivHpOGHPMxnjw9T&#10;TI1r+YOuh5CLCGGfooYihDqV0mcFWfR9VxNH7+waiyHKJpemwTbCbSWHSo2kxZLjQoE1rQrKvg8X&#10;q+HzbX+un8udU4vfxLdf483yfbLRuvfULV5BBOrCf/je3hoN40QlcHs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ND2THAAAA3QAAAA8AAAAAAAAAAAAAAAAAmAIAAGRy&#10;cy9kb3ducmV2LnhtbFBLBQYAAAAABAAEAPUAAACMAwAAAAA=&#10;" path="m,107l,84,203,r16,16l,107e" filled="f" strokeweight="0">
                    <v:path arrowok="t" o:connecttype="custom" o:connectlocs="0,12;0,9;35,0;38,2;0,12" o:connectangles="0,0,0,0,0"/>
                  </v:shape>
                  <v:shape id="Freeform 2076" o:spid="_x0000_s2046"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LcjMcA&#10;AADdAAAADwAAAGRycy9kb3ducmV2LnhtbESPQWvCQBSE7wX/w/KE3szGUFtNs4qIpVJKoRoQb4/s&#10;axLNvg3ZVeO/7xaEHoeZ+YbJFr1pxIU6V1tWMI5iEMSF1TWXCvLd22gKwnlkjY1lUnAjB4v54CHD&#10;VNsrf9Nl60sRIOxSVFB536ZSuqIigy6yLXHwfmxn0AfZlVJ3eA1w08gkjp+lwZrDQoUtrSoqTtuz&#10;UbBvEv6y7Xlz/MgP7+vZ6Zh8mp1Sj8N++QrCU+//w/f2Rit4eYon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S3IzHAAAA3QAAAA8AAAAAAAAAAAAAAAAAmAIAAGRy&#10;cy9kb3ducmV2LnhtbFBLBQYAAAAABAAEAPUAAACMAwAAAAA=&#10;" path="m16,219l,203,107,,16,219xe" fillcolor="black" stroked="f">
                    <v:path arrowok="t" o:connecttype="custom" o:connectlocs="3,25;0,23;19,0;3,25" o:connectangles="0,0,0,0"/>
                  </v:shape>
                  <v:shape id="Freeform 2077" o:spid="_x0000_s2047"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HrIMUA&#10;AADdAAAADwAAAGRycy9kb3ducmV2LnhtbESPT2vCQBTE74V+h+UVequ7ShslukqISEsv4l/w9sg+&#10;k2D2bchuNf323YLgcZiZ3zCzRW8bcaXO1441DAcKBHHhTM2lhv1u9TYB4QOywcYxafglD4v589MM&#10;U+NuvKHrNpQiQtinqKEKoU2l9EVFFv3AtcTRO7vOYoiyK6Xp8BbhtpEjpRJpsea4UGFLeUXFZftj&#10;NRxXBtfjj0u+zL5VefjkSXJCr/XrS59NQQTqwyN8b38ZDeN3lcD/m/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cesgxQAAAN0AAAAPAAAAAAAAAAAAAAAAAJgCAABkcnMv&#10;ZG93bnJldi54bWxQSwUGAAAAAAQABAD1AAAAigMAAAAA&#10;" path="m,203l107,,84,,,203xe" fillcolor="black" stroked="f">
                    <v:path arrowok="t" o:connecttype="custom" o:connectlocs="0,23;19,0;15,0;0,23" o:connectangles="0,0,0,0"/>
                  </v:shape>
                  <v:shape id="Freeform 2078" o:spid="_x0000_s2048"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NcYA&#10;AADdAAAADwAAAGRycy9kb3ducmV2LnhtbESPUWvCQBCE3wv9D8cW+iL1TilGoqeoWFp9KDT1B6y5&#10;NQnJ7YXcqfHfewWhj8PsfLMzX/a2ERfqfOVYw2ioQBDnzlRcaDj8frxNQfiAbLBxTBpu5GG5eH6a&#10;Y2rclX/okoVCRAj7FDWUIbSplD4vyaIfupY4eifXWQxRdoU0HV4j3DZyrNREWqw4NpTY0qakvM7O&#10;Nr4x3X3XNFDranX+TPbHfFvX2Vbr15d+NQMRqA//x4/0l9GQvKsE/tZEB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wNcYAAADdAAAADwAAAAAAAAAAAAAAAACYAgAAZHJz&#10;L2Rvd25yZXYueG1sUEsFBgAAAAAEAAQA9QAAAIsDAAAAAA==&#10;" path="m16,219l,203,84,r23,l16,219e" filled="f" strokeweight="0">
                    <v:path arrowok="t" o:connecttype="custom" o:connectlocs="3,25;0,23;15,0;19,0;3,25" o:connectangles="0,0,0,0,0"/>
                  </v:shape>
                  <v:shape id="Freeform 2079" o:spid="_x0000_s2049"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40BMIA&#10;AADdAAAADwAAAGRycy9kb3ducmV2LnhtbERPzYrCMBC+C75DGMGLrIkiVrtGkYKsexBR9wGGZrYt&#10;NpPSRK379JuD4PHj+19tOluLO7W+cqxhMlYgiHNnKi40/Fx2HwsQPiAbrB2Thid52Kz7vRWmxj34&#10;RPdzKEQMYZ+ihjKEJpXS5yVZ9GPXEEfu17UWQ4RtIU2LjxhuazlVai4tVhwbSmwoKym/nm9Ww/eo&#10;O9ilSo5N9sfZhJ7m8pUvtR4Ouu0niEBdeItf7r3RkMxUnBvfx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vjQEwgAAAN0AAAAPAAAAAAAAAAAAAAAAAJgCAABkcnMvZG93&#10;bnJldi54bWxQSwUGAAAAAAQABAD1AAAAhwMAAAAA&#10;" path="m91,219r-23,l,,91,219xe" fillcolor="black" stroked="f">
                    <v:path arrowok="t" o:connecttype="custom" o:connectlocs="16,26;12,26;0,0;16,26" o:connectangles="0,0,0,0"/>
                  </v:shape>
                  <v:shape id="Freeform 2080" o:spid="_x0000_s2050"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esIA&#10;AADdAAAADwAAAGRycy9kb3ducmV2LnhtbERPy4rCMBTdD/gP4QruxsTB8VGNIgMys3CjI+jy2lzb&#10;YnNTmlg7fr0RhFkeznu+bG0pGqp94VjDoK9AEKfOFJxp2P+u3ycgfEA2WDomDX/kYbnovM0xMe7G&#10;W2p2IRMxhH2CGvIQqkRKn+Zk0fddRRy5s6sthgjrTJoabzHclvJDqZG0WHBsyLGir5zSy+5qNbjJ&#10;ZrtW2d2Ez+/L4VQ2wzjhqHWv265mIAK14V/8cv8YDeOhmsLzTXwC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4p96wgAAAN0AAAAPAAAAAAAAAAAAAAAAAJgCAABkcnMvZG93&#10;bnJldi54bWxQSwUGAAAAAAQABAD1AAAAhwMAAAAA&#10;" path="m84,219l16,,,15,84,219xe" fillcolor="black" stroked="f">
                    <v:path arrowok="t" o:connecttype="custom" o:connectlocs="15,26;3,0;0,2;15,26" o:connectangles="0,0,0,0"/>
                  </v:shape>
                  <v:shape id="Freeform 2081" o:spid="_x0000_s2051"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MYA&#10;AADdAAAADwAAAGRycy9kb3ducmV2LnhtbESPwWrCQBCG70LfYZlCL6Ibi6ikrqJiaeuh0OgDjNlp&#10;EpKdDdlV49t3DgWPwz//N98s171r1JW6UHk2MBknoIhzbysuDJyO76MFqBCRLTaeycCdAqxXT4Ml&#10;ptbf+IeuWSyUQDikaKCMsU21DnlJDsPYt8SS/frOYZSxK7Tt8CZw1+jXJJlphxXLhRJb2pWU19nF&#10;icbi67umYbKtNpeP+eGc7+s62xvz8txv3kBF6uNj+b/9aQ3MpxPxl28EAX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nMYAAADdAAAADwAAAAAAAAAAAAAAAACYAgAAZHJz&#10;L2Rvd25yZXYueG1sUEsFBgAAAAAEAAQA9QAAAIsDAAAAAA==&#10;" path="m107,219r-23,l,15,16,r91,219e" filled="f" strokeweight="0">
                    <v:path arrowok="t" o:connecttype="custom" o:connectlocs="19,26;15,26;0,2;3,0;19,26" o:connectangles="0,0,0,0,0"/>
                  </v:shape>
                  <v:shape id="Freeform 2082" o:spid="_x0000_s2052"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S6cUA&#10;AADdAAAADwAAAGRycy9kb3ducmV2LnhtbESP0WrCQBRE34X+w3ILfRHdpBStaTZSlEKfRG0+4Jq9&#10;Jkuyd0N21fTvuwXBx2FmzjD5erSduNLgjWMF6TwBQVw5bbhWUP58zd5B+ICssXNMCn7Jw7p4muSY&#10;aXfjA12PoRYRwj5DBU0IfSalrxqy6OeuJ47e2Q0WQ5RDLfWAtwi3nXxNkoW0aDguNNjTpqGqPV6s&#10;Ar9NdydtzGXf427llqGdtmWp1Mvz+PkBItAYHuF7+1srWL6lKfy/iU9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8ZLpxQAAAN0AAAAPAAAAAAAAAAAAAAAAAJgCAABkcnMv&#10;ZG93bnJldi54bWxQSwUGAAAAAAQABAD1AAAAigMAAAAA&#10;" path="m219,92r-16,15l,,219,92xe" fillcolor="black" stroked="f">
                    <v:path arrowok="t" o:connecttype="custom" o:connectlocs="38,11;35,13;0,0;38,11" o:connectangles="0,0,0,0"/>
                  </v:shape>
                  <v:shape id="Freeform 2083" o:spid="_x0000_s2053"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eWMYA&#10;AADdAAAADwAAAGRycy9kb3ducmV2LnhtbESPQWvCQBSE70L/w/IK3urGENSm2YiUFrSHiqmHHh/Z&#10;ZxLMvg3ZbRL/fbdQ8DjMzDdMtp1MKwbqXWNZwXIRgSAurW64UnD+en/agHAeWWNrmRTcyME2f5hl&#10;mGo78omGwlciQNilqKD2vkuldGVNBt3CdsTBu9jeoA+yr6TucQxw08o4ilbSYMNhocaOXmsqr8WP&#10;UfCcxMnnmxl37vuA6+NhxGE6fyg1f5x2LyA8Tf4e/m/vtYJ1sozh7014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heWMYAAADdAAAADwAAAAAAAAAAAAAAAACYAgAAZHJz&#10;L2Rvd25yZXYueG1sUEsFBgAAAAAEAAQA9QAAAIsDAAAAAA==&#10;" path="m203,107l,,,24r203,83xe" fillcolor="black" stroked="f">
                    <v:path arrowok="t" o:connecttype="custom" o:connectlocs="35,13;0,0;0,3;35,13" o:connectangles="0,0,0,0"/>
                  </v:shape>
                  <v:shape id="Freeform 2084" o:spid="_x0000_s2054"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BzccA&#10;AADdAAAADwAAAGRycy9kb3ducmV2LnhtbESP3WrCQBSE74W+w3IKvRHd2EqV6CpaKIoI9f/6kD0m&#10;wezZkN2atE/vCoKXw8x8w4ynjSnElSqXW1bQ60YgiBOrc04VHPbfnSEI55E1FpZJwR85mE5eWmOM&#10;ta15S9edT0WAsItRQeZ9GUvpkowMuq4tiYN3tpVBH2SVSl1hHeCmkO9R9CkN5hwWMizpK6Pksvs1&#10;Co6rn3PZztc2mv33XX0aLOab4UKpt9dmNgLhqfHP8KO91AoG/d4H3N+EJ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9Ac3HAAAA3QAAAA8AAAAAAAAAAAAAAAAAmAIAAGRy&#10;cy9kb3ducmV2LnhtbFBLBQYAAAAABAAEAPUAAACMAwAAAAA=&#10;" path="m219,92r-16,15l,24,,,219,92e" filled="f" strokeweight="0">
                    <v:path arrowok="t" o:connecttype="custom" o:connectlocs="38,11;35,13;0,3;0,0;38,11" o:connectangles="0,0,0,0,0"/>
                  </v:shape>
                  <v:shape id="Freeform 2085" o:spid="_x0000_s2055"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0Y8cA&#10;AADdAAAADwAAAGRycy9kb3ducmV2LnhtbESP3WoCMRSE7wu+QziCN6VmFX/K1igqFIoXrX8PcNic&#10;blY3J8smuqtPb4RCL4eZ+YaZLVpbiivVvnCsYNBPQBBnThecKzgePt/eQfiArLF0TApu5GEx77zM&#10;MNWu4R1d9yEXEcI+RQUmhCqV0meGLPq+q4ij9+tqiyHKOpe6xibCbSmHSTKRFguOCwYrWhvKzvuL&#10;VbAx8vt2WtG2nGaH46ufjH+a+1ipXrddfoAI1Ib/8F/7SyuYjgYjeL6JT0DO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RtGPHAAAA3QAAAA8AAAAAAAAAAAAAAAAAmAIAAGRy&#10;cy9kb3ducmV2LnhtbFBLBQYAAAAABAAEAPUAAACMAwAAAAA=&#10;" path="m,92l,68,219,,,92xe" fillcolor="black" stroked="f">
                    <v:path arrowok="t" o:connecttype="custom" o:connectlocs="0,11;0,8;38,0;0,11" o:connectangles="0,0,0,0"/>
                  </v:shape>
                  <v:shape id="Freeform 2086" o:spid="_x0000_s2056"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dSMcA&#10;AADdAAAADwAAAGRycy9kb3ducmV2LnhtbESPQWvCQBSE70L/w/IKvelGqbakrqKWloASqPXQ4yP7&#10;mg3Nvo3Zjab/3hUEj8PMfMPMl72txYlaXzlWMB4lIIgLpysuFRy+P4avIHxA1lg7JgX/5GG5eBjM&#10;MdXuzF902odSRAj7FBWYEJpUSl8YsuhHriGO3q9rLYYo21LqFs8Rbms5SZKZtFhxXDDY0MZQ8bfv&#10;rILd0Ryyabee5T+Ubz6znN63VafU02O/egMRqA/38K2daQUvz+MpXN/EJ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C3UjHAAAA3QAAAA8AAAAAAAAAAAAAAAAAmAIAAGRy&#10;cy9kb3ducmV2LnhtbFBLBQYAAAAABAAEAPUAAACMAwAAAAA=&#10;" path="m,83l219,15,203,,,83xe" fillcolor="black" stroked="f">
                    <v:path arrowok="t" o:connecttype="custom" o:connectlocs="0,9;38,2;35,0;0,9" o:connectangles="0,0,0,0"/>
                  </v:shape>
                  <v:shape id="Freeform 2087" o:spid="_x0000_s2057"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qiVcgA&#10;AADdAAAADwAAAGRycy9kb3ducmV2LnhtbESP3WrCQBSE7wu+w3KE3pS6sYiGmFVUKBYpaNX2+pA9&#10;+cHs2ZDdmtSn7xYKXg4z8w2TLntTiyu1rrKsYDyKQBBnVldcKDifXp9jEM4ja6wtk4IfcrBcDB5S&#10;TLTt+IOuR1+IAGGXoILS+yaR0mUlGXQj2xAHL7etQR9kW0jdYhfgppYvUTSVBisOCyU2tCkpuxy/&#10;jYLP3T5vnqp3G61uE9d9zbbrQ7xV6nHYr+YgPPX+Hv5vv2kFs8l4Cn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yqJVyAAAAN0AAAAPAAAAAAAAAAAAAAAAAJgCAABk&#10;cnMvZG93bnJldi54bWxQSwUGAAAAAAQABAD1AAAAjQMAAAAA&#10;" path="m,107l,83,203,r16,15l,107e" filled="f" strokeweight="0">
                    <v:path arrowok="t" o:connecttype="custom" o:connectlocs="0,12;0,9;35,0;38,2;0,12" o:connectangles="0,0,0,0,0"/>
                  </v:shape>
                  <v:shape id="Freeform 2088" o:spid="_x0000_s2058"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VxvcYA&#10;AADdAAAADwAAAGRycy9kb3ducmV2LnhtbESPW4vCMBSE3xf2P4Qj+KapRbxUoyzLirKI4AXEt0Nz&#10;bKvNSWmi1n+/EYR9HGbmG2Y6b0wp7lS7wrKCXjcCQZxaXXCm4LBfdEYgnEfWWFomBU9yMJ99fkwx&#10;0fbBW7rvfCYChF2CCnLvq0RKl+Zk0HVtRRy8s60N+iDrTOoaHwFuShlH0UAaLDgs5FjRd07pdXcz&#10;Co5lzBtb3VaX38Np+TO+XuK12SvVbjVfExCeGv8ffrdXWsGw3xvC601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VxvcYAAADdAAAADwAAAAAAAAAAAAAAAACYAgAAZHJz&#10;L2Rvd25yZXYueG1sUEsFBgAAAAAEAAQA9QAAAIsDAAAAAA==&#10;" path="m16,219l,204,107,,16,219xe" fillcolor="black" stroked="f">
                    <v:path arrowok="t" o:connecttype="custom" o:connectlocs="3,25;0,23;19,0;3,25" o:connectangles="0,0,0,0"/>
                  </v:shape>
                  <v:shape id="Freeform 2089" o:spid="_x0000_s2059"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fcMMA&#10;AADdAAAADwAAAGRycy9kb3ducmV2LnhtbERPy2rCQBTdF/oPwy10VydKaTU6ioRWpK58gctr5poJ&#10;Zu6kmWkS/95ZFFweznu26G0lWmp86VjBcJCAIM6dLrlQcNh/v41B+ICssXJMCm7kYTF/fpphql3H&#10;W2p3oRAxhH2KCkwIdSqlzw1Z9ANXE0fu4hqLIcKmkLrBLobbSo6S5ENaLDk2GKwpM5Rfd39WwbYb&#10;ma/2Z7P6zbLs3Lrj5LS8BaVeX/rlFESgPjzE/+61VvD5Poxz45v4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IfcMMAAADdAAAADwAAAAAAAAAAAAAAAACYAgAAZHJzL2Rv&#10;d25yZXYueG1sUEsFBgAAAAAEAAQA9QAAAIgDAAAAAA==&#10;" path="m,204l107,,84,,,204xe" fillcolor="black" stroked="f">
                    <v:path arrowok="t" o:connecttype="custom" o:connectlocs="0,23;19,0;15,0;0,23" o:connectangles="0,0,0,0"/>
                  </v:shape>
                  <v:shape id="Freeform 2090" o:spid="_x0000_s2060"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XAccA&#10;AADdAAAADwAAAGRycy9kb3ducmV2LnhtbESP3WrCQBCF7wt9h2UK3hTdKOJP6ipWFKsXgtEHmGan&#10;SUh2NmRXjW/vFgQvD2fOd+bMFq2pxJUaV1hW0O9FIIhTqwvOFJxPm+4EhPPIGivLpOBODhbz97cZ&#10;xtre+EjXxGciQNjFqCD3vo6ldGlOBl3P1sTB+7ONQR9kk0nd4C3ATSUHUTSSBgsODTnWtMopLZOL&#10;CW9MdoeSPqPvYnnZjve/6bosk7VSnY92+QXCU+tfx8/0j1YwHvan8L8mIEDO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VVwHHAAAA3QAAAA8AAAAAAAAAAAAAAAAAmAIAAGRy&#10;cy9kb3ducmV2LnhtbFBLBQYAAAAABAAEAPUAAACMAwAAAAA=&#10;" path="m16,219l,204,84,r23,l16,219e" filled="f" strokeweight="0">
                    <v:path arrowok="t" o:connecttype="custom" o:connectlocs="3,25;0,23;15,0;19,0;3,25" o:connectangles="0,0,0,0,0"/>
                  </v:shape>
                  <v:shape id="Freeform 2091" o:spid="_x0000_s2061"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1kYsEA&#10;AADdAAAADwAAAGRycy9kb3ducmV2LnhtbERPzYrCMBC+C75DGMGLaKqI1a5RpCDqQUTdBxia2bZs&#10;MylN1OrTm4Pg8eP7X65bU4k7Na60rGA8ikAQZ1aXnCv4vW6HcxDOI2usLJOCJzlYr7qdJSbaPvhM&#10;94vPRQhhl6CCwvs6kdJlBRl0I1sTB+7PNgZ9gE0udYOPEG4qOYmimTRYcmgosKa0oOz/cjMKDoP2&#10;aBZRfKrTF6djeurrLlso1e+1mx8Qnlr/FX/ce60gnk7C/vAmPAG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9ZGLBAAAA3QAAAA8AAAAAAAAAAAAAAAAAmAIAAGRycy9kb3du&#10;cmV2LnhtbFBLBQYAAAAABAAEAPUAAACGAwAAAAA=&#10;" path="m91,219r-23,l,,91,219xe" fillcolor="black" stroked="f">
                    <v:path arrowok="t" o:connecttype="custom" o:connectlocs="16,25;12,25;0,0;16,25" o:connectangles="0,0,0,0"/>
                  </v:shape>
                  <v:shape id="Freeform 2092" o:spid="_x0000_s2062"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PHMMA&#10;AADdAAAADwAAAGRycy9kb3ducmV2LnhtbERPTWvCQBC9C/0PyxR6qxslVomuUgqhHrxEhfY4ZqdJ&#10;MDsbstsk+utdQfD4eN+rzWBq0VHrKssKJuMIBHFudcWFguMhfV+AcB5ZY22ZFFzIwWb9Mlphom3P&#10;GXV7X4gQwi5BBaX3TSKly0sy6Ma2IQ7cn20N+gDbQuoW+xBuajmNog9psOLQUGJDXyXl5/2/UWAX&#10;uyyNiqv2s+/zz6nu4jDhV6m31+FzCcLT4J/ih3urFczj6QTub8IT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HPHMMAAADdAAAADwAAAAAAAAAAAAAAAACYAgAAZHJzL2Rv&#10;d25yZXYueG1sUEsFBgAAAAAEAAQA9QAAAIgDAAAAAA==&#10;" path="m84,219l16,,,16,84,219xe" fillcolor="black" stroked="f">
                    <v:path arrowok="t" o:connecttype="custom" o:connectlocs="15,25;3,0;0,2;15,25" o:connectangles="0,0,0,0"/>
                  </v:shape>
                  <v:shape id="Freeform 2093" o:spid="_x0000_s2063"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0PzcYA&#10;AADdAAAADwAAAGRycy9kb3ducmV2LnhtbESPUWvCQBCE34X+h2OFvpR6MUgj0VOsWLR9KDT6A9bc&#10;moTk9kLu1PjvPaHg4zA73+zMl71pxIU6V1lWMB5FIIhzqysuFBz2X+9TEM4ja2wsk4IbOVguXgZz&#10;TLW98h9dMl+IAGGXooLS+zaV0uUlGXQj2xIH72Q7gz7IrpC6w2uAm0bGUfQhDVYcGkpsaV1SXmdn&#10;E96Yfv/W9BZ9VqvzNvk55pu6zjZKvQ771QyEp94/j//TO60gmcQxPNYEB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0PzcYAAADdAAAADwAAAAAAAAAAAAAAAACYAgAAZHJz&#10;L2Rvd25yZXYueG1sUEsFBgAAAAAEAAQA9QAAAIsDAAAAAA==&#10;" path="m107,219r-23,l,16,16,r91,219e" filled="f" strokeweight="0">
                    <v:path arrowok="t" o:connecttype="custom" o:connectlocs="19,25;15,25;0,2;3,0;19,25" o:connectangles="0,0,0,0,0"/>
                  </v:shape>
                  <v:shape id="Freeform 2094" o:spid="_x0000_s2064"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NjuMQA&#10;AADdAAAADwAAAGRycy9kb3ducmV2LnhtbESP0WrCQBRE3wX/YbmCL6VutEVrdBVRCj6J2nzAbfaa&#10;LMneDdlV49+7hYKPw8ycYZbrztbiRq03jhWMRwkI4txpw4WC7Of7/QuED8gaa8ek4EEe1qt+b4mp&#10;dnc+0e0cChEh7FNUUIbQpFL6vCSLfuQa4uhdXGsxRNkWUrd4j3Bby0mSTKVFw3GhxIa2JeXV+WoV&#10;+N348KuNuR4bPMzdLFRvVZYpNRx0mwWIQF14hf/be61g9jn5gL838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DY7jEAAAA3QAAAA8AAAAAAAAAAAAAAAAAmAIAAGRycy9k&#10;b3ducmV2LnhtbFBLBQYAAAAABAAEAPUAAACJAwAAAAA=&#10;" path="m219,91r-16,16l,,219,91xe" fillcolor="black" stroked="f">
                    <v:path arrowok="t" o:connecttype="custom" o:connectlocs="38,11;35,13;0,0;38,11" o:connectangles="0,0,0,0"/>
                  </v:shape>
                  <v:shape id="Freeform 2095" o:spid="_x0000_s2065"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GpCsUA&#10;AADdAAAADwAAAGRycy9kb3ducmV2LnhtbESPQWvCQBSE7wX/w/KE3uqmITQ2uoqUCo2HitFDj4/s&#10;MwnNvg3ZNUn/vVso9DjMfDPMejuZVgzUu8aygudFBIK4tLrhSsHlvH9agnAeWWNrmRT8kIPtZvaw&#10;xkzbkU80FL4SoYRdhgpq77tMSlfWZNAtbEccvKvtDfog+0rqHsdQbloZR9GLNNhwWKixo7eayu/i&#10;ZhS8JnHy+W7GnfvKMT3mIw7T5aDU43zarUB4mvx/+I/+0ArSwMHvm/A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akKxQAAAN0AAAAPAAAAAAAAAAAAAAAAAJgCAABkcnMv&#10;ZG93bnJldi54bWxQSwUGAAAAAAQABAD1AAAAigMAAAAA&#10;" path="m203,107l,,,23r203,84xe" fillcolor="black" stroked="f">
                    <v:path arrowok="t" o:connecttype="custom" o:connectlocs="35,13;0,0;0,3;35,13" o:connectangles="0,0,0,0"/>
                  </v:shape>
                  <v:shape id="Freeform 2096" o:spid="_x0000_s2066"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T2n8gA&#10;AADdAAAADwAAAGRycy9kb3ducmV2LnhtbESPQWvCQBSE70L/w/IKXkQ3FVsldRUVJCJCW217fmSf&#10;SWj2bciuSeqv7xYEj8PMfMPMl50pRUO1KywreBpFIIhTqwvOFHyetsMZCOeRNZaWScEvOVguHnpz&#10;jLVt+YOao89EgLCLUUHufRVL6dKcDLqRrYiDd7a1QR9knUldYxvgppTjKHqRBgsOCzlWtMkp/Tle&#10;jIKv/du5GhQHG62uE9d+T5P1+yxRqv/YrV5BeOr8PXxr77SC6WT8DP9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dPafyAAAAN0AAAAPAAAAAAAAAAAAAAAAAJgCAABk&#10;cnMvZG93bnJldi54bWxQSwUGAAAAAAQABAD1AAAAjQMAAAAA&#10;" path="m219,91r-16,16l,23,,,219,91e" filled="f" strokeweight="0">
                    <v:path arrowok="t" o:connecttype="custom" o:connectlocs="38,11;35,13;0,3;0,0;38,11" o:connectangles="0,0,0,0,0"/>
                  </v:shape>
                  <v:shape id="Freeform 2097" o:spid="_x0000_s2067"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Li8QA&#10;AADdAAAADwAAAGRycy9kb3ducmV2LnhtbESPQWsCMRSE7wX/Q3gFbzXbpVhZjaKC4EEPbivt8bF5&#10;bhY3L2GTrtt/3whCj8PMfMMsVoNtRU9daBwreJ1kIIgrpxuuFXx+7F5mIEJE1tg6JgW/FGC1HD0t&#10;sNDuxifqy1iLBOFQoAIToy+kDJUhi2HiPHHyLq6zGJPsaqk7vCW4bWWeZVNpseG0YNDT1lB1LX+s&#10;gq+N9xc658feX405tOXeI30rNX4e1nMQkYb4H36091rB+1s+hfub9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kC4vEAAAA3QAAAA8AAAAAAAAAAAAAAAAAmAIAAGRycy9k&#10;b3ducmV2LnhtbFBLBQYAAAAABAAEAPUAAACJAwAAAAA=&#10;" path="m,90l,67,219,,,90xe" fillcolor="black" stroked="f">
                    <v:path arrowok="t" o:connecttype="custom" o:connectlocs="0,11;0,8;38,0;0,11" o:connectangles="0,0,0,0"/>
                  </v:shape>
                  <v:shape id="Freeform 2098" o:spid="_x0000_s2068"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Nc8cA&#10;AADdAAAADwAAAGRycy9kb3ducmV2LnhtbESP3WrCQBSE7wXfYTlCb0Q3ijSSuooVikUEW396fcge&#10;k9Ds2ZDdmujTu0LBy2FmvmFmi9aU4kK1KywrGA0jEMSp1QVnCo6Hj8EUhPPIGkvLpOBKDhbzbmeG&#10;ibYNf9Nl7zMRIOwSVJB7XyVSujQng25oK+LgnW1t0AdZZ1LX2AS4KeU4il6lwYLDQo4VrXJKf/d/&#10;RsFpsztX/WJro+Vt4pqfeP3+NV0r9dJrl28gPLX+Gf5vf2oF8WQcw+NNe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qzXPHAAAA3QAAAA8AAAAAAAAAAAAAAAAAmAIAAGRy&#10;cy9kb3ducmV2LnhtbFBLBQYAAAAABAAEAPUAAACMAwAAAAA=&#10;" path="m,107l,84,203,r16,17l,107e" filled="f" strokeweight="0">
                    <v:path arrowok="t" o:connecttype="custom" o:connectlocs="0,12;0,9;35,0;38,2;0,12" o:connectangles="0,0,0,0,0"/>
                  </v:shape>
                  <v:shape id="Freeform 2099" o:spid="_x0000_s2069"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PHMMA&#10;AADdAAAADwAAAGRycy9kb3ducmV2LnhtbERPy2oCMRTdF/oP4QruakaRVkajDKUtSimlvtaXyXUy&#10;OLlJk6jTv28WhS4P571Y9bYTVwqxdaxgPCpAENdOt9wo2O9eH2YgYkLW2DkmBT8UYbW8v1tgqd2N&#10;v+i6TY3IIRxLVGBS8qWUsTZkMY6cJ87cyQWLKcPQSB3wlsNtJydF8SgttpwbDHp6NlSftxer4I2P&#10;mz11TXj31Uv1Yfzn4Xt6Umo46Ks5iER9+hf/uddawdN0kufmN/kJ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fPHMMAAADdAAAADwAAAAAAAAAAAAAAAACYAgAAZHJzL2Rv&#10;d25yZXYueG1sUEsFBgAAAAAEAAQA9QAAAIgDAAAAAA==&#10;" path="m16,221l,204,107,,16,221xe" fillcolor="black" stroked="f">
                    <v:path arrowok="t" o:connecttype="custom" o:connectlocs="3,25;0,23;19,0;3,25" o:connectangles="0,0,0,0"/>
                  </v:shape>
                  <v:shape id="Freeform 2100" o:spid="_x0000_s2070"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JwVscA&#10;AADdAAAADwAAAGRycy9kb3ducmV2LnhtbESPQWvCQBSE74X+h+UVvNWNQdoaXUVCLaU9aRU8PrPP&#10;bDD7Ns2uSfz33UKhx2FmvmEWq8HWoqPWV44VTMYJCOLC6YpLBfuvzeMLCB+QNdaOScGNPKyW93cL&#10;zLTreUvdLpQiQthnqMCE0GRS+sKQRT92DXH0zq61GKJsS6lb7CPc1jJNkidpseK4YLCh3FBx2V2t&#10;gm2fmtfu4/PtO8/zU+cOs+P6FpQaPQzrOYhAQ/gP/7XftYLnaTq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icFbHAAAA3QAAAA8AAAAAAAAAAAAAAAAAmAIAAGRy&#10;cy9kb3ducmV2LnhtbFBLBQYAAAAABAAEAPUAAACMAwAAAAA=&#10;" path="m,204l107,,84,,,204xe" fillcolor="black" stroked="f">
                    <v:path arrowok="t" o:connecttype="custom" o:connectlocs="0,24;19,0;15,0;0,24" o:connectangles="0,0,0,0"/>
                  </v:shape>
                  <v:shape id="Freeform 2101" o:spid="_x0000_s2071"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EP9MMA&#10;AADdAAAADwAAAGRycy9kb3ducmV2LnhtbERPz2vCMBS+C/4P4Qm7aapudVSjiOAYgzl0u3h7NM+2&#10;2LyUJK31vzeHgceP7/dq05tadOR8ZVnBdJKAIM6trrhQ8Pe7H7+D8AFZY22ZFNzJw2Y9HKww0/bG&#10;R+pOoRAxhH2GCsoQmkxKn5dk0E9sQxy5i3UGQ4SukNrhLYabWs6SJJUGK44NJTa0Kym/nlqj4NBu&#10;uzd5dmlrvxft7vjxM+Ovi1Ivo367BBGoD0/xv/tTK1i8zuP++CY+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EP9MMAAADdAAAADwAAAAAAAAAAAAAAAACYAgAAZHJzL2Rv&#10;d25yZXYueG1sUEsFBgAAAAAEAAQA9QAAAIgDAAAAAA==&#10;" path="m16,221l,204,84,r23,l16,221e" filled="f" strokeweight="0">
                    <v:path arrowok="t" o:connecttype="custom" o:connectlocs="3,25;0,23;15,0;19,0;3,25" o:connectangles="0,0,0,0,0"/>
                  </v:shape>
                  <v:shape id="Freeform 2102" o:spid="_x0000_s2072"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hXJMUA&#10;AADdAAAADwAAAGRycy9kb3ducmV2LnhtbESP0YrCMBRE3xf8h3AFX2RNq4uu1ShSEN0HkdX9gEtz&#10;bYvNTWmiVr/eCMI+DjNzhpkvW1OJKzWutKwgHkQgiDOrS84V/B3Xn98gnEfWWFkmBXdysFx0PuaY&#10;aHvjX7oefC4ChF2CCgrv60RKlxVk0A1sTRy8k20M+iCbXOoGbwFuKjmMorE0WHJYKLCmtKDsfLgY&#10;BT/9dmem0WRfpw9OY7rr4yabKtXrtqsZCE+t/w+/21utYPI1iu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FckxQAAAN0AAAAPAAAAAAAAAAAAAAAAAJgCAABkcnMv&#10;ZG93bnJldi54bWxQSwUGAAAAAAQABAD1AAAAigMAAAAA&#10;" path="m91,219r-23,l,,91,219xe" fillcolor="black" stroked="f">
                    <v:path arrowok="t" o:connecttype="custom" o:connectlocs="16,24;12,24;0,0;16,24" o:connectangles="0,0,0,0"/>
                  </v:shape>
                  <v:shape id="Freeform 2103" o:spid="_x0000_s2073"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rHtsEA&#10;AADdAAAADwAAAGRycy9kb3ducmV2LnhtbERPy4rCMBTdD8w/hDswu2nqW6pRhgEZF258gC6vzbUt&#10;NjelibX69UYQXB7OezpvTSkaql1hWUEnikEQp1YXnCnYbRc/YxDOI2ssLZOCGzmYzz4/pphoe+U1&#10;NRufiRDCLkEFufdVIqVLczLoIlsRB+5ka4M+wDqTusZrCDel7MbxUBosODTkWNFfTul5czEK7Hi1&#10;XsTZXfvB/3l/LJt+mHBQ6vur/Z2A8NT6t/jlXmoFo36vC8834Qn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qx7bBAAAA3QAAAA8AAAAAAAAAAAAAAAAAmAIAAGRycy9kb3du&#10;cmV2LnhtbFBLBQYAAAAABAAEAPUAAACGAwAAAAA=&#10;" path="m84,219l16,,,17,84,219xe" fillcolor="black" stroked="f">
                    <v:path arrowok="t" o:connecttype="custom" o:connectlocs="15,24;3,0;0,2;15,24" o:connectangles="0,0,0,0"/>
                  </v:shape>
                  <v:shape id="Freeform 2104" o:spid="_x0000_s2074"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g8i8YA&#10;AADdAAAADwAAAGRycy9kb3ducmV2LnhtbESPUWvCQBCE3wv+h2MFX0QvVakSPcWKovah0NgfsM2t&#10;SUhuL+ROjf/eE4Q+DrPzzc5i1ZpKXKlxhWUF78MIBHFqdcGZgt/TbjAD4TyyxsoyKbiTg9Wy87bA&#10;WNsb/9A18ZkIEHYxKsi9r2MpXZqTQTe0NXHwzrYx6INsMqkbvAW4qeQoij6kwYJDQ441bXJKy+Ri&#10;whuz43dJ/eizWF/206+/dFuWyVapXrddz0F4av3/8St90Aqmk/EYnmsCAu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g8i8YAAADdAAAADwAAAAAAAAAAAAAAAACYAgAAZHJz&#10;L2Rvd25yZXYueG1sUEsFBgAAAAAEAAQA9QAAAIsDAAAAAA==&#10;" path="m107,219r-23,l,17,16,r91,219e" filled="f" strokeweight="0">
                    <v:path arrowok="t" o:connecttype="custom" o:connectlocs="19,24;15,24;0,2;3,0;19,24" o:connectangles="0,0,0,0,0"/>
                  </v:shape>
                  <v:shape id="Freeform 2105" o:spid="_x0000_s2075"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XkWsUA&#10;AADdAAAADwAAAGRycy9kb3ducmV2LnhtbESPQWvCQBSE74L/YXlCb7qJDbVEV1FBaE9qWqjHR/aZ&#10;DWbfhuyq6b/vCgWPw8x8wyxWvW3EjTpfO1aQThIQxKXTNVcKvr9243cQPiBrbByTgl/ysFoOBwvM&#10;tbvzkW5FqESEsM9RgQmhzaX0pSGLfuJa4uidXWcxRNlVUnd4j3DbyGmSvEmLNccFgy1tDZWX4moV&#10;JOf9Z9r2P5w1h/WUjqfNYZcapV5G/XoOIlAfnuH/9odWMMteM3i8i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eRaxQAAAN0AAAAPAAAAAAAAAAAAAAAAAJgCAABkcnMv&#10;ZG93bnJldi54bWxQSwUGAAAAAAQABAD1AAAAigMAAAAA&#10;" path="m219,91r-16,17l,,219,91xe" fillcolor="black" stroked="f">
                    <v:path arrowok="t" o:connecttype="custom" o:connectlocs="38,10;35,12;0,0;38,10" o:connectangles="0,0,0,0"/>
                  </v:shape>
                  <v:shape id="Freeform 2106" o:spid="_x0000_s2076"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Zos8UA&#10;AADdAAAADwAAAGRycy9kb3ducmV2LnhtbESPzWrDMBCE74W8g9hAbokc57dulBACpYUeSu3kvlhb&#10;y9RaGUtxnLePCoUeh5n5htkdBtuInjpfO1YwnyUgiEuna64UnIvX6RaED8gaG8ek4E4eDvvR0w4z&#10;7W78RX0eKhEh7DNUYEJoMyl9aciin7mWOHrfrrMYouwqqTu8RbhtZJoka2mx5rhgsKWTofInv1oF&#10;zwuT982bvNw/iutneqR0XmxSpSbj4fgCItAQ/sN/7XetYLNcrOD3TXwCc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mizxQAAAN0AAAAPAAAAAAAAAAAAAAAAAJgCAABkcnMv&#10;ZG93bnJldi54bWxQSwUGAAAAAAQABAD1AAAAigMAAAAA&#10;" path="m203,108l,,,23r203,85xe" fillcolor="black" stroked="f">
                    <v:path arrowok="t" o:connecttype="custom" o:connectlocs="35,12;0,0;0,3;35,12" o:connectangles="0,0,0,0"/>
                  </v:shape>
                  <v:shape id="Freeform 2107" o:spid="_x0000_s2077"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FUZccA&#10;AADdAAAADwAAAGRycy9kb3ducmV2LnhtbESPQWvCQBSE74L/YXkFL6VurK0tqauUgKAXbWKl10f2&#10;NQlm34bdVeO/dwsFj8PMfMPMl71pxZmcbywrmIwTEMSl1Q1XCr73q6d3ED4ga2wtk4IreVguhoM5&#10;ptpeOKdzESoRIexTVFCH0KVS+rImg35sO+Lo/VpnMETpKqkdXiLctPI5SWbSYMNxocaOsprKY3Ey&#10;CvRh+7Xf/WzWq/KYbQr3mj8esl6p0UP/+QEiUB/u4f/2Wit4e5nO4O9Nf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BVGXHAAAA3QAAAA8AAAAAAAAAAAAAAAAAmAIAAGRy&#10;cy9kb3ducmV2LnhtbFBLBQYAAAAABAAEAPUAAACMAwAAAAA=&#10;" path="m219,91r-16,17l,23,,,219,91e" filled="f" strokeweight="0">
                    <v:path arrowok="t" o:connecttype="custom" o:connectlocs="38,10;35,12;0,3;0,0;38,10" o:connectangles="0,0,0,0,0"/>
                  </v:shape>
                  <v:shape id="Freeform 2108" o:spid="_x0000_s2078"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x/scA&#10;AADdAAAADwAAAGRycy9kb3ducmV2LnhtbESPQWvCQBSE74L/YXkFL6VurG0tqauUgKAXbWKl10f2&#10;NQlm34bdVeO/dwsFj8PMfMPMl71pxZmcbywrmIwTEMSl1Q1XCr73q6d3ED4ga2wtk4IreVguhoM5&#10;ptpeOKdzESoRIexTVFCH0KVS+rImg35sO+Lo/VpnMETpKqkdXiLctPI5Sd6kwYbjQo0dZTWVx+Jk&#10;FOjD9mu/+9msV+Ux2xTuNX88ZL1So4f+8wNEoD7cw//ttVYwe5nO4O9Nf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N8f7HAAAA3QAAAA8AAAAAAAAAAAAAAAAAmAIAAGRy&#10;cy9kb3ducmV2LnhtbFBLBQYAAAAABAAEAPUAAACMAwAAAAA=&#10;" path="m219,91r-16,17l,23,,,219,91e" filled="f" strokeweight="0">
                    <v:path arrowok="t" o:connecttype="custom" o:connectlocs="38,10;35,12;0,3;0,0;38,10" o:connectangles="0,0,0,0,0"/>
                  </v:shape>
                  <v:shape id="Freeform 2109" o:spid="_x0000_s2079"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u+scA&#10;AADdAAAADwAAAGRycy9kb3ducmV2LnhtbESPwWrCQBCG7wXfYRnBi9RNa1FJXcUWxeqh0LQPMM1O&#10;k5DsbMiuGt/eOQg9Dv/833yzXPeuUWfqQuXZwNMkAUWce1txYeDne/e4ABUissXGMxm4UoD1avCw&#10;xNT6C3/ROYuFEgiHFA2UMbap1iEvyWGY+JZYsj/fOYwydoW2HV4E7hr9nCQz7bBiuVBiS+8l5XV2&#10;cqKxOHzWNE7eqs1pPz/+5tu6zrbGjIb95hVUpD7+L9/bH9bA/GUquvKNIEC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srvrHAAAA3QAAAA8AAAAAAAAAAAAAAAAAmAIAAGRy&#10;cy9kb3ducmV2LnhtbFBLBQYAAAAABAAEAPUAAACMAwAAAAA=&#10;" path="m107,219r-23,l,17,16,r91,219e" filled="f" strokeweight="0">
                    <v:path arrowok="t" o:connecttype="custom" o:connectlocs="19,24;15,24;0,2;3,0;19,24" o:connectangles="0,0,0,0,0"/>
                  </v:shape>
                  <v:shape id="Freeform 2110" o:spid="_x0000_s2080"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macYA&#10;AADdAAAADwAAAGRycy9kb3ducmV2LnhtbESPT2vCQBTE74V+h+UJ3urG/23qKiK0FKGK1ou3R/aZ&#10;hGbfht1NjN++Kwg9DjPzG2ax6kwlWnK+tKxgOEhAEGdWl5wrOP18vLyC8AFZY2WZFNzIw2r5/LTA&#10;VNsrH6g9hlxECPsUFRQh1KmUPivIoB/Ymjh6F+sMhihdLrXDa4SbSo6SZCYNlhwXCqxpU1D2e2yM&#10;gl2zbqfy7GaN/Z43m8PnfsTbi1L9Xrd+BxGoC//hR/tLK5hPxm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umacYAAADdAAAADwAAAAAAAAAAAAAAAACYAgAAZHJz&#10;L2Rvd25yZXYueG1sUEsFBgAAAAAEAAQA9QAAAIsDAAAAAA==&#10;" path="m16,221l,204,84,r23,l16,221e" filled="f" strokeweight="0">
                    <v:path arrowok="t" o:connecttype="custom" o:connectlocs="3,25;0,23;15,0;19,0;3,25" o:connectangles="0,0,0,0,0"/>
                  </v:shape>
                  <v:shape id="Freeform 2111" o:spid="_x0000_s2081"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ywp8QA&#10;AADdAAAADwAAAGRycy9kb3ducmV2LnhtbERPy2rCQBTdF/yH4QpuSp0ooUp0FBVEkYKPtq4vmWsS&#10;zNwJmdFEv76zKLg8nPd03ppS3Kl2hWUFg34Egji1uuBMwc/3+mMMwnlkjaVlUvAgB/NZ522KibYN&#10;H+l+8pkIIewSVJB7XyVSujQng65vK+LAXWxt0AdYZ1LX2IRwU8phFH1KgwWHhhwrWuWUXk83o+B3&#10;t79U78WXjRbP2DXn0WZ5GG+U6nXbxQSEp9a/xP/urVYwiuOwP7w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csKfEAAAA3QAAAA8AAAAAAAAAAAAAAAAAmAIAAGRycy9k&#10;b3ducmV2LnhtbFBLBQYAAAAABAAEAPUAAACJAwAAAAA=&#10;" path="m,107l,84,203,r16,17l,107e" filled="f" strokeweight="0">
                    <v:path arrowok="t" o:connecttype="custom" o:connectlocs="0,12;0,9;35,0;38,2;0,12" o:connectangles="0,0,0,0,0"/>
                  </v:shape>
                </v:group>
                <v:shape id="Text Box 2112" o:spid="_x0000_s2082" type="#_x0000_t202" style="position:absolute;left:10205;top:3171;width:5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tS8UA&#10;AADdAAAADwAAAGRycy9kb3ducmV2LnhtbESPT2vCQBTE74LfYXmCN91V0lajq4hS6Kml/gNvj+wz&#10;CWbfhuzWpN++WxA8DjPzG2a57mwl7tT40rGGyViBIM6cKTnXcDy8j2YgfEA2WDkmDb/kYb3q95aY&#10;GtfyN933IRcRwj5FDUUIdSqlzwqy6MeuJo7e1TUWQ5RNLk2DbYTbSk6VepUWS44LBda0LSi77X+s&#10;htPn9XJO1Fe+sy916zol2c6l1sNBt1mACNSFZ/jR/jAa3pJkA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VC1LxQAAAN0AAAAPAAAAAAAAAAAAAAAAAJgCAABkcnMv&#10;ZG93bnJldi54bWxQSwUGAAAAAAQABAD1AAAAigMAAAAA&#10;" filled="f" stroked="f">
                  <v:textbox>
                    <w:txbxContent>
                      <w:p w:rsidR="00581465" w:rsidRPr="00DD3404" w:rsidRDefault="00581465" w:rsidP="00800AAF">
                        <w:pPr>
                          <w:rPr>
                            <w:vertAlign w:val="subscript"/>
                          </w:rPr>
                        </w:pPr>
                        <w:r w:rsidRPr="00DD3404">
                          <w:t>h</w:t>
                        </w:r>
                      </w:p>
                    </w:txbxContent>
                  </v:textbox>
                </v:shape>
                <v:line id="Line 2113" o:spid="_x0000_s2083" style="position:absolute;visibility:visible;mso-wrap-style:square" from="10271,3088" to="10271,3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7KcQAAADdAAAADwAAAGRycy9kb3ducmV2LnhtbESP0YrCMBRE34X9h3AXfNN0tahUo+wK&#10;giIKuvsB1+ZuW9rclCba+vdGEHwcZuYMs1h1phI3alxhWcHXMAJBnFpdcKbg73czmIFwHlljZZkU&#10;3MnBavnRW2Cibcsnup19JgKEXYIKcu/rREqX5mTQDW1NHLx/2xj0QTaZ1A22AW4qOYqiiTRYcFjI&#10;saZ1Tml5vhoF43J22OzLXRvXenrUP5fDMWavVP+z+56D8NT5d/jV3moF0zgewfNNe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6TspxAAAAN0AAAAPAAAAAAAAAAAA&#10;AAAAAKECAABkcnMvZG93bnJldi54bWxQSwUGAAAAAAQABAD5AAAAkgMAAAAA&#10;">
                  <v:stroke dashstyle="dash" startarrow="block" endarrow="block"/>
                </v:line>
                <v:rect id="Rectangle 2114" o:spid="_x0000_s2084" style="position:absolute;left:9836;top:5443;width:563;height: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hjJcYA&#10;AADdAAAADwAAAGRycy9kb3ducmV2LnhtbESPQYvCMBSE78L+h/AWvGnqbtFSjbIIsh70oO4evD2b&#10;Z1tsXkoTa/33RhA8DjPzDTNbdKYSLTWutKxgNIxAEGdWl5wr+DusBgkI55E1VpZJwZ0cLOYfvRmm&#10;2t54R+3e5yJA2KWooPC+TqV0WUEG3dDWxME728agD7LJpW7wFuCmkl9RNJYGSw4LBda0LCi77K9G&#10;wfGo25OPD7vJ7/9paeNNlmzviVL9z+5nCsJT59/hV3utFUzi+Bueb8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hjJcYAAADdAAAADwAAAAAAAAAAAAAAAACYAgAAZHJz&#10;L2Rvd25yZXYueG1sUEsFBgAAAAAEAAQA9QAAAIsDAAAAAA==&#10;" fillcolor="#669"/>
                <v:oval id="Oval 2115" o:spid="_x0000_s2085" style="position:absolute;left:9971;top:3808;width:227;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D/cUA&#10;AADdAAAADwAAAGRycy9kb3ducmV2LnhtbESPQWvCQBSE70L/w/IKvdVNa7Aa3QQRC0VBbBS8PrKv&#10;2dDs25Ddavrvu0LB4zAz3zDLYrCtuFDvG8cKXsYJCOLK6YZrBafj+/MMhA/IGlvHpOCXPBT5w2iJ&#10;mXZX/qRLGWoRIewzVGBC6DIpfWXIoh+7jjh6X663GKLsa6l7vEa4beVrkkylxYbjgsGO1oaq7/LH&#10;KtgYfSa996VM59Xa7VZ82IaJUk+Pw2oBItAQ7uH/9odW8JamKdzexCc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7cP9xQAAAN0AAAAPAAAAAAAAAAAAAAAAAJgCAABkcnMv&#10;ZG93bnJldi54bWxQSwUGAAAAAAQABAD1AAAAigMAAAAA&#10;" fillcolor="#669"/>
                <v:oval id="Oval 2116" o:spid="_x0000_s2086" style="position:absolute;left:9986;top:293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FmZsUA&#10;AADdAAAADwAAAGRycy9kb3ducmV2LnhtbESPQWvCQBSE70L/w/IK3ppNNVabuoqIQqlQNAq9PrKv&#10;2dDs25BdNf33XaHgcZiZb5j5sreNuFDna8cKnpMUBHHpdM2VgtNx+zQD4QOyxsYxKfglD8vFw2CO&#10;uXZXPtClCJWIEPY5KjAhtLmUvjRk0SeuJY7et+sshii7SuoOrxFuGzlK0xdpsea4YLCltaHypzhb&#10;BRujv0h/+kJmr+Xa7Va8/whjpYaP/eoNRKA+3MP/7XetYJplE7i9i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WZmxQAAAN0AAAAPAAAAAAAAAAAAAAAAAJgCAABkcnMv&#10;ZG93bnJldi54bWxQSwUGAAAAAAQABAD1AAAAigMAAAAA&#10;" fillcolor="#669"/>
                <v:shape id="Text Box 2117" o:spid="_x0000_s2087" type="#_x0000_t202" style="position:absolute;left:9296;top:365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21P8UA&#10;AADdAAAADwAAAGRycy9kb3ducmV2LnhtbESPW2sCMRSE3wX/QzhC3zRp2Wq7bpSiCD5VtBfw7bA5&#10;e6Gbk2WTutt/3wiCj8PMfMNk68E24kKdrx1reJwpEMS5MzWXGj4/dtMXED4gG2wck4Y/8rBejUcZ&#10;psb1fKTLKZQiQtinqKEKoU2l9HlFFv3MtcTRK1xnMUTZldJ02Ee4beSTUnNpsea4UGFLm4ryn9Ov&#10;1fD1Xpy/E3Uot/a57d2gJNtXqfXDZHhbggg0hHv41t4bDYskmcP1TX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bU/xQAAAN0AAAAPAAAAAAAAAAAAAAAAAJgCAABkcnMv&#10;ZG93bnJldi54bWxQSwUGAAAAAAQABAD1AAAAigMAAAAA&#10;" filled="f" stroked="f">
                  <v:textbox>
                    <w:txbxContent>
                      <w:p w:rsidR="00581465" w:rsidRPr="00DD3404" w:rsidRDefault="00581465" w:rsidP="00800AAF">
                        <w:pPr>
                          <w:rPr>
                            <w:vertAlign w:val="subscript"/>
                          </w:rPr>
                        </w:pPr>
                        <w:r w:rsidRPr="00DD3404">
                          <w:t>M</w:t>
                        </w:r>
                      </w:p>
                    </w:txbxContent>
                  </v:textbox>
                </v:shape>
                <w10:wrap type="square"/>
              </v:group>
            </w:pict>
          </mc:Fallback>
        </mc:AlternateContent>
      </w:r>
      <w:r w:rsidR="00581465" w:rsidRPr="00581465">
        <w:rPr>
          <w:b/>
          <w:sz w:val="26"/>
          <w:szCs w:val="26"/>
        </w:rPr>
        <w:t>Bài 1.</w:t>
      </w:r>
      <w:r w:rsidR="00581465" w:rsidRPr="00581465">
        <w:rPr>
          <w:sz w:val="26"/>
          <w:szCs w:val="26"/>
        </w:rPr>
        <w:t>(5 điểm)</w:t>
      </w:r>
    </w:p>
    <w:p w:rsidR="00581465" w:rsidRPr="00581465" w:rsidRDefault="00581465" w:rsidP="00014C99">
      <w:pPr>
        <w:spacing w:line="264" w:lineRule="auto"/>
        <w:ind w:firstLine="720"/>
        <w:jc w:val="both"/>
        <w:rPr>
          <w:b/>
          <w:sz w:val="26"/>
          <w:szCs w:val="26"/>
        </w:rPr>
      </w:pPr>
      <w:r w:rsidRPr="00581465">
        <w:rPr>
          <w:sz w:val="26"/>
          <w:szCs w:val="26"/>
          <w:lang w:val="nl-NL"/>
        </w:rPr>
        <w:t>Một quả cầu có khối lượng M = 100g gắn trên một lò xo nhẹ thẳng đứng có độ cứng 20N/m, đầu dưới của lò xo gắn với đế có khối lượng M</w:t>
      </w:r>
      <w:r w:rsidRPr="00581465">
        <w:rPr>
          <w:sz w:val="26"/>
          <w:szCs w:val="26"/>
          <w:vertAlign w:val="subscript"/>
          <w:lang w:val="nl-NL"/>
        </w:rPr>
        <w:t>đ</w:t>
      </w:r>
      <w:r w:rsidRPr="00581465">
        <w:rPr>
          <w:sz w:val="26"/>
          <w:szCs w:val="26"/>
          <w:lang w:val="nl-NL"/>
        </w:rPr>
        <w:t>. Một vật nhỏ có khối lượng m = 20g rơi từ độ cao h = 0,9m xuống va chạm đàn hồi với M. Lấy gia tốc trọng trường g = 10m/s</w:t>
      </w:r>
      <w:r w:rsidRPr="00581465">
        <w:rPr>
          <w:sz w:val="26"/>
          <w:szCs w:val="26"/>
          <w:vertAlign w:val="superscript"/>
          <w:lang w:val="nl-NL"/>
        </w:rPr>
        <w:t>2</w:t>
      </w:r>
      <w:r w:rsidRPr="00581465">
        <w:rPr>
          <w:sz w:val="26"/>
          <w:szCs w:val="26"/>
          <w:lang w:val="nl-NL"/>
        </w:rPr>
        <w:t>. Sau va chạm, vật M dao động điều hòa theo phương thẳng đứng trùng với trục của lò xo còn vật m được giữ lại để không xảy ra va chạm với M nữa. Chọn gốc tọa độ O tại vị trí cân bằng của M, trục Ox thẳng đứng, chiều dương hướng lên trên, gốc thời gian lúc va chạm.</w:t>
      </w:r>
    </w:p>
    <w:p w:rsidR="00581465" w:rsidRPr="00581465" w:rsidRDefault="00581465" w:rsidP="00014C99">
      <w:pPr>
        <w:spacing w:line="264" w:lineRule="auto"/>
        <w:ind w:firstLine="720"/>
        <w:jc w:val="both"/>
        <w:rPr>
          <w:sz w:val="26"/>
          <w:szCs w:val="26"/>
          <w:lang w:val="nl-NL"/>
        </w:rPr>
      </w:pPr>
      <w:r w:rsidRPr="00581465">
        <w:rPr>
          <w:sz w:val="26"/>
          <w:szCs w:val="26"/>
          <w:lang w:val="nl-NL"/>
        </w:rPr>
        <w:t>a) Lập phương trình chuyển động của M.</w:t>
      </w:r>
    </w:p>
    <w:p w:rsidR="00581465" w:rsidRPr="00581465" w:rsidRDefault="00581465" w:rsidP="00014C99">
      <w:pPr>
        <w:spacing w:line="264" w:lineRule="auto"/>
        <w:ind w:right="-22"/>
        <w:jc w:val="both"/>
        <w:rPr>
          <w:sz w:val="26"/>
          <w:szCs w:val="26"/>
          <w:lang w:val="nl-NL"/>
        </w:rPr>
      </w:pPr>
      <w:r w:rsidRPr="00581465">
        <w:rPr>
          <w:sz w:val="26"/>
          <w:szCs w:val="26"/>
          <w:lang w:val="nl-NL"/>
        </w:rPr>
        <w:tab/>
        <w:t>b) Xác định vị trí, vận tốc, khoảng thời gian từ lúc M bắt đầu dao động cho đến khi M đi qua vị trí có động năng bằng ba lần thế năng lần thứ 2014. Chọn mốc thế năng trọng trường và thế năng đàn hồi tại vị trí cân bằng của M.</w:t>
      </w:r>
    </w:p>
    <w:p w:rsidR="00581465" w:rsidRPr="00581465" w:rsidRDefault="00581465" w:rsidP="00014C99">
      <w:pPr>
        <w:spacing w:line="264" w:lineRule="auto"/>
        <w:ind w:right="-22"/>
        <w:jc w:val="both"/>
        <w:rPr>
          <w:sz w:val="26"/>
          <w:szCs w:val="26"/>
          <w:lang w:val="nl-NL"/>
        </w:rPr>
      </w:pPr>
      <w:r w:rsidRPr="00581465">
        <w:rPr>
          <w:sz w:val="26"/>
          <w:szCs w:val="26"/>
          <w:lang w:val="nl-NL"/>
        </w:rPr>
        <w:tab/>
        <w:t>c) Tìm độ lớn công suất của lực hồi phục tại thời điểm vật qua vị trí có thế năng bằng động năng lần thứ 2. Công suất đó có đạt độ lớn cực đại không? Tại sao?</w:t>
      </w:r>
    </w:p>
    <w:p w:rsidR="00581465" w:rsidRPr="00581465" w:rsidRDefault="00581465" w:rsidP="00014C99">
      <w:pPr>
        <w:spacing w:line="264" w:lineRule="auto"/>
        <w:ind w:firstLine="720"/>
        <w:jc w:val="both"/>
        <w:rPr>
          <w:sz w:val="26"/>
          <w:szCs w:val="26"/>
          <w:lang w:val="nl-NL"/>
        </w:rPr>
      </w:pPr>
      <w:r w:rsidRPr="00581465">
        <w:rPr>
          <w:sz w:val="26"/>
          <w:szCs w:val="26"/>
          <w:lang w:val="nl-NL"/>
        </w:rPr>
        <w:t>d) Muốn để đế không bị nhấc lên thì khối lượng của đế M</w:t>
      </w:r>
      <w:r w:rsidRPr="00581465">
        <w:rPr>
          <w:sz w:val="26"/>
          <w:szCs w:val="26"/>
          <w:vertAlign w:val="subscript"/>
          <w:lang w:val="nl-NL"/>
        </w:rPr>
        <w:t>đ</w:t>
      </w:r>
      <w:r w:rsidRPr="00581465">
        <w:rPr>
          <w:sz w:val="26"/>
          <w:szCs w:val="26"/>
          <w:lang w:val="nl-NL"/>
        </w:rPr>
        <w:t xml:space="preserve"> phải thỏa mãn điều kiện gì?</w:t>
      </w:r>
    </w:p>
    <w:p w:rsidR="00581465" w:rsidRPr="00581465" w:rsidRDefault="00581465" w:rsidP="00014C99">
      <w:pPr>
        <w:spacing w:line="264" w:lineRule="auto"/>
        <w:jc w:val="both"/>
        <w:rPr>
          <w:sz w:val="26"/>
          <w:szCs w:val="26"/>
          <w:lang w:val="nl-NL"/>
        </w:rPr>
      </w:pPr>
      <w:r w:rsidRPr="00581465">
        <w:rPr>
          <w:b/>
          <w:sz w:val="26"/>
          <w:szCs w:val="26"/>
          <w:lang w:val="nl-NL"/>
        </w:rPr>
        <w:t xml:space="preserve">Bài 2. </w:t>
      </w:r>
      <w:r w:rsidRPr="00581465">
        <w:rPr>
          <w:sz w:val="26"/>
          <w:szCs w:val="26"/>
          <w:lang w:val="nl-NL"/>
        </w:rPr>
        <w:t>(4 điểm)</w:t>
      </w:r>
    </w:p>
    <w:p w:rsidR="00581465" w:rsidRPr="00581465" w:rsidRDefault="00581465" w:rsidP="00014C99">
      <w:pPr>
        <w:spacing w:line="264" w:lineRule="auto"/>
        <w:ind w:firstLine="720"/>
        <w:jc w:val="both"/>
        <w:rPr>
          <w:sz w:val="26"/>
          <w:szCs w:val="26"/>
          <w:lang w:val="nl-NL"/>
        </w:rPr>
      </w:pPr>
      <w:r w:rsidRPr="00581465">
        <w:rPr>
          <w:sz w:val="26"/>
          <w:szCs w:val="26"/>
          <w:lang w:val="nl-NL"/>
        </w:rPr>
        <w:t xml:space="preserve">Trên bề mặt chất lỏng tại A, B có hai nguồn sóng dao động theo phương trình </w:t>
      </w:r>
      <w:r w:rsidRPr="00581465">
        <w:rPr>
          <w:position w:val="-12"/>
          <w:sz w:val="26"/>
          <w:szCs w:val="26"/>
        </w:rPr>
        <w:object w:dxaOrig="2500" w:dyaOrig="360">
          <v:shape id="_x0000_i1302" type="#_x0000_t75" style="width:125.25pt;height:18pt" o:ole="">
            <v:imagedata r:id="rId345" o:title=""/>
          </v:shape>
          <o:OLEObject Type="Embed" ProgID="Equation.DSMT4" ShapeID="_x0000_i1302" DrawAspect="Content" ObjectID="_1609917831" r:id="rId346"/>
        </w:object>
      </w:r>
      <w:r w:rsidRPr="00581465">
        <w:rPr>
          <w:sz w:val="26"/>
          <w:szCs w:val="26"/>
          <w:lang w:val="nl-NL"/>
        </w:rPr>
        <w:t xml:space="preserve">. </w:t>
      </w:r>
      <w:r w:rsidRPr="00581465">
        <w:rPr>
          <w:sz w:val="26"/>
          <w:szCs w:val="26"/>
        </w:rPr>
        <w:t xml:space="preserve">Biết AB = 20 cm. Tốc độ truyền sóng trên mặt chất lỏng là 40 cm/s. Cho rằng biên độ sóng truyền trên bề mặt chất lỏng không bị giảm đi và môi trường không hấp thụ năng lượng. </w:t>
      </w:r>
    </w:p>
    <w:p w:rsidR="00581465" w:rsidRPr="00581465" w:rsidRDefault="00581465" w:rsidP="00014C99">
      <w:pPr>
        <w:spacing w:line="264" w:lineRule="auto"/>
        <w:ind w:firstLine="720"/>
        <w:jc w:val="both"/>
        <w:rPr>
          <w:sz w:val="26"/>
          <w:szCs w:val="26"/>
          <w:lang w:val="nl-NL"/>
        </w:rPr>
      </w:pPr>
      <w:r w:rsidRPr="00581465">
        <w:rPr>
          <w:sz w:val="26"/>
          <w:szCs w:val="26"/>
          <w:lang w:val="nl-NL"/>
        </w:rPr>
        <w:t xml:space="preserve">a) </w:t>
      </w:r>
      <w:r w:rsidRPr="00581465">
        <w:rPr>
          <w:sz w:val="26"/>
          <w:szCs w:val="26"/>
        </w:rPr>
        <w:t xml:space="preserve">Viết phương trình sóng tổng hợp tại điểm M trên mặt chất lỏng cách hai nguồn A, B lần lượt là </w:t>
      </w:r>
      <w:r w:rsidRPr="00581465">
        <w:rPr>
          <w:position w:val="-12"/>
          <w:sz w:val="26"/>
          <w:szCs w:val="26"/>
        </w:rPr>
        <w:object w:dxaOrig="560" w:dyaOrig="360">
          <v:shape id="_x0000_i1303" type="#_x0000_t75" style="width:27.75pt;height:18pt" o:ole="">
            <v:imagedata r:id="rId347" o:title=""/>
          </v:shape>
          <o:OLEObject Type="Embed" ProgID="Equation.DSMT4" ShapeID="_x0000_i1303" DrawAspect="Content" ObjectID="_1609917832" r:id="rId348"/>
        </w:object>
      </w:r>
      <w:r w:rsidRPr="00581465">
        <w:rPr>
          <w:sz w:val="26"/>
          <w:szCs w:val="26"/>
        </w:rPr>
        <w:t>. Xác định số đường cực đại, cực tiểu giao thoa trong khoảng AB.</w:t>
      </w:r>
    </w:p>
    <w:p w:rsidR="00581465" w:rsidRPr="00581465" w:rsidRDefault="00581465" w:rsidP="00014C99">
      <w:pPr>
        <w:spacing w:line="264" w:lineRule="auto"/>
        <w:ind w:firstLine="720"/>
        <w:jc w:val="both"/>
        <w:rPr>
          <w:sz w:val="26"/>
          <w:szCs w:val="26"/>
        </w:rPr>
      </w:pPr>
      <w:r w:rsidRPr="00581465">
        <w:rPr>
          <w:sz w:val="26"/>
          <w:szCs w:val="26"/>
        </w:rPr>
        <w:t>b) Hai điểm M</w:t>
      </w:r>
      <w:r w:rsidRPr="00581465">
        <w:rPr>
          <w:sz w:val="26"/>
          <w:szCs w:val="26"/>
          <w:vertAlign w:val="subscript"/>
        </w:rPr>
        <w:t>1</w:t>
      </w:r>
      <w:r w:rsidRPr="00581465">
        <w:rPr>
          <w:sz w:val="26"/>
          <w:szCs w:val="26"/>
        </w:rPr>
        <w:t>, M</w:t>
      </w:r>
      <w:r w:rsidRPr="00581465">
        <w:rPr>
          <w:sz w:val="26"/>
          <w:szCs w:val="26"/>
          <w:vertAlign w:val="subscript"/>
        </w:rPr>
        <w:t>2</w:t>
      </w:r>
      <w:r w:rsidRPr="00581465">
        <w:rPr>
          <w:sz w:val="26"/>
          <w:szCs w:val="26"/>
        </w:rPr>
        <w:t xml:space="preserve"> cùng nằm trên một elip nhận A, B làm tiêu điểm thỏa mãn </w:t>
      </w:r>
      <w:r w:rsidRPr="00581465">
        <w:rPr>
          <w:position w:val="-12"/>
          <w:sz w:val="26"/>
          <w:szCs w:val="26"/>
        </w:rPr>
        <w:object w:dxaOrig="1939" w:dyaOrig="360">
          <v:shape id="_x0000_i1304" type="#_x0000_t75" style="width:96.75pt;height:18pt" o:ole="">
            <v:imagedata r:id="rId349" o:title=""/>
          </v:shape>
          <o:OLEObject Type="Embed" ProgID="Equation.DSMT4" ShapeID="_x0000_i1304" DrawAspect="Content" ObjectID="_1609917833" r:id="rId350"/>
        </w:object>
      </w:r>
      <w:r w:rsidRPr="00581465">
        <w:rPr>
          <w:sz w:val="26"/>
          <w:szCs w:val="26"/>
        </w:rPr>
        <w:t xml:space="preserve"> và </w:t>
      </w:r>
      <w:r w:rsidRPr="00581465">
        <w:rPr>
          <w:position w:val="-12"/>
          <w:sz w:val="26"/>
          <w:szCs w:val="26"/>
        </w:rPr>
        <w:object w:dxaOrig="2060" w:dyaOrig="360">
          <v:shape id="_x0000_i1305" type="#_x0000_t75" style="width:102.75pt;height:18pt" o:ole="">
            <v:imagedata r:id="rId351" o:title=""/>
          </v:shape>
          <o:OLEObject Type="Embed" ProgID="Equation.DSMT4" ShapeID="_x0000_i1305" DrawAspect="Content" ObjectID="_1609917834" r:id="rId352"/>
        </w:object>
      </w:r>
      <w:r w:rsidRPr="00581465">
        <w:rPr>
          <w:sz w:val="26"/>
          <w:szCs w:val="26"/>
        </w:rPr>
        <w:t>. Tại thời điểm li độ của M</w:t>
      </w:r>
      <w:r w:rsidRPr="00581465">
        <w:rPr>
          <w:sz w:val="26"/>
          <w:szCs w:val="26"/>
          <w:vertAlign w:val="subscript"/>
        </w:rPr>
        <w:t>1</w:t>
      </w:r>
      <w:r w:rsidRPr="00581465">
        <w:rPr>
          <w:sz w:val="26"/>
          <w:szCs w:val="26"/>
        </w:rPr>
        <w:t xml:space="preserve"> là </w:t>
      </w:r>
      <w:r w:rsidRPr="00581465">
        <w:rPr>
          <w:position w:val="-6"/>
          <w:sz w:val="26"/>
          <w:szCs w:val="26"/>
        </w:rPr>
        <w:object w:dxaOrig="540" w:dyaOrig="279">
          <v:shape id="_x0000_i1306" type="#_x0000_t75" style="width:27pt;height:14.25pt" o:ole="">
            <v:imagedata r:id="rId353" o:title=""/>
          </v:shape>
          <o:OLEObject Type="Embed" ProgID="Equation.DSMT4" ShapeID="_x0000_i1306" DrawAspect="Content" ObjectID="_1609917835" r:id="rId354"/>
        </w:object>
      </w:r>
      <w:r w:rsidRPr="00581465">
        <w:rPr>
          <w:sz w:val="26"/>
          <w:szCs w:val="26"/>
        </w:rPr>
        <w:t xml:space="preserve"> thì li độ của M</w:t>
      </w:r>
      <w:r w:rsidRPr="00581465">
        <w:rPr>
          <w:sz w:val="26"/>
          <w:szCs w:val="26"/>
          <w:vertAlign w:val="subscript"/>
        </w:rPr>
        <w:t>2</w:t>
      </w:r>
      <w:r w:rsidRPr="00581465">
        <w:rPr>
          <w:sz w:val="26"/>
          <w:szCs w:val="26"/>
        </w:rPr>
        <w:t xml:space="preserve"> là bao nhiêu?</w:t>
      </w:r>
    </w:p>
    <w:p w:rsidR="00581465" w:rsidRPr="00581465" w:rsidRDefault="00581465" w:rsidP="00014C99">
      <w:pPr>
        <w:spacing w:line="264" w:lineRule="auto"/>
        <w:ind w:firstLine="720"/>
        <w:jc w:val="both"/>
        <w:rPr>
          <w:sz w:val="26"/>
          <w:szCs w:val="26"/>
          <w:lang w:val="de-DE"/>
        </w:rPr>
      </w:pPr>
      <w:r w:rsidRPr="00581465">
        <w:rPr>
          <w:sz w:val="26"/>
          <w:szCs w:val="26"/>
          <w:lang w:val="de-DE"/>
        </w:rPr>
        <w:t>c) Trên mặt chất lỏng kẻ đường thẳng (d) vuông góc với AB, cắt AB tại H cách B đoạn BH = 3,5cm. Điểm M trên (d) dao động với biên độ cực đại, gần B nhất cách AB là bao nhiêu?</w:t>
      </w:r>
    </w:p>
    <w:p w:rsidR="00581465" w:rsidRPr="00581465" w:rsidRDefault="004E199C" w:rsidP="00014C99">
      <w:pPr>
        <w:spacing w:line="264" w:lineRule="auto"/>
        <w:jc w:val="both"/>
        <w:rPr>
          <w:b/>
          <w:sz w:val="26"/>
          <w:szCs w:val="26"/>
          <w:lang w:val="de-DE"/>
        </w:rPr>
      </w:pPr>
      <w:r>
        <w:rPr>
          <w:noProof/>
          <w:sz w:val="26"/>
          <w:szCs w:val="26"/>
          <w:lang w:eastAsia="en-US"/>
        </w:rPr>
        <mc:AlternateContent>
          <mc:Choice Requires="wpg">
            <w:drawing>
              <wp:anchor distT="0" distB="0" distL="114300" distR="114300" simplePos="0" relativeHeight="251668480" behindDoc="0" locked="0" layoutInCell="0" allowOverlap="1">
                <wp:simplePos x="0" y="0"/>
                <wp:positionH relativeFrom="column">
                  <wp:posOffset>3048000</wp:posOffset>
                </wp:positionH>
                <wp:positionV relativeFrom="paragraph">
                  <wp:posOffset>154940</wp:posOffset>
                </wp:positionV>
                <wp:extent cx="2758440" cy="467995"/>
                <wp:effectExtent l="0" t="4445" r="3810" b="3810"/>
                <wp:wrapSquare wrapText="bothSides"/>
                <wp:docPr id="6473" name="Group 2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58440" cy="467995"/>
                          <a:chOff x="4590" y="2547"/>
                          <a:chExt cx="4344" cy="737"/>
                        </a:xfrm>
                      </wpg:grpSpPr>
                      <wps:wsp>
                        <wps:cNvPr id="6474" name="Freeform 2119"/>
                        <wps:cNvSpPr>
                          <a:spLocks/>
                        </wps:cNvSpPr>
                        <wps:spPr bwMode="auto">
                          <a:xfrm rot="-5400000">
                            <a:off x="5871" y="2459"/>
                            <a:ext cx="240" cy="919"/>
                          </a:xfrm>
                          <a:custGeom>
                            <a:avLst/>
                            <a:gdLst>
                              <a:gd name="T0" fmla="*/ 1000 w 2000"/>
                              <a:gd name="T1" fmla="*/ 10 h 4864"/>
                              <a:gd name="T2" fmla="*/ 1707 w 2000"/>
                              <a:gd name="T3" fmla="*/ 190 h 4864"/>
                              <a:gd name="T4" fmla="*/ 2000 w 2000"/>
                              <a:gd name="T5" fmla="*/ 510 h 4864"/>
                              <a:gd name="T6" fmla="*/ 1707 w 2000"/>
                              <a:gd name="T7" fmla="*/ 830 h 4864"/>
                              <a:gd name="T8" fmla="*/ 1000 w 2000"/>
                              <a:gd name="T9" fmla="*/ 1010 h 4864"/>
                              <a:gd name="T10" fmla="*/ 293 w 2000"/>
                              <a:gd name="T11" fmla="*/ 990 h 4864"/>
                              <a:gd name="T12" fmla="*/ 0 w 2000"/>
                              <a:gd name="T13" fmla="*/ 830 h 4864"/>
                              <a:gd name="T14" fmla="*/ 293 w 2000"/>
                              <a:gd name="T15" fmla="*/ 670 h 4864"/>
                              <a:gd name="T16" fmla="*/ 1000 w 2000"/>
                              <a:gd name="T17" fmla="*/ 650 h 4864"/>
                              <a:gd name="T18" fmla="*/ 1707 w 2000"/>
                              <a:gd name="T19" fmla="*/ 830 h 4864"/>
                              <a:gd name="T20" fmla="*/ 2000 w 2000"/>
                              <a:gd name="T21" fmla="*/ 1150 h 4864"/>
                              <a:gd name="T22" fmla="*/ 1707 w 2000"/>
                              <a:gd name="T23" fmla="*/ 1470 h 4864"/>
                              <a:gd name="T24" fmla="*/ 1000 w 2000"/>
                              <a:gd name="T25" fmla="*/ 1650 h 4864"/>
                              <a:gd name="T26" fmla="*/ 293 w 2000"/>
                              <a:gd name="T27" fmla="*/ 1630 h 4864"/>
                              <a:gd name="T28" fmla="*/ 0 w 2000"/>
                              <a:gd name="T29" fmla="*/ 1470 h 4864"/>
                              <a:gd name="T30" fmla="*/ 293 w 2000"/>
                              <a:gd name="T31" fmla="*/ 1310 h 4864"/>
                              <a:gd name="T32" fmla="*/ 1000 w 2000"/>
                              <a:gd name="T33" fmla="*/ 1290 h 4864"/>
                              <a:gd name="T34" fmla="*/ 1707 w 2000"/>
                              <a:gd name="T35" fmla="*/ 1470 h 4864"/>
                              <a:gd name="T36" fmla="*/ 2000 w 2000"/>
                              <a:gd name="T37" fmla="*/ 1790 h 4864"/>
                              <a:gd name="T38" fmla="*/ 1707 w 2000"/>
                              <a:gd name="T39" fmla="*/ 2110 h 4864"/>
                              <a:gd name="T40" fmla="*/ 1000 w 2000"/>
                              <a:gd name="T41" fmla="*/ 2290 h 4864"/>
                              <a:gd name="T42" fmla="*/ 293 w 2000"/>
                              <a:gd name="T43" fmla="*/ 2270 h 4864"/>
                              <a:gd name="T44" fmla="*/ 0 w 2000"/>
                              <a:gd name="T45" fmla="*/ 2110 h 4864"/>
                              <a:gd name="T46" fmla="*/ 293 w 2000"/>
                              <a:gd name="T47" fmla="*/ 1950 h 4864"/>
                              <a:gd name="T48" fmla="*/ 1000 w 2000"/>
                              <a:gd name="T49" fmla="*/ 1930 h 4864"/>
                              <a:gd name="T50" fmla="*/ 1707 w 2000"/>
                              <a:gd name="T51" fmla="*/ 2110 h 4864"/>
                              <a:gd name="T52" fmla="*/ 2000 w 2000"/>
                              <a:gd name="T53" fmla="*/ 2430 h 4864"/>
                              <a:gd name="T54" fmla="*/ 1707 w 2000"/>
                              <a:gd name="T55" fmla="*/ 2750 h 4864"/>
                              <a:gd name="T56" fmla="*/ 1000 w 2000"/>
                              <a:gd name="T57" fmla="*/ 2930 h 4864"/>
                              <a:gd name="T58" fmla="*/ 293 w 2000"/>
                              <a:gd name="T59" fmla="*/ 2910 h 4864"/>
                              <a:gd name="T60" fmla="*/ 0 w 2000"/>
                              <a:gd name="T61" fmla="*/ 2750 h 4864"/>
                              <a:gd name="T62" fmla="*/ 293 w 2000"/>
                              <a:gd name="T63" fmla="*/ 2590 h 4864"/>
                              <a:gd name="T64" fmla="*/ 1000 w 2000"/>
                              <a:gd name="T65" fmla="*/ 2570 h 4864"/>
                              <a:gd name="T66" fmla="*/ 1707 w 2000"/>
                              <a:gd name="T67" fmla="*/ 2750 h 4864"/>
                              <a:gd name="T68" fmla="*/ 2000 w 2000"/>
                              <a:gd name="T69" fmla="*/ 3070 h 4864"/>
                              <a:gd name="T70" fmla="*/ 1707 w 2000"/>
                              <a:gd name="T71" fmla="*/ 3390 h 4864"/>
                              <a:gd name="T72" fmla="*/ 1000 w 2000"/>
                              <a:gd name="T73" fmla="*/ 3570 h 4864"/>
                              <a:gd name="T74" fmla="*/ 293 w 2000"/>
                              <a:gd name="T75" fmla="*/ 3550 h 4864"/>
                              <a:gd name="T76" fmla="*/ 0 w 2000"/>
                              <a:gd name="T77" fmla="*/ 3390 h 4864"/>
                              <a:gd name="T78" fmla="*/ 293 w 2000"/>
                              <a:gd name="T79" fmla="*/ 3230 h 4864"/>
                              <a:gd name="T80" fmla="*/ 1000 w 2000"/>
                              <a:gd name="T81" fmla="*/ 3210 h 4864"/>
                              <a:gd name="T82" fmla="*/ 1707 w 2000"/>
                              <a:gd name="T83" fmla="*/ 3390 h 4864"/>
                              <a:gd name="T84" fmla="*/ 2000 w 2000"/>
                              <a:gd name="T85" fmla="*/ 3710 h 4864"/>
                              <a:gd name="T86" fmla="*/ 1707 w 2000"/>
                              <a:gd name="T87" fmla="*/ 4030 h 4864"/>
                              <a:gd name="T88" fmla="*/ 1000 w 2000"/>
                              <a:gd name="T89" fmla="*/ 4210 h 4864"/>
                              <a:gd name="T90" fmla="*/ 293 w 2000"/>
                              <a:gd name="T91" fmla="*/ 4190 h 4864"/>
                              <a:gd name="T92" fmla="*/ 0 w 2000"/>
                              <a:gd name="T93" fmla="*/ 4030 h 4864"/>
                              <a:gd name="T94" fmla="*/ 293 w 2000"/>
                              <a:gd name="T95" fmla="*/ 3870 h 4864"/>
                              <a:gd name="T96" fmla="*/ 1000 w 2000"/>
                              <a:gd name="T97" fmla="*/ 3850 h 4864"/>
                              <a:gd name="T98" fmla="*/ 1707 w 2000"/>
                              <a:gd name="T99" fmla="*/ 4030 h 4864"/>
                              <a:gd name="T100" fmla="*/ 2000 w 2000"/>
                              <a:gd name="T101" fmla="*/ 4350 h 4864"/>
                              <a:gd name="T102" fmla="*/ 1707 w 2000"/>
                              <a:gd name="T103" fmla="*/ 4670 h 4864"/>
                              <a:gd name="T104" fmla="*/ 1000 w 2000"/>
                              <a:gd name="T105" fmla="*/ 4850 h 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75" name="Line 47"/>
                        <wps:cNvCnPr>
                          <a:cxnSpLocks noChangeShapeType="1"/>
                        </wps:cNvCnPr>
                        <wps:spPr bwMode="auto">
                          <a:xfrm>
                            <a:off x="4770" y="2969"/>
                            <a:ext cx="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6" name="Line 49"/>
                        <wps:cNvCnPr>
                          <a:cxnSpLocks noChangeShapeType="1"/>
                        </wps:cNvCnPr>
                        <wps:spPr bwMode="auto">
                          <a:xfrm>
                            <a:off x="6446" y="2967"/>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7" name="Line 51"/>
                        <wps:cNvCnPr>
                          <a:cxnSpLocks noChangeShapeType="1"/>
                        </wps:cNvCnPr>
                        <wps:spPr bwMode="auto">
                          <a:xfrm>
                            <a:off x="7438" y="2965"/>
                            <a:ext cx="3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8" name="Line 55"/>
                        <wps:cNvCnPr>
                          <a:cxnSpLocks noChangeShapeType="1"/>
                        </wps:cNvCnPr>
                        <wps:spPr bwMode="auto">
                          <a:xfrm>
                            <a:off x="7773" y="2849"/>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9" name="Line 56"/>
                        <wps:cNvCnPr>
                          <a:cxnSpLocks noChangeShapeType="1"/>
                        </wps:cNvCnPr>
                        <wps:spPr bwMode="auto">
                          <a:xfrm>
                            <a:off x="7893" y="2849"/>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80" name="Text Box 58"/>
                        <wps:cNvSpPr txBox="1">
                          <a:spLocks noChangeArrowheads="1"/>
                        </wps:cNvSpPr>
                        <wps:spPr bwMode="auto">
                          <a:xfrm>
                            <a:off x="7464" y="2999"/>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355C41">
                              <w:r>
                                <w:t>N</w:t>
                              </w:r>
                            </w:p>
                          </w:txbxContent>
                        </wps:txbx>
                        <wps:bodyPr rot="0" vert="horz" wrap="square" lIns="0" tIns="0" rIns="0" bIns="0" anchor="t" anchorCtr="0" upright="1">
                          <a:noAutofit/>
                        </wps:bodyPr>
                      </wps:wsp>
                      <wps:wsp>
                        <wps:cNvPr id="6481" name="Text Box 59"/>
                        <wps:cNvSpPr txBox="1">
                          <a:spLocks noChangeArrowheads="1"/>
                        </wps:cNvSpPr>
                        <wps:spPr bwMode="auto">
                          <a:xfrm>
                            <a:off x="7734" y="2564"/>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355C41">
                              <w:r>
                                <w:t>C</w:t>
                              </w:r>
                            </w:p>
                          </w:txbxContent>
                        </wps:txbx>
                        <wps:bodyPr rot="0" vert="horz" wrap="square" lIns="0" tIns="0" rIns="0" bIns="0" anchor="t" anchorCtr="0" upright="1">
                          <a:noAutofit/>
                        </wps:bodyPr>
                      </wps:wsp>
                      <wps:wsp>
                        <wps:cNvPr id="6482" name="Text Box 60"/>
                        <wps:cNvSpPr txBox="1">
                          <a:spLocks noChangeArrowheads="1"/>
                        </wps:cNvSpPr>
                        <wps:spPr bwMode="auto">
                          <a:xfrm>
                            <a:off x="8694" y="2819"/>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355C41">
                              <w:r>
                                <w:t>B</w:t>
                              </w:r>
                            </w:p>
                          </w:txbxContent>
                        </wps:txbx>
                        <wps:bodyPr rot="0" vert="horz" wrap="square" lIns="0" tIns="0" rIns="0" bIns="0" anchor="t" anchorCtr="0" upright="1">
                          <a:noAutofit/>
                        </wps:bodyPr>
                      </wps:wsp>
                      <wps:wsp>
                        <wps:cNvPr id="6483" name="Text Box 61"/>
                        <wps:cNvSpPr txBox="1">
                          <a:spLocks noChangeArrowheads="1"/>
                        </wps:cNvSpPr>
                        <wps:spPr bwMode="auto">
                          <a:xfrm>
                            <a:off x="4590" y="2819"/>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355C41">
                              <w:r>
                                <w:t>A</w:t>
                              </w:r>
                            </w:p>
                          </w:txbxContent>
                        </wps:txbx>
                        <wps:bodyPr rot="0" vert="horz" wrap="square" lIns="0" tIns="0" rIns="0" bIns="0" anchor="t" anchorCtr="0" upright="1">
                          <a:noAutofit/>
                        </wps:bodyPr>
                      </wps:wsp>
                      <wps:wsp>
                        <wps:cNvPr id="6484" name="Text Box 62"/>
                        <wps:cNvSpPr txBox="1">
                          <a:spLocks noChangeArrowheads="1"/>
                        </wps:cNvSpPr>
                        <wps:spPr bwMode="auto">
                          <a:xfrm>
                            <a:off x="6596" y="2982"/>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355C41">
                              <w:r>
                                <w:t>M</w:t>
                              </w:r>
                            </w:p>
                          </w:txbxContent>
                        </wps:txbx>
                        <wps:bodyPr rot="0" vert="horz" wrap="square" lIns="0" tIns="0" rIns="0" bIns="0" anchor="t" anchorCtr="0" upright="1">
                          <a:noAutofit/>
                        </wps:bodyPr>
                      </wps:wsp>
                      <wps:wsp>
                        <wps:cNvPr id="6485" name="Text Box 63"/>
                        <wps:cNvSpPr txBox="1">
                          <a:spLocks noChangeArrowheads="1"/>
                        </wps:cNvSpPr>
                        <wps:spPr bwMode="auto">
                          <a:xfrm>
                            <a:off x="5951" y="2547"/>
                            <a:ext cx="22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355C41">
                              <w:r>
                                <w:t>L</w:t>
                              </w:r>
                            </w:p>
                          </w:txbxContent>
                        </wps:txbx>
                        <wps:bodyPr rot="0" vert="horz" wrap="square" lIns="0" tIns="0" rIns="0" bIns="0" anchor="t" anchorCtr="0" upright="1">
                          <a:noAutofit/>
                        </wps:bodyPr>
                      </wps:wsp>
                      <wps:wsp>
                        <wps:cNvPr id="6486" name="Text Box 2131"/>
                        <wps:cNvSpPr txBox="1">
                          <a:spLocks noChangeArrowheads="1"/>
                        </wps:cNvSpPr>
                        <wps:spPr bwMode="auto">
                          <a:xfrm>
                            <a:off x="6942" y="2715"/>
                            <a:ext cx="480" cy="482"/>
                          </a:xfrm>
                          <a:prstGeom prst="rect">
                            <a:avLst/>
                          </a:prstGeom>
                          <a:solidFill>
                            <a:srgbClr val="FFFFFF"/>
                          </a:solidFill>
                          <a:ln w="9525">
                            <a:solidFill>
                              <a:srgbClr val="000000"/>
                            </a:solidFill>
                            <a:miter lim="800000"/>
                            <a:headEnd/>
                            <a:tailEnd/>
                          </a:ln>
                        </wps:spPr>
                        <wps:txbx>
                          <w:txbxContent>
                            <w:p w:rsidR="00581465" w:rsidRDefault="00581465" w:rsidP="00355C41">
                              <w:r>
                                <w:t>X</w:t>
                              </w:r>
                            </w:p>
                          </w:txbxContent>
                        </wps:txbx>
                        <wps:bodyPr rot="0" vert="horz" wrap="square" lIns="91440" tIns="45720" rIns="91440" bIns="45720" anchor="t" anchorCtr="0" upright="1">
                          <a:noAutofit/>
                        </wps:bodyPr>
                      </wps:wsp>
                      <wps:wsp>
                        <wps:cNvPr id="6487" name="Line 47"/>
                        <wps:cNvCnPr>
                          <a:cxnSpLocks noChangeShapeType="1"/>
                        </wps:cNvCnPr>
                        <wps:spPr bwMode="auto">
                          <a:xfrm>
                            <a:off x="7902" y="2967"/>
                            <a:ext cx="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118" o:spid="_x0000_s2088" style="position:absolute;left:0;text-align:left;margin-left:240pt;margin-top:12.2pt;width:217.2pt;height:36.85pt;z-index:251668480" coordorigin="4590,2547" coordsize="4344,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" o:allowincell="f">
                <v:shape id="Freeform 2119" o:spid="_x0000_s2089" style="position:absolute;left:5871;top:2459;width:240;height:919;rotation:-90;visibility:visible;mso-wrap-style:square;v-text-anchor:top" coordsize="2000,4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17cQA&#10;AADdAAAADwAAAGRycy9kb3ducmV2LnhtbESPQWsCMRSE74X+h/AK3mpWsWvZGkUEwYuIuvT83Lxu&#10;lm5ewiZ113/fCILHYWa+YRarwbbiSl1oHCuYjDMQxJXTDdcKyvP2/RNEiMgaW8ek4EYBVsvXlwUW&#10;2vV8pOsp1iJBOBSowMToCylDZchiGDtPnLwf11mMSXa11B32CW5bOc2yXFpsOC0Y9LQxVP2e/qyC&#10;bxfkfroudxdz6D8uG+MP+cQrNXob1l8gIg3xGX60d1pBPpvP4P4mP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MNe3EAAAA3QAAAA8AAAAAAAAAAAAAAAAAmAIAAGRycy9k&#10;b3ducmV2LnhtbFBLBQYAAAAABAAEAPUAAACJAwAAAAA=&#10;"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v:path arrowok="t" o:connecttype="custom" o:connectlocs="120,2;205,36;240,96;205,157;120,191;35,187;0,157;35,127;120,123;205,157;240,217;205,278;120,312;35,308;0,278;35,248;120,244;205,278;240,338;205,399;120,433;35,429;0,399;35,368;120,365;205,399;240,459;205,520;120,554;35,550;0,520;35,489;120,486;205,520;240,580;205,641;120,675;35,671;0,641;35,610;120,606;205,641;240,701;205,761;120,795;35,792;0,761;35,731;120,727;205,761;240,822;205,882;120,916" o:connectangles="0,0,0,0,0,0,0,0,0,0,0,0,0,0,0,0,0,0,0,0,0,0,0,0,0,0,0,0,0,0,0,0,0,0,0,0,0,0,0,0,0,0,0,0,0,0,0,0,0,0,0,0,0"/>
                </v:shape>
                <v:line id="Line 47" o:spid="_x0000_s2090" style="position:absolute;visibility:visible;mso-wrap-style:square" from="4770,2969" to="5530,2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0/MgAAADdAAAADwAAAGRycy9kb3ducmV2LnhtbESPT0vDQBTE70K/w/IEb3bjvygx21Ja&#10;Cq0HsVVojy/ZZ5KafRt21yR++64geBxm5jdMPh9NK3pyvrGs4GaagCAurW64UvDxvr5+AuEDssbW&#10;Min4IQ/z2eQix0zbgXfU70MlIoR9hgrqELpMSl/WZNBPbUccvU/rDIYoXSW1wyHCTStvkySVBhuO&#10;CzV2tKyp/Np/GwWvd29pv9i+bMbDNi3K1a44ngan1NXluHgGEWgM/+G/9kYrSO8fH+D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l/0/MgAAADdAAAADwAAAAAA&#10;AAAAAAAAAAChAgAAZHJzL2Rvd25yZXYueG1sUEsFBgAAAAAEAAQA+QAAAJYDAAAAAA==&#10;"/>
                <v:line id="Line 49" o:spid="_x0000_s2091" style="position:absolute;visibility:visible;mso-wrap-style:square" from="6446,2967" to="6926,2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1qi8gAAADdAAAADwAAAGRycy9kb3ducmV2LnhtbESPQUsDMRSE74L/ITzBm82qJZW1aSmW&#10;QutB2iro8XXz3F3dvCxJurv++6Yg9DjMzDfMdD7YRnTkQ+1Yw/0oA0FcOFNzqeHjfXX3BCJEZION&#10;Y9LwRwHms+urKebG9byjbh9LkSAcctRQxdjmUoaiIoth5Fri5H07bzEm6UtpPPYJbhv5kGVKWqw5&#10;LVTY0ktFxe/+aDW8PW5Vt9i8rofPjToUy93h66f3Wt/eDItnEJGGeAn/t9dGgxpPFJzfpCcgZy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o1qi8gAAADdAAAADwAAAAAA&#10;AAAAAAAAAAChAgAAZHJzL2Rvd25yZXYueG1sUEsFBgAAAAAEAAQA+QAAAJYDAAAAAA==&#10;"/>
                <v:line id="Line 51" o:spid="_x0000_s2092" style="position:absolute;visibility:visible;mso-wrap-style:square" from="7438,2965" to="7753,2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PEMgAAADdAAAADwAAAGRycy9kb3ducmV2LnhtbESPQWvCQBSE74X+h+UVvNVNrcQSXUUq&#10;BfUgagvt8Zl9Jmmzb8PumqT/3i0IPQ4z8w0zW/SmFi05X1lW8DRMQBDnVldcKPh4f3t8AeEDssba&#10;Min4JQ+L+f3dDDNtOz5QewyFiBD2GSooQ2gyKX1ekkE/tA1x9M7WGQxRukJqh12Em1qOkiSVBiuO&#10;CyU29FpS/nO8GAW7533aLjfbdf+5SU/56nD6+u6cUoOHfjkFEagP/+Fbe60VpOPJBP7e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cHPEMgAAADdAAAADwAAAAAA&#10;AAAAAAAAAAChAgAAZHJzL2Rvd25yZXYueG1sUEsFBgAAAAAEAAQA+QAAAJYDAAAAAA==&#10;"/>
                <v:line id="Line 55" o:spid="_x0000_s2093" style="position:absolute;visibility:visible;mso-wrap-style:square" from="7773,2849" to="7773,3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5bYsUAAADdAAAADwAAAGRycy9kb3ducmV2LnhtbERPz2vCMBS+D/wfwht4m+nm6EZnFHEI&#10;usNQN9Djs3lrq81LSWJb/3tzGHj8+H5PZr2pRUvOV5YVPI8SEMS51RUXCn5/lk/vIHxA1lhbJgVX&#10;8jCbDh4mmGnb8ZbaXShEDGGfoYIyhCaT0uclGfQj2xBH7s86gyFCV0jtsIvhppYvSZJKgxXHhhIb&#10;WpSUn3cXo+B7vEnb+fpr1e/X6TH/3B4Pp84pNXzs5x8gAvXhLv53r7SC9PUtzo1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5bYsUAAADdAAAADwAAAAAAAAAA&#10;AAAAAAChAgAAZHJzL2Rvd25yZXYueG1sUEsFBgAAAAAEAAQA+QAAAJMDAAAAAA==&#10;"/>
                <v:line id="Line 56" o:spid="_x0000_s2094" style="position:absolute;visibility:visible;mso-wrap-style:square" from="7893,2849" to="7893,3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L++ckAAADdAAAADwAAAGRycy9kb3ducmV2LnhtbESPT0vDQBTE7wW/w/IEb+1GLbGN3Zai&#10;FFoPYv9Ae3zNPpNo9m3Y3Sbx23cFweMwM79hZove1KIl5yvLCu5HCQji3OqKCwWH/Wo4AeEDssba&#10;Min4IQ+L+c1ghpm2HW+p3YVCRAj7DBWUITSZlD4vyaAf2YY4ep/WGQxRukJqh12Em1o+JEkqDVYc&#10;F0ps6KWk/Ht3MQreHz/Sdrl5W/fHTXrOX7fn01fnlLq77ZfPIAL14T/8115rBen4aQq/b+ITkP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MS/vnJAAAA3QAAAA8AAAAA&#10;AAAAAAAAAAAAoQIAAGRycy9kb3ducmV2LnhtbFBLBQYAAAAABAAEAPkAAACXAwAAAAA=&#10;"/>
                <v:shape id="Text Box 58" o:spid="_x0000_s2095" type="#_x0000_t202" style="position:absolute;left:7464;top:2999;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vPYMMA&#10;AADdAAAADwAAAGRycy9kb3ducmV2LnhtbERPz2vCMBS+D/wfwhN2m6lDiqumIjJBGIzV7uDx2by2&#10;wealNlG7/345DHb8+H6vN6PtxJ0GbxwrmM8SEMSV04YbBd/l/mUJwgdkjZ1jUvBDHjb55GmNmXYP&#10;Luh+DI2IIewzVNCG0GdS+qoli37meuLI1W6wGCIcGqkHfMRw28nXJEmlRcOxocWedi1Vl+PNKtie&#10;uHg318/zV1EXpizfEv5IL0o9T8ftCkSgMfyL/9wHrSBdLOP++CY+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vPYMMAAADdAAAADwAAAAAAAAAAAAAAAACYAgAAZHJzL2Rv&#10;d25yZXYueG1sUEsFBgAAAAAEAAQA9QAAAIgDAAAAAA==&#10;" filled="f" stroked="f">
                  <v:textbox inset="0,0,0,0">
                    <w:txbxContent>
                      <w:p w:rsidR="00581465" w:rsidRPr="00756C8B" w:rsidRDefault="00581465" w:rsidP="00355C41">
                        <w:r>
                          <w:t>N</w:t>
                        </w:r>
                      </w:p>
                    </w:txbxContent>
                  </v:textbox>
                </v:shape>
                <v:shape id="Text Box 59" o:spid="_x0000_s2096" type="#_x0000_t202" style="position:absolute;left:7734;top:2564;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q+8UA&#10;AADdAAAADwAAAGRycy9kb3ducmV2LnhtbESPQWvCQBSE7wX/w/KE3upGKcFGVxFRKBSkMR48PrPP&#10;ZDH7NmZXjf++Wyj0OMzMN8x82dtG3KnzxrGC8SgBQVw6bbhScCi2b1MQPiBrbByTgid5WC4GL3PM&#10;tHtwTvd9qESEsM9QQR1Cm0npy5os+pFriaN3dp3FEGVXSd3hI8JtIydJkkqLhuNCjS2tayov+5tV&#10;sDpyvjHX3ek7P+emKD4S/kovSr0O+9UMRKA+/If/2p9aQfo+HcPvm/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h2r7xQAAAN0AAAAPAAAAAAAAAAAAAAAAAJgCAABkcnMv&#10;ZG93bnJldi54bWxQSwUGAAAAAAQABAD1AAAAigMAAAAA&#10;" filled="f" stroked="f">
                  <v:textbox inset="0,0,0,0">
                    <w:txbxContent>
                      <w:p w:rsidR="00581465" w:rsidRPr="00756C8B" w:rsidRDefault="00581465" w:rsidP="00355C41">
                        <w:r>
                          <w:t>C</w:t>
                        </w:r>
                      </w:p>
                    </w:txbxContent>
                  </v:textbox>
                </v:shape>
                <v:shape id="Text Box 60" o:spid="_x0000_s2097" type="#_x0000_t202" style="position:absolute;left:8694;top:2819;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X0jMUA&#10;AADdAAAADwAAAGRycy9kb3ducmV2LnhtbESPQWvCQBSE7wX/w/KE3upGkWCjq4hUEArFGA8en9ln&#10;sph9m2ZXTf+9Wyj0OMzMN8xi1dtG3KnzxrGC8SgBQVw6bbhScCy2bzMQPiBrbByTgh/ysFoOXhaY&#10;affgnO6HUIkIYZ+hgjqENpPSlzVZ9CPXEkfv4jqLIcqukrrDR4TbRk6SJJUWDceFGlva1FReDzer&#10;YH3i/MN8f533+SU3RfGe8Gd6Vep12K/nIAL14T/8195pBel0NoH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VfSMxQAAAN0AAAAPAAAAAAAAAAAAAAAAAJgCAABkcnMv&#10;ZG93bnJldi54bWxQSwUGAAAAAAQABAD1AAAAigMAAAAA&#10;" filled="f" stroked="f">
                  <v:textbox inset="0,0,0,0">
                    <w:txbxContent>
                      <w:p w:rsidR="00581465" w:rsidRPr="00756C8B" w:rsidRDefault="00581465" w:rsidP="00355C41">
                        <w:r>
                          <w:t>B</w:t>
                        </w:r>
                      </w:p>
                    </w:txbxContent>
                  </v:textbox>
                </v:shape>
                <v:shape id="Text Box 61" o:spid="_x0000_s2098" type="#_x0000_t202" style="position:absolute;left:4590;top:2819;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lRF8YA&#10;AADdAAAADwAAAGRycy9kb3ducmV2LnhtbESPQWvCQBSE74X+h+UVvNVNqwSbuooUBUGQxvTg8Zl9&#10;JovZtzG7avz3bqHQ4zAz3zDTeW8bcaXOG8cK3oYJCOLSacOVgp9i9ToB4QOyxsYxKbiTh/ns+WmK&#10;mXY3zum6C5WIEPYZKqhDaDMpfVmTRT90LXH0jq6zGKLsKqk7vEW4beR7kqTSouG4UGNLXzWVp93F&#10;KljsOV+a8/bwnR9zUxQfCW/Sk1KDl37xCSJQH/7Df+21VpCOJyP4fROf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lRF8YAAADdAAAADwAAAAAAAAAAAAAAAACYAgAAZHJz&#10;L2Rvd25yZXYueG1sUEsFBgAAAAAEAAQA9QAAAIsDAAAAAA==&#10;" filled="f" stroked="f">
                  <v:textbox inset="0,0,0,0">
                    <w:txbxContent>
                      <w:p w:rsidR="00581465" w:rsidRPr="00756C8B" w:rsidRDefault="00581465" w:rsidP="00355C41">
                        <w:r>
                          <w:t>A</w:t>
                        </w:r>
                      </w:p>
                    </w:txbxContent>
                  </v:textbox>
                </v:shape>
                <v:shape id="Text Box 62" o:spid="_x0000_s2099" type="#_x0000_t202" style="position:absolute;left:6596;top:2982;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DJY8UA&#10;AADdAAAADwAAAGRycy9kb3ducmV2LnhtbESPQWvCQBSE7wX/w/KE3upGkWCjq4hUEArFGA8en9ln&#10;sph9m2ZXTf+9Wyj0OMzMN8xi1dtG3KnzxrGC8SgBQVw6bbhScCy2bzMQPiBrbByTgh/ysFoOXhaY&#10;affgnO6HUIkIYZ+hgjqENpPSlzVZ9CPXEkfv4jqLIcqukrrDR4TbRk6SJJUWDceFGlva1FReDzer&#10;YH3i/MN8f533+SU3RfGe8Gd6Vep12K/nIAL14T/8195pBel0NoXf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MljxQAAAN0AAAAPAAAAAAAAAAAAAAAAAJgCAABkcnMv&#10;ZG93bnJldi54bWxQSwUGAAAAAAQABAD1AAAAigMAAAAA&#10;" filled="f" stroked="f">
                  <v:textbox inset="0,0,0,0">
                    <w:txbxContent>
                      <w:p w:rsidR="00581465" w:rsidRPr="00756C8B" w:rsidRDefault="00581465" w:rsidP="00355C41">
                        <w:r>
                          <w:t>M</w:t>
                        </w:r>
                      </w:p>
                    </w:txbxContent>
                  </v:textbox>
                </v:shape>
                <v:shape id="Text Box 63" o:spid="_x0000_s2100" type="#_x0000_t202" style="position:absolute;left:5951;top:2547;width:223;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xs+MYA&#10;AADdAAAADwAAAGRycy9kb3ducmV2LnhtbESPQWvCQBSE74X+h+UVvNVNiwabuooUBUGQxvTg8Zl9&#10;JovZtzG7avz3bqHQ4zAz3zDTeW8bcaXOG8cK3oYJCOLSacOVgp9i9ToB4QOyxsYxKbiTh/ns+WmK&#10;mXY3zum6C5WIEPYZKqhDaDMpfVmTRT90LXH0jq6zGKLsKqk7vEW4beR7kqTSouG4UGNLXzWVp93F&#10;KljsOV+a8/bwnR9zUxQfCW/Sk1KDl37xCSJQH/7Df+21VpCOJmP4fROf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7xs+MYAAADdAAAADwAAAAAAAAAAAAAAAACYAgAAZHJz&#10;L2Rvd25yZXYueG1sUEsFBgAAAAAEAAQA9QAAAIsDAAAAAA==&#10;" filled="f" stroked="f">
                  <v:textbox inset="0,0,0,0">
                    <w:txbxContent>
                      <w:p w:rsidR="00581465" w:rsidRPr="00756C8B" w:rsidRDefault="00581465" w:rsidP="00355C41">
                        <w:r>
                          <w:t>L</w:t>
                        </w:r>
                      </w:p>
                    </w:txbxContent>
                  </v:textbox>
                </v:shape>
                <v:shape id="Text Box 2131" o:spid="_x0000_s2101" type="#_x0000_t202" style="position:absolute;left:6942;top:2715;width:480;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EGsYA&#10;AADdAAAADwAAAGRycy9kb3ducmV2LnhtbESPQWvCQBSE74X+h+UJvRTdVCWN0VWK0KI3a6W9PrLP&#10;JJh9m+5uY/z3riD0OMzMN8xi1ZtGdOR8bVnByygBQVxYXXOp4PD1PsxA+ICssbFMCi7kYbV8fFhg&#10;ru2ZP6nbh1JECPscFVQhtLmUvqjIoB/Zljh6R+sMhihdKbXDc4SbRo6TJJUGa44LFba0rqg47f+M&#10;gmy66X78drL7LtJjMwvPr93Hr1PqadC/zUEE6sN/+N7eaAXpNEvh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mEGsYAAADdAAAADwAAAAAAAAAAAAAAAACYAgAAZHJz&#10;L2Rvd25yZXYueG1sUEsFBgAAAAAEAAQA9QAAAIsDAAAAAA==&#10;">
                  <v:textbox>
                    <w:txbxContent>
                      <w:p w:rsidR="00581465" w:rsidRDefault="00581465" w:rsidP="00355C41">
                        <w:r>
                          <w:t>X</w:t>
                        </w:r>
                      </w:p>
                    </w:txbxContent>
                  </v:textbox>
                </v:shape>
                <v:line id="Line 47" o:spid="_x0000_s2102" style="position:absolute;visibility:visible;mso-wrap-style:square" from="7902,2967" to="8662,2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S/N8gAAADdAAAADwAAAGRycy9kb3ducmV2LnhtbESPQWvCQBSE7wX/w/KE3uqmVlJJXUUs&#10;Be2hqC20x2f2NYlm34bdNUn/vSsUPA4z8w0zW/SmFi05X1lW8DhKQBDnVldcKPj6fHuYgvABWWNt&#10;mRT8kYfFfHA3w0zbjnfU7kMhIoR9hgrKEJpMSp+XZNCPbEMcvV/rDIYoXSG1wy7CTS3HSZJKgxXH&#10;hRIbWpWUn/Zno+DjaZu2y837uv/epIf8dXf4OXZOqfthv3wBEagPt/B/e60VpJPpM1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BS/N8gAAADdAAAADwAAAAAA&#10;AAAAAAAAAAChAgAAZHJzL2Rvd25yZXYueG1sUEsFBgAAAAAEAAQA+QAAAJYDAAAAAA==&#10;"/>
                <w10:wrap type="square"/>
              </v:group>
            </w:pict>
          </mc:Fallback>
        </mc:AlternateContent>
      </w:r>
      <w:r w:rsidR="00581465" w:rsidRPr="00581465">
        <w:rPr>
          <w:b/>
          <w:sz w:val="26"/>
          <w:szCs w:val="26"/>
          <w:lang w:val="de-DE"/>
        </w:rPr>
        <w:t>Bài 3.</w:t>
      </w:r>
      <w:r w:rsidR="00581465" w:rsidRPr="00581465">
        <w:rPr>
          <w:sz w:val="26"/>
          <w:szCs w:val="26"/>
          <w:lang w:val="nl-NL"/>
        </w:rPr>
        <w:t xml:space="preserve"> (4 điểm)</w:t>
      </w:r>
    </w:p>
    <w:p w:rsidR="00581465" w:rsidRPr="00581465" w:rsidRDefault="00581465" w:rsidP="00014C99">
      <w:pPr>
        <w:spacing w:before="120" w:line="264" w:lineRule="auto"/>
        <w:ind w:firstLine="567"/>
        <w:jc w:val="both"/>
        <w:rPr>
          <w:sz w:val="26"/>
          <w:szCs w:val="26"/>
        </w:rPr>
      </w:pPr>
      <w:r w:rsidRPr="00581465">
        <w:rPr>
          <w:sz w:val="26"/>
          <w:szCs w:val="26"/>
        </w:rPr>
        <w:t xml:space="preserve">Cho mạch điện như hình vẽ. </w:t>
      </w:r>
    </w:p>
    <w:p w:rsidR="00581465" w:rsidRPr="00581465" w:rsidRDefault="00581465" w:rsidP="00014C99">
      <w:pPr>
        <w:spacing w:before="120" w:line="264" w:lineRule="auto"/>
        <w:ind w:firstLine="567"/>
        <w:jc w:val="both"/>
        <w:rPr>
          <w:sz w:val="26"/>
          <w:szCs w:val="26"/>
        </w:rPr>
      </w:pPr>
      <w:r w:rsidRPr="00581465">
        <w:rPr>
          <w:sz w:val="26"/>
          <w:szCs w:val="26"/>
        </w:rPr>
        <w:t xml:space="preserve">Cuộn dây thuần cảm. </w:t>
      </w:r>
    </w:p>
    <w:p w:rsidR="00581465" w:rsidRPr="00581465" w:rsidRDefault="00581465" w:rsidP="00014C99">
      <w:pPr>
        <w:spacing w:before="120" w:line="264" w:lineRule="auto"/>
        <w:ind w:firstLine="567"/>
        <w:jc w:val="both"/>
        <w:rPr>
          <w:sz w:val="26"/>
          <w:szCs w:val="26"/>
        </w:rPr>
      </w:pPr>
      <w:r w:rsidRPr="00581465">
        <w:rPr>
          <w:sz w:val="26"/>
          <w:szCs w:val="26"/>
        </w:rPr>
        <w:t>X là hộp đen chứa 2 trong 3 phần tử L</w:t>
      </w:r>
      <w:r w:rsidRPr="00581465">
        <w:rPr>
          <w:sz w:val="26"/>
          <w:szCs w:val="26"/>
          <w:vertAlign w:val="subscript"/>
        </w:rPr>
        <w:t>1</w:t>
      </w:r>
      <w:r w:rsidRPr="00581465">
        <w:rPr>
          <w:sz w:val="26"/>
          <w:szCs w:val="26"/>
        </w:rPr>
        <w:t>, R</w:t>
      </w:r>
      <w:r w:rsidRPr="00581465">
        <w:rPr>
          <w:sz w:val="26"/>
          <w:szCs w:val="26"/>
          <w:vertAlign w:val="subscript"/>
        </w:rPr>
        <w:t>1</w:t>
      </w:r>
      <w:r w:rsidRPr="00581465">
        <w:rPr>
          <w:sz w:val="26"/>
          <w:szCs w:val="26"/>
        </w:rPr>
        <w:t>,C</w:t>
      </w:r>
      <w:r w:rsidRPr="00581465">
        <w:rPr>
          <w:sz w:val="26"/>
          <w:szCs w:val="26"/>
        </w:rPr>
        <w:softHyphen/>
      </w:r>
      <w:r w:rsidRPr="00581465">
        <w:rPr>
          <w:sz w:val="26"/>
          <w:szCs w:val="26"/>
          <w:vertAlign w:val="subscript"/>
        </w:rPr>
        <w:t>1</w:t>
      </w:r>
      <w:r w:rsidRPr="00581465">
        <w:rPr>
          <w:sz w:val="26"/>
          <w:szCs w:val="26"/>
        </w:rPr>
        <w:t xml:space="preserve"> mắc nối tiếp. Hiệu điện thế giữa hai điểm A, N có biểu thức</w:t>
      </w:r>
      <w:r w:rsidRPr="00581465">
        <w:rPr>
          <w:position w:val="-12"/>
          <w:sz w:val="26"/>
          <w:szCs w:val="26"/>
        </w:rPr>
        <w:object w:dxaOrig="2380" w:dyaOrig="360">
          <v:shape id="_x0000_i1307" type="#_x0000_t75" style="width:119.25pt;height:18pt" o:ole="">
            <v:imagedata r:id="rId355" o:title=""/>
          </v:shape>
          <o:OLEObject Type="Embed" ProgID="Equation.DSMT4" ShapeID="_x0000_i1307" DrawAspect="Content" ObjectID="_1609917836" r:id="rId356"/>
        </w:object>
      </w:r>
      <w:r w:rsidRPr="00581465">
        <w:rPr>
          <w:sz w:val="26"/>
          <w:szCs w:val="26"/>
        </w:rPr>
        <w:t xml:space="preserve">; giữa M, B có biểu thức </w:t>
      </w:r>
      <w:r w:rsidRPr="00581465">
        <w:rPr>
          <w:position w:val="-24"/>
          <w:sz w:val="26"/>
          <w:szCs w:val="26"/>
        </w:rPr>
        <w:object w:dxaOrig="2799" w:dyaOrig="620">
          <v:shape id="_x0000_i1308" type="#_x0000_t75" style="width:140.25pt;height:30.75pt" o:ole="">
            <v:imagedata r:id="rId357" o:title=""/>
          </v:shape>
          <o:OLEObject Type="Embed" ProgID="Equation.DSMT4" ShapeID="_x0000_i1308" DrawAspect="Content" ObjectID="_1609917837" r:id="rId358"/>
        </w:object>
      </w:r>
      <w:r w:rsidRPr="00581465">
        <w:rPr>
          <w:sz w:val="26"/>
          <w:szCs w:val="26"/>
        </w:rPr>
        <w:t xml:space="preserve"> và </w:t>
      </w:r>
      <w:r w:rsidRPr="00581465">
        <w:rPr>
          <w:position w:val="-6"/>
          <w:sz w:val="26"/>
          <w:szCs w:val="26"/>
        </w:rPr>
        <w:object w:dxaOrig="980" w:dyaOrig="320">
          <v:shape id="_x0000_i1309" type="#_x0000_t75" style="width:48.75pt;height:15.75pt" o:ole="">
            <v:imagedata r:id="rId359" o:title=""/>
          </v:shape>
          <o:OLEObject Type="Embed" ProgID="Equation.DSMT4" ShapeID="_x0000_i1309" DrawAspect="Content" ObjectID="_1609917838" r:id="rId360"/>
        </w:object>
      </w:r>
    </w:p>
    <w:p w:rsidR="00581465" w:rsidRPr="00581465" w:rsidRDefault="00581465" w:rsidP="00014C99">
      <w:pPr>
        <w:spacing w:before="120" w:line="264" w:lineRule="auto"/>
        <w:ind w:firstLine="567"/>
        <w:jc w:val="both"/>
        <w:rPr>
          <w:sz w:val="26"/>
          <w:szCs w:val="26"/>
          <w:vertAlign w:val="subscript"/>
        </w:rPr>
      </w:pPr>
      <w:r w:rsidRPr="00581465">
        <w:rPr>
          <w:sz w:val="26"/>
          <w:szCs w:val="26"/>
        </w:rPr>
        <w:t>a) Viết biểu thức của hiệu điện thế giữa hai đầu hộp đen</w:t>
      </w:r>
    </w:p>
    <w:p w:rsidR="00581465" w:rsidRPr="00581465" w:rsidRDefault="00581465" w:rsidP="00014C99">
      <w:pPr>
        <w:spacing w:before="120" w:line="264" w:lineRule="auto"/>
        <w:ind w:firstLine="567"/>
        <w:jc w:val="both"/>
        <w:rPr>
          <w:sz w:val="26"/>
          <w:szCs w:val="26"/>
        </w:rPr>
      </w:pPr>
      <w:r w:rsidRPr="00581465">
        <w:rPr>
          <w:sz w:val="26"/>
          <w:szCs w:val="26"/>
        </w:rPr>
        <w:t>b) Biết cường độ dòng điện hiệu dụng trong mạch là 0,5</w:t>
      </w:r>
      <w:r w:rsidRPr="00581465">
        <w:rPr>
          <w:position w:val="-6"/>
          <w:sz w:val="26"/>
          <w:szCs w:val="26"/>
        </w:rPr>
        <w:object w:dxaOrig="400" w:dyaOrig="360">
          <v:shape id="_x0000_i1310" type="#_x0000_t75" style="width:20.25pt;height:18pt" o:ole="">
            <v:imagedata r:id="rId361" o:title=""/>
          </v:shape>
          <o:OLEObject Type="Embed" ProgID="Equation.DSMT4" ShapeID="_x0000_i1310" DrawAspect="Content" ObjectID="_1609917839" r:id="rId362"/>
        </w:object>
      </w:r>
      <w:r w:rsidRPr="00581465">
        <w:rPr>
          <w:sz w:val="26"/>
          <w:szCs w:val="26"/>
        </w:rPr>
        <w:t>A. Tìm công suất tiêu thụ trên X và cấu tạo của X.</w:t>
      </w:r>
    </w:p>
    <w:p w:rsidR="00581465" w:rsidRPr="00581465" w:rsidRDefault="00581465" w:rsidP="00C635F1">
      <w:pPr>
        <w:spacing w:line="288" w:lineRule="auto"/>
        <w:jc w:val="both"/>
        <w:rPr>
          <w:sz w:val="26"/>
          <w:szCs w:val="26"/>
          <w:lang w:val="pt-BR"/>
        </w:rPr>
      </w:pPr>
      <w:r w:rsidRPr="00581465">
        <w:rPr>
          <w:b/>
          <w:sz w:val="26"/>
          <w:szCs w:val="26"/>
          <w:lang w:val="pt-BR"/>
        </w:rPr>
        <w:br w:type="page"/>
      </w:r>
      <w:r w:rsidRPr="00581465">
        <w:rPr>
          <w:b/>
          <w:sz w:val="26"/>
          <w:szCs w:val="26"/>
          <w:lang w:val="pt-BR"/>
        </w:rPr>
        <w:lastRenderedPageBreak/>
        <w:t>Bài 4.</w:t>
      </w:r>
      <w:r w:rsidRPr="00581465">
        <w:rPr>
          <w:sz w:val="26"/>
          <w:szCs w:val="26"/>
          <w:lang w:val="pt-BR"/>
        </w:rPr>
        <w:t xml:space="preserve"> </w:t>
      </w:r>
      <w:r w:rsidRPr="00581465">
        <w:rPr>
          <w:sz w:val="26"/>
          <w:szCs w:val="26"/>
          <w:lang w:val="nl-NL"/>
        </w:rPr>
        <w:t>(3 điểm)</w:t>
      </w:r>
    </w:p>
    <w:p w:rsidR="00581465" w:rsidRPr="00581465" w:rsidRDefault="004E199C" w:rsidP="00C635F1">
      <w:pPr>
        <w:spacing w:line="288" w:lineRule="auto"/>
        <w:ind w:firstLine="720"/>
        <w:jc w:val="both"/>
        <w:rPr>
          <w:sz w:val="26"/>
          <w:szCs w:val="26"/>
        </w:rPr>
      </w:pPr>
      <w:r>
        <w:rPr>
          <w:noProof/>
          <w:sz w:val="26"/>
          <w:szCs w:val="26"/>
          <w:lang w:eastAsia="en-US"/>
        </w:rPr>
        <mc:AlternateContent>
          <mc:Choice Requires="wpc">
            <w:drawing>
              <wp:anchor distT="0" distB="0" distL="114300" distR="114300" simplePos="0" relativeHeight="251669504" behindDoc="0" locked="0" layoutInCell="0" allowOverlap="1">
                <wp:simplePos x="0" y="0"/>
                <wp:positionH relativeFrom="column">
                  <wp:posOffset>4443095</wp:posOffset>
                </wp:positionH>
                <wp:positionV relativeFrom="paragraph">
                  <wp:posOffset>800735</wp:posOffset>
                </wp:positionV>
                <wp:extent cx="2262505" cy="1714500"/>
                <wp:effectExtent l="0" t="0" r="4445" b="0"/>
                <wp:wrapSquare wrapText="bothSides"/>
                <wp:docPr id="6472" name="Canvas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6467" name="Line 31"/>
                        <wps:cNvCnPr/>
                        <wps:spPr bwMode="auto">
                          <a:xfrm>
                            <a:off x="713740" y="1028700"/>
                            <a:ext cx="8001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68" name="Line 32"/>
                        <wps:cNvCnPr/>
                        <wps:spPr bwMode="auto">
                          <a:xfrm>
                            <a:off x="1127760" y="0"/>
                            <a:ext cx="635" cy="1600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6469" name="Group 33"/>
                        <wpg:cNvGrpSpPr>
                          <a:grpSpLocks/>
                        </wpg:cNvGrpSpPr>
                        <wpg:grpSpPr bwMode="auto">
                          <a:xfrm>
                            <a:off x="599440" y="914400"/>
                            <a:ext cx="114300" cy="228600"/>
                            <a:chOff x="7101" y="13860"/>
                            <a:chExt cx="180" cy="360"/>
                          </a:xfrm>
                        </wpg:grpSpPr>
                        <wps:wsp>
                          <wps:cNvPr id="6470" name="Line 34"/>
                          <wps:cNvCnPr/>
                          <wps:spPr bwMode="auto">
                            <a:xfrm>
                              <a:off x="728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71" name="Line 35"/>
                          <wps:cNvCnPr/>
                          <wps:spPr bwMode="auto">
                            <a:xfrm>
                              <a:off x="710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32" name="Group 36"/>
                        <wpg:cNvGrpSpPr>
                          <a:grpSpLocks/>
                        </wpg:cNvGrpSpPr>
                        <wpg:grpSpPr bwMode="auto">
                          <a:xfrm>
                            <a:off x="1504950" y="914400"/>
                            <a:ext cx="114300" cy="228600"/>
                            <a:chOff x="7101" y="13860"/>
                            <a:chExt cx="180" cy="360"/>
                          </a:xfrm>
                        </wpg:grpSpPr>
                        <wps:wsp>
                          <wps:cNvPr id="33" name="Line 37"/>
                          <wps:cNvCnPr/>
                          <wps:spPr bwMode="auto">
                            <a:xfrm>
                              <a:off x="728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38"/>
                          <wps:cNvCnPr/>
                          <wps:spPr bwMode="auto">
                            <a:xfrm>
                              <a:off x="710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35" name="Line 39"/>
                        <wps:cNvCnPr/>
                        <wps:spPr bwMode="auto">
                          <a:xfrm>
                            <a:off x="1628140" y="102870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40"/>
                        <wps:cNvCnPr/>
                        <wps:spPr bwMode="auto">
                          <a:xfrm>
                            <a:off x="370840" y="102870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Oval 41"/>
                        <wps:cNvSpPr>
                          <a:spLocks noChangeArrowheads="1"/>
                        </wps:cNvSpPr>
                        <wps:spPr bwMode="auto">
                          <a:xfrm>
                            <a:off x="1109980" y="1539240"/>
                            <a:ext cx="27305" cy="27305"/>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3152" tIns="36576" rIns="73152" bIns="36576" anchor="t" anchorCtr="0" upright="1">
                          <a:noAutofit/>
                        </wps:bodyPr>
                      </wps:wsp>
                      <wps:wsp>
                        <wps:cNvPr id="38" name="Line 42"/>
                        <wps:cNvCnPr/>
                        <wps:spPr bwMode="auto">
                          <a:xfrm>
                            <a:off x="114300" y="228600"/>
                            <a:ext cx="2057400"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Oval 43"/>
                        <wps:cNvSpPr>
                          <a:spLocks noChangeArrowheads="1"/>
                        </wps:cNvSpPr>
                        <wps:spPr bwMode="auto">
                          <a:xfrm>
                            <a:off x="2172970" y="210820"/>
                            <a:ext cx="27305" cy="27305"/>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3152" tIns="36576" rIns="73152" bIns="36576" anchor="t" anchorCtr="0" upright="1">
                          <a:noAutofit/>
                        </wps:bodyPr>
                      </wps:wsp>
                      <wps:wsp>
                        <wps:cNvPr id="40" name="Line 44"/>
                        <wps:cNvCnPr/>
                        <wps:spPr bwMode="auto">
                          <a:xfrm flipH="1">
                            <a:off x="1971040" y="228600"/>
                            <a:ext cx="228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45"/>
                        <wps:cNvCnPr/>
                        <wps:spPr bwMode="auto">
                          <a:xfrm>
                            <a:off x="485140" y="228600"/>
                            <a:ext cx="0" cy="800100"/>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46"/>
                        <wps:cNvCnPr/>
                        <wps:spPr bwMode="auto">
                          <a:xfrm>
                            <a:off x="652780" y="914400"/>
                            <a:ext cx="635" cy="68580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Pr="00E76233" w:rsidRDefault="00581465" w:rsidP="00364578">
                              <w:r>
                                <w:t>a</w:t>
                              </w:r>
                            </w:p>
                          </w:txbxContent>
                        </wps:txbx>
                        <wps:bodyPr/>
                      </wps:wsp>
                      <wps:wsp>
                        <wps:cNvPr id="43" name="Line 47"/>
                        <wps:cNvCnPr/>
                        <wps:spPr bwMode="auto">
                          <a:xfrm>
                            <a:off x="1558290" y="914400"/>
                            <a:ext cx="635" cy="68580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Pr="00223B2C" w:rsidRDefault="00581465" w:rsidP="00364578">
                              <w:pPr>
                                <w:rPr>
                                  <w:vertAlign w:val="subscript"/>
                                </w:rPr>
                              </w:pPr>
                              <w:r>
                                <w:t>S</w:t>
                              </w:r>
                              <w:r>
                                <w:rPr>
                                  <w:vertAlign w:val="subscript"/>
                                </w:rPr>
                                <w:t>2</w:t>
                              </w:r>
                            </w:p>
                          </w:txbxContent>
                        </wps:txbx>
                        <wps:bodyPr/>
                      </wps:wsp>
                      <wps:wsp>
                        <wps:cNvPr id="44" name="Line 48"/>
                        <wps:cNvCnPr/>
                        <wps:spPr bwMode="auto">
                          <a:xfrm>
                            <a:off x="643890" y="1257300"/>
                            <a:ext cx="914400" cy="635"/>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Pr="00223B2C" w:rsidRDefault="00581465" w:rsidP="00364578">
                              <w:pPr>
                                <w:rPr>
                                  <w:vertAlign w:val="subscript"/>
                                </w:rPr>
                              </w:pPr>
                              <w:r>
                                <w:t>S</w:t>
                              </w:r>
                              <w:r>
                                <w:rPr>
                                  <w:vertAlign w:val="subscript"/>
                                </w:rPr>
                                <w:t>1</w:t>
                              </w:r>
                            </w:p>
                          </w:txbxContent>
                        </wps:txbx>
                        <wps:bodyPr/>
                      </wps:wsp>
                      <wps:wsp>
                        <wps:cNvPr id="45" name="Text Box 49"/>
                        <wps:cNvSpPr txBox="1">
                          <a:spLocks noChangeArrowheads="1"/>
                        </wps:cNvSpPr>
                        <wps:spPr bwMode="auto">
                          <a:xfrm>
                            <a:off x="942340" y="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364578">
                              <w:r>
                                <w:t>a</w:t>
                              </w:r>
                            </w:p>
                          </w:txbxContent>
                        </wps:txbx>
                        <wps:bodyPr rot="0" vert="horz" wrap="square" lIns="61996" tIns="30998" rIns="61996" bIns="30998" anchor="t" anchorCtr="0" upright="1">
                          <a:noAutofit/>
                        </wps:bodyPr>
                      </wps:wsp>
                      <wps:wsp>
                        <wps:cNvPr id="46" name="Text Box 50"/>
                        <wps:cNvSpPr txBox="1">
                          <a:spLocks noChangeArrowheads="1"/>
                        </wps:cNvSpPr>
                        <wps:spPr bwMode="auto">
                          <a:xfrm>
                            <a:off x="1170940" y="13716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23B2C" w:rsidRDefault="00581465" w:rsidP="00364578">
                              <w:pPr>
                                <w:rPr>
                                  <w:vertAlign w:val="subscript"/>
                                </w:rPr>
                              </w:pPr>
                              <w:r>
                                <w:t>S</w:t>
                              </w:r>
                              <w:r>
                                <w:rPr>
                                  <w:vertAlign w:val="subscript"/>
                                </w:rPr>
                                <w:t>2</w:t>
                              </w:r>
                            </w:p>
                          </w:txbxContent>
                        </wps:txbx>
                        <wps:bodyPr rot="0" vert="horz" wrap="square" lIns="61996" tIns="30998" rIns="61996" bIns="30998" anchor="t" anchorCtr="0" upright="1">
                          <a:noAutofit/>
                        </wps:bodyPr>
                      </wps:wsp>
                      <wps:wsp>
                        <wps:cNvPr id="47" name="Text Box 51"/>
                        <wps:cNvSpPr txBox="1">
                          <a:spLocks noChangeArrowheads="1"/>
                        </wps:cNvSpPr>
                        <wps:spPr bwMode="auto">
                          <a:xfrm>
                            <a:off x="1971040" y="2286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23B2C" w:rsidRDefault="00581465" w:rsidP="00364578">
                              <w:pPr>
                                <w:rPr>
                                  <w:vertAlign w:val="subscript"/>
                                </w:rPr>
                              </w:pPr>
                              <w:r>
                                <w:t>S</w:t>
                              </w:r>
                              <w:r>
                                <w:rPr>
                                  <w:vertAlign w:val="subscript"/>
                                </w:rPr>
                                <w:t>1</w:t>
                              </w:r>
                            </w:p>
                          </w:txbxContent>
                        </wps:txbx>
                        <wps:bodyPr rot="0" vert="horz" wrap="square" lIns="61996" tIns="30998" rIns="61996" bIns="30998" anchor="t" anchorCtr="0" upright="1">
                          <a:noAutofit/>
                        </wps:bodyPr>
                      </wps:wsp>
                      <wps:wsp>
                        <wps:cNvPr id="48" name="Text Box 52"/>
                        <wps:cNvSpPr txBox="1">
                          <a:spLocks noChangeArrowheads="1"/>
                        </wps:cNvSpPr>
                        <wps:spPr bwMode="auto">
                          <a:xfrm>
                            <a:off x="256540" y="4572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364578">
                              <w:r>
                                <w:t>M</w:t>
                              </w:r>
                            </w:p>
                          </w:txbxContent>
                        </wps:txbx>
                        <wps:bodyPr rot="0" vert="horz" wrap="square" lIns="61996" tIns="30998" rIns="61996" bIns="30998" anchor="t" anchorCtr="0" upright="1">
                          <a:noAutofit/>
                        </wps:bodyPr>
                      </wps:wsp>
                      <wps:wsp>
                        <wps:cNvPr id="49" name="Text Box 53"/>
                        <wps:cNvSpPr txBox="1">
                          <a:spLocks noChangeArrowheads="1"/>
                        </wps:cNvSpPr>
                        <wps:spPr bwMode="auto">
                          <a:xfrm>
                            <a:off x="942340" y="10287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txbxContent>
                        </wps:txbx>
                        <wps:bodyPr rot="0" vert="horz" wrap="square" lIns="61996" tIns="30998" rIns="61996" bIns="30998" anchor="t" anchorCtr="0" upright="1">
                          <a:noAutofit/>
                        </wps:bodyPr>
                      </wps:wsp>
                      <wps:wsp>
                        <wps:cNvPr id="50" name="Text Box 54"/>
                        <wps:cNvSpPr txBox="1">
                          <a:spLocks noChangeArrowheads="1"/>
                        </wps:cNvSpPr>
                        <wps:spPr bwMode="auto">
                          <a:xfrm>
                            <a:off x="1513840" y="6858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txbxContent>
                        </wps:txbx>
                        <wps:bodyPr rot="0" vert="horz" wrap="square" lIns="61996" tIns="30998" rIns="61996" bIns="30998" anchor="t" anchorCtr="0" upright="1">
                          <a:noAutofit/>
                        </wps:bodyPr>
                      </wps:wsp>
                      <wps:wsp>
                        <wps:cNvPr id="51" name="Text Box 55"/>
                        <wps:cNvSpPr txBox="1">
                          <a:spLocks noChangeArrowheads="1"/>
                        </wps:cNvSpPr>
                        <wps:spPr bwMode="auto">
                          <a:xfrm>
                            <a:off x="485140" y="6858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12D8E" w:rsidRDefault="00E12D8E" w:rsidP="00E12D8E">
                              <w:pPr>
                                <w:rPr>
                                  <w:b/>
                                  <w:sz w:val="48"/>
                                  <w:szCs w:val="48"/>
                                </w:rPr>
                              </w:pPr>
                            </w:p>
                          </w:txbxContent>
                        </wps:txbx>
                        <wps:bodyPr rot="0" vert="horz" wrap="square" lIns="61996" tIns="30998" rIns="61996" bIns="30998"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2103" editas="canvas" style="position:absolute;left:0;text-align:left;margin-left:349.85pt;margin-top:63.05pt;width:178.15pt;height:135pt;z-index:251669504" coordsize="2262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" o:allowincell="f">
                <v:shape id="_x0000_s2104" type="#_x0000_t75" style="position:absolute;width:22625;height:17145;visibility:visible;mso-wrap-style:square">
                  <v:fill o:detectmouseclick="t"/>
                  <v:path o:connecttype="none"/>
                </v:shape>
                <v:line id="Line 31" o:spid="_x0000_s2105" style="position:absolute;visibility:visible;mso-wrap-style:square" from="7137,10287" to="15138,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hZzcgAAADdAAAADwAAAGRycy9kb3ducmV2LnhtbESPQUsDMRSE74L/ITzBm82qJZW1aSmW&#10;QutB2iro8XXz3F3dvCxJurv++6Yg9DjMzDfMdD7YRnTkQ+1Yw/0oA0FcOFNzqeHjfXX3BCJEZION&#10;Y9LwRwHms+urKebG9byjbh9LkSAcctRQxdjmUoaiIoth5Fri5H07bzEm6UtpPPYJbhv5kGVKWqw5&#10;LVTY0ktFxe/+aDW8PW5Vt9i8rofPjToUy93h66f3Wt/eDItnEJGGeAn/t9dGgxqrCZzfpCcgZy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BhZzcgAAADdAAAADwAAAAAA&#10;AAAAAAAAAAChAgAAZHJzL2Rvd25yZXYueG1sUEsFBgAAAAAEAAQA+QAAAJYDAAAAAA==&#10;"/>
                <v:line id="Line 32" o:spid="_x0000_s2106" style="position:absolute;visibility:visible;mso-wrap-style:square" from="11277,0" to="11283,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jdcMAAADdAAAADwAAAGRycy9kb3ducmV2LnhtbERPTWvCQBC9C/0PyxR6042lBI2uIgXB&#10;g21RS89Ddkyi2dm4u43pv+8cCj0+3vdyPbhW9RRi49nAdJKBIi69bbgy8HnajmegYkK22HomAz8U&#10;Yb16GC2xsP7OB+qPqVISwrFAA3VKXaF1LGtyGCe+Ixbu7IPDJDBU2ga8S7hr9XOW5dphw9JQY0ev&#10;NZXX47eT3rLah9vX5Trszm/77Y37+fvpw5inx2GzAJVoSP/iP/fOGshfcpkrb+QJ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VY3XDAAAA3QAAAA8AAAAAAAAAAAAA&#10;AAAAoQIAAGRycy9kb3ducmV2LnhtbFBLBQYAAAAABAAEAPkAAACRAwAAAAA=&#10;">
                  <v:stroke dashstyle="dash"/>
                </v:line>
                <v:group id="Group 33" o:spid="_x0000_s2107" style="position:absolute;left:5994;top:9144;width:1143;height:2286" coordorigin="7101,13860" coordsize="18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4jcxgAAAN0A&#10;AAAPAAAAAAAAAAAAAAAAAKoCAABkcnMvZG93bnJldi54bWxQSwUGAAAAAAQABAD6AAAAnQMAAAAA&#10;">
                  <v:line id="Line 34" o:spid="_x0000_s2108" style="position:absolute;visibility:visible;mso-wrap-style:square" from="7281,13860" to="72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hXZMUAAADdAAAADwAAAGRycy9kb3ducmV2LnhtbERPz2vCMBS+D/wfwht4m+nm6EZnFHEI&#10;usNQN9Djs3lrq81LSWJb/3tzGHj8+H5PZr2pRUvOV5YVPI8SEMS51RUXCn5/lk/vIHxA1lhbJgVX&#10;8jCbDh4mmGnb8ZbaXShEDGGfoYIyhCaT0uclGfQj2xBH7s86gyFCV0jtsIvhppYvSZJKgxXHhhIb&#10;WpSUn3cXo+B7vEnb+fpr1e/X6TH/3B4Pp84pNXzs5x8gAvXhLv53r7SC9PUt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hXZMUAAADdAAAADwAAAAAAAAAA&#10;AAAAAAChAgAAZHJzL2Rvd25yZXYueG1sUEsFBgAAAAAEAAQA+QAAAJMDAAAAAA==&#10;"/>
                  <v:line id="Line 35" o:spid="_x0000_s2109" style="position:absolute;visibility:visible;mso-wrap-style:square" from="7101,13860" to="710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Ty/8gAAADdAAAADwAAAGRycy9kb3ducmV2LnhtbESPQWvCQBSE74X+h+UVeqsbraQluopY&#10;CtpDUVtoj8/sM4lm34bdNUn/vSsUPA4z8w0znfemFi05X1lWMBwkIIhzqysuFHx/vT+9gvABWWNt&#10;mRT8kYf57P5uipm2HW+p3YVCRAj7DBWUITSZlD4vyaAf2IY4egfrDIYoXSG1wy7CTS1HSZJKgxXH&#10;hRIbWpaUn3Zno+DzeZO2i/XHqv9Zp/v8bbv/PXZOqceHfjEBEagPt/B/e6UVpOOXI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WTy/8gAAADdAAAADwAAAAAA&#10;AAAAAAAAAAChAgAAZHJzL2Rvd25yZXYueG1sUEsFBgAAAAAEAAQA+QAAAJYDAAAAAA==&#10;"/>
                </v:group>
                <v:group id="Group 36" o:spid="_x0000_s2110" style="position:absolute;left:15049;top:9144;width:1143;height:2286" coordorigin="7101,13860" coordsize="18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line id="Line 37" o:spid="_x0000_s2111" style="position:absolute;visibility:visible;mso-wrap-style:square" from="7281,13860" to="72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8" o:spid="_x0000_s2112" style="position:absolute;visibility:visible;mso-wrap-style:square" from="7101,13860" to="710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group>
                <v:line id="Line 39" o:spid="_x0000_s2113" style="position:absolute;visibility:visible;mso-wrap-style:square" from="16281,10287" to="18567,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40" o:spid="_x0000_s2114" style="position:absolute;visibility:visible;mso-wrap-style:square" from="3708,10287" to="5994,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oval id="Oval 41" o:spid="_x0000_s2115" style="position:absolute;left:11099;top:15392;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ttUMYA&#10;AADbAAAADwAAAGRycy9kb3ducmV2LnhtbESPQWvCQBSE74L/YXlCL1I3Vltt6ioiWnopbVKh10f2&#10;NQlm38bsqqm/3hUEj8PMfMPMFq2pxJEaV1pWMBxEIIgzq0vOFWx/No9TEM4ja6wsk4J/crCYdzsz&#10;jLU9cULH1OciQNjFqKDwvo6ldFlBBt3A1sTB+7ONQR9kk0vd4CnATSWfouhFGiw5LBRY06qgbJce&#10;jILfZPp1nvjVdk3vyb7vnj+/o/GrUg+9dvkGwlPr7+Fb+0MrGE3g+iX8AD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ttUMYAAADbAAAADwAAAAAAAAAAAAAAAACYAgAAZHJz&#10;L2Rvd25yZXYueG1sUEsFBgAAAAAEAAQA9QAAAIsDAAAAAA==&#10;" fillcolor="black">
                  <v:textbox inset="5.76pt,2.88pt,5.76pt,2.88pt"/>
                </v:oval>
                <v:line id="Line 42" o:spid="_x0000_s2116" style="position:absolute;visibility:visible;mso-wrap-style:square" from="1143,2286" to="21717,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tOoMIAAADbAAAADwAAAGRycy9kb3ducmV2LnhtbERPW2vCMBR+H/gfwhH2NlPrmFKNsinC&#10;kMHmDX08NMem2JzUJqvdv18eBnv8+O6zRWcr0VLjS8cKhoMEBHHudMmFgsN+/TQB4QOyxsoxKfgh&#10;D4t572GGmXZ33lK7C4WIIewzVGBCqDMpfW7Ioh+4mjhyF9dYDBE2hdQN3mO4rWSaJC/SYsmxwWBN&#10;S0P5dfdtFXxtWjrajzN9btbP49XtLSVzSpV67HevUxCBuvAv/nO/awWjODZ+iT9Az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tOoMIAAADbAAAADwAAAAAAAAAAAAAA&#10;AAChAgAAZHJzL2Rvd25yZXYueG1sUEsFBgAAAAAEAAQA+QAAAJADAAAAAA==&#10;">
                  <v:stroke dashstyle="longDash"/>
                </v:line>
                <v:oval id="Oval 43" o:spid="_x0000_s2117" style="position:absolute;left:21729;top:2108;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cucYA&#10;AADbAAAADwAAAGRycy9kb3ducmV2LnhtbESPW2vCQBSE3wv+h+UIfRHd9OYluoqIii9SY4W+HrLH&#10;JDR7NmZXjf31bkHo4zAz3zCTWWNKcaHaFZYVvPQiEMSp1QVnCg5fq+4QhPPIGkvLpOBGDmbT1tME&#10;Y22vnNBl7zMRIOxiVJB7X8VSujQng65nK+LgHW1t0AdZZ1LXeA1wU8rXKOpLgwWHhRwrWuSU/uzP&#10;RsF3Mvz8HfjFYUnr5NRxH9td9D5S6rndzMcgPDX+P/xob7SCtxH8fQk/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hcucYAAADbAAAADwAAAAAAAAAAAAAAAACYAgAAZHJz&#10;L2Rvd25yZXYueG1sUEsFBgAAAAAEAAQA9QAAAIsDAAAAAA==&#10;" fillcolor="black">
                  <v:textbox inset="5.76pt,2.88pt,5.76pt,2.88pt"/>
                </v:oval>
                <v:line id="Line 44" o:spid="_x0000_s2118" style="position:absolute;flip:x;visibility:visible;mso-wrap-style:square" from="19710,2286" to="21996,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nb8QAAADbAAAADwAAAGRycy9kb3ducmV2LnhtbESPwUrDQBCG74LvsIzgJbQbrYj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KdvxAAAANsAAAAPAAAAAAAAAAAA&#10;AAAAAKECAABkcnMvZG93bnJldi54bWxQSwUGAAAAAAQABAD5AAAAkgMAAAAA&#10;">
                  <v:stroke endarrow="block"/>
                </v:line>
                <v:line id="Line 45" o:spid="_x0000_s2119" style="position:absolute;visibility:visible;mso-wrap-style:square" from="4851,2286" to="485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TSMcQAAADbAAAADwAAAGRycy9kb3ducmV2LnhtbESPT2vCQBTE74LfYXlCb7pJESmpq1j/&#10;1Z5areD1kX1Ngtm3YXcb47d3BcHjMDO/YabzztSiJecrywrSUQKCOLe64kLB8XczfAPhA7LG2jIp&#10;uJKH+azfm2Km7YX31B5CISKEfYYKyhCaTEqfl2TQj2xDHL0/6wyGKF0htcNLhJtavibJRBqsOC6U&#10;2NCypPx8+DcKfly6GX+f/Gd63X5t14v1R7s675V6GXSLdxCBuvAMP9o7rWCc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FNIxxAAAANsAAAAPAAAAAAAAAAAA&#10;AAAAAKECAABkcnMvZG93bnJldi54bWxQSwUGAAAAAAQABAD5AAAAkgMAAAAA&#10;">
                  <v:stroke startarrow="open" endarrow="open"/>
                </v:line>
                <v:line id="Line 46" o:spid="_x0000_s2120" style="position:absolute;visibility:visible;mso-wrap-style:square" from="6527,9144" to="6534,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UKN8QAAADbAAAADwAAAGRycy9kb3ducmV2LnhtbESPQWvCQBSE74X+h+UJ3urGIFpSV6mK&#10;ICJobUt7fGRfs6HZtzG7xvjvXaHQ4zAz3zDTeWcr0VLjS8cKhoMEBHHudMmFgo/39dMzCB+QNVaO&#10;ScGVPMxnjw9TzLS78Bu1x1CICGGfoQITQp1J6XNDFv3A1cTR+3GNxRBlU0jd4CXCbSXTJBlLiyXH&#10;BYM1LQ3lv8ezVXDYtvRpd9+0365Hk9VpkZL5SpXq97rXFxCBuvAf/mtvtIJR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tQo3xAAAANsAAAAPAAAAAAAAAAAA&#10;AAAAAKECAABkcnMvZG93bnJldi54bWxQSwUGAAAAAAQABAD5AAAAkgMAAAAA&#10;">
                  <v:stroke dashstyle="longDash"/>
                </v:line>
                <v:line id="Line 47" o:spid="_x0000_s2121" style="position:absolute;visibility:visible;mso-wrap-style:square" from="15582,9144" to="15589,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mvrMUAAADbAAAADwAAAGRycy9kb3ducmV2LnhtbESPQWvCQBSE7wX/w/KE3urGVLREV7Et&#10;QpGCNm2px0f2mQ1m36bZbUz/fbcgeBxm5htmseptLTpqfeVYwXiUgCAunK64VPDxvrl7AOEDssba&#10;MSn4JQ+r5eBmgZl2Z36jLg+liBD2GSowITSZlL4wZNGPXEMcvaNrLYYo21LqFs8RbmuZJslUWqw4&#10;Lhhs6MlQccp/rIL9tqNP+3qg3XYzmT1/P6ZkvlKlbof9eg4iUB+u4Uv7RSuY3MP/l/gD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mvrMUAAADbAAAADwAAAAAAAAAA&#10;AAAAAAChAgAAZHJzL2Rvd25yZXYueG1sUEsFBgAAAAAEAAQA+QAAAJMDAAAAAA==&#10;">
                  <v:stroke dashstyle="longDash"/>
                </v:line>
                <v:line id="Line 48" o:spid="_x0000_s2122" style="position:absolute;visibility:visible;mso-wrap-style:square" from="6438,12573" to="15582,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NxqcQAAADbAAAADwAAAGRycy9kb3ducmV2LnhtbESPS2vDMBCE74X8B7GB3hLZxZTiRAlp&#10;nu0pr0Kvi7W1TayVkRTH+fdVIdDjMDPfMNN5bxrRkfO1ZQXpOAFBXFhdc6ng67wZvYHwAVljY5kU&#10;3MnDfDZ4mmKu7Y2P1J1CKSKEfY4KqhDaXEpfVGTQj21LHL0f6wyGKF0ptcNbhJtGviTJqzRYc1yo&#10;sKVlRcXldDUKDi7dZPtvv0vv28/terF+71aXo1LPw34xARGoD//hR/tDK8gy+PsSf4C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Y3GpxAAAANsAAAAPAAAAAAAAAAAA&#10;AAAAAKECAABkcnMvZG93bnJldi54bWxQSwUGAAAAAAQABAD5AAAAkgMAAAAA&#10;">
                  <v:stroke startarrow="open" endarrow="open"/>
                </v:line>
                <v:shape id="Text Box 49" o:spid="_x0000_s2123" type="#_x0000_t202" style="position:absolute;left:9423;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GVMQA&#10;AADbAAAADwAAAGRycy9kb3ducmV2LnhtbESPUWvCMBSF3wf+h3AHvs10ww3pmsoQBoIgTkXw7drc&#10;NqXNTUmidv9+GQz2eDjnfIdTLEfbixv50DpW8DzLQBBXTrfcKDgePp8WIEJE1tg7JgXfFGBZTh4K&#10;zLW78xfd9rERCcIhRwUmxiGXMlSGLIaZG4iTVztvMSbpG6k93hPc9vIly96kxZbTgsGBVoaqbn+1&#10;CrYHv1vXiwyPu+ulM3zanIP0Sk0fx493EJHG+B/+a6+1gvkr/H5JP0C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zRlTEAAAA2wAAAA8AAAAAAAAAAAAAAAAAmAIAAGRycy9k&#10;b3ducmV2LnhtbFBLBQYAAAAABAAEAPUAAACJAwAAAAA=&#10;" filled="f" fillcolor="#bbe0e3" stroked="f">
                  <v:textbox inset="1.72211mm,.86106mm,1.72211mm,.86106mm">
                    <w:txbxContent>
                      <w:p w:rsidR="00581465" w:rsidRPr="00E76233" w:rsidRDefault="00581465" w:rsidP="00364578">
                        <w:r>
                          <w:t>a</w:t>
                        </w:r>
                      </w:p>
                    </w:txbxContent>
                  </v:textbox>
                </v:shape>
                <v:shape id="Text Box 50" o:spid="_x0000_s2124" type="#_x0000_t202" style="position:absolute;left:11709;top:13716;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HYI8IA&#10;AADbAAAADwAAAGRycy9kb3ducmV2LnhtbESPQYvCMBSE74L/ITzBm6YrIlKNIguCsLC4WgRvz+bZ&#10;FJuXkkTt/vvNguBxmJlvmOW6s414kA+1YwUf4wwEcel0zZWC4rgdzUGEiKyxcUwKfinAetXvLTHX&#10;7sk/9DjESiQIhxwVmBjbXMpQGrIYxq4lTt7VeYsxSV9J7fGZ4LaRkyybSYs1pwWDLX0aKm+Hu1Xw&#10;ffT73XWeYbG/X26GT1/nIL1Sw0G3WYCI1MV3+NXeaQXTGfx/S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4dgjwgAAANsAAAAPAAAAAAAAAAAAAAAAAJgCAABkcnMvZG93&#10;bnJldi54bWxQSwUGAAAAAAQABAD1AAAAhwMAAAAA&#10;" filled="f" fillcolor="#bbe0e3" stroked="f">
                  <v:textbox inset="1.72211mm,.86106mm,1.72211mm,.86106mm">
                    <w:txbxContent>
                      <w:p w:rsidR="00581465" w:rsidRPr="00223B2C" w:rsidRDefault="00581465" w:rsidP="00364578">
                        <w:pPr>
                          <w:rPr>
                            <w:vertAlign w:val="subscript"/>
                          </w:rPr>
                        </w:pPr>
                        <w:r>
                          <w:t>S</w:t>
                        </w:r>
                        <w:r>
                          <w:rPr>
                            <w:vertAlign w:val="subscript"/>
                          </w:rPr>
                          <w:t>2</w:t>
                        </w:r>
                      </w:p>
                    </w:txbxContent>
                  </v:textbox>
                </v:shape>
                <v:shape id="Text Box 51" o:spid="_x0000_s2125" type="#_x0000_t202" style="position:absolute;left:19710;top:2286;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19uMQA&#10;AADbAAAADwAAAGRycy9kb3ducmV2LnhtbESPUWvCMBSF3wf+h3AHvs10QzbpmsoQBoIgTkXw7drc&#10;NqXNTUmidv9+GQz2eDjnfIdTLEfbixv50DpW8DzLQBBXTrfcKDgePp8WIEJE1tg7JgXfFGBZTh4K&#10;zLW78xfd9rERCcIhRwUmxiGXMlSGLIaZG4iTVztvMSbpG6k93hPc9vIly16lxZbTgsGBVoaqbn+1&#10;CrYHv1vXiwyPu+ulM3zanIP0Sk0fx493EJHG+B/+a6+1gvkb/H5JP0C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tfbjEAAAA2wAAAA8AAAAAAAAAAAAAAAAAmAIAAGRycy9k&#10;b3ducmV2LnhtbFBLBQYAAAAABAAEAPUAAACJAwAAAAA=&#10;" filled="f" fillcolor="#bbe0e3" stroked="f">
                  <v:textbox inset="1.72211mm,.86106mm,1.72211mm,.86106mm">
                    <w:txbxContent>
                      <w:p w:rsidR="00581465" w:rsidRPr="00223B2C" w:rsidRDefault="00581465" w:rsidP="00364578">
                        <w:pPr>
                          <w:rPr>
                            <w:vertAlign w:val="subscript"/>
                          </w:rPr>
                        </w:pPr>
                        <w:r>
                          <w:t>S</w:t>
                        </w:r>
                        <w:r>
                          <w:rPr>
                            <w:vertAlign w:val="subscript"/>
                          </w:rPr>
                          <w:t>1</w:t>
                        </w:r>
                      </w:p>
                    </w:txbxContent>
                  </v:textbox>
                </v:shape>
                <v:shape id="Text Box 52" o:spid="_x0000_s2126" type="#_x0000_t202" style="position:absolute;left:2565;top:4572;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ysAA&#10;AADbAAAADwAAAGRycy9kb3ducmV2LnhtbERPXWvCMBR9H/gfwhX2NlPHGFIbRYSBMBidiuDbtblt&#10;is1NSaLt/v3yIPh4ON/FerSduJMPrWMF81kGgrhyuuVGwfHw9bYAESKyxs4xKfijAOvV5KXAXLuB&#10;f+m+j41IIRxyVGBi7HMpQ2XIYpi5njhxtfMWY4K+kdrjkMJtJ9+z7FNabDk1GOxpa6i67m9Wwc/B&#10;l7t6keGxvF2uhk/f5yC9Uq/TcbMEEWmMT/HDvdMKPtLY9CX9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LpysAAAADbAAAADwAAAAAAAAAAAAAAAACYAgAAZHJzL2Rvd25y&#10;ZXYueG1sUEsFBgAAAAAEAAQA9QAAAIUDAAAAAA==&#10;" filled="f" fillcolor="#bbe0e3" stroked="f">
                  <v:textbox inset="1.72211mm,.86106mm,1.72211mm,.86106mm">
                    <w:txbxContent>
                      <w:p w:rsidR="00581465" w:rsidRPr="00E76233" w:rsidRDefault="00581465" w:rsidP="00364578">
                        <w:r>
                          <w:t>M</w:t>
                        </w:r>
                      </w:p>
                    </w:txbxContent>
                  </v:textbox>
                </v:shape>
                <v:shape id="_x0000_s2127" type="#_x0000_t202" style="position:absolute;left:9423;top:10287;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5MUcQA&#10;AADbAAAADwAAAGRycy9kb3ducmV2LnhtbESPUWvCMBSF3wf+h3CFvc10YwztjDIEQRhIV0Xw7a65&#10;NsXmpiSxrf9+GQz2eDjnfIezXI+2FT350DhW8DzLQBBXTjdcKzgetk9zECEia2wdk4I7BVivJg9L&#10;zLUb+Iv6MtYiQTjkqMDE2OVShsqQxTBzHXHyLs5bjEn6WmqPQ4LbVr5k2Zu02HBaMNjRxlB1LW9W&#10;wf7gi91lnuGxuH1fDZ8+z0F6pR6n48c7iEhj/A//tXdawesCfr+k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TFHEAAAA2wAAAA8AAAAAAAAAAAAAAAAAmAIAAGRycy9k&#10;b3ducmV2LnhtbFBLBQYAAAAABAAEAPUAAACJAwAAAAA=&#10;" filled="f" fillcolor="#bbe0e3" stroked="f">
                  <v:textbox inset="1.72211mm,.86106mm,1.72211mm,.86106mm">
                    <w:txbxContent>
                      <w:p w:rsidR="00E12D8E" w:rsidRDefault="00E12D8E" w:rsidP="00E12D8E"/>
                    </w:txbxContent>
                  </v:textbox>
                </v:shape>
                <v:shape id="Text Box 54" o:spid="_x0000_s2128" type="#_x0000_t202" style="position:absolute;left:15138;top:6858;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1zEcAA&#10;AADbAAAADwAAAGRycy9kb3ducmV2LnhtbERPXWvCMBR9H/gfwhX2NlMHG1IbRYSBMBidiuDbtblt&#10;is1NSaLt/v3yIPh4ON/FerSduJMPrWMF81kGgrhyuuVGwfHw9bYAESKyxs4xKfijAOvV5KXAXLuB&#10;f+m+j41IIRxyVGBi7HMpQ2XIYpi5njhxtfMWY4K+kdrjkMJtJ9+z7FNabDk1GOxpa6i67m9Wwc/B&#10;l7t6keGxvF2uhk/f5yC9Uq/TcbMEEWmMT/HDvdMKPtL69CX9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51zEcAAAADbAAAADwAAAAAAAAAAAAAAAACYAgAAZHJzL2Rvd25y&#10;ZXYueG1sUEsFBgAAAAAEAAQA9QAAAIUDAAAAAA==&#10;" filled="f" fillcolor="#bbe0e3" stroked="f">
                  <v:textbox inset="1.72211mm,.86106mm,1.72211mm,.86106mm">
                    <w:txbxContent>
                      <w:p w:rsidR="00E12D8E" w:rsidRDefault="00E12D8E" w:rsidP="00E12D8E"/>
                    </w:txbxContent>
                  </v:textbox>
                </v:shape>
                <v:shape id="Text Box 55" o:spid="_x0000_s2129" type="#_x0000_t202" style="position:absolute;left:4851;top:6858;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HWisQA&#10;AADbAAAADwAAAGRycy9kb3ducmV2LnhtbESPUWvCMBSF3wf7D+EKe5upwoZ0xjKEgSCMTouwt7vm&#10;2pQ2NyWJtvv3y0Dw8XDO+Q5nXUy2F1fyoXWsYDHPQBDXTrfcKKiOH88rECEia+wdk4JfClBsHh/W&#10;mGs38hddD7ERCcIhRwUmxiGXMtSGLIa5G4iTd3beYkzSN1J7HBPc9nKZZa/SYstpweBAW0N1d7hY&#10;BZ9HX+7Oqwyr8vLTGT7tv4P0Sj3Npvc3EJGmeA/f2jut4GUB/1/S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R1orEAAAA2wAAAA8AAAAAAAAAAAAAAAAAmAIAAGRycy9k&#10;b3ducmV2LnhtbFBLBQYAAAAABAAEAPUAAACJAwAAAAA=&#10;" filled="f" fillcolor="#bbe0e3" stroked="f">
                  <v:textbox inset="1.72211mm,.86106mm,1.72211mm,.86106mm">
                    <w:txbxContent>
                      <w:p w:rsidR="00E12D8E" w:rsidRDefault="00E12D8E" w:rsidP="00E12D8E">
                        <w:pPr>
                          <w:rPr>
                            <w:b/>
                            <w:sz w:val="48"/>
                            <w:szCs w:val="48"/>
                          </w:rPr>
                        </w:pPr>
                      </w:p>
                    </w:txbxContent>
                  </v:textbox>
                </v:shape>
                <w10:wrap type="square"/>
              </v:group>
            </w:pict>
          </mc:Fallback>
        </mc:AlternateContent>
      </w:r>
      <w:r w:rsidR="00581465" w:rsidRPr="00581465">
        <w:rPr>
          <w:sz w:val="26"/>
          <w:szCs w:val="26"/>
        </w:rPr>
        <w:t>Một nguồn sáng điểm S chuyển động đều theo phương song song với đoạn thẳng nối hai khe nhỏ S</w:t>
      </w:r>
      <w:r w:rsidR="00581465" w:rsidRPr="00581465">
        <w:rPr>
          <w:sz w:val="26"/>
          <w:szCs w:val="26"/>
          <w:vertAlign w:val="subscript"/>
        </w:rPr>
        <w:t>1</w:t>
      </w:r>
      <w:r w:rsidR="00581465" w:rsidRPr="00581465">
        <w:rPr>
          <w:sz w:val="26"/>
          <w:szCs w:val="26"/>
        </w:rPr>
        <w:t xml:space="preserve"> và S</w:t>
      </w:r>
      <w:r w:rsidR="00581465" w:rsidRPr="00581465">
        <w:rPr>
          <w:sz w:val="26"/>
          <w:szCs w:val="26"/>
          <w:vertAlign w:val="subscript"/>
        </w:rPr>
        <w:t>2</w:t>
      </w:r>
      <w:r w:rsidR="00581465" w:rsidRPr="00581465">
        <w:rPr>
          <w:sz w:val="26"/>
          <w:szCs w:val="26"/>
        </w:rPr>
        <w:t xml:space="preserve"> trên một màn phẳng. Khoảng cách giữa hai khe là a, nguồn cách màn một khoảng h. Tại điểm M nằm trên trục của hệ hai khe có đặt một máy đo ánh sáng.</w:t>
      </w:r>
    </w:p>
    <w:p w:rsidR="00581465" w:rsidRPr="00581465" w:rsidRDefault="00581465" w:rsidP="00C635F1">
      <w:pPr>
        <w:spacing w:line="288" w:lineRule="auto"/>
        <w:jc w:val="both"/>
        <w:rPr>
          <w:sz w:val="26"/>
          <w:szCs w:val="26"/>
        </w:rPr>
      </w:pPr>
      <w:r w:rsidRPr="00581465">
        <w:rPr>
          <w:sz w:val="26"/>
          <w:szCs w:val="26"/>
        </w:rPr>
        <w:tab/>
        <w:t xml:space="preserve">a) Xác định vận tốc v của nguồn. Biết rằng cứ mỗi giây máy đo ghi được 15 lần thay đổi tuần hoàn của cường độ sáng, bước sóng ánh sáng là </w:t>
      </w:r>
      <w:r w:rsidRPr="00581465">
        <w:rPr>
          <w:position w:val="-6"/>
          <w:sz w:val="26"/>
          <w:szCs w:val="26"/>
        </w:rPr>
        <w:object w:dxaOrig="1120" w:dyaOrig="279">
          <v:shape id="_x0000_i1311" type="#_x0000_t75" style="width:56.25pt;height:14.25pt" o:ole="">
            <v:imagedata r:id="rId363" o:title=""/>
          </v:shape>
          <o:OLEObject Type="Embed" ProgID="Equation.DSMT4" ShapeID="_x0000_i1311" DrawAspect="Content" ObjectID="_1609917840" r:id="rId364"/>
        </w:object>
      </w:r>
      <w:r w:rsidRPr="00581465">
        <w:rPr>
          <w:sz w:val="26"/>
          <w:szCs w:val="26"/>
        </w:rPr>
        <w:t>(màu vàng), a = 2mm, h = 1m và trong thời gian đo nguồn dịch chuyển gần về phía trục của hệ khe S</w:t>
      </w:r>
      <w:r w:rsidRPr="00581465">
        <w:rPr>
          <w:sz w:val="26"/>
          <w:szCs w:val="26"/>
          <w:vertAlign w:val="subscript"/>
        </w:rPr>
        <w:t>1</w:t>
      </w:r>
      <w:r w:rsidRPr="00581465">
        <w:rPr>
          <w:sz w:val="26"/>
          <w:szCs w:val="26"/>
        </w:rPr>
        <w:t xml:space="preserve"> và S</w:t>
      </w:r>
      <w:r w:rsidRPr="00581465">
        <w:rPr>
          <w:sz w:val="26"/>
          <w:szCs w:val="26"/>
          <w:vertAlign w:val="subscript"/>
        </w:rPr>
        <w:t>2</w:t>
      </w:r>
    </w:p>
    <w:p w:rsidR="00581465" w:rsidRPr="00581465" w:rsidRDefault="00581465" w:rsidP="00C635F1">
      <w:pPr>
        <w:spacing w:line="288" w:lineRule="auto"/>
        <w:jc w:val="both"/>
        <w:rPr>
          <w:sz w:val="26"/>
          <w:szCs w:val="26"/>
        </w:rPr>
      </w:pPr>
      <w:r w:rsidRPr="00581465">
        <w:rPr>
          <w:sz w:val="26"/>
          <w:szCs w:val="26"/>
        </w:rPr>
        <w:tab/>
        <w:t xml:space="preserve">b) Nếu nguồn phát đồng thời hai bức xạ có bước sóng </w:t>
      </w:r>
      <w:r w:rsidRPr="00581465">
        <w:rPr>
          <w:position w:val="-12"/>
          <w:sz w:val="26"/>
          <w:szCs w:val="26"/>
        </w:rPr>
        <w:object w:dxaOrig="1160" w:dyaOrig="360">
          <v:shape id="_x0000_i1312" type="#_x0000_t75" style="width:57.75pt;height:18pt" o:ole="">
            <v:imagedata r:id="rId365" o:title=""/>
          </v:shape>
          <o:OLEObject Type="Embed" ProgID="Equation.DSMT4" ShapeID="_x0000_i1312" DrawAspect="Content" ObjectID="_1609917841" r:id="rId366"/>
        </w:object>
      </w:r>
      <w:r w:rsidRPr="00581465">
        <w:rPr>
          <w:sz w:val="26"/>
          <w:szCs w:val="26"/>
        </w:rPr>
        <w:t xml:space="preserve"> và </w:t>
      </w:r>
      <w:r w:rsidRPr="00581465">
        <w:rPr>
          <w:position w:val="-12"/>
          <w:sz w:val="26"/>
          <w:szCs w:val="26"/>
        </w:rPr>
        <w:object w:dxaOrig="1200" w:dyaOrig="360">
          <v:shape id="_x0000_i1313" type="#_x0000_t75" style="width:60pt;height:18pt" o:ole="">
            <v:imagedata r:id="rId367" o:title=""/>
          </v:shape>
          <o:OLEObject Type="Embed" ProgID="Equation.DSMT4" ShapeID="_x0000_i1313" DrawAspect="Content" ObjectID="_1609917842" r:id="rId368"/>
        </w:object>
      </w:r>
      <w:r w:rsidRPr="00581465">
        <w:rPr>
          <w:sz w:val="26"/>
          <w:szCs w:val="26"/>
        </w:rPr>
        <w:t>(màu tím) và bắt đầu chuyển động từ điểm O, thì sau chớp sáng đầu tiên bao lâu máy lại ghi được chớp sáng có đồng thời cả màu vàng và tím (coi chớp sáng đầu tiên có ánh sáng vàng, tím cùng xuất hiện đồng thời)</w:t>
      </w:r>
    </w:p>
    <w:p w:rsidR="00581465" w:rsidRPr="00581465" w:rsidRDefault="00581465" w:rsidP="00C635F1">
      <w:pPr>
        <w:spacing w:line="288" w:lineRule="auto"/>
        <w:jc w:val="both"/>
        <w:rPr>
          <w:b/>
          <w:sz w:val="26"/>
          <w:szCs w:val="26"/>
          <w:lang w:val="pt-BR"/>
        </w:rPr>
      </w:pPr>
      <w:r w:rsidRPr="00581465">
        <w:rPr>
          <w:b/>
          <w:sz w:val="26"/>
          <w:szCs w:val="26"/>
          <w:lang w:val="pt-BR"/>
        </w:rPr>
        <w:t xml:space="preserve">Bài 5. </w:t>
      </w:r>
      <w:r w:rsidRPr="00581465">
        <w:rPr>
          <w:sz w:val="26"/>
          <w:szCs w:val="26"/>
          <w:lang w:val="nl-NL"/>
        </w:rPr>
        <w:t>(4 điểm)</w:t>
      </w:r>
    </w:p>
    <w:p w:rsidR="00581465" w:rsidRPr="00581465" w:rsidRDefault="00581465" w:rsidP="00C635F1">
      <w:pPr>
        <w:spacing w:line="288" w:lineRule="auto"/>
        <w:jc w:val="both"/>
        <w:rPr>
          <w:sz w:val="26"/>
          <w:szCs w:val="26"/>
          <w:lang w:val="pt-BR"/>
        </w:rPr>
      </w:pPr>
      <w:r w:rsidRPr="00581465">
        <w:rPr>
          <w:sz w:val="26"/>
          <w:szCs w:val="26"/>
          <w:lang w:val="pt-BR"/>
        </w:rPr>
        <w:t xml:space="preserve">Một hạt </w:t>
      </w:r>
      <w:r w:rsidRPr="00581465">
        <w:rPr>
          <w:position w:val="-6"/>
          <w:sz w:val="26"/>
          <w:szCs w:val="26"/>
        </w:rPr>
        <w:object w:dxaOrig="240" w:dyaOrig="220">
          <v:shape id="_x0000_i1314" type="#_x0000_t75" style="width:12pt;height:11.25pt" o:ole="">
            <v:imagedata r:id="rId369" o:title=""/>
          </v:shape>
          <o:OLEObject Type="Embed" ProgID="Equation.3" ShapeID="_x0000_i1314" DrawAspect="Content" ObjectID="_1609917843" r:id="rId370"/>
        </w:object>
      </w:r>
      <w:r w:rsidRPr="00581465">
        <w:rPr>
          <w:sz w:val="26"/>
          <w:szCs w:val="26"/>
          <w:lang w:val="pt-BR"/>
        </w:rPr>
        <w:t xml:space="preserve"> có động năng 4MeV bắn vào hạt nhân Nitơ đứng yên, gây phản ứng:</w:t>
      </w:r>
    </w:p>
    <w:p w:rsidR="00581465" w:rsidRPr="00581465" w:rsidRDefault="00581465" w:rsidP="00C635F1">
      <w:pPr>
        <w:spacing w:line="288" w:lineRule="auto"/>
        <w:ind w:left="1440" w:firstLine="720"/>
        <w:jc w:val="both"/>
        <w:rPr>
          <w:sz w:val="26"/>
          <w:szCs w:val="26"/>
          <w:lang w:val="pt-BR"/>
        </w:rPr>
      </w:pPr>
      <w:r w:rsidRPr="00581465">
        <w:rPr>
          <w:sz w:val="26"/>
          <w:szCs w:val="26"/>
          <w:lang w:val="pt-BR"/>
        </w:rPr>
        <w:t xml:space="preserve"> </w:t>
      </w:r>
      <w:r w:rsidRPr="00581465">
        <w:rPr>
          <w:position w:val="-12"/>
          <w:sz w:val="26"/>
          <w:szCs w:val="26"/>
        </w:rPr>
        <w:object w:dxaOrig="1700" w:dyaOrig="380">
          <v:shape id="_x0000_i1315" type="#_x0000_t75" style="width:120.75pt;height:19.5pt" o:ole="">
            <v:imagedata r:id="rId371" o:title=""/>
          </v:shape>
          <o:OLEObject Type="Embed" ProgID="Equation.3" ShapeID="_x0000_i1315" DrawAspect="Content" ObjectID="_1609917844" r:id="rId372"/>
        </w:object>
      </w:r>
      <w:r w:rsidRPr="00581465">
        <w:rPr>
          <w:sz w:val="26"/>
          <w:szCs w:val="26"/>
          <w:lang w:val="pt-BR"/>
        </w:rPr>
        <w:t xml:space="preserve"> </w:t>
      </w:r>
    </w:p>
    <w:p w:rsidR="00581465" w:rsidRPr="00581465" w:rsidRDefault="00581465" w:rsidP="00C635F1">
      <w:pPr>
        <w:spacing w:line="288" w:lineRule="auto"/>
        <w:jc w:val="both"/>
        <w:rPr>
          <w:sz w:val="26"/>
          <w:szCs w:val="26"/>
          <w:lang w:val="pt-BR"/>
        </w:rPr>
      </w:pPr>
      <w:r w:rsidRPr="00581465">
        <w:rPr>
          <w:sz w:val="26"/>
          <w:szCs w:val="26"/>
          <w:lang w:val="pt-BR"/>
        </w:rPr>
        <w:t>Biết hai hạt bay ra sau phản ứng có cùng động năng.</w:t>
      </w:r>
    </w:p>
    <w:p w:rsidR="00581465" w:rsidRPr="00581465" w:rsidRDefault="00581465" w:rsidP="00F41EE7">
      <w:pPr>
        <w:spacing w:line="288" w:lineRule="auto"/>
        <w:ind w:left="360"/>
        <w:jc w:val="both"/>
        <w:rPr>
          <w:sz w:val="26"/>
          <w:szCs w:val="26"/>
          <w:lang w:val="pt-BR"/>
        </w:rPr>
      </w:pPr>
      <w:r w:rsidRPr="00581465">
        <w:rPr>
          <w:sz w:val="26"/>
          <w:szCs w:val="26"/>
          <w:lang w:val="pt-BR"/>
        </w:rPr>
        <w:t xml:space="preserve">a) Tính vận tốc mỗi hạt. </w:t>
      </w:r>
    </w:p>
    <w:p w:rsidR="00581465" w:rsidRPr="00581465" w:rsidRDefault="00581465" w:rsidP="00F41EE7">
      <w:pPr>
        <w:spacing w:line="288" w:lineRule="auto"/>
        <w:ind w:left="360"/>
        <w:jc w:val="both"/>
        <w:rPr>
          <w:sz w:val="26"/>
          <w:szCs w:val="26"/>
          <w:lang w:val="pt-BR"/>
        </w:rPr>
      </w:pPr>
      <w:r w:rsidRPr="00581465">
        <w:rPr>
          <w:sz w:val="26"/>
          <w:szCs w:val="26"/>
          <w:lang w:val="pt-BR"/>
        </w:rPr>
        <w:t>b) Tính góc tạo bởi hướng bay các hạt sau phản ứng.</w:t>
      </w:r>
    </w:p>
    <w:p w:rsidR="00581465" w:rsidRPr="00581465" w:rsidRDefault="00581465" w:rsidP="00C635F1">
      <w:pPr>
        <w:spacing w:line="288" w:lineRule="auto"/>
        <w:jc w:val="both"/>
        <w:rPr>
          <w:sz w:val="26"/>
          <w:szCs w:val="26"/>
          <w:lang w:val="pt-BR"/>
        </w:rPr>
      </w:pPr>
      <w:r w:rsidRPr="00581465">
        <w:rPr>
          <w:sz w:val="26"/>
          <w:szCs w:val="26"/>
          <w:lang w:val="pt-BR"/>
        </w:rPr>
        <w:t xml:space="preserve">Cho </w:t>
      </w:r>
      <w:r w:rsidRPr="00581465">
        <w:rPr>
          <w:position w:val="-12"/>
          <w:sz w:val="26"/>
          <w:szCs w:val="26"/>
        </w:rPr>
        <w:object w:dxaOrig="1660" w:dyaOrig="360">
          <v:shape id="_x0000_i1316" type="#_x0000_t75" style="width:83.25pt;height:18pt" o:ole="">
            <v:imagedata r:id="rId373" o:title=""/>
          </v:shape>
          <o:OLEObject Type="Embed" ProgID="Equation.3" ShapeID="_x0000_i1316" DrawAspect="Content" ObjectID="_1609917845" r:id="rId374"/>
        </w:object>
      </w:r>
      <w:r w:rsidRPr="00581465">
        <w:rPr>
          <w:sz w:val="26"/>
          <w:szCs w:val="26"/>
          <w:lang w:val="pt-BR"/>
        </w:rPr>
        <w:t xml:space="preserve">; </w:t>
      </w:r>
      <w:r w:rsidRPr="00581465">
        <w:rPr>
          <w:position w:val="-12"/>
          <w:sz w:val="26"/>
          <w:szCs w:val="26"/>
        </w:rPr>
        <w:object w:dxaOrig="1780" w:dyaOrig="360">
          <v:shape id="_x0000_i1317" type="#_x0000_t75" style="width:89.25pt;height:18pt" o:ole="">
            <v:imagedata r:id="rId375" o:title=""/>
          </v:shape>
          <o:OLEObject Type="Embed" ProgID="Equation.3" ShapeID="_x0000_i1317" DrawAspect="Content" ObjectID="_1609917846" r:id="rId376"/>
        </w:object>
      </w:r>
      <w:r w:rsidRPr="00581465">
        <w:rPr>
          <w:sz w:val="26"/>
          <w:szCs w:val="26"/>
          <w:lang w:val="pt-BR"/>
        </w:rPr>
        <w:t xml:space="preserve">; </w:t>
      </w:r>
      <w:r w:rsidRPr="00581465">
        <w:rPr>
          <w:position w:val="-10"/>
          <w:sz w:val="26"/>
          <w:szCs w:val="26"/>
        </w:rPr>
        <w:object w:dxaOrig="1640" w:dyaOrig="340">
          <v:shape id="_x0000_i1318" type="#_x0000_t75" style="width:81.75pt;height:17.25pt" o:ole="">
            <v:imagedata r:id="rId377" o:title=""/>
          </v:shape>
          <o:OLEObject Type="Embed" ProgID="Equation.3" ShapeID="_x0000_i1318" DrawAspect="Content" ObjectID="_1609917847" r:id="rId378"/>
        </w:object>
      </w:r>
      <w:r w:rsidRPr="00581465">
        <w:rPr>
          <w:sz w:val="26"/>
          <w:szCs w:val="26"/>
          <w:lang w:val="pt-BR"/>
        </w:rPr>
        <w:t xml:space="preserve">; </w:t>
      </w:r>
      <w:r w:rsidRPr="00581465">
        <w:rPr>
          <w:position w:val="-10"/>
          <w:sz w:val="26"/>
          <w:szCs w:val="26"/>
        </w:rPr>
        <w:object w:dxaOrig="1760" w:dyaOrig="340">
          <v:shape id="_x0000_i1319" type="#_x0000_t75" style="width:87.75pt;height:17.25pt" o:ole="">
            <v:imagedata r:id="rId379" o:title=""/>
          </v:shape>
          <o:OLEObject Type="Embed" ProgID="Equation.3" ShapeID="_x0000_i1319" DrawAspect="Content" ObjectID="_1609917848" r:id="rId380"/>
        </w:object>
      </w:r>
      <w:r w:rsidRPr="00581465">
        <w:rPr>
          <w:sz w:val="26"/>
          <w:szCs w:val="26"/>
          <w:lang w:val="pt-BR"/>
        </w:rPr>
        <w:t>; 1uc</w:t>
      </w:r>
      <w:r w:rsidRPr="00581465">
        <w:rPr>
          <w:sz w:val="26"/>
          <w:szCs w:val="26"/>
          <w:vertAlign w:val="superscript"/>
          <w:lang w:val="pt-BR"/>
        </w:rPr>
        <w:t>2</w:t>
      </w:r>
      <w:r w:rsidRPr="00581465">
        <w:rPr>
          <w:sz w:val="26"/>
          <w:szCs w:val="26"/>
          <w:lang w:val="pt-BR"/>
        </w:rPr>
        <w:t xml:space="preserve"> = 931,5MeV; </w:t>
      </w:r>
      <w:r w:rsidRPr="00581465">
        <w:rPr>
          <w:position w:val="-10"/>
          <w:sz w:val="26"/>
          <w:szCs w:val="26"/>
          <w:lang w:val="pt-BR"/>
        </w:rPr>
        <w:object w:dxaOrig="2079" w:dyaOrig="360">
          <v:shape id="_x0000_i1320" type="#_x0000_t75" style="width:104.25pt;height:18pt" o:ole="">
            <v:imagedata r:id="rId381" o:title=""/>
          </v:shape>
          <o:OLEObject Type="Embed" ProgID="Equation.DSMT4" ShapeID="_x0000_i1320" DrawAspect="Content" ObjectID="_1609917849" r:id="rId382"/>
        </w:object>
      </w:r>
    </w:p>
    <w:p w:rsidR="00581465" w:rsidRPr="00581465" w:rsidRDefault="00581465" w:rsidP="00C635F1">
      <w:pPr>
        <w:spacing w:line="288" w:lineRule="auto"/>
        <w:jc w:val="both"/>
        <w:rPr>
          <w:sz w:val="26"/>
          <w:szCs w:val="26"/>
          <w:lang w:val="pt-BR"/>
        </w:rPr>
      </w:pPr>
    </w:p>
    <w:p w:rsidR="00581465" w:rsidRPr="00581465" w:rsidRDefault="00581465" w:rsidP="00C635F1">
      <w:pPr>
        <w:tabs>
          <w:tab w:val="left" w:pos="10593"/>
        </w:tabs>
        <w:spacing w:line="288" w:lineRule="auto"/>
        <w:jc w:val="center"/>
        <w:rPr>
          <w:sz w:val="26"/>
          <w:szCs w:val="26"/>
        </w:rPr>
      </w:pPr>
      <w:r w:rsidRPr="00581465">
        <w:rPr>
          <w:sz w:val="26"/>
          <w:szCs w:val="26"/>
        </w:rPr>
        <w:t>-----------HẾT------------</w:t>
      </w:r>
    </w:p>
    <w:p w:rsidR="00581465" w:rsidRPr="00581465" w:rsidRDefault="00581465" w:rsidP="00831C03">
      <w:pPr>
        <w:tabs>
          <w:tab w:val="left" w:pos="10593"/>
        </w:tabs>
        <w:spacing w:line="336" w:lineRule="auto"/>
        <w:rPr>
          <w:i/>
          <w:sz w:val="26"/>
          <w:szCs w:val="26"/>
        </w:rPr>
      </w:pPr>
    </w:p>
    <w:p w:rsidR="00581465" w:rsidRPr="00581465" w:rsidRDefault="00581465" w:rsidP="00831C03">
      <w:pPr>
        <w:tabs>
          <w:tab w:val="left" w:pos="10593"/>
        </w:tabs>
        <w:spacing w:line="336" w:lineRule="auto"/>
        <w:rPr>
          <w:i/>
          <w:sz w:val="26"/>
          <w:szCs w:val="26"/>
        </w:rPr>
      </w:pPr>
    </w:p>
    <w:p w:rsidR="00581465" w:rsidRPr="00581465" w:rsidRDefault="00581465" w:rsidP="00831C03">
      <w:pPr>
        <w:tabs>
          <w:tab w:val="left" w:pos="10593"/>
        </w:tabs>
        <w:spacing w:line="336" w:lineRule="auto"/>
        <w:rPr>
          <w:i/>
          <w:sz w:val="26"/>
          <w:szCs w:val="26"/>
        </w:rPr>
      </w:pPr>
    </w:p>
    <w:p w:rsidR="00581465" w:rsidRPr="00581465" w:rsidRDefault="00581465" w:rsidP="00831C03">
      <w:pPr>
        <w:tabs>
          <w:tab w:val="left" w:pos="10593"/>
        </w:tabs>
        <w:spacing w:line="480" w:lineRule="auto"/>
        <w:rPr>
          <w:i/>
          <w:sz w:val="26"/>
          <w:szCs w:val="26"/>
        </w:rPr>
      </w:pPr>
      <w:r w:rsidRPr="00581465">
        <w:rPr>
          <w:i/>
          <w:sz w:val="26"/>
          <w:szCs w:val="26"/>
        </w:rPr>
        <w:t>Họ và tên thí sinh :...................................................................... Số báo danh .......................................</w:t>
      </w:r>
    </w:p>
    <w:p w:rsidR="00581465" w:rsidRPr="00581465" w:rsidRDefault="00581465" w:rsidP="00831C03">
      <w:pPr>
        <w:tabs>
          <w:tab w:val="left" w:pos="10593"/>
        </w:tabs>
        <w:spacing w:line="480" w:lineRule="auto"/>
        <w:rPr>
          <w:i/>
          <w:sz w:val="26"/>
          <w:szCs w:val="26"/>
        </w:rPr>
      </w:pPr>
      <w:r w:rsidRPr="00581465">
        <w:rPr>
          <w:i/>
          <w:sz w:val="26"/>
          <w:szCs w:val="26"/>
        </w:rPr>
        <w:t>Họ và tên, chữ ký: Giám thị 1:.................................................................................................................</w:t>
      </w:r>
    </w:p>
    <w:p w:rsidR="00581465" w:rsidRPr="00581465" w:rsidRDefault="00581465" w:rsidP="00831C03">
      <w:pPr>
        <w:tabs>
          <w:tab w:val="left" w:pos="10593"/>
        </w:tabs>
        <w:spacing w:line="480" w:lineRule="auto"/>
        <w:rPr>
          <w:sz w:val="26"/>
          <w:szCs w:val="26"/>
        </w:rPr>
      </w:pPr>
      <w:r w:rsidRPr="00581465">
        <w:rPr>
          <w:i/>
          <w:color w:val="FFFFFF"/>
          <w:sz w:val="26"/>
          <w:szCs w:val="26"/>
        </w:rPr>
        <w:t>Họ và tên, chữ ký:</w:t>
      </w:r>
      <w:r w:rsidRPr="00581465">
        <w:rPr>
          <w:i/>
          <w:sz w:val="26"/>
          <w:szCs w:val="26"/>
        </w:rPr>
        <w:t xml:space="preserve"> Giám thị 2:.................................................................................................................</w:t>
      </w: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tbl>
      <w:tblPr>
        <w:tblW w:w="10920" w:type="dxa"/>
        <w:tblInd w:w="-252" w:type="dxa"/>
        <w:tblLook w:val="01E0" w:firstRow="1" w:lastRow="1" w:firstColumn="1" w:lastColumn="1" w:noHBand="0" w:noVBand="0"/>
      </w:tblPr>
      <w:tblGrid>
        <w:gridCol w:w="828"/>
        <w:gridCol w:w="3252"/>
        <w:gridCol w:w="5868"/>
        <w:gridCol w:w="972"/>
      </w:tblGrid>
      <w:tr w:rsidR="00581465" w:rsidRPr="00581465" w:rsidTr="00845FCC">
        <w:trPr>
          <w:trHeight w:val="741"/>
        </w:trPr>
        <w:tc>
          <w:tcPr>
            <w:tcW w:w="4080" w:type="dxa"/>
            <w:gridSpan w:val="2"/>
          </w:tcPr>
          <w:p w:rsidR="00581465" w:rsidRPr="00581465" w:rsidRDefault="00581465" w:rsidP="00845FCC">
            <w:pPr>
              <w:jc w:val="center"/>
              <w:rPr>
                <w:bCs/>
                <w:lang w:val="fr-FR"/>
              </w:rPr>
            </w:pPr>
            <w:r w:rsidRPr="00581465">
              <w:rPr>
                <w:bCs/>
                <w:lang w:val="fr-FR"/>
              </w:rPr>
              <w:t>UBND TỈNH BẮC NINH</w:t>
            </w:r>
          </w:p>
          <w:p w:rsidR="00581465" w:rsidRPr="00581465" w:rsidRDefault="00581465" w:rsidP="00845FCC">
            <w:pPr>
              <w:jc w:val="center"/>
              <w:rPr>
                <w:b/>
                <w:bCs/>
                <w:lang w:val="fr-FR"/>
              </w:rPr>
            </w:pPr>
            <w:r w:rsidRPr="00581465">
              <w:rPr>
                <w:b/>
                <w:bCs/>
                <w:lang w:val="fr-FR"/>
              </w:rPr>
              <w:t>SỞ GIÁO DỤC - ĐÀO TẠO</w:t>
            </w:r>
          </w:p>
          <w:p w:rsidR="00581465" w:rsidRPr="00581465" w:rsidRDefault="00581465" w:rsidP="00845FCC">
            <w:pPr>
              <w:rPr>
                <w:b/>
                <w:bCs/>
                <w:lang w:val="fr-FR"/>
              </w:rPr>
            </w:pPr>
          </w:p>
          <w:p w:rsidR="00581465" w:rsidRPr="00581465" w:rsidRDefault="00581465" w:rsidP="00845FCC">
            <w:pPr>
              <w:jc w:val="center"/>
              <w:rPr>
                <w:bCs/>
                <w:i/>
                <w:lang w:val="fr-FR"/>
              </w:rPr>
            </w:pPr>
          </w:p>
          <w:p w:rsidR="00581465" w:rsidRPr="00581465" w:rsidRDefault="00581465" w:rsidP="00845FCC">
            <w:pPr>
              <w:jc w:val="center"/>
              <w:rPr>
                <w:bCs/>
                <w:i/>
                <w:lang w:val="fr-FR"/>
              </w:rPr>
            </w:pPr>
          </w:p>
        </w:tc>
        <w:tc>
          <w:tcPr>
            <w:tcW w:w="6840" w:type="dxa"/>
            <w:gridSpan w:val="2"/>
          </w:tcPr>
          <w:p w:rsidR="00581465" w:rsidRPr="00581465" w:rsidRDefault="00581465" w:rsidP="00845FCC">
            <w:pPr>
              <w:jc w:val="center"/>
              <w:rPr>
                <w:b/>
                <w:bCs/>
                <w:lang w:val="fr-FR"/>
              </w:rPr>
            </w:pPr>
            <w:r w:rsidRPr="00581465">
              <w:rPr>
                <w:b/>
                <w:bCs/>
                <w:lang w:val="fr-FR"/>
              </w:rPr>
              <w:t>HƯỚNG DẪN CHẤM</w:t>
            </w:r>
          </w:p>
          <w:p w:rsidR="00581465" w:rsidRPr="00581465" w:rsidRDefault="00581465" w:rsidP="00845FCC">
            <w:pPr>
              <w:jc w:val="center"/>
              <w:rPr>
                <w:b/>
                <w:bCs/>
                <w:lang w:val="fr-FR"/>
              </w:rPr>
            </w:pPr>
            <w:r w:rsidRPr="00581465">
              <w:rPr>
                <w:b/>
                <w:bCs/>
                <w:lang w:val="fr-FR"/>
              </w:rPr>
              <w:t>ĐỀ THI HSG CẤP TỈNH LỚP 12 THPT</w:t>
            </w:r>
          </w:p>
          <w:p w:rsidR="00581465" w:rsidRPr="00581465" w:rsidRDefault="00581465" w:rsidP="00845FCC">
            <w:pPr>
              <w:jc w:val="center"/>
              <w:rPr>
                <w:b/>
                <w:bCs/>
                <w:lang w:val="fr-FR"/>
              </w:rPr>
            </w:pPr>
            <w:r w:rsidRPr="00581465">
              <w:rPr>
                <w:b/>
                <w:bCs/>
                <w:lang w:val="fr-FR"/>
              </w:rPr>
              <w:t>Năm học 2013 - 2014</w:t>
            </w:r>
          </w:p>
          <w:p w:rsidR="00581465" w:rsidRPr="00581465" w:rsidRDefault="00581465" w:rsidP="00845FCC">
            <w:pPr>
              <w:jc w:val="center"/>
              <w:rPr>
                <w:i/>
                <w:iCs/>
                <w:lang w:val="fr-FR"/>
              </w:rPr>
            </w:pPr>
            <w:r w:rsidRPr="00581465">
              <w:rPr>
                <w:b/>
                <w:bCs/>
                <w:lang w:val="fr-FR"/>
              </w:rPr>
              <w:t>Môn thi: Vật lí</w:t>
            </w:r>
          </w:p>
          <w:p w:rsidR="00581465" w:rsidRPr="00581465" w:rsidRDefault="00581465" w:rsidP="00845FCC">
            <w:pPr>
              <w:jc w:val="center"/>
              <w:rPr>
                <w:b/>
                <w:i/>
                <w:iCs/>
                <w:lang w:val="fr-FR"/>
              </w:rPr>
            </w:pPr>
            <w:r w:rsidRPr="00581465">
              <w:rPr>
                <w:b/>
                <w:i/>
                <w:iCs/>
                <w:lang w:val="fr-FR"/>
              </w:rPr>
              <w:t>-------------------------</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b/>
                <w:lang w:val="nl-NL"/>
              </w:rPr>
            </w:pPr>
            <w:r w:rsidRPr="00581465">
              <w:rPr>
                <w:b/>
                <w:lang w:val="nl-NL"/>
              </w:rPr>
              <w:t>Bài</w:t>
            </w:r>
          </w:p>
        </w:tc>
        <w:tc>
          <w:tcPr>
            <w:tcW w:w="9120" w:type="dxa"/>
            <w:gridSpan w:val="2"/>
          </w:tcPr>
          <w:p w:rsidR="00581465" w:rsidRPr="00581465" w:rsidRDefault="00581465" w:rsidP="00845FCC">
            <w:pPr>
              <w:tabs>
                <w:tab w:val="left" w:pos="6315"/>
              </w:tabs>
              <w:ind w:right="-851"/>
              <w:jc w:val="center"/>
              <w:rPr>
                <w:b/>
                <w:lang w:val="nl-NL"/>
              </w:rPr>
            </w:pPr>
            <w:r w:rsidRPr="00581465">
              <w:rPr>
                <w:b/>
                <w:lang w:val="nl-NL"/>
              </w:rPr>
              <w:t>Nội dung</w:t>
            </w:r>
          </w:p>
        </w:tc>
        <w:tc>
          <w:tcPr>
            <w:tcW w:w="806" w:type="dxa"/>
          </w:tcPr>
          <w:p w:rsidR="00581465" w:rsidRPr="00581465" w:rsidRDefault="00581465" w:rsidP="00845FCC">
            <w:pPr>
              <w:tabs>
                <w:tab w:val="left" w:pos="6315"/>
              </w:tabs>
              <w:ind w:right="-262"/>
              <w:rPr>
                <w:b/>
                <w:lang w:val="nl-NL"/>
              </w:rPr>
            </w:pPr>
            <w:r w:rsidRPr="00581465">
              <w:rPr>
                <w:b/>
                <w:lang w:val="nl-NL"/>
              </w:rPr>
              <w:t>Điểm</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noProof/>
              </w:rPr>
            </w:pPr>
          </w:p>
        </w:tc>
        <w:tc>
          <w:tcPr>
            <w:tcW w:w="9120" w:type="dxa"/>
            <w:gridSpan w:val="2"/>
          </w:tcPr>
          <w:p w:rsidR="00581465" w:rsidRPr="00581465" w:rsidRDefault="00581465" w:rsidP="00845FCC">
            <w:pPr>
              <w:spacing w:line="264" w:lineRule="auto"/>
              <w:jc w:val="both"/>
              <w:rPr>
                <w:sz w:val="26"/>
                <w:szCs w:val="26"/>
              </w:rPr>
            </w:pPr>
            <w:r w:rsidRPr="00581465">
              <w:rPr>
                <w:b/>
                <w:sz w:val="26"/>
                <w:szCs w:val="26"/>
              </w:rPr>
              <w:t>Bài 1.</w:t>
            </w:r>
            <w:r w:rsidRPr="00581465">
              <w:rPr>
                <w:sz w:val="26"/>
                <w:szCs w:val="26"/>
              </w:rPr>
              <w:t>(5 điểm)</w:t>
            </w:r>
          </w:p>
          <w:p w:rsidR="00581465" w:rsidRPr="00581465" w:rsidRDefault="00581465" w:rsidP="00845FCC">
            <w:pPr>
              <w:spacing w:line="264" w:lineRule="auto"/>
              <w:ind w:firstLine="720"/>
              <w:jc w:val="both"/>
              <w:rPr>
                <w:b/>
                <w:sz w:val="26"/>
                <w:szCs w:val="26"/>
              </w:rPr>
            </w:pPr>
            <w:r w:rsidRPr="00581465">
              <w:rPr>
                <w:sz w:val="26"/>
                <w:szCs w:val="26"/>
                <w:lang w:val="nl-NL"/>
              </w:rPr>
              <w:t>Một quả cầu có khối lượng M = 100g gắn trên một lò xo n</w:t>
            </w:r>
            <w:r w:rsidR="004E199C">
              <w:rPr>
                <w:noProof/>
                <w:lang w:eastAsia="en-US"/>
              </w:rPr>
              <mc:AlternateContent>
                <mc:Choice Requires="wpg">
                  <w:drawing>
                    <wp:inline distT="0" distB="0" distL="0" distR="0">
                      <wp:extent cx="1253490" cy="2141855"/>
                      <wp:effectExtent l="0" t="0" r="3810" b="10795"/>
                      <wp:docPr id="549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3490" cy="2141855"/>
                                <a:chOff x="9296" y="2451"/>
                                <a:chExt cx="1974" cy="3373"/>
                              </a:xfrm>
                            </wpg:grpSpPr>
                            <wps:wsp>
                              <wps:cNvPr id="5497" name="Text Box 177"/>
                              <wps:cNvSpPr txBox="1">
                                <a:spLocks noChangeArrowheads="1"/>
                              </wps:cNvSpPr>
                              <wps:spPr bwMode="auto">
                                <a:xfrm>
                                  <a:off x="9308" y="5176"/>
                                  <a:ext cx="7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M</w:t>
                                    </w:r>
                                    <w:r>
                                      <w:rPr>
                                        <w:vertAlign w:val="subscript"/>
                                      </w:rPr>
                                      <w:t>đ</w:t>
                                    </w:r>
                                  </w:p>
                                </w:txbxContent>
                              </wps:txbx>
                              <wps:bodyPr rot="0" vert="horz" wrap="square" lIns="91440" tIns="45720" rIns="91440" bIns="45720" anchor="t" anchorCtr="0" upright="1">
                                <a:noAutofit/>
                              </wps:bodyPr>
                            </wps:wsp>
                            <wps:wsp>
                              <wps:cNvPr id="5498" name="Text Box 178"/>
                              <wps:cNvSpPr txBox="1">
                                <a:spLocks noChangeArrowheads="1"/>
                              </wps:cNvSpPr>
                              <wps:spPr bwMode="auto">
                                <a:xfrm>
                                  <a:off x="10664" y="2758"/>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845FCC">
                                    <w:r>
                                      <w:t>x</w:t>
                                    </w:r>
                                  </w:p>
                                </w:txbxContent>
                              </wps:txbx>
                              <wps:bodyPr rot="0" vert="horz" wrap="square" lIns="91440" tIns="45720" rIns="91440" bIns="45720" anchor="t" anchorCtr="0" upright="1">
                                <a:noAutofit/>
                              </wps:bodyPr>
                            </wps:wsp>
                            <wps:wsp>
                              <wps:cNvPr id="5499" name="Text Box 179"/>
                              <wps:cNvSpPr txBox="1">
                                <a:spLocks noChangeArrowheads="1"/>
                              </wps:cNvSpPr>
                              <wps:spPr bwMode="auto">
                                <a:xfrm>
                                  <a:off x="9471" y="2451"/>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m</w:t>
                                    </w:r>
                                  </w:p>
                                </w:txbxContent>
                              </wps:txbx>
                              <wps:bodyPr rot="0" vert="horz" wrap="square" lIns="91440" tIns="45720" rIns="91440" bIns="45720" anchor="t" anchorCtr="0" upright="1">
                                <a:noAutofit/>
                              </wps:bodyPr>
                            </wps:wsp>
                            <wps:wsp>
                              <wps:cNvPr id="5500" name="Line 180"/>
                              <wps:cNvCnPr/>
                              <wps:spPr bwMode="auto">
                                <a:xfrm>
                                  <a:off x="9476" y="5638"/>
                                  <a:ext cx="14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cNvPr id="5501" name="Group 181"/>
                              <wpg:cNvGrpSpPr>
                                <a:grpSpLocks/>
                              </wpg:cNvGrpSpPr>
                              <wpg:grpSpPr bwMode="auto">
                                <a:xfrm rot="10800000">
                                  <a:off x="9975" y="4049"/>
                                  <a:ext cx="232" cy="493"/>
                                  <a:chOff x="7249" y="3647"/>
                                  <a:chExt cx="164" cy="771"/>
                                </a:xfrm>
                              </wpg:grpSpPr>
                              <wps:wsp>
                                <wps:cNvPr id="5502" name="Freeform 182"/>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3" name="Freeform 183"/>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4" name="Freeform 184"/>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5" name="Freeform 185"/>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6" name="Freeform 186"/>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7" name="Freeform 187"/>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8" name="Freeform 188"/>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09" name="Freeform 189"/>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0" name="Freeform 190"/>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1" name="Freeform 191"/>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2" name="Freeform 192"/>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3" name="Freeform 193"/>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4" name="Freeform 194"/>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5" name="Freeform 195"/>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6" name="Freeform 196"/>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7" name="Freeform 197"/>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8" name="Freeform 198"/>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19" name="Freeform 199"/>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Freeform 200"/>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1" name="Freeform 201"/>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2" name="Freeform 202"/>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3" name="Freeform 203"/>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4" name="Freeform 204"/>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5" name="Freeform 205"/>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6" name="Freeform 206"/>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7" name="Freeform 207"/>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28" name="Freeform 208"/>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9" name="Freeform 209"/>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0" name="Freeform 210"/>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1" name="Freeform 211"/>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2" name="Freeform 212"/>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3" name="Freeform 213"/>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4" name="Freeform 214"/>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Freeform 215"/>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6" name="Freeform 216"/>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7" name="Freeform 217"/>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8" name="Freeform 218"/>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39" name="Freeform 219"/>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0" name="Freeform 220"/>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1" name="Freeform 221"/>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2" name="Freeform 222"/>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3" name="Freeform 223"/>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4" name="Freeform 224"/>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5" name="Freeform 225"/>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6" name="Freeform 226"/>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7" name="Freeform 227"/>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8" name="Freeform 228"/>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9" name="Freeform 229"/>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0" name="Freeform 230"/>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1" name="Freeform 231"/>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2" name="Freeform 232"/>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3" name="Freeform 233"/>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4" name="Freeform 234"/>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5" name="Freeform 235"/>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6" name="Freeform 236"/>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7" name="Freeform 237"/>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8" name="Freeform 238"/>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9" name="Freeform 239"/>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0" name="Freeform 240"/>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1" name="Freeform 241"/>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2" name="Freeform 242"/>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3" name="Freeform 243"/>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4" name="Freeform 244"/>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5" name="Freeform 245"/>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6" name="Freeform 246"/>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7" name="Freeform 247"/>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8" name="Freeform 248"/>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9" name="Freeform 249"/>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0" name="Freeform 250"/>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1" name="Freeform 251"/>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2" name="Freeform 252"/>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3" name="Freeform 253"/>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4" name="Freeform 254"/>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5" name="Freeform 255"/>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6" name="Freeform 256"/>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7" name="Freeform 257"/>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8" name="Freeform 258"/>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9" name="Freeform 259"/>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0" name="Freeform 260"/>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1" name="Freeform 261"/>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2" name="Freeform 262"/>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3" name="Freeform 263"/>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4" name="Freeform 264"/>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5" name="Freeform 265"/>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6" name="Freeform 266"/>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7" name="Freeform 267"/>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8" name="Freeform 268"/>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9" name="Freeform 269"/>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0" name="Freeform 270"/>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1" name="Freeform 271"/>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2" name="Freeform 272"/>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3" name="Freeform 273"/>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4" name="Freeform 274"/>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5" name="Freeform 275"/>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6" name="Freeform 276"/>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7" name="Freeform 277"/>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8" name="Freeform 278"/>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9" name="Freeform 279"/>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0" name="Freeform 280"/>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1" name="Freeform 281"/>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2" name="Freeform 282"/>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3" name="Freeform 283"/>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4" name="Freeform 284"/>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5" name="Freeform 285"/>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6" name="Freeform 286"/>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Freeform 287"/>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8" name="Freeform 288"/>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9" name="Freeform 289"/>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0" name="Freeform 290"/>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1" name="Freeform 291"/>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2" name="Freeform 292"/>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3" name="Freeform 293"/>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4" name="Freeform 294"/>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5" name="Freeform 295"/>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6" name="Freeform 296"/>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7" name="Freeform 297"/>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8" name="Freeform 298"/>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9" name="Freeform 299"/>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0" name="Freeform 300"/>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1" name="Freeform 301"/>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2" name="Freeform 302"/>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3" name="Freeform 303"/>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4" name="Freeform 304"/>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5" name="Freeform 305"/>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6" name="Freeform 306"/>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7" name="Freeform 307"/>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8" name="Freeform 308"/>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29" name="Freeform 309"/>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0" name="Freeform 310"/>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1" name="Freeform 311"/>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2" name="Freeform 312"/>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3" name="Freeform 313"/>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4" name="Freeform 314"/>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5" name="Freeform 315"/>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6" name="Freeform 316"/>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7" name="Freeform 317"/>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8" name="Freeform 318"/>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39" name="Freeform 319"/>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Freeform 320"/>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1" name="Freeform 321"/>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2" name="Freeform 322"/>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3" name="Freeform 323"/>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4" name="Freeform 324"/>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5" name="Freeform 325"/>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6" name="Freeform 326"/>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7" name="Freeform 327"/>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8" name="Freeform 328"/>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9" name="Freeform 329"/>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0" name="Freeform 330"/>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Freeform 331"/>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2" name="Freeform 332"/>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3" name="Freeform 333"/>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4" name="Freeform 334"/>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5" name="Freeform 335"/>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6" name="Freeform 336"/>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7" name="Freeform 337"/>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8" name="Freeform 338"/>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9" name="Freeform 339"/>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0" name="Freeform 340"/>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1" name="Freeform 341"/>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2" name="Freeform 342"/>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3" name="Freeform 343"/>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4" name="Freeform 344"/>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5" name="Freeform 345"/>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6" name="Freeform 346"/>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7" name="Freeform 347"/>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8" name="Freeform 348"/>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9" name="Freeform 349"/>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0" name="Freeform 350"/>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1" name="Freeform 351"/>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2" name="Freeform 352"/>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Freeform 353"/>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4" name="Freeform 354"/>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5" name="Freeform 355"/>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6" name="Freeform 356"/>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7" name="Freeform 357"/>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8" name="Freeform 358"/>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9" name="Freeform 359"/>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0" name="Freeform 360"/>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1" name="Freeform 361"/>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2" name="Freeform 362"/>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3" name="Freeform 363"/>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4" name="Freeform 364"/>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5" name="Freeform 365"/>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6" name="Freeform 366"/>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7" name="Freeform 367"/>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8" name="Freeform 368"/>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9" name="Freeform 369"/>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0" name="Freeform 370"/>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1" name="Freeform 371"/>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2" name="Freeform 372"/>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3" name="Freeform 373"/>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 name="Freeform 374"/>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5" name="Freeform 375"/>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6" name="Freeform 376"/>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7" name="Freeform 377"/>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8" name="Freeform 378"/>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9" name="Freeform 379"/>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0" name="Freeform 380"/>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1" name="Freeform 381"/>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2" name="Freeform 382"/>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3" name="Freeform 383"/>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4" name="Freeform 384"/>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5" name="Freeform 385"/>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6" name="Freeform 386"/>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7" name="Freeform 387"/>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08" name="Freeform 388"/>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Freeform 389"/>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0" name="Freeform 390"/>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1" name="Freeform 391"/>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2" name="Freeform 392"/>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3" name="Freeform 393"/>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4" name="Freeform 394"/>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5" name="Freeform 395"/>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6" name="Freeform 396"/>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7" name="Freeform 397"/>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18" name="Freeform 398"/>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19" name="Freeform 399"/>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0" name="Freeform 400"/>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1" name="Freeform 401"/>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2" name="Freeform 402"/>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3" name="Freeform 403"/>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4" name="Freeform 404"/>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5" name="Freeform 405"/>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6" name="Freeform 406"/>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7" name="Freeform 407"/>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8" name="Freeform 408"/>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9" name="Freeform 409"/>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0" name="Freeform 410"/>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1" name="Freeform 411"/>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2" name="Freeform 412"/>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3" name="Freeform 413"/>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4" name="Freeform 414"/>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5" name="Freeform 415"/>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6" name="Freeform 416"/>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7" name="Freeform 417"/>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38" name="Freeform 418"/>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9" name="Freeform 419"/>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0" name="Freeform 420"/>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1" name="Freeform 421"/>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2" name="Freeform 422"/>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3" name="Freeform 423"/>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4" name="Freeform 424"/>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5" name="Freeform 425"/>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6" name="Freeform 426"/>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7" name="Freeform 427"/>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8" name="Freeform 428"/>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49" name="Freeform 429"/>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0" name="Freeform 430"/>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1" name="Freeform 431"/>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2" name="Freeform 432"/>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3" name="Freeform 433"/>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4" name="Freeform 434"/>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5" name="Freeform 435"/>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6" name="Freeform 436"/>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7" name="Freeform 437"/>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8" name="Freeform 438"/>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59" name="Freeform 439"/>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0" name="Freeform 440"/>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1" name="Freeform 441"/>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2" name="Freeform 442"/>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3" name="Freeform 443"/>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4" name="Freeform 444"/>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5" name="Freeform 445"/>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Freeform 446"/>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7" name="Freeform 447"/>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68" name="Freeform 448"/>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9" name="Freeform 449"/>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0" name="Freeform 450"/>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1" name="Freeform 451"/>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2" name="Freeform 452"/>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3" name="Freeform 453"/>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4" name="Freeform 454"/>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5" name="Freeform 455"/>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6" name="Freeform 456"/>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7" name="Freeform 457"/>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8" name="Freeform 458"/>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79" name="Freeform 459"/>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0" name="Freeform 460"/>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1" name="Freeform 461"/>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2" name="Freeform 462"/>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3" name="Freeform 463"/>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4" name="Freeform 464"/>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5" name="Freeform 465"/>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6" name="Freeform 466"/>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7" name="Freeform 467"/>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8" name="Freeform 468"/>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9" name="Freeform 469"/>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0" name="Freeform 470"/>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1" name="Freeform 471"/>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2" name="Freeform 472"/>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3" name="Freeform 473"/>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4" name="Freeform 474"/>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5" name="Freeform 475"/>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6" name="Freeform 476"/>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7" name="Freeform 477"/>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8" name="Freeform 478"/>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Freeform 479"/>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0" name="Freeform 480"/>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1" name="Freeform 481"/>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2" name="Freeform 482"/>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3" name="Freeform 483"/>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4" name="Freeform 484"/>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5" name="Freeform 485"/>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6" name="Freeform 486"/>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07" name="Freeform 487"/>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8" name="Freeform 488"/>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09" name="Freeform 489"/>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Freeform 490"/>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1" name="Freeform 491"/>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2" name="Freeform 492"/>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3" name="Freeform 493"/>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4" name="Freeform 494"/>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15" name="Freeform 495"/>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6" name="Freeform 496"/>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7" name="Freeform 497"/>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8" name="Freeform 498"/>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9" name="Freeform 499"/>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20" name="Group 500"/>
                              <wpg:cNvGrpSpPr>
                                <a:grpSpLocks/>
                              </wpg:cNvGrpSpPr>
                              <wpg:grpSpPr bwMode="auto">
                                <a:xfrm rot="10800000">
                                  <a:off x="9975" y="4500"/>
                                  <a:ext cx="232" cy="493"/>
                                  <a:chOff x="7249" y="3647"/>
                                  <a:chExt cx="164" cy="771"/>
                                </a:xfrm>
                              </wpg:grpSpPr>
                              <wps:wsp>
                                <wps:cNvPr id="5821" name="Freeform 501"/>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2" name="Freeform 502"/>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3" name="Freeform 503"/>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4" name="Freeform 504"/>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5" name="Freeform 505"/>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6" name="Freeform 506"/>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7" name="Freeform 507"/>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8" name="Freeform 508"/>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29" name="Freeform 509"/>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0" name="Freeform 510"/>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1" name="Freeform 511"/>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2" name="Freeform 512"/>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3" name="Freeform 513"/>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4" name="Freeform 514"/>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5" name="Freeform 515"/>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6" name="Freeform 516"/>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7" name="Freeform 517"/>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38" name="Freeform 518"/>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9" name="Freeform 519"/>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0" name="Freeform 520"/>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1" name="Freeform 521"/>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Freeform 522"/>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3" name="Freeform 523"/>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4" name="Freeform 524"/>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5" name="Freeform 525"/>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6" name="Freeform 526"/>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7" name="Freeform 527"/>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8" name="Freeform 528"/>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49" name="Freeform 529"/>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0" name="Freeform 530"/>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1" name="Freeform 531"/>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532"/>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3" name="Freeform 533"/>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Freeform 534"/>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5" name="Freeform 535"/>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6" name="Freeform 536"/>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7" name="Freeform 537"/>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8" name="Freeform 538"/>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9" name="Freeform 539"/>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0" name="Freeform 540"/>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1" name="Freeform 541"/>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2" name="Freeform 542"/>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3" name="Freeform 543"/>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4" name="Freeform 544"/>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5" name="Freeform 545"/>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6" name="Freeform 546"/>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7" name="Freeform 547"/>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68" name="Freeform 548"/>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9" name="Freeform 549"/>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0" name="Freeform 550"/>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1" name="Freeform 551"/>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2" name="Freeform 552"/>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3" name="Freeform 553"/>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4" name="Freeform 554"/>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5" name="Freeform 555"/>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6" name="Freeform 556"/>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7" name="Freeform 557"/>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8" name="Freeform 558"/>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79" name="Freeform 559"/>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0" name="Freeform 560"/>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1" name="Freeform 561"/>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2" name="Freeform 562"/>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3" name="Freeform 563"/>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4" name="Freeform 564"/>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5" name="Freeform 565"/>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6" name="Freeform 566"/>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7" name="Freeform 567"/>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8" name="Freeform 568"/>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89" name="Freeform 569"/>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0" name="Freeform 570"/>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1" name="Freeform 571"/>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2" name="Freeform 572"/>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3" name="Freeform 573"/>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4" name="Freeform 574"/>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5" name="Freeform 575"/>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6" name="Freeform 576"/>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7" name="Freeform 577"/>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98" name="Freeform 578"/>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9" name="Freeform 579"/>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0" name="Freeform 580"/>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1" name="Freeform 581"/>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2" name="Freeform 582"/>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3" name="Freeform 583"/>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4" name="Freeform 584"/>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5" name="Freeform 585"/>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6" name="Freeform 586"/>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7" name="Freeform 587"/>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Freeform 588"/>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09" name="Freeform 589"/>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0" name="Freeform 590"/>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1" name="Freeform 591"/>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2" name="Freeform 592"/>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3" name="Freeform 593"/>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4" name="Freeform 594"/>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5" name="Freeform 595"/>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6" name="Freeform 596"/>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Freeform 597"/>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8" name="Freeform 598"/>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19" name="Freeform 599"/>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0" name="Freeform 600"/>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1" name="Freeform 601"/>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2" name="Freeform 602"/>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Freeform 603"/>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4" name="Freeform 604"/>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5" name="Freeform 605"/>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6" name="Freeform 606"/>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7" name="Freeform 607"/>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28" name="Freeform 608"/>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9" name="Freeform 609"/>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0" name="Freeform 610"/>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1" name="Freeform 611"/>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2" name="Freeform 612"/>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3" name="Freeform 613"/>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4" name="Freeform 614"/>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5" name="Freeform 615"/>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6" name="Freeform 616"/>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7" name="Freeform 617"/>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8" name="Freeform 618"/>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39" name="Freeform 619"/>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0" name="Freeform 620"/>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1" name="Freeform 621"/>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2" name="Freeform 622"/>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3" name="Freeform 623"/>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4" name="Freeform 624"/>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5" name="Freeform 625"/>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6" name="Freeform 626"/>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7" name="Freeform 627"/>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8" name="Freeform 628"/>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49" name="Freeform 629"/>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0" name="Freeform 630"/>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1" name="Freeform 631"/>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2" name="Freeform 632"/>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Freeform 633"/>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4" name="Freeform 634"/>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5" name="Freeform 635"/>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6" name="Freeform 636"/>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7" name="Freeform 637"/>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58" name="Freeform 638"/>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9" name="Freeform 639"/>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0" name="Freeform 640"/>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1" name="Freeform 641"/>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2" name="Freeform 642"/>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3" name="Freeform 643"/>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4" name="Freeform 644"/>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5" name="Freeform 645"/>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6" name="Freeform 646"/>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7" name="Freeform 647"/>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8" name="Freeform 648"/>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69" name="Freeform 649"/>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Freeform 650"/>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1" name="Freeform 651"/>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2" name="Freeform 652"/>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3" name="Freeform 653"/>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4" name="Freeform 654"/>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5" name="Freeform 655"/>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6" name="Freeform 656"/>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7" name="Freeform 657"/>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8" name="Freeform 658"/>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79" name="Freeform 659"/>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0" name="Freeform 660"/>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1" name="Freeform 661"/>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2" name="Freeform 662"/>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3" name="Freeform 663"/>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4" name="Freeform 664"/>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5" name="Freeform 665"/>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6" name="Freeform 666"/>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7" name="Freeform 667"/>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88" name="Freeform 668"/>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9" name="Freeform 669"/>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0" name="Freeform 670"/>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1" name="Freeform 671"/>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2" name="Freeform 672"/>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3" name="Freeform 673"/>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4" name="Freeform 674"/>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5" name="Freeform 675"/>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6" name="Freeform 676"/>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7" name="Freeform 677"/>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8" name="Freeform 678"/>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99" name="Freeform 679"/>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0" name="Freeform 680"/>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1" name="Freeform 681"/>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2" name="Freeform 682"/>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3" name="Freeform 683"/>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4" name="Freeform 684"/>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5" name="Freeform 685"/>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6" name="Freeform 686"/>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7" name="Freeform 687"/>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8" name="Freeform 688"/>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09" name="Freeform 689"/>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0" name="Freeform 690"/>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1" name="Freeform 691"/>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2" name="Freeform 692"/>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3" name="Freeform 693"/>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4" name="Freeform 694"/>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5" name="Freeform 695"/>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6" name="Freeform 696"/>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7" name="Freeform 697"/>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18" name="Freeform 698"/>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9" name="Freeform 699"/>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0" name="Freeform 700"/>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1" name="Freeform 701"/>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2" name="Freeform 702"/>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3" name="Freeform 703"/>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4" name="Freeform 704"/>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Freeform 705"/>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6" name="Freeform 706"/>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7" name="Freeform 707"/>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8" name="Freeform 708"/>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29" name="Freeform 709"/>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0" name="Freeform 710"/>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1" name="Freeform 711"/>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2" name="Freeform 712"/>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3" name="Freeform 713"/>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4" name="Freeform 714"/>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5" name="Freeform 715"/>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6" name="Freeform 716"/>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7" name="Freeform 717"/>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8" name="Freeform 718"/>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39" name="Freeform 719"/>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0" name="Freeform 720"/>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1" name="Freeform 721"/>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2" name="Freeform 722"/>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3" name="Freeform 723"/>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4" name="Freeform 724"/>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5" name="Freeform 725"/>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6" name="Freeform 726"/>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7" name="Freeform 727"/>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48" name="Freeform 728"/>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9" name="Freeform 729"/>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0" name="Freeform 730"/>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1" name="Freeform 731"/>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2" name="Freeform 732"/>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3" name="Freeform 733"/>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4" name="Freeform 734"/>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Freeform 735"/>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6" name="Freeform 736"/>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7" name="Freeform 737"/>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8" name="Freeform 738"/>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59" name="Freeform 739"/>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0" name="Freeform 740"/>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1" name="Freeform 741"/>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2" name="Freeform 742"/>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3" name="Freeform 743"/>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4" name="Freeform 744"/>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5" name="Freeform 745"/>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6" name="Freeform 746"/>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7" name="Freeform 747"/>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8" name="Freeform 748"/>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69" name="Freeform 749"/>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0" name="Freeform 750"/>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1" name="Freeform 751"/>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2" name="Freeform 752"/>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3" name="Freeform 753"/>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4" name="Freeform 754"/>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55"/>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6"/>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7" name="Freeform 757"/>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8" name="Freeform 758"/>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9" name="Freeform 759"/>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0" name="Freeform 760"/>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1" name="Freeform 761"/>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2" name="Freeform 762"/>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3" name="Freeform 763"/>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4" name="Freeform 764"/>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5" name="Freeform 765"/>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6" name="Freeform 766"/>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7" name="Freeform 767"/>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Freeform 768"/>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89" name="Freeform 769"/>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0" name="Freeform 770"/>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1" name="Freeform 771"/>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2" name="Freeform 772"/>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3" name="Freeform 773"/>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4" name="Freeform 774"/>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5" name="Freeform 775"/>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6" name="Freeform 776"/>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7" name="Freeform 777"/>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8" name="Freeform 778"/>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99" name="Freeform 779"/>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0" name="Freeform 780"/>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1" name="Freeform 781"/>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2" name="Freeform 782"/>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Freeform 783"/>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4" name="Freeform 784"/>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5" name="Freeform 785"/>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6" name="Freeform 786"/>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7" name="Freeform 787"/>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08" name="Freeform 788"/>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9" name="Freeform 789"/>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0" name="Freeform 790"/>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1" name="Freeform 791"/>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12" name="Freeform 792"/>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3" name="Freeform 793"/>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4" name="Freeform 794"/>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15" name="Freeform 795"/>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6" name="Freeform 796"/>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7" name="Freeform 797"/>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18" name="Freeform 798"/>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19" name="Freeform 799"/>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0" name="Freeform 800"/>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1" name="Freeform 801"/>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2" name="Freeform 802"/>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3" name="Freeform 803"/>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4" name="Freeform 804"/>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5" name="Freeform 805"/>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6" name="Freeform 806"/>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7" name="Freeform 807"/>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28" name="Freeform 808"/>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9" name="Freeform 809"/>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30" name="Freeform 810"/>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31" name="Freeform 811"/>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2" name="Freeform 812"/>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33" name="Freeform 813"/>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34" name="Freeform 814"/>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5" name="Freeform 815"/>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6" name="Freeform 816"/>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7" name="Freeform 817"/>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38" name="Freeform 818"/>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139" name="Line 819"/>
                              <wps:cNvCnPr/>
                              <wps:spPr bwMode="auto">
                                <a:xfrm>
                                  <a:off x="10664" y="2578"/>
                                  <a:ext cx="0" cy="324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40" name="Line 820"/>
                              <wps:cNvCnPr/>
                              <wps:spPr bwMode="auto">
                                <a:xfrm>
                                  <a:off x="10208" y="3928"/>
                                  <a:ext cx="7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141" name="Text Box 821"/>
                              <wps:cNvSpPr txBox="1">
                                <a:spLocks noChangeArrowheads="1"/>
                              </wps:cNvSpPr>
                              <wps:spPr bwMode="auto">
                                <a:xfrm>
                                  <a:off x="10767" y="3809"/>
                                  <a:ext cx="50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6142" name="Group 822"/>
                              <wpg:cNvGrpSpPr>
                                <a:grpSpLocks/>
                              </wpg:cNvGrpSpPr>
                              <wpg:grpSpPr bwMode="auto">
                                <a:xfrm rot="10800000">
                                  <a:off x="9975" y="4935"/>
                                  <a:ext cx="232" cy="493"/>
                                  <a:chOff x="7249" y="3647"/>
                                  <a:chExt cx="164" cy="771"/>
                                </a:xfrm>
                              </wpg:grpSpPr>
                              <wps:wsp>
                                <wps:cNvPr id="6143" name="Freeform 823"/>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4" name="Freeform 824"/>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5" name="Freeform 825"/>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6" name="Freeform 826"/>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7" name="Freeform 827"/>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48" name="Freeform 828"/>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9" name="Freeform 829"/>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0" name="Freeform 830"/>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1" name="Freeform 831"/>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52" name="Freeform 832"/>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3" name="Freeform 833"/>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4" name="Freeform 834"/>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55" name="Freeform 835"/>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6" name="Freeform 836"/>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7" name="Freeform 837"/>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58" name="Freeform 838"/>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59" name="Freeform 839"/>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0" name="Freeform 840"/>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1" name="Freeform 841"/>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2" name="Freeform 842"/>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3" name="Freeform 843"/>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4" name="Freeform 844"/>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5" name="Freeform 845"/>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6" name="Freeform 846"/>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7" name="Freeform 847"/>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8" name="Freeform 848"/>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69" name="Freeform 849"/>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0" name="Freeform 850"/>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1" name="Freeform 851"/>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2" name="Freeform 852"/>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3" name="Freeform 853"/>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4" name="Freeform 854"/>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5" name="Freeform 855"/>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6" name="Freeform 856"/>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7" name="Freeform 857"/>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78" name="Freeform 858"/>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9" name="Freeform 859"/>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0" name="Freeform 860"/>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1" name="Freeform 861"/>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82" name="Freeform 862"/>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3" name="Freeform 863"/>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4" name="Freeform 864"/>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85" name="Freeform 865"/>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6" name="Freeform 866"/>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7" name="Freeform 867"/>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88" name="Freeform 868"/>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89" name="Freeform 869"/>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0" name="Freeform 870"/>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91" name="Freeform 871"/>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2" name="Freeform 872"/>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3" name="Freeform 873"/>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94" name="Freeform 874"/>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5" name="Freeform 875"/>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6" name="Freeform 876"/>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97" name="Freeform 877"/>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8" name="Freeform 878"/>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99" name="Freeform 879"/>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00" name="Freeform 880"/>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1" name="Freeform 881"/>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2" name="Freeform 882"/>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03" name="Freeform 883"/>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4" name="Freeform 884"/>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5" name="Freeform 885"/>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06" name="Freeform 886"/>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7" name="Freeform 887"/>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8" name="Freeform 888"/>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09" name="Freeform 889"/>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0" name="Freeform 890"/>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1" name="Freeform 891"/>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12" name="Freeform 892"/>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3" name="Freeform 893"/>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4" name="Freeform 894"/>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15" name="Freeform 895"/>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6" name="Freeform 896"/>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7" name="Freeform 897"/>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18" name="Freeform 898"/>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19" name="Freeform 899"/>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0" name="Freeform 900"/>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1" name="Freeform 901"/>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2" name="Freeform 902"/>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3" name="Freeform 903"/>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4" name="Freeform 904"/>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5" name="Freeform 905"/>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6" name="Freeform 906"/>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7" name="Freeform 907"/>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8" name="Freeform 908"/>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29" name="Freeform 909"/>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30" name="Freeform 910"/>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1" name="Freeform 911"/>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2" name="Freeform 912"/>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33" name="Freeform 913"/>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4" name="Freeform 914"/>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5" name="Freeform 915"/>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36" name="Freeform 916"/>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7" name="Freeform 917"/>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38" name="Freeform 918"/>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39" name="Freeform 919"/>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0" name="Freeform 920"/>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1" name="Freeform 921"/>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42" name="Freeform 922"/>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3" name="Freeform 923"/>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4" name="Freeform 924"/>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45" name="Freeform 925"/>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6" name="Freeform 926"/>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7" name="Freeform 927"/>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48" name="Freeform 928"/>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49" name="Freeform 929"/>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0" name="Freeform 930"/>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51" name="Freeform 931"/>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2" name="Freeform 932"/>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3" name="Freeform 933"/>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54" name="Freeform 934"/>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5" name="Freeform 935"/>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6" name="Freeform 936"/>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57" name="Freeform 937"/>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8" name="Freeform 938"/>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59" name="Freeform 939"/>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60" name="Freeform 940"/>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1" name="Freeform 941"/>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2" name="Freeform 942"/>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63" name="Freeform 943"/>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4" name="Freeform 944"/>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5" name="Freeform 945"/>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66" name="Freeform 946"/>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7" name="Freeform 947"/>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68" name="Freeform 948"/>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69" name="Freeform 949"/>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0" name="Freeform 950"/>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1" name="Freeform 951"/>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72" name="Freeform 952"/>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3" name="Freeform 953"/>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4" name="Freeform 954"/>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75" name="Freeform 955"/>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6" name="Freeform 956"/>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7" name="Freeform 957"/>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78" name="Freeform 958"/>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79" name="Freeform 959"/>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0" name="Freeform 960"/>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81" name="Freeform 961"/>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2" name="Freeform 962"/>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3" name="Freeform 963"/>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84" name="Freeform 964"/>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5" name="Freeform 965"/>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6" name="Freeform 966"/>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87" name="Freeform 967"/>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88" name="Freeform 968"/>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89" name="Freeform 969"/>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0" name="Freeform 970"/>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1" name="Freeform 971"/>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92" name="Freeform 972"/>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3" name="Freeform 973"/>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4" name="Freeform 974"/>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95" name="Freeform 975"/>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6" name="Freeform 976"/>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7" name="Freeform 977"/>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98" name="Freeform 978"/>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99" name="Freeform 979"/>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0" name="Freeform 980"/>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1" name="Freeform 981"/>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2" name="Freeform 982"/>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3" name="Freeform 983"/>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4" name="Freeform 984"/>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05" name="Freeform 985"/>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6" name="Freeform 986"/>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7" name="Freeform 987"/>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08" name="Freeform 988"/>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09" name="Freeform 989"/>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0" name="Freeform 990"/>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11" name="Freeform 991"/>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2" name="Freeform 992"/>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3" name="Freeform 993"/>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14" name="Freeform 994"/>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5" name="Freeform 995"/>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6" name="Freeform 996"/>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17" name="Freeform 997"/>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8" name="Freeform 998"/>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19" name="Freeform 999"/>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0" name="Freeform 1000"/>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1" name="Freeform 1001"/>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2" name="Freeform 1002"/>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3" name="Freeform 1003"/>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4" name="Freeform 1004"/>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5" name="Freeform 1005"/>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6" name="Freeform 1006"/>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7" name="Freeform 1007"/>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28" name="Freeform 1008"/>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 name="Freeform 1009"/>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0" name="Freeform 1010"/>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1" name="Freeform 1011"/>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2" name="Freeform 1012"/>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3" name="Freeform 1013"/>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4" name="Freeform 1014"/>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5" name="Freeform 1015"/>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6" name="Freeform 1016"/>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7" name="Freeform 1017"/>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8" name="Freeform 1018"/>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39" name="Freeform 1019"/>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0" name="Freeform 1020"/>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41" name="Freeform 1021"/>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2" name="Freeform 1022"/>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3" name="Freeform 1023"/>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44" name="Freeform 1024"/>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5" name="Freeform 1025"/>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6" name="Freeform 1026"/>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47" name="Freeform 1027"/>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8" name="Freeform 1028"/>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49" name="Freeform 1029"/>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0" name="Freeform 1030"/>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1" name="Freeform 1031"/>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2" name="Freeform 1032"/>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3" name="Freeform 1033"/>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4" name="Freeform 1034"/>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5" name="Freeform 1035"/>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6" name="Freeform 1036"/>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7" name="Freeform 1037"/>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58" name="Freeform 1038"/>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9" name="Freeform 1039"/>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0" name="Freeform 1040"/>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1" name="Freeform 1041"/>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62" name="Freeform 1042"/>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3" name="Freeform 1043"/>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4" name="Freeform 1044"/>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65" name="Freeform 1045"/>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6" name="Freeform 1046"/>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7" name="Freeform 1047"/>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68" name="Freeform 1048"/>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69" name="Freeform 1049"/>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0" name="Freeform 1050"/>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71" name="Freeform 1051"/>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2" name="Freeform 1052"/>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3" name="Freeform 1053"/>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74" name="Freeform 1054"/>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5" name="Freeform 1055"/>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6" name="Freeform 1056"/>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77" name="Freeform 1057"/>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8" name="Freeform 1058"/>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79" name="Freeform 1059"/>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0" name="Freeform 1060"/>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1" name="Freeform 1061"/>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2" name="Freeform 1062"/>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3" name="Freeform 1063"/>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4" name="Freeform 1064"/>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5" name="Freeform 1065"/>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6" name="Freeform 1066"/>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7" name="Freeform 1067"/>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88" name="Freeform 1068"/>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89" name="Freeform 1069"/>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0" name="Freeform 1070"/>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1" name="Freeform 1071"/>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92" name="Freeform 1072"/>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3" name="Freeform 1073"/>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4" name="Freeform 1074"/>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95" name="Freeform 1075"/>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6" name="Freeform 1076"/>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7" name="Freeform 1077"/>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98" name="Freeform 1078"/>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99" name="Freeform 1079"/>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0" name="Freeform 1080"/>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01" name="Freeform 1081"/>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2" name="Freeform 1082"/>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3" name="Freeform 1083"/>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04" name="Freeform 1084"/>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5" name="Freeform 1085"/>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6" name="Freeform 1086"/>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07" name="Freeform 1087"/>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8" name="Freeform 1088"/>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09" name="Freeform 1089"/>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10" name="Freeform 1090"/>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1" name="Freeform 1091"/>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2" name="Freeform 1092"/>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13" name="Freeform 1093"/>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4" name="Freeform 1094"/>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5" name="Freeform 1095"/>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16" name="Freeform 1096"/>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7" name="Freeform 1097"/>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18" name="Freeform 1098"/>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19" name="Freeform 1099"/>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0" name="Freeform 1100"/>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1" name="Freeform 1101"/>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22" name="Freeform 1102"/>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3" name="Freeform 1103"/>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4" name="Freeform 1104"/>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25" name="Freeform 1105"/>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6" name="Freeform 1106"/>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7" name="Freeform 1107"/>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28" name="Freeform 1108"/>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29" name="Freeform 1109"/>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0" name="Freeform 1110"/>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31" name="Freeform 1111"/>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2" name="Freeform 1112"/>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3" name="Freeform 1113"/>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34" name="Freeform 1114"/>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5" name="Freeform 1115"/>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6" name="Freeform 1116"/>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37" name="Freeform 1117"/>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8" name="Freeform 1118"/>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39" name="Freeform 1119"/>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40" name="Freeform 1120"/>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1" name="Freeform 1121"/>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2" name="Freeform 1122"/>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43" name="Freeform 1123"/>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4" name="Freeform 1124"/>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5" name="Freeform 1125"/>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46" name="Freeform 1126"/>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7" name="Freeform 1127"/>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48" name="Freeform 1128"/>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49" name="Freeform 1129"/>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0" name="Freeform 1130"/>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51" name="Freeform 1131"/>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2" name="Freeform 1132"/>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3" name="Freeform 1133"/>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54" name="Freeform 1134"/>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5" name="Freeform 1135"/>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56" name="Freeform 1136"/>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57" name="Freeform 1137"/>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58" name="Freeform 1138"/>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59" name="Freeform 1139"/>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60" name="Freeform 1140"/>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461" name="Text Box 1141"/>
                              <wps:cNvSpPr txBox="1">
                                <a:spLocks noChangeArrowheads="1"/>
                              </wps:cNvSpPr>
                              <wps:spPr bwMode="auto">
                                <a:xfrm>
                                  <a:off x="10205" y="3171"/>
                                  <a:ext cx="57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h</w:t>
                                    </w:r>
                                  </w:p>
                                </w:txbxContent>
                              </wps:txbx>
                              <wps:bodyPr rot="0" vert="horz" wrap="square" lIns="91440" tIns="45720" rIns="91440" bIns="45720" anchor="t" anchorCtr="0" upright="1">
                                <a:noAutofit/>
                              </wps:bodyPr>
                            </wps:wsp>
                            <wps:wsp>
                              <wps:cNvPr id="6462" name="Line 1142"/>
                              <wps:cNvCnPr/>
                              <wps:spPr bwMode="auto">
                                <a:xfrm>
                                  <a:off x="10271" y="3088"/>
                                  <a:ext cx="0" cy="72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6463" name="Rectangle 1143"/>
                              <wps:cNvSpPr>
                                <a:spLocks noChangeArrowheads="1"/>
                              </wps:cNvSpPr>
                              <wps:spPr bwMode="auto">
                                <a:xfrm flipV="1">
                                  <a:off x="9836" y="5443"/>
                                  <a:ext cx="563" cy="180"/>
                                </a:xfrm>
                                <a:prstGeom prst="rect">
                                  <a:avLst/>
                                </a:prstGeom>
                                <a:solidFill>
                                  <a:srgbClr val="666699"/>
                                </a:solidFill>
                                <a:ln w="9525">
                                  <a:solidFill>
                                    <a:srgbClr val="000000"/>
                                  </a:solidFill>
                                  <a:miter lim="800000"/>
                                  <a:headEnd/>
                                  <a:tailEnd/>
                                </a:ln>
                              </wps:spPr>
                              <wps:bodyPr rot="0" vert="horz" wrap="square" lIns="91440" tIns="45720" rIns="91440" bIns="45720" anchor="t" anchorCtr="0" upright="1">
                                <a:noAutofit/>
                              </wps:bodyPr>
                            </wps:wsp>
                            <wps:wsp>
                              <wps:cNvPr id="6464" name="Oval 1144"/>
                              <wps:cNvSpPr>
                                <a:spLocks noChangeArrowheads="1"/>
                              </wps:cNvSpPr>
                              <wps:spPr bwMode="auto">
                                <a:xfrm>
                                  <a:off x="9971" y="3808"/>
                                  <a:ext cx="227" cy="225"/>
                                </a:xfrm>
                                <a:prstGeom prst="ellipse">
                                  <a:avLst/>
                                </a:prstGeom>
                                <a:solidFill>
                                  <a:srgbClr val="666699"/>
                                </a:solidFill>
                                <a:ln w="9525">
                                  <a:solidFill>
                                    <a:srgbClr val="000000"/>
                                  </a:solidFill>
                                  <a:round/>
                                  <a:headEnd/>
                                  <a:tailEnd/>
                                </a:ln>
                              </wps:spPr>
                              <wps:bodyPr rot="0" vert="horz" wrap="square" lIns="91440" tIns="45720" rIns="91440" bIns="45720" anchor="t" anchorCtr="0" upright="1">
                                <a:noAutofit/>
                              </wps:bodyPr>
                            </wps:wsp>
                            <wps:wsp>
                              <wps:cNvPr id="6465" name="Oval 1145"/>
                              <wps:cNvSpPr>
                                <a:spLocks noChangeArrowheads="1"/>
                              </wps:cNvSpPr>
                              <wps:spPr bwMode="auto">
                                <a:xfrm>
                                  <a:off x="9986" y="2938"/>
                                  <a:ext cx="180" cy="180"/>
                                </a:xfrm>
                                <a:prstGeom prst="ellipse">
                                  <a:avLst/>
                                </a:prstGeom>
                                <a:solidFill>
                                  <a:srgbClr val="666699"/>
                                </a:solidFill>
                                <a:ln w="9525">
                                  <a:solidFill>
                                    <a:srgbClr val="000000"/>
                                  </a:solidFill>
                                  <a:round/>
                                  <a:headEnd/>
                                  <a:tailEnd/>
                                </a:ln>
                              </wps:spPr>
                              <wps:bodyPr rot="0" vert="horz" wrap="square" lIns="91440" tIns="45720" rIns="91440" bIns="45720" anchor="t" anchorCtr="0" upright="1">
                                <a:noAutofit/>
                              </wps:bodyPr>
                            </wps:wsp>
                            <wps:wsp>
                              <wps:cNvPr id="6466" name="Text Box 1146"/>
                              <wps:cNvSpPr txBox="1">
                                <a:spLocks noChangeArrowheads="1"/>
                              </wps:cNvSpPr>
                              <wps:spPr bwMode="auto">
                                <a:xfrm>
                                  <a:off x="9296" y="3658"/>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M</w:t>
                                    </w:r>
                                  </w:p>
                                </w:txbxContent>
                              </wps:txbx>
                              <wps:bodyPr rot="0" vert="horz" wrap="square" lIns="91440" tIns="45720" rIns="91440" bIns="45720" anchor="t" anchorCtr="0" upright="1">
                                <a:noAutofit/>
                              </wps:bodyPr>
                            </wps:wsp>
                          </wpg:wgp>
                        </a:graphicData>
                      </a:graphic>
                    </wp:inline>
                  </w:drawing>
                </mc:Choice>
                <mc:Fallback>
                  <w:pict>
                    <v:group id="Group 176" o:spid="_x0000_s2130" style="width:98.7pt;height:168.65pt;mso-position-horizontal-relative:char;mso-position-vertical-relative:line" coordorigin="9296,2451" coordsize="1974,3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">
                      <v:shape id="Text Box 177" o:spid="_x0000_s2131" type="#_x0000_t202" style="position:absolute;left:9308;top:5176;width:7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6S8UA&#10;AADdAAAADwAAAGRycy9kb3ducmV2LnhtbESPT2sCMRTE74LfITyhN00qWut2o4hS6Mni2hZ6e2ze&#10;/qGbl2WTuttv3wiCx2FmfsOk28E24kKdrx1reJwpEMS5MzWXGj7Or9NnED4gG2wck4Y/8rDdjEcp&#10;Jsb1fKJLFkoRIewT1FCF0CZS+rwii37mWuLoFa6zGKLsSmk67CPcNnKu1JO0WHNcqLClfUX5T/Zr&#10;NXwei++vhXovD3bZ9m5Qku1aav0wGXYvIAIN4R6+td+MhuVivYL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LpLxQAAAN0AAAAPAAAAAAAAAAAAAAAAAJgCAABkcnMv&#10;ZG93bnJldi54bWxQSwUGAAAAAAQABAD1AAAAigMAAAAA&#10;" filled="f" stroked="f">
                        <v:textbox>
                          <w:txbxContent>
                            <w:p w:rsidR="00581465" w:rsidRPr="00DD3404" w:rsidRDefault="00581465" w:rsidP="00845FCC">
                              <w:pPr>
                                <w:rPr>
                                  <w:vertAlign w:val="subscript"/>
                                </w:rPr>
                              </w:pPr>
                              <w:r w:rsidRPr="00DD3404">
                                <w:t>M</w:t>
                              </w:r>
                              <w:r>
                                <w:rPr>
                                  <w:vertAlign w:val="subscript"/>
                                </w:rPr>
                                <w:t>đ</w:t>
                              </w:r>
                            </w:p>
                          </w:txbxContent>
                        </v:textbox>
                      </v:shape>
                      <v:shape id="Text Box 178" o:spid="_x0000_s2132" type="#_x0000_t202" style="position:absolute;left:10664;top:275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Adr4A&#10;AADdAAAADwAAAGRycy9kb3ducmV2LnhtbERPSwrCMBDdC94hjOBGNFX8VqOooLj1c4CxGdtiMylN&#10;tPX2ZiG4fLz/atOYQrypcrllBcNBBII4sTrnVMHteujPQTiPrLGwTAo+5GCzbrdWGGtb85neF5+K&#10;EMIuRgWZ92UspUsyMugGtiQO3MNWBn2AVSp1hXUIN4UcRdFUGsw5NGRY0j6j5Hl5GQWPU92bLOr7&#10;0d9m5/F0h/nsbj9KdTvNdgnCU+P/4p/7pBVMxoswN7wJT0Cu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AdAHa+AAAA3QAAAA8AAAAAAAAAAAAAAAAAmAIAAGRycy9kb3ducmV2&#10;LnhtbFBLBQYAAAAABAAEAPUAAACDAwAAAAA=&#10;" stroked="f">
                        <v:textbox>
                          <w:txbxContent>
                            <w:p w:rsidR="00581465" w:rsidRDefault="00581465" w:rsidP="00845FCC">
                              <w:r>
                                <w:t>x</w:t>
                              </w:r>
                            </w:p>
                          </w:txbxContent>
                        </v:textbox>
                      </v:shape>
                      <v:shape id="Text Box 179" o:spid="_x0000_s2133" type="#_x0000_t202" style="position:absolute;left:9471;top:2451;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LosQA&#10;AADdAAAADwAAAGRycy9kb3ducmV2LnhtbESPQWvCQBSE74L/YXmCN7NbUWlSVxGl4KmitoXeHtln&#10;Epp9G7Jbk/57VxA8DjPzDbNc97YWV2p95VjDS6JAEOfOVFxo+Dy/T15B+IBssHZMGv7Jw3o1HCwx&#10;M67jI11PoRARwj5DDWUITSalz0uy6BPXEEfv4lqLIcq2kKbFLsJtLadKLaTFiuNCiQ1tS8p/T39W&#10;w9fH5ed7pg7Fzs6bzvVKsk2l1uNRv3kDEagPz/CjvTca5rM0hfub+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zi6LEAAAA3QAAAA8AAAAAAAAAAAAAAAAAmAIAAGRycy9k&#10;b3ducmV2LnhtbFBLBQYAAAAABAAEAPUAAACJAwAAAAA=&#10;" filled="f" stroked="f">
                        <v:textbox>
                          <w:txbxContent>
                            <w:p w:rsidR="00581465" w:rsidRPr="00DD3404" w:rsidRDefault="00581465" w:rsidP="00845FCC">
                              <w:pPr>
                                <w:rPr>
                                  <w:vertAlign w:val="subscript"/>
                                </w:rPr>
                              </w:pPr>
                              <w:r w:rsidRPr="00DD3404">
                                <w:t>m</w:t>
                              </w:r>
                            </w:p>
                          </w:txbxContent>
                        </v:textbox>
                      </v:shape>
                      <v:line id="Line 180" o:spid="_x0000_s2134" style="position:absolute;visibility:visible;mso-wrap-style:square" from="9476,5638" to="10916,5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9aSMIAAADdAAAADwAAAGRycy9kb3ducmV2LnhtbERPu2rDMBTdA/0HcQvdYjkpLsWNEtKC&#10;wUOXuKF0vEjXD2JdGUlJ3H59NQQyHs57s5vtKC7kw+BYwSrLQRBrZwbuFBy/quUriBCRDY6OScEv&#10;BdhtHxYbLI278oEuTexECuFQooI+xqmUMuieLIbMTcSJa523GBP0nTQeryncjnKd5y/S4sCpoceJ&#10;PnrSp+ZsFTS1bt3fsz99/7x/al2hP+DglXp6nPdvICLN8S6+uWujoCjytD+9SU9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9aSMIAAADdAAAADwAAAAAAAAAAAAAA&#10;AAChAgAAZHJzL2Rvd25yZXYueG1sUEsFBgAAAAAEAAQA+QAAAJADAAAAAA==&#10;" strokeweight="3pt"/>
                      <v:group id="Group 181" o:spid="_x0000_s2135" style="position:absolute;left:9975;top:4049;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ItPXgwwAAAN0AAAAP&#10;AAAAAAAAAAAAAAAAAKoCAABkcnMvZG93bnJldi54bWxQSwUGAAAAAAQABAD6AAAAmgMAAAAA&#10;">
                        <v:shape id="Freeform 182" o:spid="_x0000_s2136"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f7MQA&#10;AADdAAAADwAAAGRycy9kb3ducmV2LnhtbESPQWvCQBSE74L/YXlCb3XXQESjq2ih0FNRW8TjI/tM&#10;otm3IbvV6K93hYLHYWa+YebLztbiQq2vHGsYDRUI4tyZigsNvz+f7xMQPiAbrB2Thht5WC76vTlm&#10;xl15S5ddKESEsM9QQxlCk0np85Is+qFriKN3dK3FEGVbSNPiNcJtLROlxtJixXGhxIY+SsrPuz+r&#10;IZj1PanT/DA5qv3JjL+nG78yWr8NutUMRKAuvML/7S+jIU1VAs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AH+zEAAAA3QAAAA8AAAAAAAAAAAAAAAAAmAIAAGRycy9k&#10;b3ducmV2LnhtbFBLBQYAAAAABAAEAPUAAACJAwAAAAA=&#10;" path="m304,r,24l,83,304,xe" fillcolor="black" stroked="f">
                          <v:path arrowok="t" o:connecttype="custom" o:connectlocs="54,0;54,3;0,9;54,0" o:connectangles="0,0,0,0"/>
                        </v:shape>
                        <v:shape id="Freeform 183" o:spid="_x0000_s2137"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faDMUA&#10;AADdAAAADwAAAGRycy9kb3ducmV2LnhtbESPUWvCMBSF3wf7D+EOfJvpNrSjGkXmFEEQ1u0HXJpr&#10;U9bclCS29d8bYbDHwznnO5zlerSt6MmHxrGCl2kGgrhyuuFawc/37vkdRIjIGlvHpOBKAdarx4cl&#10;FtoN/EV9GWuRIBwKVGBi7AopQ2XIYpi6jjh5Z+ctxiR9LbXHIcFtK1+zbC4tNpwWDHb0Yaj6LS9W&#10;AX8aX+42fDnu+y2e8m0+uFOu1ORp3CxARBrjf/ivfdAKZrPsDe5v0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oMxQAAAN0AAAAPAAAAAAAAAAAAAAAAAJgCAABkcnMv&#10;ZG93bnJldi54bWxQSwUGAAAAAAQABAD1AAAAigMAAAAA&#10;" path="m304,l,59,11,78,304,xe" fillcolor="black" stroked="f">
                          <v:path arrowok="t" o:connecttype="custom" o:connectlocs="54,0;0,7;2,9;54,0" o:connectangles="0,0,0,0"/>
                        </v:shape>
                        <v:shape id="Freeform 184" o:spid="_x0000_s2138"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XDZMUA&#10;AADdAAAADwAAAGRycy9kb3ducmV2LnhtbESPQWsCMRSE74L/IbxCb5qt1CKrUUQQvPRQrejxuXkm&#10;y25e1k3qbv+9EQo9DjPzDbNY9a4Wd2pD6VnB2zgDQVx4XbJR8H3YjmYgQkTWWHsmBb8UYLUcDhaY&#10;a9/xF9330YgE4ZCjAhtjk0sZCksOw9g3xMm7+tZhTLI1UrfYJbir5STLPqTDktOCxYY2lopq/+MU&#10;bG87U/XHik9n82kv5oyb7nBT6vWlX89BROrjf/ivvdMKptPsHZ5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cNkxQAAAN0AAAAPAAAAAAAAAAAAAAAAAJgCAABkcnMv&#10;ZG93bnJldi54bWxQSwUGAAAAAAQABAD1AAAAigMAAAAA&#10;" path="m304,r,24l11,102,,83,304,e" filled="f" strokeweight="0">
                          <v:path arrowok="t" o:connecttype="custom" o:connectlocs="54,0;54,3;2,12;0,10;54,0" o:connectangles="0,0,0,0,0"/>
                        </v:shape>
                        <v:shape id="Freeform 185" o:spid="_x0000_s2139"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4gXsUA&#10;AADdAAAADwAAAGRycy9kb3ducmV2LnhtbESPQWvCQBSE74X+h+UJvdWNQqSkriIWW0GEJhZ6fWSf&#10;2Wj2bchuTfz3riD0OMzMN8x8OdhGXKjztWMFk3ECgrh0uuZKwc9h8/oGwgdkjY1jUnAlD8vF89Mc&#10;M+16zulShEpECPsMFZgQ2kxKXxqy6MeuJY7e0XUWQ5RdJXWHfYTbRk6TZCYt1hwXDLa0NlSeiz+r&#10;oM3l976ozVnnv58b/TU97Q79h1Ivo2H1DiLQEP7Dj/ZWK0jTJIX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riBexQAAAN0AAAAPAAAAAAAAAAAAAAAAAJgCAABkcnMv&#10;ZG93bnJldi54bWxQSwUGAAAAAAQABAD1AAAAigMAAAAA&#10;" path="m223,r11,19l,223,223,xe" fillcolor="black" stroked="f">
                          <v:path arrowok="t" o:connecttype="custom" o:connectlocs="39,0;41,2;0,26;39,0" o:connectangles="0,0,0,0"/>
                        </v:shape>
                        <v:shape id="Freeform 186" o:spid="_x0000_s2140"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U6ccA&#10;AADdAAAADwAAAGRycy9kb3ducmV2LnhtbESPS2vDMBCE74X8B7GB3hrZBYfiRgl2IH0ccsir5Lix&#10;traptTKWarv/PioEchxm5htmsRpNI3rqXG1ZQTyLQBAXVtdcKjgeNk8vIJxH1thYJgV/5GC1nDws&#10;MNV24B31e1+KAGGXooLK+zaV0hUVGXQz2xIH79t2Bn2QXSl1h0OAm0Y+R9FcGqw5LFTY0rqi4mf/&#10;axR8JrvcbN0pyYevw/vbkZrzJYuVepyO2SsIT6O/h2/tD60gSaI5/L8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nlOnHAAAA3QAAAA8AAAAAAAAAAAAAAAAAmAIAAGRy&#10;cy9kb3ducmV2LnhtbFBLBQYAAAAABAAEAPUAAACMAwAAAAA=&#10;" path="m234,l,204r19,11l234,xe" fillcolor="black" stroked="f">
                          <v:path arrowok="t" o:connecttype="custom" o:connectlocs="41,0;0,23;3,24;41,0" o:connectangles="0,0,0,0"/>
                        </v:shape>
                        <v:shape id="Freeform 187" o:spid="_x0000_s2141"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Kks8gA&#10;AADdAAAADwAAAGRycy9kb3ducmV2LnhtbESPT0sDMRTE74LfITzBi7RZxf5hbVqkVKh4KO0Wen3d&#10;PDfbJi/LJra7fnojCB6HmfkNM1t0zooLtaH2rOBxmIEgLr2uuVKwL94GUxAhImu0nklBTwEW89ub&#10;GebaX3lLl12sRIJwyFGBibHJpQylIYdh6Bvi5H361mFMsq2kbvGa4M7KpywbS4c1pwWDDS0Nlefd&#10;l1PwYc3puXlYrfvjuei/i/fisLEnpe7vutcXEJG6+B/+a6+1gtEom8Dvm/QE5P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8qSzyAAAAN0AAAAPAAAAAAAAAAAAAAAAAJgCAABk&#10;cnMvZG93bnJldi54bWxQSwUGAAAAAAQABAD1AAAAjQMAAAAA&#10;" path="m223,r11,19l19,234,,223,223,e" filled="f" strokeweight="0">
                          <v:path arrowok="t" o:connecttype="custom" o:connectlocs="39,0;41,2;3,27;0,26;39,0" o:connectangles="0,0,0,0,0"/>
                        </v:shape>
                        <v:shape id="Freeform 188" o:spid="_x0000_s2142"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P08QA&#10;AADdAAAADwAAAGRycy9kb3ducmV2LnhtbERPz2vCMBS+D/wfwhO8DE3ncEg1ihsUxnoQq3h+Ns+2&#10;2Lx0SVa7/fXLYbDjx/d7vR1MK3pyvrGs4GmWgCAurW64UnA6ZtMlCB+QNbaWScE3edhuRg9rTLW9&#10;84H6IlQihrBPUUEdQpdK6cuaDPqZ7Ygjd7XOYIjQVVI7vMdw08p5krxIgw3Hhho7equpvBVfRsFr&#10;tc8+Do/74dznP/6zuOSZe86VmoyH3QpEoCH8i//c71rBYpHEufFNf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hT9PEAAAA3QAAAA8AAAAAAAAAAAAAAAAAmAIAAGRycy9k&#10;b3ducmV2LnhtbFBLBQYAAAAABAAEAPUAAACJAwAAAAA=&#10;" path="m81,r19,11l,304,81,xe" fillcolor="black" stroked="f">
                          <v:path arrowok="t" o:connecttype="custom" o:connectlocs="15,0;18,1;0,35;15,0" o:connectangles="0,0,0,0"/>
                        </v:shape>
                        <v:shape id="Freeform 189" o:spid="_x0000_s2143"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RCosUA&#10;AADdAAAADwAAAGRycy9kb3ducmV2LnhtbESPQWvCQBSE74X+h+UJ3upGqaVGV5GCQdCLVgRvj+wz&#10;G8y+DdmtSf69Kwg9DjPzDbNYdbYSd2p86VjBeJSAIM6dLrlQcPrdfHyD8AFZY+WYFPTkYbV8f1tg&#10;ql3LB7ofQyEihH2KCkwIdSqlzw1Z9CNXE0fv6hqLIcqmkLrBNsJtJSdJ8iUtlhwXDNb0Yyi/Hf+s&#10;govuZ+0hK26XLZl1tu+zz3J3Vmo46NZzEIG68B9+tbdawXSazOD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EKixQAAAN0AAAAPAAAAAAAAAAAAAAAAAJgCAABkcnMv&#10;ZG93bnJldi54bWxQSwUGAAAAAAQABAD1AAAAigMAAAAA&#10;" path="m100,l,293r22,l100,xe" fillcolor="black" stroked="f">
                          <v:path arrowok="t" o:connecttype="custom" o:connectlocs="18,0;0,34;4,34;18,0" o:connectangles="0,0,0,0"/>
                        </v:shape>
                        <v:shape id="Freeform 190" o:spid="_x0000_s2144"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OsUA&#10;AADdAAAADwAAAGRycy9kb3ducmV2LnhtbESPTWvDMAyG74X9B6PBLqV1MmgZad0yBoMyGKwfu4tY&#10;jdPFsomdNv3302Gwo3j1PtKz3o6+U1fqUxvYQDkvQBHXwbbcGDgd32cvoFJGttgFJgN3SrDdPEzW&#10;WNlw4z1dD7lRAuFUoQGXc6y0TrUjj2keIrFk59B7zDL2jbY93gTuO/1cFEvtsWW54DDSm6P65zB4&#10;oXwOafrhdl90LEMc4nd5uXNnzNPj+LoClWnM/8t/7Z01sFiU8r/YiAn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7A6xQAAAN0AAAAPAAAAAAAAAAAAAAAAAJgCAABkcnMv&#10;ZG93bnJldi54bWxQSwUGAAAAAAQABAD1AAAAigMAAAAA&#10;" path="m81,r19,11l22,304,,304,81,e" filled="f" strokeweight="0">
                          <v:path arrowok="t" o:connecttype="custom" o:connectlocs="15,0;18,1;4,35;0,35;15,0" o:connectangles="0,0,0,0,0"/>
                        </v:shape>
                        <v:shape id="Freeform 191" o:spid="_x0000_s2145"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D3YMQA&#10;AADdAAAADwAAAGRycy9kb3ducmV2LnhtbESPT2sCMRTE70K/Q3iCN0224CJbo2ixoIdC/YPnx+Z1&#10;s7h5WTdRt9++KRQ8DjPzG2a+7F0j7tSF2rOGbKJAEJfe1FxpOB0/xjMQISIbbDyThh8KsFy8DOZY&#10;GP/gPd0PsRIJwqFADTbGtpAylJYcholviZP37TuHMcmukqbDR4K7Rr4qlUuHNacFiy29Wyovh5vT&#10;oE6Xnd18Xfd8lnm+Up9rWQer9WjYr95AROrjM/zf3hoN02mWwd+b9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g92DEAAAA3QAAAA8AAAAAAAAAAAAAAAAAmAIAAGRycy9k&#10;b3ducmV2LnhtbFBLBQYAAAAABAAEAPUAAACJAwAAAAA=&#10;" path="m,l22,,81,305,,xe" fillcolor="black" stroked="f">
                          <v:path arrowok="t" o:connecttype="custom" o:connectlocs="0,0;4,0;14,34;0,0" o:connectangles="0,0,0,0"/>
                        </v:shape>
                        <v:shape id="Freeform 192" o:spid="_x0000_s2146"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35LcQA&#10;AADdAAAADwAAAGRycy9kb3ducmV2LnhtbESPQWsCMRSE7wX/Q3hCbzWrRS2rUUQUPChFLZ4fm9fs&#10;0uRl2URd/fVGEHocZuYbZjpvnRUXakLlWUG/l4EgLryu2Cj4Oa4/vkCEiKzReiYFNwown3Xepphr&#10;f+U9XQ7RiAThkKOCMsY6lzIUJTkMPV8TJ+/XNw5jko2RusFrgjsrB1k2kg4rTgsl1rQsqfg7nJ2C&#10;7bfdrWlFo81pjGf76c19tTNKvXfbxQREpDb+h1/tjVYwHPYH8Hy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t+S3EAAAA3QAAAA8AAAAAAAAAAAAAAAAAmAIAAGRycy9k&#10;b3ducmV2LnhtbFBLBQYAAAAABAAEAPUAAACJAwAAAAA=&#10;" path="m,l59,305,78,293,,xe" fillcolor="black" stroked="f">
                          <v:path arrowok="t" o:connecttype="custom" o:connectlocs="0,0;11,34;14,33;0,0" o:connectangles="0,0,0,0"/>
                        </v:shape>
                        <v:shape id="Freeform 193" o:spid="_x0000_s2147"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VrMQA&#10;AADdAAAADwAAAGRycy9kb3ducmV2LnhtbESPT4vCMBTE78J+h/AWvGmqoizdpiLCguBB/HPYvT2a&#10;Z1tsXkqTTeu3N4LgcZiZ3zDZejCNCNS52rKC2TQBQVxYXXOp4HL+mXyBcB5ZY2OZFNzJwTr/GGWY&#10;atvzkcLJlyJC2KWooPK+TaV0RUUG3dS2xNG72s6gj7Irpe6wj3DTyHmSrKTBmuNChS1tKypup3+j&#10;oDkUZ9MfeOv2v/v51f0F7UNQavw5bL5BeBr8O/xq77SC5XK2gOeb+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lazEAAAA3QAAAA8AAAAAAAAAAAAAAAAAmAIAAGRycy9k&#10;b3ducmV2LnhtbFBLBQYAAAAABAAEAPUAAACJAwAAAAA=&#10;" path="m,l22,r78,293l81,305,,e" filled="f" strokeweight="0">
                          <v:path arrowok="t" o:connecttype="custom" o:connectlocs="0,0;4,0;18,33;15,34;0,0" o:connectangles="0,0,0,0,0"/>
                        </v:shape>
                        <v:shape id="Freeform 194" o:spid="_x0000_s2148"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nKo8YA&#10;AADdAAAADwAAAGRycy9kb3ducmV2LnhtbESPT2vCQBTE74LfYXlCL0U3KVUkuoq2lRY8+QfPz+wz&#10;CWbfprtrTL99t1DwOMzMb5j5sjO1aMn5yrKCdJSAIM6trrhQcDxshlMQPiBrrC2Tgh/ysFz0e3PM&#10;tL3zjtp9KESEsM9QQRlCk0np85IM+pFtiKN3sc5giNIVUju8R7ip5UuSTKTBiuNCiQ29lZRf9zej&#10;wLpNmzbrT37Op/7dnj7c7Xt7Vupp0K1mIAJ14RH+b39pBeNx+g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nKo8YAAADdAAAADwAAAAAAAAAAAAAAAACYAgAAZHJz&#10;L2Rvd25yZXYueG1sUEsFBgAAAAAEAAQA9QAAAIsDAAAAAA==&#10;" path="m,12l19,,223,235,,12xe" fillcolor="black" stroked="f">
                          <v:path arrowok="t" o:connecttype="custom" o:connectlocs="0,1;3,0;39,26;0,1" o:connectangles="0,0,0,0"/>
                        </v:shape>
                        <v:shape id="Freeform 195" o:spid="_x0000_s2149"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3OVMcA&#10;AADdAAAADwAAAGRycy9kb3ducmV2LnhtbESPT2vCQBTE74LfYXlCL6IbixFJXaWUhgpe/If0+Mi+&#10;JqHZt2F3G1M/vSsUehxm5jfMatObRnTkfG1ZwWyagCAurK65VHA+5ZMlCB+QNTaWScEvedish4MV&#10;Ztpe+UDdMZQiQthnqKAKoc2k9EVFBv3UtsTR+7LOYIjSlVI7vEa4aeRzkiykwZrjQoUtvVVUfB9/&#10;jILO3PJLcw71fjHevX/cis9D7uZKPY361xcQgfrwH/5rb7WCNJ2l8HgTn4B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9zlTHAAAA3QAAAA8AAAAAAAAAAAAAAAAAmAIAAGRy&#10;cy9kb3ducmV2LnhtbFBLBQYAAAAABAAEAPUAAACMAwAAAAA=&#10;" path="m,l204,235r11,-21l,xe" fillcolor="black" stroked="f">
                          <v:path arrowok="t" o:connecttype="custom" o:connectlocs="0,0;35,26;37,24;0,0" o:connectangles="0,0,0,0"/>
                        </v:shape>
                        <v:shape id="Freeform 196" o:spid="_x0000_s2150"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gO+sMA&#10;AADdAAAADwAAAGRycy9kb3ducmV2LnhtbESPT4vCMBTE78J+h/AEbzZ1oSLVKFIQ9iAL/kHw9mie&#10;TTF5KU1Wu9/eCAt7HGZ+M8xqMzgrHtSH1rOCWZaDIK69brlRcD7tpgsQISJrtJ5JwS8F2Kw/Riss&#10;tX/ygR7H2IhUwqFEBSbGrpQy1IYchsx3xMm7+d5hTLJvpO7xmcqdlZ95PpcOW04LBjuqDNX3449T&#10;ULjvUJn97lbsuzueK1vEi70qNRkP2yWISEP8D//RXzpxxWwO7zfpCc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gO+sMAAADdAAAADwAAAAAAAAAAAAAAAACYAgAAZHJzL2Rv&#10;d25yZXYueG1sUEsFBgAAAAAEAAQA9QAAAIgDAAAAAA==&#10;" path="m,12l19,,234,214r-11,21l,12e" filled="f" strokeweight="0">
                          <v:path arrowok="t" o:connecttype="custom" o:connectlocs="0,1;3,0;41,24;39,26;0,1" o:connectangles="0,0,0,0,0"/>
                        </v:shape>
                        <v:shape id="Freeform 197" o:spid="_x0000_s2151"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3vsYA&#10;AADdAAAADwAAAGRycy9kb3ducmV2LnhtbESPQWsCMRSE7wX/Q3hCL6VmrawtW6OIUOhNawu1t8fm&#10;Nbu4eVk3cTf+eyMUehxm5htmsYq2ET11vnasYDrJQBCXTtdsFHx9vj2+gPABWWPjmBRcyMNqObpb&#10;YKHdwB/U74MRCcK+QAVVCG0hpS8rsugnriVO3q/rLIYkOyN1h0OC20Y+ZdlcWqw5LVTY0qai8rg/&#10;WwWHQxzOM4zx5/RtTJ5zv3uYb5W6H8f1K4hAMfyH/9rvWkGeT5/h9iY9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E3vsYAAADdAAAADwAAAAAAAAAAAAAAAACYAgAAZHJz&#10;L2Rvd25yZXYueG1sUEsFBgAAAAAEAAQA9QAAAIsDAAAAAA==&#10;" path="m,21l11,,304,102,,21xe" fillcolor="black" stroked="f">
                          <v:path arrowok="t" o:connecttype="custom" o:connectlocs="0,2;2,0;54,12;0,2" o:connectangles="0,0,0,0"/>
                        </v:shape>
                        <v:shape id="Freeform 198" o:spid="_x0000_s2152"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LB0cEA&#10;AADdAAAADwAAAGRycy9kb3ducmV2LnhtbERPTYvCMBC9C/6HMIIX0VRBWatRRHDZ265dRY9DM7bF&#10;ZhKabK3/fnMQPD7e93rbmVq01PjKsoLpJAFBnFtdcaHg9HsYf4DwAVljbZkUPMnDdtPvrTHV9sFH&#10;arNQiBjCPkUFZQguldLnJRn0E+uII3ezjcEQYVNI3eAjhptazpJkIQ1WHBtKdLQvKb9nf0bB9Scr&#10;ard8ni+OktFndrphm38rNRx0uxWIQF14i1/uL61gPp/GufFNfA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wdHBAAAA3QAAAA8AAAAAAAAAAAAAAAAAmAIAAGRycy9kb3du&#10;cmV2LnhtbFBLBQYAAAAABAAEAPUAAACGAwAAAAA=&#10;" path="m,l293,102r,-23l,xe" fillcolor="black" stroked="f">
                          <v:path arrowok="t" o:connecttype="custom" o:connectlocs="0,0;52,12;52,9;0,0" o:connectangles="0,0,0,0"/>
                        </v:shape>
                        <v:shape id="Freeform 199" o:spid="_x0000_s2153"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36J8UA&#10;AADdAAAADwAAAGRycy9kb3ducmV2LnhtbESPQWsCMRSE7wX/Q3gFbzWroNStUYogePGgttTjc/Oa&#10;LLt5WTfRXf+9EQo9DjPzDbNY9a4WN2pD6VnBeJSBIC68Ltko+Dpu3t5BhIissfZMCu4UYLUcvCww&#10;177jPd0O0YgE4ZCjAhtjk0sZCksOw8g3xMn79a3DmGRrpG6xS3BXy0mWzaTDktOCxYbWlorqcHUK&#10;Npetqfrvin9OZmfP5oTr7nhRavjaf36AiNTH//Bfe6sVTKfjOTzf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7fonxQAAAN0AAAAPAAAAAAAAAAAAAAAAAJgCAABkcnMv&#10;ZG93bnJldi54bWxQSwUGAAAAAAQABAD1AAAAigMAAAAA&#10;" path="m,21l11,,304,79r,23l,21e" filled="f" strokeweight="0">
                          <v:path arrowok="t" o:connecttype="custom" o:connectlocs="0,2;2,0;54,9;54,12;0,2" o:connectangles="0,0,0,0,0"/>
                        </v:shape>
                        <v:shape id="Freeform 200" o:spid="_x0000_s2154"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9qJsQA&#10;AADdAAAADwAAAGRycy9kb3ducmV2LnhtbERPz2vCMBS+D/Y/hDfwIjNVUbbOtMhk4EFE7Q47Ppq3&#10;tqx5yZpM439vDsKOH9/vVRlNL840+M6ygukkA0FcW91xo+Cz+nh+AeEDssbeMim4koeyeHxYYa7t&#10;hY90PoVGpBD2OSpoQ3C5lL5uyaCfWEecuG87GAwJDo3UA15SuOnlLMuW0mDHqaFFR+8t1T+nP6Og&#10;il/uNfzKQ9Xvl2s3jX483+yUGj3F9RuIQDH8i+/urVawWMzS/vQmPQF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vaibEAAAA3QAAAA8AAAAAAAAAAAAAAAAAmAIAAGRycy9k&#10;b3ducmV2LnhtbFBLBQYAAAAABAAEAPUAAACJAwAAAAA=&#10;" path="m304,r,24l,82,304,xe" fillcolor="black" stroked="f">
                          <v:path arrowok="t" o:connecttype="custom" o:connectlocs="54,0;54,3;0,11;54,0" o:connectangles="0,0,0,0"/>
                        </v:shape>
                        <v:shape id="Freeform 201" o:spid="_x0000_s2155"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9gMUA&#10;AADdAAAADwAAAGRycy9kb3ducmV2LnhtbESPUWvCMBSF34X9h3AHvtlUwXV0RpE5x2Ag2O0HXJpr&#10;U2xuShLb+u+XwWCPh3POdzib3WQ7MZAPrWMFyywHQVw73XKj4PvruHgGESKyxs4xKbhTgN32YbbB&#10;UruRzzRUsREJwqFEBSbGvpQy1IYshsz1xMm7OG8xJukbqT2OCW47ucrzJ2mx5bRgsKdXQ/W1ulkF&#10;/GZ8ddzz7fN9OOCpOBSjOxVKzR+n/QuISFP8D/+1P7SC9Xq1hN836Qn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L2AxQAAAN0AAAAPAAAAAAAAAAAAAAAAAJgCAABkcnMv&#10;ZG93bnJldi54bWxQSwUGAAAAAAQABAD1AAAAigMAAAAA&#10;" path="m304,l,58,11,78,304,xe" fillcolor="black" stroked="f">
                          <v:path arrowok="t" o:connecttype="custom" o:connectlocs="54,0;0,7;2,9;54,0" o:connectangles="0,0,0,0"/>
                        </v:shape>
                        <v:shape id="Freeform 202" o:spid="_x0000_s2156"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Wi68UA&#10;AADdAAAADwAAAGRycy9kb3ducmV2LnhtbESPwWrDMBBE74H+g9hAb4kcQ0pwo5hiCOTSQ5OG5Li1&#10;tpKxtXIsNXb/vioUehxm5g2zLSfXiTsNofGsYLXMQBDXXjdsFLyf9osNiBCRNXaeScE3BSh3D7Mt&#10;FtqP/Eb3YzQiQTgUqMDG2BdShtqSw7D0PXHyPv3gMCY5GKkHHBPcdTLPsifpsOG0YLGnylLdHr+c&#10;gv3tYNrp3PLlal7th7liNZ5uSj3Op5dnEJGm+B/+ax+0gvU6z+H3TX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aLrxQAAAN0AAAAPAAAAAAAAAAAAAAAAAJgCAABkcnMv&#10;ZG93bnJldi54bWxQSwUGAAAAAAQABAD1AAAAigMAAAAA&#10;" path="m304,r,24l11,102,,82,304,e" filled="f" strokeweight="0">
                          <v:path arrowok="t" o:connecttype="custom" o:connectlocs="54,0;54,3;2,12;0,10;54,0" o:connectangles="0,0,0,0,0"/>
                        </v:shape>
                        <v:shape id="Freeform 203" o:spid="_x0000_s2157"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0cYA&#10;AADdAAAADwAAAGRycy9kb3ducmV2LnhtbESPQWvCQBSE74L/YXmF3nTTFEuJrlIUbUEKTRS8PrLP&#10;bGr2bchuTfrv3ULB4zAz3zCL1WAbcaXO144VPE0TEMSl0zVXCo6H7eQVhA/IGhvHpOCXPKyW49EC&#10;M+16zulahEpECPsMFZgQ2kxKXxqy6KeuJY7e2XUWQ5RdJXWHfYTbRqZJ8iIt1hwXDLa0NlReih+r&#10;oM3l12dRm4vOT7utfk+/94d+o9Tjw/A2BxFoCPfwf/tDK5jN0mf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B0cYAAADdAAAADwAAAAAAAAAAAAAAAACYAgAAZHJz&#10;L2Rvd25yZXYueG1sUEsFBgAAAAAEAAQA9QAAAIsDAAAAAA==&#10;" path="m223,r11,20l,223,223,xe" fillcolor="black" stroked="f">
                          <v:path arrowok="t" o:connecttype="custom" o:connectlocs="39,0;41,2;0,24;39,0" o:connectangles="0,0,0,0"/>
                        </v:shape>
                        <v:shape id="Freeform 204" o:spid="_x0000_s2158"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zzZcYA&#10;AADdAAAADwAAAGRycy9kb3ducmV2LnhtbESPzWvCQBTE7wX/h+UJvdWNYopEV9FC/Tj04Ccen9ln&#10;Esy+Ddmtif99tyB4HGbmN8xk1ppS3Kl2hWUF/V4Egji1uuBMwWH//TEC4TyyxtIyKXiQg9m08zbB&#10;RNuGt3Tf+UwECLsEFeTeV4mULs3JoOvZijh4V1sb9EHWmdQ1NgFuSjmIok9psOCwkGNFXzmlt92v&#10;UbCJtwvz447xojntV8sDlefLvK/Ue7edj0F4av0r/GyvtYI4Hgzh/01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zzZcYAAADdAAAADwAAAAAAAAAAAAAAAACYAgAAZHJz&#10;L2Rvd25yZXYueG1sUEsFBgAAAAAEAAQA9QAAAIsDAAAAAA==&#10;" path="m234,l,203r19,12l234,xe" fillcolor="black" stroked="f">
                          <v:path arrowok="t" o:connecttype="custom" o:connectlocs="41,0;0,23;3,24;41,0" o:connectangles="0,0,0,0"/>
                        </v:shape>
                        <v:shape id="Freeform 205" o:spid="_x0000_s2159"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ZaMMMA&#10;AADdAAAADwAAAGRycy9kb3ducmV2LnhtbESPT2sCMRTE7wW/Q3iCt5pVSJHVKLIg9CCCfyj09tg8&#10;N4vJy7KJuv32plDocZj5zTCrzeCdeFAf28AaZtMCBHEdTMuNhst5974AEROyQReYNPxQhM169LbC&#10;0oQnH+lxSo3IJRxL1GBT6kopY23JY5yGjjh719B7TFn2jTQ9PnO5d3JeFB/SY8t5wWJHlaX6drp7&#10;DcofYmX3u6vadze8VE6lL/et9WQ8bJcgEg3pP/xHf5rMqbmC3zf5Cc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4ZaMMMAAADdAAAADwAAAAAAAAAAAAAAAACYAgAAZHJzL2Rv&#10;d25yZXYueG1sUEsFBgAAAAAEAAQA9QAAAIgDAAAAAA==&#10;" path="m223,r11,20l19,235,,223,223,e" filled="f" strokeweight="0">
                          <v:path arrowok="t" o:connecttype="custom" o:connectlocs="39,0;41,2;3,26;0,25;39,0" o:connectangles="0,0,0,0,0"/>
                        </v:shape>
                        <v:shape id="Freeform 206" o:spid="_x0000_s2160"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ciWsgA&#10;AADdAAAADwAAAGRycy9kb3ducmV2LnhtbESPQWvCQBSE74X+h+UVvBTd1KJIdJVWCJTmIEbx/My+&#10;JqHZt+nuNqb99d2C4HGYmW+Y1WYwrejJ+caygqdJAoK4tLrhSsHxkI0XIHxA1thaJgU/5GGzvr9b&#10;YarthffUF6ESEcI+RQV1CF0qpS9rMugntiOO3od1BkOUrpLa4SXCTSunSTKXBhuOCzV2tK2p/Cy+&#10;jYLXape97x93w6nPf/1Xcc4z95wrNXoYXpYgAg3hFr6237SC2Ww6h/838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xyJayAAAAN0AAAAPAAAAAAAAAAAAAAAAAJgCAABk&#10;cnMvZG93bnJldi54bWxQSwUGAAAAAAQABAD1AAAAjQMAAAAA&#10;" path="m81,r19,12l,304,81,xe" fillcolor="black" stroked="f">
                          <v:path arrowok="t" o:connecttype="custom" o:connectlocs="15,0;18,1;0,35;15,0" o:connectangles="0,0,0,0"/>
                        </v:shape>
                        <v:shape id="Freeform 207" o:spid="_x0000_s2161"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j8YA&#10;AADdAAAADwAAAGRycy9kb3ducmV2LnhtbESPT2vCQBTE74V+h+UJvRTdKKglukr/2x6NotdH9pmE&#10;Zt+mu9uYfHtXEHocZuY3zHLdmVq05HxlWcF4lIAgzq2uuFCw330Mn0D4gKyxtkwKevKwXt3fLTHV&#10;9sxbarNQiAhhn6KCMoQmldLnJRn0I9sQR+9kncEQpSukdniOcFPLSZLMpMGK40KJDb2WlP9kf0ZB&#10;+755mbtdn/Xbx/Hnmz4ef78PG6UeBt3zAkSgLvyHb+0vrWA6nczh+iY+Abm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Rj8YAAADdAAAADwAAAAAAAAAAAAAAAACYAgAAZHJz&#10;L2Rvd25yZXYueG1sUEsFBgAAAAAEAAQA9QAAAIsDAAAAAA==&#10;" path="m100,l,292r22,l100,xe" fillcolor="black" stroked="f">
                          <v:path arrowok="t" o:connecttype="custom" o:connectlocs="18,0;0,33;4,33;18,0" o:connectangles="0,0,0,0"/>
                        </v:shape>
                        <v:shape id="Freeform 208" o:spid="_x0000_s2162"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V2gcQA&#10;AADdAAAADwAAAGRycy9kb3ducmV2LnhtbESPwWoCMRCG7wXfIYzQS9HsCpayNYoIBSkUrNb7sJlu&#10;tt1Mwiar69s7h0KPwz//N/OtNqPv1IX61AY2UM4LUMR1sC03Br5Ob7MXUCkjW+wCk4EbJdisJw8r&#10;rGy48iddjrlRAuFUoQGXc6y0TrUjj2keIrFk36H3mGXsG217vArcd3pRFM/aY8tywWGknaP69zh4&#10;oXwM6end7Q90KkMc4rn8uXFnzON03L6CyjTm/+W/9t4aWC4X8q7YiAno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1doHEAAAA3QAAAA8AAAAAAAAAAAAAAAAAmAIAAGRycy9k&#10;b3ducmV2LnhtbFBLBQYAAAAABAAEAPUAAACJAwAAAAA=&#10;" path="m81,r19,12l22,304,,304,81,e" filled="f" strokeweight="0">
                          <v:path arrowok="t" o:connecttype="custom" o:connectlocs="15,0;18,1;4,35;0,35;15,0" o:connectangles="0,0,0,0,0"/>
                        </v:shape>
                        <v:shape id="Freeform 209" o:spid="_x0000_s2163"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Qo3MYA&#10;AADdAAAADwAAAGRycy9kb3ducmV2LnhtbESPzWrDMBCE74W8g9hAb7XcgPvjRAn5obSE+lA7D7BY&#10;G9vUWhlLsZ23rwKBHoeZ+YZZbSbTioF611hW8BzFIIhLqxuuFJyKj6c3EM4ja2wtk4IrOdisZw8r&#10;TLUd+YeG3FciQNilqKD2vkuldGVNBl1kO+LgnW1v0AfZV1L3OAa4aeUijl+kwYbDQo0d7Wsqf/OL&#10;UfB6iI/Z+bPIs0p+X6dil9Du2Cn1OJ+2SxCeJv8fvre/tIIkWbzD7U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Qo3MYAAADdAAAADwAAAAAAAAAAAAAAAACYAgAAZHJz&#10;L2Rvd25yZXYueG1sUEsFBgAAAAAEAAQA9QAAAIsDAAAAAA==&#10;" path="m,l22,,81,306,,xe" fillcolor="black" stroked="f">
                          <v:path arrowok="t" o:connecttype="custom" o:connectlocs="0,0;4,0;14,35;0,0" o:connectangles="0,0,0,0"/>
                        </v:shape>
                        <v:shape id="Freeform 210" o:spid="_x0000_s2164"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ie8MA&#10;AADdAAAADwAAAGRycy9kb3ducmV2LnhtbERPz2vCMBS+D/Y/hDfYTZPpOqUaZQiyefCwqqC3R/Ns&#10;i81LSTLb/ffLYbDjx/d7uR5sK+7kQ+NYw8tYgSAunWm40nA8bEdzECEiG2wdk4YfCrBePT4sMTeu&#10;5y+6F7ESKYRDjhrqGLtcylDWZDGMXUecuKvzFmOCvpLGY5/CbSsnSr1Jiw2nhho72tRU3opvq+E0&#10;2/Vhvys25IoPP1WvF3WmTOvnp+F9ASLSEP/Ff+5PoyHLpml/epOe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6ie8MAAADdAAAADwAAAAAAAAAAAAAAAACYAgAAZHJzL2Rv&#10;d25yZXYueG1sUEsFBgAAAAAEAAQA9QAAAIgDAAAAAA==&#10;" path="m,l59,306,78,294,,xe" fillcolor="black" stroked="f">
                          <v:path arrowok="t" o:connecttype="custom" o:connectlocs="0,0;11,35;14,34;0,0" o:connectangles="0,0,0,0"/>
                        </v:shape>
                        <v:shape id="Freeform 211" o:spid="_x0000_s2165"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CJTsQA&#10;AADdAAAADwAAAGRycy9kb3ducmV2LnhtbESPT2sCMRTE74LfITyhN83askVWo5TSlh68+Ofg8ZG8&#10;bhY3L8vmVbf99I0g9DjMzG+Y1WYIrbpQn5rIBuazAhSxja7h2sDx8D5dgEqC7LCNTAZ+KMFmPR6t&#10;sHLxyju67KVWGcKpQgNepKu0TtZTwDSLHXH2vmIfULLsa+16vGZ4aPVjUTzrgA3nBY8dvXqy5/13&#10;MPAW6Vie5MxW/IKS/fiNbnsw5mEyvCxBCQ3yH763P52Bsnyaw+1NfgJ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QiU7EAAAA3QAAAA8AAAAAAAAAAAAAAAAAmAIAAGRycy9k&#10;b3ducmV2LnhtbFBLBQYAAAAABAAEAPUAAACJAwAAAAA=&#10;" path="m,l22,r78,294l81,306,,e" filled="f" strokeweight="0">
                          <v:path arrowok="t" o:connecttype="custom" o:connectlocs="0,0;4,0;18,34;15,35;0,0" o:connectangles="0,0,0,0,0"/>
                        </v:shape>
                        <v:shape id="Freeform 212" o:spid="_x0000_s2166"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mrLMYA&#10;AADdAAAADwAAAGRycy9kb3ducmV2LnhtbESPT2vCQBTE7wW/w/KEXqRukqJIdBX7Ryr0VC2en9ln&#10;Esy+TXfXmH77riD0OMzMb5jFqjeN6Mj52rKCdJyAIC6srrlU8L3fPM1A+ICssbFMCn7Jw2o5eFhg&#10;ru2Vv6jbhVJECPscFVQhtLmUvqjIoB/bljh6J+sMhihdKbXDa4SbRmZJMpUGa44LFbb0WlFx3l2M&#10;Aus2Xdq+fPComPk3e3h3l5/Po1KPw349BxGoD//he3urFUwmzxnc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mrLMYAAADdAAAADwAAAAAAAAAAAAAAAACYAgAAZHJz&#10;L2Rvd25yZXYueG1sUEsFBgAAAAAEAAQA9QAAAIsDAAAAAA==&#10;" path="m,12l19,,223,235,,12xe" fillcolor="black" stroked="f">
                          <v:path arrowok="t" o:connecttype="custom" o:connectlocs="0,1;3,0;39,26;0,1" o:connectangles="0,0,0,0"/>
                        </v:shape>
                        <v:shape id="Freeform 213" o:spid="_x0000_s2167"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v28cA&#10;AADdAAAADwAAAGRycy9kb3ducmV2LnhtbESPT2vCQBTE74LfYXlCL1I31SqSuooUQ4Ve/Efx+Mi+&#10;JsHs27C7jamf3i0UPA4z8xtmsepMLVpyvrKs4GWUgCDOra64UHA6Zs9zED4ga6wtk4Jf8rBa9nsL&#10;TLW98p7aQyhEhLBPUUEZQpNK6fOSDPqRbYij922dwRClK6R2eI1wU8txksykwYrjQokNvZeUXw4/&#10;RkFrbtlXfQrVbjb83Hzc8vM+c69KPQ269RuIQF14hP/bW61gOp1M4O9NfAJy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r9vHAAAA3QAAAA8AAAAAAAAAAAAAAAAAmAIAAGRy&#10;cy9kb3ducmV2LnhtbFBLBQYAAAAABAAEAPUAAACMAwAAAAA=&#10;" path="m,l204,235r11,-21l,xe" fillcolor="black" stroked="f">
                          <v:path arrowok="t" o:connecttype="custom" o:connectlocs="0,0;35,26;37,24;0,0" o:connectangles="0,0,0,0"/>
                        </v:shape>
                        <v:shape id="Freeform 214" o:spid="_x0000_s2168"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NpdsQA&#10;AADdAAAADwAAAGRycy9kb3ducmV2LnhtbESPT2sCMRTE70K/Q3gFb5pVu6WsRpEFwYMU/EOht8fm&#10;uVlMXpZN1O23bwTB4zDzm2EWq95ZcaMuNJ4VTMYZCOLK64ZrBafjZvQFIkRkjdYzKfijAKvl22CB&#10;hfZ33tPtEGuRSjgUqMDE2BZShsqQwzD2LXHyzr5zGJPsaqk7vKdyZ+U0yz6lw4bTgsGWSkPV5XB1&#10;CnL3HUqz25zzXXvBU2nz+GN/lRq+9+s5iEh9fIWf9FYnLp99wONNe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TaXbEAAAA3QAAAA8AAAAAAAAAAAAAAAAAmAIAAGRycy9k&#10;b3ducmV2LnhtbFBLBQYAAAAABAAEAPUAAACJAwAAAAA=&#10;" path="m,12l19,,234,214r-11,21l,12e" filled="f" strokeweight="0">
                          <v:path arrowok="t" o:connecttype="custom" o:connectlocs="0,1;3,0;41,24;39,26;0,1" o:connectangles="0,0,0,0,0"/>
                        </v:shape>
                        <v:shape id="Freeform 215" o:spid="_x0000_s2169"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QMsUA&#10;AADdAAAADwAAAGRycy9kb3ducmV2LnhtbESPQUsDMRSE74L/ITzBS7HZWlJkbVqkIHhrbQXr7bF5&#10;Zhc3L+sm3U3/fSMUPA4z8w2zXCfXioH60HjWMJsWIIgrbxq2Gj4Orw9PIEJENth6Jg1nCrBe3d4s&#10;sTR+5Hca9tGKDOFQooY6xq6UMlQ1OQxT3xFn79v3DmOWvZWmxzHDXSsfi2IhHTacF2rsaFNT9bM/&#10;OQ3HYxpPc0zp6/fTWqV42E0WW63v79LLM4hIKf6Hr+03o0GpuYK/N/kJ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lAyxQAAAN0AAAAPAAAAAAAAAAAAAAAAAJgCAABkcnMv&#10;ZG93bnJldi54bWxQSwUGAAAAAAQABAD1AAAAigMAAAAA&#10;" path="m,21l11,,304,102,,21xe" fillcolor="black" stroked="f">
                          <v:path arrowok="t" o:connecttype="custom" o:connectlocs="0,2;2,0;54,12;0,2" o:connectangles="0,0,0,0"/>
                        </v:shape>
                        <v:shape id="Freeform 216" o:spid="_x0000_s2170"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sWMYA&#10;AADdAAAADwAAAGRycy9kb3ducmV2LnhtbESPT2sCMRTE70K/Q3iFXkSzVpR2u1GKUPFW3Srt8bF5&#10;+4duXsImXddvbwqCx2FmfsNk68G0oqfON5YVzKYJCOLC6oYrBcevj8kLCB+QNbaWScGFPKxXD6MM&#10;U23PfKA+D5WIEPYpKqhDcKmUvqjJoJ9aRxy90nYGQ5RdJXWH5wg3rXxOkqU02HBcqNHRpqbiN/8z&#10;Cn72edW618vp21Ey3ubHEvviU6mnx+H9DUSgIdzDt/ZOK1gs5kv4f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SsWMYAAADdAAAADwAAAAAAAAAAAAAAAACYAgAAZHJz&#10;L2Rvd25yZXYueG1sUEsFBgAAAAAEAAQA9QAAAIsDAAAAAA==&#10;" path="m,l293,102r,-23l,xe" fillcolor="black" stroked="f">
                          <v:path arrowok="t" o:connecttype="custom" o:connectlocs="0,0;52,12;52,9;0,0" o:connectangles="0,0,0,0"/>
                        </v:shape>
                        <v:shape id="Freeform 217" o:spid="_x0000_s2171"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uXrsYA&#10;AADdAAAADwAAAGRycy9kb3ducmV2LnhtbESPQWsCMRSE7wX/Q3hCb92sFltZjSKC4KWHaks9PjfP&#10;ZNnNy7qJ7vbfN4VCj8PMfMMs14NrxJ26UHlWMMlyEMSl1xUbBR/H3dMcRIjIGhvPpOCbAqxXo4cl&#10;Ftr3/E73QzQiQTgUqMDG2BZShtKSw5D5ljh5F985jEl2RuoO+wR3jZzm+Yt0WHFasNjS1lJZH25O&#10;we66N/XwWfPXybzZsznhtj9elXocD5sFiEhD/A//tfdawWz2/Aq/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uXrsYAAADdAAAADwAAAAAAAAAAAAAAAACYAgAAZHJz&#10;L2Rvd25yZXYueG1sUEsFBgAAAAAEAAQA9QAAAIsDAAAAAA==&#10;" path="m,21l11,,304,79r,23l,21e" filled="f" strokeweight="0">
                          <v:path arrowok="t" o:connecttype="custom" o:connectlocs="0,2;2,0;54,9;54,12;0,2" o:connectangles="0,0,0,0,0"/>
                        </v:shape>
                        <v:shape id="Freeform 218" o:spid="_x0000_s2172"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SKTsIA&#10;AADdAAAADwAAAGRycy9kb3ducmV2LnhtbERPS2rDMBDdB3oHMYXuEtkp+eBYDiXQEroIxOkBBmtq&#10;ObVGRlJt9/bVotDl4/3L42x7MZIPnWMF+SoDQdw43XGr4OP2utyDCBFZY++YFPxQgGP1sCix0G7i&#10;K411bEUK4VCgAhPjUEgZGkMWw8oNxIn7dN5iTNC3UnucUrjt5TrLttJix6nB4EAnQ81X/W0V7PJb&#10;jXG696fL+d3vt7v1mJs3pZ4e55cDiEhz/Bf/uc9awWbznOamN+kJy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dIpOwgAAAN0AAAAPAAAAAAAAAAAAAAAAAJgCAABkcnMvZG93&#10;bnJldi54bWxQSwUGAAAAAAQABAD1AAAAhwMAAAAA&#10;" path="m,91l,68,219,,,91xe" fillcolor="black" stroked="f">
                          <v:path arrowok="t" o:connecttype="custom" o:connectlocs="0,10;0,7;38,0;0,10" o:connectangles="0,0,0,0"/>
                        </v:shape>
                        <v:shape id="Freeform 219" o:spid="_x0000_s2173"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OK1sgA&#10;AADdAAAADwAAAGRycy9kb3ducmV2LnhtbESPQWvCQBSE74X+h+UVvEjd1GKw0VXUKq0HD7Xi+ZF9&#10;ZkOzb0N2m6T99W5B6HGYmW+Y+bK3lWip8aVjBU+jBARx7nTJhYLT5+5xCsIHZI2VY1LwQx6Wi/u7&#10;OWbadfxB7TEUIkLYZ6jAhFBnUvrckEU/cjVx9C6usRiibAqpG+wi3FZynCSptFhyXDBY08ZQ/nX8&#10;tgqm6/2u+g3bdmheD6thd07t2zZVavDQr2YgAvXhP3xrv2sFk8nzC/y9iU9AL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Y4rWyAAAAN0AAAAPAAAAAAAAAAAAAAAAAJgCAABk&#10;cnMvZG93bnJldi54bWxQSwUGAAAAAAQABAD1AAAAjQMAAAAA&#10;" path="m,85l219,17,203,,,85xe" fillcolor="black" stroked="f">
                          <v:path arrowok="t" o:connecttype="custom" o:connectlocs="0,9;38,2;35,0;0,9" o:connectangles="0,0,0,0"/>
                        </v:shape>
                        <v:shape id="Freeform 220" o:spid="_x0000_s2174"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TwsMA&#10;AADdAAAADwAAAGRycy9kb3ducmV2LnhtbERPz2vCMBS+D/wfwhvsMmbqsGNUo0hB0Mu0deL10by1&#10;xealJFG7/94cBI8f3+/5cjCduJLzrWUFk3ECgriyuuVawe9h/fENwgdkjZ1lUvBPHpaL0cscM21v&#10;XNC1DLWIIewzVNCE0GdS+qohg35se+LI/VlnMEToaqkd3mK46eRnknxJgy3HhgZ7yhuqzuXFKNDH&#10;n/1hd9pu1tU535YuLd6P+aDU2+uwmoEINISn+OHeaAVpOo3745v4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KTwsMAAADdAAAADwAAAAAAAAAAAAAAAACYAgAAZHJzL2Rv&#10;d25yZXYueG1sUEsFBgAAAAAEAAQA9QAAAIgDAAAAAA==&#10;" path="m,108l,85,203,r16,17l,108e" filled="f" strokeweight="0">
                          <v:path arrowok="t" o:connecttype="custom" o:connectlocs="0,12;0,9;35,0;38,2;0,12" o:connectangles="0,0,0,0,0"/>
                        </v:shape>
                        <v:shape id="Freeform 221" o:spid="_x0000_s2175"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PqesYA&#10;AADdAAAADwAAAGRycy9kb3ducmV2LnhtbESPQYvCMBSE78L+h/AEb5paVlmrURZxUWQRVgXx9mie&#10;bbV5KU3U+u83guBxmJlvmMmsMaW4Ue0Kywr6vQgEcWp1wZmC/e6n+wXCeWSNpWVS8CAHs+lHa4KJ&#10;tnf+o9vWZyJA2CWoIPe+SqR0aU4GXc9WxME72dqgD7LOpK7xHuCmlHEUDaXBgsNCjhXNc0ov26tR&#10;cChj3tjqujqv98flYnQ5x79mp1Sn3XyPQXhq/Dv8aq+0gsHgsw/PN+EJy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PqesYAAADdAAAADwAAAAAAAAAAAAAAAACYAgAAZHJz&#10;L2Rvd25yZXYueG1sUEsFBgAAAAAEAAQA9QAAAIsDAAAAAA==&#10;" path="m16,219l,202,107,,16,219xe" fillcolor="black" stroked="f">
                          <v:path arrowok="t" o:connecttype="custom" o:connectlocs="3,25;0,23;19,0;3,25" o:connectangles="0,0,0,0"/>
                        </v:shape>
                        <v:shape id="Freeform 222" o:spid="_x0000_s2176"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vLe8YA&#10;AADdAAAADwAAAGRycy9kb3ducmV2LnhtbESPQWuDQBSE74X8h+UFemvWipZgs5FSaOjBBprkkNwe&#10;7quK7ltxN2r+fbZQ6HGYmW+YTT6bTow0uMaygudVBIK4tLrhSsHp+PG0BuE8ssbOMim4kYN8u3jY&#10;YKbtxN80HnwlAoRdhgpq7/tMSlfWZNCtbE8cvB87GPRBDpXUA04BbjoZR9GLNNhwWKixp/eayvZw&#10;NQr28lw0O7dPZNu7r3ZdFZcjFUo9Lue3VxCeZv8f/mt/agVpmsTw+yY8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vLe8YAAADdAAAADwAAAAAAAAAAAAAAAACYAgAAZHJz&#10;L2Rvd25yZXYueG1sUEsFBgAAAAAEAAQA9QAAAIsDAAAAAA==&#10;" path="m,202l107,,84,,,202xe" fillcolor="black" stroked="f">
                          <v:path arrowok="t" o:connecttype="custom" o:connectlocs="0,23;19,0;15,0;0,23" o:connectangles="0,0,0,0"/>
                        </v:shape>
                        <v:shape id="Freeform 223" o:spid="_x0000_s2177"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7Gw8cA&#10;AADdAAAADwAAAGRycy9kb3ducmV2LnhtbESP3WrCQBCF74W+wzKCN6Kb1l9SV7GiVHtRMPoA0+yY&#10;hGRnQ3bV9O27BcHLw5nznTmLVWsqcaPGFZYVvA4jEMSp1QVnCs6n3WAOwnlkjZVlUvBLDlbLl84C&#10;Y23vfKRb4jMRIOxiVJB7X8dSujQng25oa+LgXWxj0AfZZFI3eA9wU8m3KJpKgwWHhhxr2uSUlsnV&#10;hDfmh++S+tFHsb5+zr5+0m1ZJlulet12/Q7CU+ufx4/0XiuYTMYj+F8TEC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exsPHAAAA3QAAAA8AAAAAAAAAAAAAAAAAmAIAAGRy&#10;cy9kb3ducmV2LnhtbFBLBQYAAAAABAAEAPUAAACMAwAAAAA=&#10;" path="m16,219l,202,84,r23,l16,219e" filled="f" strokeweight="0">
                          <v:path arrowok="t" o:connecttype="custom" o:connectlocs="3,25;0,23;15,0;19,0;3,25" o:connectangles="0,0,0,0,0"/>
                        </v:shape>
                        <v:shape id="Freeform 224" o:spid="_x0000_s2178"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orlscA&#10;AADdAAAADwAAAGRycy9kb3ducmV2LnhtbESPQWvCQBSE74X+h+UVvIhulCgSXUUKDaWUojF4fmSf&#10;Sdrs27C7avrvu4VCj8PMfMNsdoPpxI2cby0rmE0TEMSV1S3XCsrTy2QFwgdkjZ1lUvBNHnbbx4cN&#10;Ztre+Ui3ItQiQthnqKAJoc+k9FVDBv3U9sTRu1hnMETpaqkd3iPcdHKeJEtpsOW40GBPzw1VX8XV&#10;KEivn+NZXhzyc753+r0dl8PbR6nU6GnYr0EEGsJ/+K/9qhUsFmkKv2/iE5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qK5bHAAAA3QAAAA8AAAAAAAAAAAAAAAAAmAIAAGRy&#10;cy9kb3ducmV2LnhtbFBLBQYAAAAABAAEAPUAAACMAwAAAAA=&#10;" path="m91,221r-23,l,,91,221xe" fillcolor="black" stroked="f">
                          <v:path arrowok="t" o:connecttype="custom" o:connectlocs="16,26;12,26;0,0;16,26" o:connectangles="0,0,0,0"/>
                        </v:shape>
                        <v:shape id="Freeform 225" o:spid="_x0000_s2179"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8pL8EA&#10;AADdAAAADwAAAGRycy9kb3ducmV2LnhtbESPzQrCMBCE74LvEFbwpqliRapRRBRE8ODPwePSrG21&#10;2ZQman17Iwgeh5n5hpktGlOKJ9WusKxg0I9AEKdWF5wpOJ82vQkI55E1lpZJwZscLObt1gwTbV98&#10;oOfRZyJA2CWoIPe+SqR0aU4GXd9WxMG72tqgD7LOpK7xFeCmlMMoGkuDBYeFHCta5ZTejw+j4DbS&#10;t2I/2NodR9e0Olx2pV+jUt1Os5yC8NT4f/jX3moFcTyK4fsmP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PKS/BAAAA3QAAAA8AAAAAAAAAAAAAAAAAmAIAAGRycy9kb3du&#10;cmV2LnhtbFBLBQYAAAAABAAEAPUAAACGAwAAAAA=&#10;" path="m84,221l16,,,17,84,221xe" fillcolor="black" stroked="f">
                          <v:path arrowok="t" o:connecttype="custom" o:connectlocs="15,26;3,0;0,2;15,26" o:connectangles="0,0,0,0"/>
                        </v:shape>
                        <v:shape id="Freeform 226" o:spid="_x0000_s2180"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LIU8YA&#10;AADdAAAADwAAAGRycy9kb3ducmV2LnhtbESPT2vCQBTE7wW/w/KE3upGaaJEVxHBUgqt+Ofi7ZF9&#10;JsHs27C7iem37xYKPQ4z8xtmtRlMI3pyvrasYDpJQBAXVtdcKric9y8LED4ga2wsk4Jv8rBZj55W&#10;mGv74CP1p1CKCGGfo4IqhDaX0hcVGfQT2xJH72adwRClK6V2+Ihw08hZkmTSYM1xocKWdhUV91Nn&#10;FHx12z6VV5d19nPe7Y5vhxl/3JR6Hg/bJYhAQ/gP/7XftYI0fc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LIU8YAAADdAAAADwAAAAAAAAAAAAAAAACYAgAAZHJz&#10;L2Rvd25yZXYueG1sUEsFBgAAAAAEAAQA9QAAAIsDAAAAAA==&#10;" path="m107,221r-23,l,17,16,r91,221e" filled="f" strokeweight="0">
                          <v:path arrowok="t" o:connecttype="custom" o:connectlocs="19,26;15,26;0,2;3,0;19,26" o:connectangles="0,0,0,0,0"/>
                        </v:shape>
                        <v:shape id="Freeform 227" o:spid="_x0000_s2181"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cJLsUA&#10;AADdAAAADwAAAGRycy9kb3ducmV2LnhtbESP0WrCQBRE3wv9h+UKvkjdWKrWmI2UitAnUZsPuM1e&#10;kyXZuyG7avz7bkHo4zAzZ5hsM9hWXKn3xrGC2TQBQVw6bbhSUHzvXt5B+ICssXVMCu7kYZM/P2WY&#10;anfjI11PoRIRwj5FBXUIXSqlL2uy6KeuI47e2fUWQ5R9JXWPtwi3rXxNkoW0aDgu1NjRZ01lc7pY&#10;BX472/9oYy6HDvcrtwzNpCkKpcaj4WMNItAQ/sOP9pdWMJ+/LeHv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wkuxQAAAN0AAAAPAAAAAAAAAAAAAAAAAJgCAABkcnMv&#10;ZG93bnJldi54bWxQSwUGAAAAAAQABAD1AAAAigMAAAAA&#10;" path="m219,90r-16,17l,,219,90xe" fillcolor="black" stroked="f">
                          <v:path arrowok="t" o:connecttype="custom" o:connectlocs="38,11;35,13;0,0;38,11" o:connectangles="0,0,0,0"/>
                        </v:shape>
                        <v:shape id="Freeform 228" o:spid="_x0000_s2182"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PPmsIA&#10;AADdAAAADwAAAGRycy9kb3ducmV2LnhtbERPy4rCMBTdD/gP4QruNFXqqxpFxIFxFjP4WLi8NNe2&#10;2NyUJrb1781iYJaH815vO1OKhmpXWFYwHkUgiFOrC84UXC+fwwUI55E1lpZJwYscbDe9jzUm2rZ8&#10;oubsMxFC2CWoIPe+SqR0aU4G3chWxIG729qgD7DOpK6xDeGmlJMomkmDBYeGHCva55Q+zk+jYBlP&#10;4p+DaXfudsT577HFprt+KzXod7sVCE+d/xf/ub+0guk0DnPDm/A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8+awgAAAN0AAAAPAAAAAAAAAAAAAAAAAJgCAABkcnMvZG93&#10;bnJldi54bWxQSwUGAAAAAAQABAD1AAAAhwMAAAAA&#10;" path="m203,107l,,,23r203,84xe" fillcolor="black" stroked="f">
                          <v:path arrowok="t" o:connecttype="custom" o:connectlocs="35,13;0,0;0,3;35,13" o:connectangles="0,0,0,0"/>
                        </v:shape>
                        <v:shape id="Freeform 229" o:spid="_x0000_s2183"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aQD8gA&#10;AADdAAAADwAAAGRycy9kb3ducmV2LnhtbESP3WrCQBSE7wXfYTkFb0Q3itY0dRUVxCKFtvbn+pA9&#10;JsHs2ZDdmujTdwuCl8PMfMPMl60pxZlqV1hWMBpGIIhTqwvOFHx9bgcxCOeRNZaWScGFHCwX3c4c&#10;E20b/qDzwWciQNglqCD3vkqkdGlOBt3QVsTBO9raoA+yzqSusQlwU8pxFD1KgwWHhRwr2uSUng6/&#10;RsH3/u1Y9YtXG62uE9f8zHbr93inVO+hXT2D8NT6e/jWftEKptPJE/y/C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tpAPyAAAAN0AAAAPAAAAAAAAAAAAAAAAAJgCAABk&#10;cnMvZG93bnJldi54bWxQSwUGAAAAAAQABAD1AAAAjQMAAAAA&#10;" path="m219,90r-16,17l,23,,,219,90e" filled="f" strokeweight="0">
                          <v:path arrowok="t" o:connecttype="custom" o:connectlocs="38,11;35,13;0,3;0,0;38,11" o:connectangles="0,0,0,0,0"/>
                        </v:shape>
                        <v:shape id="Freeform 230" o:spid="_x0000_s2184"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R7x8IA&#10;AADdAAAADwAAAGRycy9kb3ducmV2LnhtbERPTWvCQBC9F/wPywheSt0oTS2pq6ggFD1VvfQ2ZMck&#10;mJ2N2VXjv3cOgsfH+57OO1erK7Wh8mxgNExAEefeVlwYOOzXH9+gQkS2WHsmA3cKMJ/13qaYWX/j&#10;P7ruYqEkhEOGBsoYm0zrkJfkMAx9Qyzc0bcOo8C20LbFm4S7Wo+T5Es7rFgaSmxoVVJ+2l2cgfSc&#10;rOrJxi3D+3nL+//N5+VYeWMG/W7xAypSF1/ip/vXii9NZb+8kSe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ZHvHwgAAAN0AAAAPAAAAAAAAAAAAAAAAAJgCAABkcnMvZG93&#10;bnJldi54bWxQSwUGAAAAAAQABAD1AAAAhwMAAAAA&#10;" path="m304,r,23l,81,304,xe" fillcolor="black" stroked="f">
                          <v:path arrowok="t" o:connecttype="custom" o:connectlocs="54,0;54,3;0,9;54,0" o:connectangles="0,0,0,0"/>
                        </v:shape>
                        <v:shape id="Freeform 231" o:spid="_x0000_s2185"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ssYA&#10;AADdAAAADwAAAGRycy9kb3ducmV2LnhtbESPT4vCMBTE7wt+h/AEb2uqUFmqUfzDwnqRXfXi7dE8&#10;22rzUpJYq59+s7DgcZiZ3zCzRWdq0ZLzlWUFo2ECgji3uuJCwfHw+f4BwgdkjbVlUvAgD4t5722G&#10;mbZ3/qF2HwoRIewzVFCG0GRS+rwkg35oG+Lona0zGKJ0hdQO7xFuajlOkok0WHFcKLGhdUn5dX8z&#10;Cra3YrfW+vjcrZw8Pe334dJuNkoN+t1yCiJQF17h//aXVpCm6Q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CssYAAADdAAAADwAAAAAAAAAAAAAAAACYAgAAZHJz&#10;L2Rvd25yZXYueG1sUEsFBgAAAAAEAAQA9QAAAIsDAAAAAA==&#10;" path="m304,l,58,11,79,304,xe" fillcolor="black" stroked="f">
                          <v:path arrowok="t" o:connecttype="custom" o:connectlocs="54,0;0,7;2,9;54,0" o:connectangles="0,0,0,0"/>
                        </v:shape>
                        <v:shape id="Freeform 232" o:spid="_x0000_s2186"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RlsUA&#10;AADdAAAADwAAAGRycy9kb3ducmV2LnhtbESPT2sCMRTE74V+h/AEbzWrsKVsjVIEwYsH/xQ9vm5e&#10;k2U3L+smdddv3wiCx2FmfsPMl4NrxJW6UHlWMJ1kIIhLrys2Co6H9dsHiBCRNTaeScGNAiwXry9z&#10;LLTveUfXfTQiQTgUqMDG2BZShtKSwzDxLXHyfn3nMCbZGak77BPcNXKWZe/SYcVpwWJLK0tlvf9z&#10;CtaXjamH75pPZ7O1P+aMq/5wUWo8Gr4+QUQa4jP8aG+0gjzPZ3B/k5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I9GWxQAAAN0AAAAPAAAAAAAAAAAAAAAAAJgCAABkcnMv&#10;ZG93bnJldi54bWxQSwUGAAAAAAQABAD1AAAAigMAAAAA&#10;" path="m304,r,23l11,102,,81,304,e" filled="f" strokeweight="0">
                          <v:path arrowok="t" o:connecttype="custom" o:connectlocs="54,0;54,3;2,12;0,10;54,0" o:connectangles="0,0,0,0,0"/>
                        </v:shape>
                        <v:shape id="Freeform 233" o:spid="_x0000_s2187"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gyrMYA&#10;AADdAAAADwAAAGRycy9kb3ducmV2LnhtbESPQWvCQBSE74L/YXmF3nRTS4pEVymKtlAKJgpeH9ln&#10;NjX7NmS3Jv333ULB4zAz3zDL9WAbcaPO144VPE0TEMSl0zVXCk7H3WQOwgdkjY1jUvBDHtar8WiJ&#10;mXY953QrQiUihH2GCkwIbSalLw1Z9FPXEkfv4jqLIcqukrrDPsJtI2dJ8iIt1hwXDLa0MVRei2+r&#10;oM3l4bOozVXn5/1Ov82+Po79VqnHh+F1ASLQEO7h//a7VpCm6TP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gyrMYAAADdAAAADwAAAAAAAAAAAAAAAACYAgAAZHJz&#10;L2Rvd25yZXYueG1sUEsFBgAAAAAEAAQA9QAAAIsDAAAAAA==&#10;" path="m223,r11,21l,223,223,xe" fillcolor="black" stroked="f">
                          <v:path arrowok="t" o:connecttype="custom" o:connectlocs="39,0;41,2;0,26;39,0" o:connectangles="0,0,0,0"/>
                        </v:shape>
                        <v:shape id="Freeform 234" o:spid="_x0000_s2188"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nQJMUA&#10;AADdAAAADwAAAGRycy9kb3ducmV2LnhtbESPQWvCQBSE74X+h+UJ3urGYkKNrmILhRYvGuv9kX0m&#10;0ezbsLvV5N+7hYLHYWa+YZbr3rTiSs43lhVMJwkI4tLqhisFP4fPlzcQPiBrbC2TgoE8rFfPT0vM&#10;tb3xnq5FqESEsM9RQR1Cl0vpy5oM+ontiKN3ss5giNJVUju8Rbhp5WuSZNJgw3Ghxo4+aiovxa9R&#10;cNgO2fl9ftztLmYzZG76XeyzVKnxqN8sQATqwyP83/7SCtI0ncHf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mdAkxQAAAN0AAAAPAAAAAAAAAAAAAAAAAJgCAABkcnMv&#10;ZG93bnJldi54bWxQSwUGAAAAAAQABAD1AAAAigMAAAAA&#10;" path="m234,l,202r19,12l234,xe" fillcolor="black" stroked="f">
                          <v:path arrowok="t" o:connecttype="custom" o:connectlocs="41,0;0,23;3,24;41,0" o:connectangles="0,0,0,0"/>
                        </v:shape>
                        <v:shape id="Freeform 235" o:spid="_x0000_s2189"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pTcAA&#10;AADdAAAADwAAAGRycy9kb3ducmV2LnhtbERPy4rCMBTdC/MP4Q7MzqYOVKQaRQrCLGTAB4K7S3Nt&#10;islNaTLa+XsjCJ7d4bw4i9XgrLhRH1rPCiZZDoK49rrlRsHxsBnPQISIrNF6JgX/FGC1/BgtsNT+&#10;zju67WMjUgmHEhWYGLtSylAbchgy3xEn7eJ7hzHRvpG6x3sqd1Z+5/lUOmw5LRjsqDJUX/d/TkHh&#10;fkNltptLse2ueKxsEU/2rNTX57Ceg4g0xLf5lf7RKZcAzzfpCc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4ApTcAAAADdAAAADwAAAAAAAAAAAAAAAACYAgAAZHJzL2Rvd25y&#10;ZXYueG1sUEsFBgAAAAAEAAQA9QAAAIUDAAAAAA==&#10;" path="m223,r11,21l19,235,,223,223,e" filled="f" strokeweight="0">
                          <v:path arrowok="t" o:connecttype="custom" o:connectlocs="39,0;41,2;3,27;0,26;39,0" o:connectangles="0,0,0,0,0"/>
                        </v:shape>
                        <v:shape id="Freeform 236" o:spid="_x0000_s2190"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diIMUA&#10;AADdAAAADwAAAGRycy9kb3ducmV2LnhtbESPUWvCMBSF3wf7D+EO9jZTB5VRjaIbQ33buv2Aa3Nt&#10;qs1NSaLt+uuXwcDHwznnO5zFarCtuJIPjWMF00kGgrhyuuFawffX+9MLiBCRNbaOScEPBVgt7+8W&#10;WGjX8yddy1iLBOFQoAITY1dIGSpDFsPEdcTJOzpvMSbpa6k99gluW/mcZTNpseG0YLCjV0PVubxY&#10;Bf243VG+0eOh2Y/Om9O+/HjrlHp8GNZzEJGGeAv/t3daQZ7nM/h7k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2IgxQAAAN0AAAAPAAAAAAAAAAAAAAAAAJgCAABkcnMv&#10;ZG93bnJldi54bWxQSwUGAAAAAAQABAD1AAAAigMAAAAA&#10;" path="m81,r19,12l,306,81,xe" fillcolor="black" stroked="f">
                          <v:path arrowok="t" o:connecttype="custom" o:connectlocs="15,0;18,1;0,35;15,0" o:connectangles="0,0,0,0"/>
                        </v:shape>
                        <v:shape id="Freeform 237" o:spid="_x0000_s2191"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9suMYA&#10;AADdAAAADwAAAGRycy9kb3ducmV2LnhtbESPQWvCQBSE7wX/w/IEb3VjMU2auoqpiC09GYVeH9ln&#10;Epp9G7JrTP99Vyj0OMzMN8xqM5pWDNS7xrKCxTwCQVxa3XCl4HzaP6YgnEfW2FomBT/kYLOePKww&#10;0/bGRxoKX4kAYZehgtr7LpPSlTUZdHPbEQfvYnuDPsi+krrHW4CbVj5F0bM02HBYqLGjt5rK7+Jq&#10;FCSfX2m63NPu0KEcP17yKK8uZ6Vm03H7CsLT6P/Df+13rSCO4wTub8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9suMYAAADdAAAADwAAAAAAAAAAAAAAAACYAgAAZHJz&#10;L2Rvd25yZXYueG1sUEsFBgAAAAAEAAQA9QAAAIsDAAAAAA==&#10;" path="m100,l,294r22,l100,xe" fillcolor="black" stroked="f">
                          <v:path arrowok="t" o:connecttype="custom" o:connectlocs="18,0;0,34;4,34;18,0" o:connectangles="0,0,0,0"/>
                        </v:shape>
                        <v:shape id="Freeform 238" o:spid="_x0000_s2192"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Fc8EA&#10;AADdAAAADwAAAGRycy9kb3ducmV2LnhtbERPPWvDMBDdC/kP4gLdGjkBh+BGMaWkoUOXJhkyHtLV&#10;MrZOxrombn99NRQyPt73tp5Cr640pjaygeWiAEVso2u5MXA+vT1tQCVBdthHJgM/lKDezR62WLl4&#10;40+6HqVROYRThQa8yFBpnayngGkRB+LMfcUxoGQ4NtqNeMvhoderoljrgC3nBo8DvXqy3fE7GNhH&#10;OpcX6diK31Cyh9/oPk7GPM6nl2dQQpPcxf/ud2egLMs8N7/JT0D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1xXPBAAAA3QAAAA8AAAAAAAAAAAAAAAAAmAIAAGRycy9kb3du&#10;cmV2LnhtbFBLBQYAAAAABAAEAPUAAACGAwAAAAA=&#10;" path="m81,r19,12l22,306,,306,81,e" filled="f" strokeweight="0">
                          <v:path arrowok="t" o:connecttype="custom" o:connectlocs="15,0;18,1;4,35;0,35;15,0" o:connectangles="0,0,0,0,0"/>
                        </v:shape>
                        <v:shape id="Freeform 239" o:spid="_x0000_s2193"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mwmsYA&#10;AADdAAAADwAAAGRycy9kb3ducmV2LnhtbESPQWvCQBSE74L/YXlCb7prMaWNriIVaelB0NieH9ln&#10;Esy+jdltTPvru0LB4zAz3zCLVW9r0VHrK8caphMFgjh3puJCwzHbjp9B+IBssHZMGn7Iw2o5HCww&#10;Ne7Ke+oOoRARwj5FDWUITSqlz0uy6CeuIY7eybUWQ5RtIU2L1wi3tXxU6klarDgulNjQa0n5+fBt&#10;NWzejh/mU30ptDtlqsss687Fr9YPo349BxGoD/fwf/vdaEiS5AVu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mwmsYAAADdAAAADwAAAAAAAAAAAAAAAACYAgAAZHJz&#10;L2Rvd25yZXYueG1sUEsFBgAAAAAEAAQA9QAAAIsDAAAAAA==&#10;" path="m,l22,,81,304,,xe" fillcolor="black" stroked="f">
                          <v:path arrowok="t" o:connecttype="custom" o:connectlocs="0,0;4,0;14,35;0,0" o:connectangles="0,0,0,0"/>
                        </v:shape>
                        <v:shape id="Freeform 240" o:spid="_x0000_s2194"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ujwsIA&#10;AADdAAAADwAAAGRycy9kb3ducmV2LnhtbERPTWuDQBC9F/Iflgnk1qyVKsFmlZJECPTUJIccB3eq&#10;tu6scbdq/n32UOjx8b63xWw6MdLgWssKXtYRCOLK6pZrBZdz+bwB4Tyyxs4yKbiTgyJfPG0x03bi&#10;TxpPvhYhhF2GChrv+0xKVzVk0K1tTxy4LzsY9AEOtdQDTiHcdDKOolQabDk0NNjTrqHq5/RrFByM&#10;i/rX6yZty/Hj28Q3O9Z7q9RqOb+/gfA0+3/xn/uoFSRJGvaHN+EJ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6PCwgAAAN0AAAAPAAAAAAAAAAAAAAAAAJgCAABkcnMvZG93&#10;bnJldi54bWxQSwUGAAAAAAQABAD1AAAAhwMAAAAA&#10;" path="m,l59,304,78,292,,xe" fillcolor="black" stroked="f">
                          <v:path arrowok="t" o:connecttype="custom" o:connectlocs="0,0;11,35;14,34;0,0" o:connectangles="0,0,0,0"/>
                        </v:shape>
                        <v:shape id="Freeform 241" o:spid="_x0000_s2195"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Vm3MQA&#10;AADdAAAADwAAAGRycy9kb3ducmV2LnhtbESPzWrDMBCE74G8g9hAL6GRHUgIbmRTCoUQKLT5uS/W&#10;xnJqrYQlJ87bV4VCj8PMfMNsq9F24kZ9aB0ryBcZCOLa6ZYbBafj+/MGRIjIGjvHpOBBAapyOtli&#10;od2dv+h2iI1IEA4FKjAx+kLKUBuyGBbOEyfv4nqLMcm+kbrHe4LbTi6zbC0ttpwWDHp6M1R/Hwab&#10;KB9DmO/N7pOOufODP+fXB3dKPc3G1xcQkcb4H/5r77SC1Wqdw++b9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lZtzEAAAA3QAAAA8AAAAAAAAAAAAAAAAAmAIAAGRycy9k&#10;b3ducmV2LnhtbFBLBQYAAAAABAAEAPUAAACJAwAAAAA=&#10;" path="m,l22,r78,292l81,304,,e" filled="f" strokeweight="0">
                          <v:path arrowok="t" o:connecttype="custom" o:connectlocs="0,0;4,0;18,34;15,35;0,0" o:connectangles="0,0,0,0,0"/>
                        </v:shape>
                        <v:shape id="Freeform 242" o:spid="_x0000_s2196"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qEMcUA&#10;AADdAAAADwAAAGRycy9kb3ducmV2LnhtbESPT4vCMBTE7wt+h/AEL4umCop0jaK7Kwqe/IPnt83b&#10;tmzz0k1ird/eCILHYWZ+w8wWralEQ86XlhUMBwkI4szqknMFp+O6PwXhA7LGyjIpuJGHxbzzNsNU&#10;2yvvqTmEXEQI+xQVFCHUqZQ+K8igH9iaOHq/1hkMUbpcaofXCDeVHCXJRBosOS4UWNNnQdnf4WIU&#10;WLduhvVqw+/Z1H/Z87e7/O9+lOp12+UHiEBteIWf7a1WMB5PRvB4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oQxxQAAAN0AAAAPAAAAAAAAAAAAAAAAAJgCAABkcnMv&#10;ZG93bnJldi54bWxQSwUGAAAAAAQABAD1AAAAigMAAAAA&#10;" path="m,12l19,,223,235,,12xe" fillcolor="black" stroked="f">
                          <v:path arrowok="t" o:connecttype="custom" o:connectlocs="0,1;3,0;39,27;0,1" o:connectangles="0,0,0,0"/>
                        </v:shape>
                        <v:shape id="Freeform 243" o:spid="_x0000_s2197"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6AxscA&#10;AADdAAAADwAAAGRycy9kb3ducmV2LnhtbESPT2vCQBTE74LfYXlCL6KbthokdZVSGir04j+kx0f2&#10;NQnNvg2725j66d2C4HGYmd8wy3VvGtGR87VlBY/TBARxYXXNpYLjIZ8sQPiArLGxTAr+yMN6NRws&#10;MdP2zDvq9qEUEcI+QwVVCG0mpS8qMuintiWO3rd1BkOUrpTa4TnCTSOfkiSVBmuOCxW29FZR8bP/&#10;NQo6c8lPzTHU23T8+f5xKb52uZsp9TDqX19ABOrDPXxrb7SC+Tx9hv838QnI1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egMbHAAAA3QAAAA8AAAAAAAAAAAAAAAAAmAIAAGRy&#10;cy9kb3ducmV2LnhtbFBLBQYAAAAABAAEAPUAAACMAwAAAAA=&#10;" path="m,l204,235r11,-20l,xe" fillcolor="black" stroked="f">
                          <v:path arrowok="t" o:connecttype="custom" o:connectlocs="0,0;35,27;37,25;0,0" o:connectangles="0,0,0,0"/>
                        </v:shape>
                        <v:shape id="Freeform 244" o:spid="_x0000_s2198"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BGa8MA&#10;AADdAAAADwAAAGRycy9kb3ducmV2LnhtbESPQYvCMBSE74L/ITxhb5oqW1m6RlkKggcRdEXY26N5&#10;NsXkpTRR6783grDHYeabYRar3llxoy40nhVMJxkI4srrhmsFx9/1+AtEiMgarWdS8KAAq+VwsMBC&#10;+zvv6XaItUglHApUYGJsCylDZchhmPiWOHln3zmMSXa11B3eU7mzcpZlc+mw4bRgsKXSUHU5XJ2C&#10;3O1Cabbrc75tL3gsbR5P9k+pj1H/8w0iUh//w296oxOXzz/h9SY9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BGa8MAAADdAAAADwAAAAAAAAAAAAAAAACYAgAAZHJzL2Rv&#10;d25yZXYueG1sUEsFBgAAAAAEAAQA9QAAAIgDAAAAAA==&#10;" path="m,12l19,,234,215r-11,20l,12e" filled="f" strokeweight="0">
                          <v:path arrowok="t" o:connecttype="custom" o:connectlocs="0,1;3,0;41,25;39,27;0,1" o:connectangles="0,0,0,0,0"/>
                        </v:shape>
                        <v:shape id="Freeform 245" o:spid="_x0000_s2199"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L8UA&#10;AADdAAAADwAAAGRycy9kb3ducmV2LnhtbESPQUsDMRSE7wX/Q3iCl2KzVbLI2rSIUPBmrYL19tg8&#10;s4ubl3WT7qb/3giFHoeZ+YZZbZLrxEhDaD1rWC4KEMS1Ny1bDR/v29sHECEiG+w8k4YTBdisr2Yr&#10;rIyf+I3GfbQiQzhUqKGJsa+kDHVDDsPC98TZ+/aDw5jlYKUZcMpw18m7oiilw5bzQoM9PTdU/+yP&#10;TsPhkKbjPab09ftprVI87ublq9Y31+npEUSkFC/hc/vFaFCqVPD/Jj8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X8vxQAAAN0AAAAPAAAAAAAAAAAAAAAAAJgCAABkcnMv&#10;ZG93bnJldi54bWxQSwUGAAAAAAQABAD1AAAAigMAAAAA&#10;" path="m,20l11,,304,102,,20xe" fillcolor="black" stroked="f">
                          <v:path arrowok="t" o:connecttype="custom" o:connectlocs="0,2;2,0;54,11;0,2" o:connectangles="0,0,0,0"/>
                        </v:shape>
                        <v:shape id="Freeform 246" o:spid="_x0000_s2200"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eDRcUA&#10;AADdAAAADwAAAGRycy9kb3ducmV2LnhtbESPQWvCQBSE7wX/w/KEXkrdKBg0dRURlN5qo9IeH9ln&#10;Esy+XbJrjP++KxQ8DjPzDbNY9aYRHbW+tqxgPEpAEBdW11wqOB627zMQPiBrbCyTgjt5WC0HLwvM&#10;tL3xN3V5KEWEsM9QQRWCy6T0RUUG/cg64uidbWswRNmWUrd4i3DTyEmSpNJgzXGhQkebiopLfjUK&#10;fvd52bj5/fTjKHnb5cczdsWXUq/Dfv0BIlAfnuH/9qdWMJ2mKTze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d4NFxQAAAN0AAAAPAAAAAAAAAAAAAAAAAJgCAABkcnMv&#10;ZG93bnJldi54bWxQSwUGAAAAAAQABAD1AAAAigMAAAAA&#10;" path="m,l293,102r,-24l,xe" fillcolor="black" stroked="f">
                          <v:path arrowok="t" o:connecttype="custom" o:connectlocs="0,0;52,12;52,9;0,0" o:connectangles="0,0,0,0"/>
                        </v:shape>
                        <v:shape id="Freeform 247" o:spid="_x0000_s2201"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i4s8UA&#10;AADdAAAADwAAAGRycy9kb3ducmV2LnhtbESPT2sCMRTE7wW/Q3hCbzVbQS2rUYogeOnBf+jxdfNM&#10;lt28rJvort++KRR6HGbmN8xi1btaPKgNpWcF76MMBHHhdclGwfGwefsAESKyxtozKXhSgNVy8LLA&#10;XPuOd/TYRyMShEOOCmyMTS5lKCw5DCPfECfv6luHMcnWSN1il+CuluMsm0qHJacFiw2tLRXV/u4U&#10;bG5bU/Wnis8X82W/zQXX3eGm1Ouw/5yDiNTH//Bfe6sVTCbTGf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LizxQAAAN0AAAAPAAAAAAAAAAAAAAAAAJgCAABkcnMv&#10;ZG93bnJldi54bWxQSwUGAAAAAAQABAD1AAAAigMAAAAA&#10;" path="m,20l11,,304,78r,24l,20e" filled="f" strokeweight="0">
                          <v:path arrowok="t" o:connecttype="custom" o:connectlocs="0,2;2,0;54,8;54,11;0,2" o:connectangles="0,0,0,0,0"/>
                        </v:shape>
                        <v:shape id="Freeform 248" o:spid="_x0000_s2202"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Pf4MMA&#10;AADdAAAADwAAAGRycy9kb3ducmV2LnhtbERPz2vCMBS+C/4P4Qm7jJm6YdHOKLIh7DCG2h08Ppq3&#10;tti8xCZq/O/NYeDx4/u9WEXTiQv1vrWsYDLOQBBXVrdcK/gtNy8zED4ga+wsk4IbeVgth4MFFtpe&#10;eUeXfahFCmFfoIImBFdI6auGDPqxdcSJ+7O9wZBgX0vd4zWFm06+ZlkuDbacGhp09NFQddyfjYIy&#10;Htw8nOS27H7ytZtE//z2+a3U0yiu30EEiuEh/nd/aQXTaZ7mpjfp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Pf4MMAAADdAAAADwAAAAAAAAAAAAAAAACYAgAAZHJzL2Rv&#10;d25yZXYueG1sUEsFBgAAAAAEAAQA9QAAAIgDAAAAAA==&#10;" path="m304,r,23l,82,304,xe" fillcolor="black" stroked="f">
                          <v:path arrowok="t" o:connecttype="custom" o:connectlocs="54,0;54,3;0,9;54,0" o:connectangles="0,0,0,0"/>
                        </v:shape>
                        <v:shape id="Freeform 249" o:spid="_x0000_s2203"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VECcYA&#10;AADdAAAADwAAAGRycy9kb3ducmV2LnhtbESPQWvCQBSE70L/w/IKvemmgtLGbKQqBb2IVS+9PbLP&#10;JG32bdhdY/TXu0Khx2FmvmGyeW8a0ZHztWUFr6MEBHFhdc2lguPhc/gGwgdkjY1lUnAlD/P8aZBh&#10;qu2Fv6jbh1JECPsUFVQhtKmUvqjIoB/Zljh6J+sMhihdKbXDS4SbRo6TZCoN1hwXKmxpWVHxuz8b&#10;BZtzuV1qfbxtF05+3+zu8NOtVkq9PPcfMxCB+vAf/muvtYLJZPoOjzfxCcj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VECcYAAADdAAAADwAAAAAAAAAAAAAAAACYAgAAZHJz&#10;L2Rvd25yZXYueG1sUEsFBgAAAAAEAAQA9QAAAIsDAAAAAA==&#10;" path="m304,l,59,11,79,304,xe" fillcolor="black" stroked="f">
                          <v:path arrowok="t" o:connecttype="custom" o:connectlocs="54,0;0,7;2,9;54,0" o:connectangles="0,0,0,0"/>
                        </v:shape>
                        <v:shape id="Freeform 250" o:spid="_x0000_s2204"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i2GsIA&#10;AADdAAAADwAAAGRycy9kb3ducmV2LnhtbERPz2vCMBS+D/wfwhO8zVTBTapRRBC8eFA35vHZPJPS&#10;5qU20db/fjkMdvz4fi/XvavFk9pQelYwGWcgiAuvSzYKvs679zmIEJE11p5JwYsCrFeDtyXm2nd8&#10;pOcpGpFCOOSowMbY5FKGwpLDMPYNceJuvnUYE2yN1C12KdzVcpplH9JhyanBYkNbS0V1ejgFu/ve&#10;VP13xT8Xc7BXc8Ftd74rNRr2mwWISH38F/+591rBbPaZ9qc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CLYawgAAAN0AAAAPAAAAAAAAAAAAAAAAAJgCAABkcnMvZG93&#10;bnJldi54bWxQSwUGAAAAAAQABAD1AAAAhwMAAAAA&#10;" path="m304,r,23l11,102,,82,304,e" filled="f" strokeweight="0">
                          <v:path arrowok="t" o:connecttype="custom" o:connectlocs="54,0;54,3;2,12;0,10;54,0" o:connectangles="0,0,0,0,0"/>
                        </v:shape>
                        <v:shape id="Freeform 251" o:spid="_x0000_s2205"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NVIMYA&#10;AADdAAAADwAAAGRycy9kb3ducmV2LnhtbESPQWvCQBSE74L/YXmF3nSjYC3RVYqiLYjQxILXR/Y1&#10;m5p9G7Jbk/57VxB6HGbmG2a57m0trtT6yrGCyTgBQVw4XXGp4Ou0G72C8AFZY+2YFPyRh/VqOFhi&#10;ql3HGV3zUIoIYZ+iAhNCk0rpC0MW/dg1xNH7dq3FEGVbSt1iF+G2ltMkeZEWK44LBhvaGCou+a9V&#10;0GTy85hX5qKz836n36c/h1O3Ver5qX9bgAjUh//wo/2hFcxm8w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NVIMYAAADdAAAADwAAAAAAAAAAAAAAAACYAgAAZHJz&#10;L2Rvd25yZXYueG1sUEsFBgAAAAAEAAQA9QAAAIsDAAAAAA==&#10;" path="m223,r11,20l,223,223,xe" fillcolor="black" stroked="f">
                          <v:path arrowok="t" o:connecttype="custom" o:connectlocs="39,0;41,2;0,26;39,0" o:connectangles="0,0,0,0"/>
                        </v:shape>
                        <v:shape id="Freeform 252" o:spid="_x0000_s2206"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rhl8YA&#10;AADdAAAADwAAAGRycy9kb3ducmV2LnhtbESPT2vCQBTE74V+h+UJvdWNQrREV9FCqx48+Kfi8Zl9&#10;JqHZtyG7mvjtXUHwOMzMb5jxtDWluFLtCssKet0IBHFqdcGZgv3u5/MLhPPIGkvLpOBGDqaT97cx&#10;Jto2vKHr1mciQNglqCD3vkqkdGlOBl3XVsTBO9vaoA+yzqSusQlwU8p+FA2kwYLDQo4VfeeU/m8v&#10;RsEq3szN2v3F8+awW/zuqTyeZj2lPjrtbATCU+tf4Wd7qRXE8bAPjzfhCcj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rhl8YAAADdAAAADwAAAAAAAAAAAAAAAACYAgAAZHJz&#10;L2Rvd25yZXYueG1sUEsFBgAAAAAEAAQA9QAAAIsDAAAAAA==&#10;" path="m234,l,203r19,12l234,xe" fillcolor="black" stroked="f">
                          <v:path arrowok="t" o:connecttype="custom" o:connectlocs="41,0;0,23;3,24;41,0" o:connectangles="0,0,0,0"/>
                        </v:shape>
                        <v:shape id="Freeform 253" o:spid="_x0000_s2207"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BIwsQA&#10;AADdAAAADwAAAGRycy9kb3ducmV2LnhtbESPT2sCMRTE70K/Q3gFb5pVWVtWo8iC4EEK/qHQ22Pz&#10;3CwmL8sm6vbbNwXB4zDzm2GW695ZcacuNJ4VTMYZCOLK64ZrBefTdvQJIkRkjdYzKfilAOvV22CJ&#10;hfYPPtD9GGuRSjgUqMDE2BZShsqQwzD2LXHyLr5zGJPsaqk7fKRyZ+U0y+bSYcNpwWBLpaHqerw5&#10;Bbn7CqXZby/5vr3iubR5/LY/Sg3f+80CRKQ+vsJPeqcTl3/M4P9Ne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QSMLEAAAA3QAAAA8AAAAAAAAAAAAAAAAAmAIAAGRycy9k&#10;b3ducmV2LnhtbFBLBQYAAAAABAAEAPUAAACJAwAAAAA=&#10;" path="m223,r11,20l19,235,,223,223,e" filled="f" strokeweight="0">
                          <v:path arrowok="t" o:connecttype="custom" o:connectlocs="39,0;41,2;3,27;0,26;39,0" o:connectangles="0,0,0,0,0"/>
                        </v:shape>
                        <v:shape id="Freeform 254" o:spid="_x0000_s2208"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1VbsYA&#10;AADdAAAADwAAAGRycy9kb3ducmV2LnhtbESPT2vCQBTE70K/w/IKvYhuWo1/oquEQsVrVURvj+wz&#10;CWbfhuxW12/vFgo9DjPzG2a5DqYRN+pcbVnB+zABQVxYXXOp4LD/GsxAOI+ssbFMCh7kYL166S0x&#10;0/bO33Tb+VJECLsMFVTet5mUrqjIoBvaljh6F9sZ9FF2pdQd3iPcNPIjSSbSYM1xocKWPisqrrsf&#10;o2Dbv56mNJHz/uh43hzyPPhLGpR6ew35AoSn4P/Df+2tVpCm0zH8volPQK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1VbsYAAADdAAAADwAAAAAAAAAAAAAAAACYAgAAZHJz&#10;L2Rvd25yZXYueG1sUEsFBgAAAAAEAAQA9QAAAIsDAAAAAA==&#10;" path="m81,r19,12l,305,81,xe" fillcolor="black" stroked="f">
                          <v:path arrowok="t" o:connecttype="custom" o:connectlocs="15,0;18,1;0,35;15,0" o:connectangles="0,0,0,0"/>
                        </v:shape>
                        <v:shape id="Freeform 255" o:spid="_x0000_s2209"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872sYA&#10;AADdAAAADwAAAGRycy9kb3ducmV2LnhtbESPQWvCQBSE74L/YXmCN91UjLapq4jQINSLthS8PbKv&#10;2WD2bchuTfLvu4WCx2FmvmE2u97W4k6trxwreJonIIgLpysuFXx+vM2eQfiArLF2TAoG8rDbjkcb&#10;zLTr+Ez3SyhFhLDPUIEJocmk9IUhi37uGuLofbvWYoiyLaVusYtwW8tFkqykxYrjgsGGDoaK2+XH&#10;Krjq4aU75+XteiSzz09Dvqzev5SaTvr9K4hAfXiE/9tHrSBN1y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2872sYAAADdAAAADwAAAAAAAAAAAAAAAACYAgAAZHJz&#10;L2Rvd25yZXYueG1sUEsFBgAAAAAEAAQA9QAAAIsDAAAAAA==&#10;" path="m100,l,293r22,l100,xe" fillcolor="black" stroked="f">
                          <v:path arrowok="t" o:connecttype="custom" o:connectlocs="18,0;0,34;4,34;18,0" o:connectangles="0,0,0,0"/>
                        </v:shape>
                        <v:shape id="Freeform 256" o:spid="_x0000_s2210"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TTlMUA&#10;AADdAAAADwAAAGRycy9kb3ducmV2LnhtbESPzWrDMBCE74W+g9hCb7XcQJziWg4hUCjkEOLk0N4W&#10;a/1DrJWxVNl9+6oQyHGYmW+YYruYQQSaXG9ZwWuSgiCure65VXA5f7y8gXAeWeNgmRT8koNt+fhQ&#10;YK7tzCcKlW9FhLDLUUHn/ZhL6eqODLrEjsTRa+xk0Ec5tVJPOEe4GeQqTTNpsOe40OFI+47qa/Vj&#10;FAzH+mzmI+/d4euwatx30D4EpZ6flt07CE+Lv4dv7U+tYL3eZPD/Jj4BW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NNOUxQAAAN0AAAAPAAAAAAAAAAAAAAAAAJgCAABkcnMv&#10;ZG93bnJldi54bWxQSwUGAAAAAAQABAD1AAAAigMAAAAA&#10;" path="m81,r19,12l22,305,,305,81,e" filled="f" strokeweight="0">
                          <v:path arrowok="t" o:connecttype="custom" o:connectlocs="15,0;18,1;4,35;0,35;15,0" o:connectangles="0,0,0,0,0"/>
                        </v:shape>
                        <v:shape id="Freeform 257" o:spid="_x0000_s2211"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dE8YA&#10;AADdAAAADwAAAGRycy9kb3ducmV2LnhtbESPT2vCQBTE74LfYXmF3nS3RavEbERapKUHwT/t+ZF9&#10;JsHs2zS7jdFP3xUKHoeZ+Q2TLntbi45aXznW8DRWIIhzZyouNBz269EchA/IBmvHpOFCHpbZcJBi&#10;YtyZt9TtQiEihH2CGsoQmkRKn5dk0Y9dQxy9o2sthijbQpoWzxFua/ms1Iu0WHFcKLGh15Ly0+7X&#10;anh7P3yaL/Wt0G6UqX4m++5UXLV+fOhXCxCB+nAP/7c/jIbpdDaD25v4BG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dE8YAAADdAAAADwAAAAAAAAAAAAAAAACYAgAAZHJz&#10;L2Rvd25yZXYueG1sUEsFBgAAAAAEAAQA9QAAAIsDAAAAAA==&#10;" path="m,l22,,81,304,,xe" fillcolor="black" stroked="f">
                          <v:path arrowok="t" o:connecttype="custom" o:connectlocs="0,0;4,0;14,34;0,0" o:connectangles="0,0,0,0"/>
                        </v:shape>
                        <v:shape id="Freeform 258" o:spid="_x0000_s2212"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Q5GcMA&#10;AADdAAAADwAAAGRycy9kb3ducmV2LnhtbERPTW+CQBC9m/gfNmPSmy6aggZZiKk1adJT1YPHCTsC&#10;LTtL2RXov+8emvT48r6zYjKtGKh3jWUF61UEgri0uuFKwfVyWu5AOI+ssbVMCn7IQZHPZxmm2o78&#10;QcPZVyKEsEtRQe19l0rpypoMupXtiAN3t71BH2BfSd3jGMJNKzdRlEiDDYeGGjt6qan8Oj+Mglfj&#10;ou75tkua0/D+aTbfdqiOVqmnxXTYg/A0+X/xn/tNK4jjbZgb3o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Q5GcMAAADdAAAADwAAAAAAAAAAAAAAAACYAgAAZHJzL2Rv&#10;d25yZXYueG1sUEsFBgAAAAAEAAQA9QAAAIgDAAAAAA==&#10;" path="m,l59,304,78,292,,xe" fillcolor="black" stroked="f">
                          <v:path arrowok="t" o:connecttype="custom" o:connectlocs="0,0;11,34;14,33;0,0" o:connectangles="0,0,0,0"/>
                        </v:shape>
                        <v:shape id="Freeform 259" o:spid="_x0000_s2213"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r8B8QA&#10;AADdAAAADwAAAGRycy9kb3ducmV2LnhtbESP3WoCMRSE7wt9h3CE3hTNbsGqq1FKoSAFof7dHzbH&#10;zermJGyyur59IxR6OczMN8xi1dtGXKkNtWMF+SgDQVw6XXOl4LD/Gk5BhIissXFMCu4UYLV8flpg&#10;od2Nt3TdxUokCIcCFZgYfSFlKA1ZDCPniZN3cq3FmGRbSd3iLcFtI9+y7F1arDktGPT0aai87Dqb&#10;KJsuvH6b9Q/tc+c7f8zPd26Uehn0H3MQkfr4H/5rr7WC8Xgyg8e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K/AfEAAAA3QAAAA8AAAAAAAAAAAAAAAAAmAIAAGRycy9k&#10;b3ducmV2LnhtbFBLBQYAAAAABAAEAPUAAACJAwAAAAA=&#10;" path="m,l22,r78,292l81,304,,e" filled="f" strokeweight="0">
                          <v:path arrowok="t" o:connecttype="custom" o:connectlocs="0,0;4,0;18,33;15,34;0,0" o:connectangles="0,0,0,0,0"/>
                        </v:shape>
                        <v:shape id="Freeform 260" o:spid="_x0000_s2214"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hZJ8IA&#10;AADdAAAADwAAAGRycy9kb3ducmV2LnhtbERPz2vCMBS+C/sfwht4EU0VHKUaZZuKwk5z4vnZPNuy&#10;5qUmsdb/3hwEjx/f7/myM7VoyfnKsoLxKAFBnFtdcaHg8LcZpiB8QNZYWyYFd/KwXLz15phpe+Nf&#10;avehEDGEfYYKyhCaTEqfl2TQj2xDHLmzdQZDhK6Q2uEthptaTpLkQxqsODaU2NB3Sfn//moUWLdp&#10;x83Xlgd56lf2uHbXy89Jqf579zkDEagLL/HTvdMKptM07o9v4hO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mFknwgAAAN0AAAAPAAAAAAAAAAAAAAAAAJgCAABkcnMvZG93&#10;bnJldi54bWxQSwUGAAAAAAQABAD1AAAAhwMAAAAA&#10;" path="m,12l19,,223,235,,12xe" fillcolor="black" stroked="f">
                          <v:path arrowok="t" o:connecttype="custom" o:connectlocs="0,1;3,0;39,27;0,1" o:connectangles="0,0,0,0"/>
                        </v:shape>
                        <v:shape id="Freeform 261" o:spid="_x0000_s2215"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xd0McA&#10;AADdAAAADwAAAGRycy9kb3ducmV2LnhtbESPT2vCQBTE7wW/w/IEL0U3ShWJriLS0EIv9Q/i8ZF9&#10;JsHs27C7jamfvlsQPA4z8xtmue5MLVpyvrKsYDxKQBDnVldcKDgesuEchA/IGmvLpOCXPKxXvZcl&#10;ptreeEftPhQiQtinqKAMoUml9HlJBv3INsTRu1hnMETpCqkd3iLc1HKSJDNpsOK4UGJD25Ly6/7H&#10;KGjNPTvVx1B9z16/3j/u+XmXuTelBv1uswARqAvP8KP9qRVMp/Mx/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MXdDHAAAA3QAAAA8AAAAAAAAAAAAAAAAAmAIAAGRy&#10;cy9kb3ducmV2LnhtbFBLBQYAAAAABAAEAPUAAACMAwAAAAA=&#10;" path="m,l204,235r11,-19l,xe" fillcolor="black" stroked="f">
                          <v:path arrowok="t" o:connecttype="custom" o:connectlocs="0,0;35,27;37,25;0,0" o:connectangles="0,0,0,0"/>
                        </v:shape>
                        <v:shape id="Freeform 262" o:spid="_x0000_s2216"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dfsIA&#10;AADdAAAADwAAAGRycy9kb3ducmV2LnhtbESPQYvCMBSE7wv+h/AEb2uq0EWqUaQgeBBhVQRvj+bZ&#10;FJOX0kSt/94sLHgcZr4ZZrHqnRUP6kLjWcFknIEgrrxuuFZwOm6+ZyBCRNZoPZOCFwVYLQdfCyy0&#10;f/IvPQ6xFqmEQ4EKTIxtIWWoDDkMY98SJ+/qO4cxya6WusNnKndWTrPsRzpsOC0YbKk0VN0Od6cg&#10;d/tQmt3mmu/aG55Km8ezvSg1GvbrOYhIffyE/+mtTlw+m8Lfm/QE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CZ1+wgAAAN0AAAAPAAAAAAAAAAAAAAAAAJgCAABkcnMvZG93&#10;bnJldi54bWxQSwUGAAAAAAQABAD1AAAAhwMAAAAA&#10;" path="m,12l19,,234,216r-11,19l,12e" filled="f" strokeweight="0">
                          <v:path arrowok="t" o:connecttype="custom" o:connectlocs="0,1;3,0;41,25;39,27;0,1" o:connectangles="0,0,0,0,0"/>
                        </v:shape>
                        <v:shape id="Freeform 263" o:spid="_x0000_s2217"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ZB8UA&#10;AADdAAAADwAAAGRycy9kb3ducmV2LnhtbESPUUvDQBCE3wX/w7GCL9JeWok0aa+lCqK+FEz7A5bc&#10;Ngnm9uLd2sZ/7xUKPg4z8w2z2oyuVycKsfNsYDbNQBHX3nbcGDjsXycLUFGQLfaeycAvRdisb29W&#10;WFp/5k86VdKoBOFYooFWZCi1jnVLDuPUD8TJO/rgUJIMjbYBzwnuej3PsiftsOO00OJALy3VX9WP&#10;M/B2cB3KLi8+5kX+HeS5eghFZcz93bhdghIa5T98bb9bA3m+eITLm/QE9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xkHxQAAAN0AAAAPAAAAAAAAAAAAAAAAAJgCAABkcnMv&#10;ZG93bnJldi54bWxQSwUGAAAAAAQABAD1AAAAigMAAAAA&#10;" path="m,19l11,,304,101,,19xe" fillcolor="black" stroked="f">
                          <v:path arrowok="t" o:connecttype="custom" o:connectlocs="0,2;2,0;54,11;0,2" o:connectangles="0,0,0,0"/>
                        </v:shape>
                        <v:shape id="Freeform 264" o:spid="_x0000_s2218"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DnScUA&#10;AADdAAAADwAAAGRycy9kb3ducmV2LnhtbESPQWvCQBSE7wX/w/IEL0U3FhWJrqJiIRcPVfH82H0m&#10;Idm3IbtN4r/vFgo9DjPzDbPdD7YWHbW+dKxgPktAEGtnSs4V3G+f0zUIH5AN1o5JwYs87Hejty2m&#10;xvX8Rd015CJC2KeooAihSaX0uiCLfuYa4ug9XWsxRNnm0rTYR7it5UeSrKTFkuNCgQ2dCtLV9dsq&#10;uBxd/zhddJfNz9UivB/vZ51VSk3Gw2EDItAQ/sN/7cwoWC7XC/h9E5+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OdJxQAAAN0AAAAPAAAAAAAAAAAAAAAAAJgCAABkcnMv&#10;ZG93bnJldi54bWxQSwUGAAAAAAQABAD1AAAAigMAAAAA&#10;" path="m,l293,101r,-23l,xe" fillcolor="black" stroked="f">
                          <v:path arrowok="t" o:connecttype="custom" o:connectlocs="0,0;52,11;52,8;0,0" o:connectangles="0,0,0,0"/>
                        </v:shape>
                        <v:shape id="Freeform 265" o:spid="_x0000_s2219"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vccYA&#10;AADdAAAADwAAAGRycy9kb3ducmV2LnhtbESPQWvCQBSE7wX/w/IEL6VumhCR6BpEEDz00qh4fc0+&#10;k5Ds25DdmrS/vlso9DjMzDfMNp9MJx40uMaygtdlBIK4tLrhSsHlfHxZg3AeWWNnmRR8kYN8N3va&#10;YqbtyO/0KHwlAoRdhgpq7/tMSlfWZNAtbU8cvLsdDPogh0rqAccAN52Mo2glDTYcFmrs6VBT2Raf&#10;RsGpTT7oO41a/XYeu+cbmVtyjZVazKf9BoSnyf+H/9onrSBN1yn8vg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vvccYAAADdAAAADwAAAAAAAAAAAAAAAACYAgAAZHJz&#10;L2Rvd25yZXYueG1sUEsFBgAAAAAEAAQA9QAAAIsDAAAAAA==&#10;" path="m,19l11,,304,78r,23l,19e" filled="f" strokeweight="0">
                          <v:path arrowok="t" o:connecttype="custom" o:connectlocs="0,2;2,0;54,8;54,11;0,2" o:connectangles="0,0,0,0,0"/>
                        </v:shape>
                        <v:shape id="Freeform 266" o:spid="_x0000_s2220"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I88cA&#10;AADdAAAADwAAAGRycy9kb3ducmV2LnhtbESPQWsCMRSE7wX/Q3hCL0WztrjYrVHEIniQom4PPT42&#10;z93FzUvcpJr+e1Mo9DjMzDfMfBlNJ67U+9aygsk4A0FcWd1yreCz3IxmIHxA1thZJgU/5GG5GDzM&#10;sdD2xge6HkMtEoR9gQqaEFwhpa8aMujH1hEn72R7gyHJvpa6x1uCm04+Z1kuDbacFhp0tG6oOh+/&#10;jYIyfrnXcJH7svvIV24S/dPL+06px2FcvYEIFMN/+K+91Qqm01kOv2/S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sCPPHAAAA3QAAAA8AAAAAAAAAAAAAAAAAmAIAAGRy&#10;cy9kb3ducmV2LnhtbFBLBQYAAAAABAAEAPUAAACMAwAAAAA=&#10;" path="m304,r,23l,82,304,xe" fillcolor="black" stroked="f">
                          <v:path arrowok="t" o:connecttype="custom" o:connectlocs="54,0;54,3;0,9;54,0" o:connectangles="0,0,0,0"/>
                        </v:shape>
                        <v:shape id="Freeform 267" o:spid="_x0000_s2221"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qTGscA&#10;AADdAAAADwAAAGRycy9kb3ducmV2LnhtbESPT2vCQBTE74LfYXlCb7qxYCsxG7FKob1I/XPx9sg+&#10;k2j2bdhdY+qn7xYKPQ4z8xsmW/amER05X1tWMJ0kIIgLq2suFRwP7+M5CB+QNTaWScE3eVjmw0GG&#10;qbZ33lG3D6WIEPYpKqhCaFMpfVGRQT+xLXH0ztYZDFG6UmqH9wg3jXxOkhdpsOa4UGFL64qK6/5m&#10;FHzeyu1a6+Nj++bk6WG/Dpdus1HqadSvFiAC9eE//Nf+0Apms/kr/L6JT0D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KkxrHAAAA3QAAAA8AAAAAAAAAAAAAAAAAmAIAAGRy&#10;cy9kb3ducmV2LnhtbFBLBQYAAAAABAAEAPUAAACMAwAAAAA=&#10;" path="m304,l,59,11,79,304,xe" fillcolor="black" stroked="f">
                          <v:path arrowok="t" o:connecttype="custom" o:connectlocs="54,0;0,7;2,9;54,0" o:connectangles="0,0,0,0"/>
                        </v:shape>
                        <v:shape id="Freeform 268" o:spid="_x0000_s2222"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vKO8EA&#10;AADdAAAADwAAAGRycy9kb3ducmV2LnhtbERPy4rCMBTdC/5DuII7TR1wkI5RRBDczGJ8oMtrcycp&#10;bW5qk7H17ycLweXhvJfr3tXiQW0oPSuYTTMQxIXXJRsFp+NusgARIrLG2jMpeFKA9Wo4WGKufcc/&#10;9DhEI1IIhxwV2BibXMpQWHIYpr4hTtyvbx3GBFsjdYtdCne1/MiyT+mw5NRgsaGtpaI6/DkFu/ve&#10;VP254svVfNubueK2O96VGo/6zReISH18i1/uvVYwny/S3PQmPQ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ryjvBAAAA3QAAAA8AAAAAAAAAAAAAAAAAmAIAAGRycy9kb3du&#10;cmV2LnhtbFBLBQYAAAAABAAEAPUAAACGAwAAAAA=&#10;" path="m304,r,23l11,102,,82,304,e" filled="f" strokeweight="0">
                          <v:path arrowok="t" o:connecttype="custom" o:connectlocs="54,0;54,3;2,12;0,10;54,0" o:connectangles="0,0,0,0,0"/>
                        </v:shape>
                        <v:shape id="Freeform 269" o:spid="_x0000_s2223"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pAcYA&#10;AADdAAAADwAAAGRycy9kb3ducmV2LnhtbESPQWvCQBSE7wX/w/KE3upGwaLRVUSxLZRCEwWvj+wz&#10;G82+Ddmtif/eLRR6HGbmG2a57m0tbtT6yrGC8SgBQVw4XXGp4HjYv8xA+ICssXZMCu7kYb0aPC0x&#10;1a7jjG55KEWEsE9RgQmhSaX0hSGLfuQa4uidXWsxRNmWUrfYRbit5SRJXqXFiuOCwYa2hopr/mMV&#10;NJn8/sorc9XZ6W2v3yeXz0O3U+p52G8WIAL14T/81/7QCqbT2Rx+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ApAcYAAADdAAAADwAAAAAAAAAAAAAAAACYAgAAZHJz&#10;L2Rvd25yZXYueG1sUEsFBgAAAAAEAAQA9QAAAIsDAAAAAA==&#10;" path="m223,r11,20l,223,223,xe" fillcolor="black" stroked="f">
                          <v:path arrowok="t" o:connecttype="custom" o:connectlocs="39,0;41,2;0,26;39,0" o:connectangles="0,0,0,0"/>
                        </v:shape>
                        <v:shape id="Freeform 270" o:spid="_x0000_s2224"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8gcMA&#10;AADdAAAADwAAAGRycy9kb3ducmV2LnhtbERPy4rCMBTdC/5DuAOz01Shoh2jqKAzLlz4Glxemztt&#10;sbkpTcbWvzcLweXhvKfz1pTiTrUrLCsY9CMQxKnVBWcKTsd1bwzCeWSNpWVS8CAH81m3M8VE24b3&#10;dD/4TIQQdgkqyL2vEildmpNB17cVceD+bG3QB1hnUtfYhHBTymEUjaTBgkNDjhWtckpvh3+jYBvv&#10;l2bnzvGy+T1+b05UXq6LgVKfH+3iC4Sn1r/FL/ePVhDHk7A/vAlP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g8gcMAAADdAAAADwAAAAAAAAAAAAAAAACYAgAAZHJzL2Rv&#10;d25yZXYueG1sUEsFBgAAAAAEAAQA9QAAAIgDAAAAAA==&#10;" path="m234,l,203r19,12l234,xe" fillcolor="black" stroked="f">
                          <v:path arrowok="t" o:connecttype="custom" o:connectlocs="41,0;0,23;3,24;41,0" o:connectangles="0,0,0,0"/>
                        </v:shape>
                        <v:shape id="Freeform 271" o:spid="_x0000_s2225"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KV1MMA&#10;AADdAAAADwAAAGRycy9kb3ducmV2LnhtbESPQYvCMBSE74L/ITzBm6YudFm7RlkKggcR1hXB26N5&#10;NsXkpTRZrf/eCILHYeabYRar3llxpS40nhXMphkI4srrhmsFh7/15AtEiMgarWdScKcAq+VwsMBC&#10;+xv/0nUfa5FKOBSowMTYFlKGypDDMPUtcfLOvnMYk+xqqTu8pXJn5UeWfUqHDacFgy2VhqrL/t8p&#10;yN0ulGa7Pufb9oKH0ubxaE9KjUf9zzeISH18h1/0Ricun8/g+S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KV1MMAAADdAAAADwAAAAAAAAAAAAAAAACYAgAAZHJzL2Rv&#10;d25yZXYueG1sUEsFBgAAAAAEAAQA9QAAAIgDAAAAAA==&#10;" path="m223,r11,20l19,235,,223,223,e" filled="f" strokeweight="0">
                          <v:path arrowok="t" o:connecttype="custom" o:connectlocs="39,0;41,2;3,27;0,26;39,0" o:connectangles="0,0,0,0,0"/>
                        </v:shape>
                        <v:shape id="Freeform 272" o:spid="_x0000_s2226"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Oe8UA&#10;AADdAAAADwAAAGRycy9kb3ducmV2LnhtbESPT4vCMBTE78J+h/CEvYimq9Q/1ShF2MWrrojeHs2z&#10;LTYvpYma/fZmYWGPw8z8hlltgmnEgzpXW1bwMUpAEBdW11wqOH5/DucgnEfW2FgmBT/kYLN+660w&#10;0/bJe3ocfCkihF2GCirv20xKV1Rk0I1sSxy9q+0M+ii7UuoOnxFuGjlOkqk0WHNcqLClbUXF7XA3&#10;CnaD23lGU7kYTE6Xr2OeB39Ng1Lv/ZAvQXgK/j/8195pBWm6GMPvm/g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I57xQAAAN0AAAAPAAAAAAAAAAAAAAAAAJgCAABkcnMv&#10;ZG93bnJldi54bWxQSwUGAAAAAAQABAD1AAAAigMAAAAA&#10;" path="m81,r19,12l,305,81,xe" fillcolor="black" stroked="f">
                          <v:path arrowok="t" o:connecttype="custom" o:connectlocs="15,0;18,1;0,35;15,0" o:connectangles="0,0,0,0"/>
                        </v:shape>
                        <v:shape id="Freeform 273" o:spid="_x0000_s2227"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bgz8YA&#10;AADdAAAADwAAAGRycy9kb3ducmV2LnhtbESPT2vCQBTE74V+h+UVvNVN/UdNXUWEBkEvail4e2Rf&#10;s8Hs25DdmuTbu4LgcZiZ3zCLVWcrcaXGl44VfAwTEMS50yUXCn5O3++fIHxA1lg5JgU9eVgtX18W&#10;mGrX8oGux1CICGGfogITQp1K6XNDFv3Q1cTR+3ONxRBlU0jdYBvhtpKjJJlJiyXHBYM1bQzll+O/&#10;VXDW/bw9ZMXlvCWzzvZ9Nil3v0oN3rr1F4hAXXiGH+2tVjCdzsdwf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bgz8YAAADdAAAADwAAAAAAAAAAAAAAAACYAgAAZHJz&#10;L2Rvd25yZXYueG1sUEsFBgAAAAAEAAQA9QAAAIsDAAAAAA==&#10;" path="m100,l,293r22,l100,xe" fillcolor="black" stroked="f">
                          <v:path arrowok="t" o:connecttype="custom" o:connectlocs="18,0;0,34;4,34;18,0" o:connectangles="0,0,0,0"/>
                        </v:shape>
                        <v:shape id="Freeform 274" o:spid="_x0000_s2228"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OgsQA&#10;AADdAAAADwAAAGRycy9kb3ducmV2LnhtbESPQYvCMBSE78L+h/AWvGm6ouJWoyyCIHiQtR7c26N5&#10;tsXmpTQxrf/eCAseh5n5hlltelOLQK2rLCv4GicgiHOrKy4UnLPdaAHCeWSNtWVS8CAHm/XHYIWp&#10;th3/Ujj5QkQIuxQVlN43qZQuL8mgG9uGOHpX2xr0UbaF1C12EW5qOUmSuTRYcVwosaFtSfntdDcK&#10;6mOeme7IW3e4HCZX9xe0D0Gp4Wf/swThqffv8H97rxXMZt9TeL2JT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mDoLEAAAA3QAAAA8AAAAAAAAAAAAAAAAAmAIAAGRycy9k&#10;b3ducmV2LnhtbFBLBQYAAAAABAAEAPUAAACJAwAAAAA=&#10;" path="m81,r19,12l22,305,,305,81,e" filled="f" strokeweight="0">
                          <v:path arrowok="t" o:connecttype="custom" o:connectlocs="15,0;18,1;4,35;0,35;15,0" o:connectangles="0,0,0,0,0"/>
                        </v:shape>
                        <v:shape id="Freeform 275" o:spid="_x0000_s2229"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0ABcYA&#10;AADdAAAADwAAAGRycy9kb3ducmV2LnhtbESPQWvCQBSE74L/YXlCb7prMaWNriIVaelB0NieH9ln&#10;Esy+jdltTPvru0LB4zAz3zCLVW9r0VHrK8caphMFgjh3puJCwzHbjp9B+IBssHZMGn7Iw2o5HCww&#10;Ne7Ke+oOoRARwj5FDWUITSqlz0uy6CeuIY7eybUWQ5RtIU2L1wi3tXxU6klarDgulNjQa0n5+fBt&#10;NWzejh/mU30ptDtlqsss687Fr9YPo349BxGoD/fwf/vdaEiSlwRu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0ABcYAAADdAAAADwAAAAAAAAAAAAAAAACYAgAAZHJz&#10;L2Rvd25yZXYueG1sUEsFBgAAAAAEAAQA9QAAAIsDAAAAAA==&#10;" path="m,l22,,81,304,,xe" fillcolor="black" stroked="f">
                          <v:path arrowok="t" o:connecttype="custom" o:connectlocs="0,0;4,0;14,34;0,0" o:connectangles="0,0,0,0"/>
                        </v:shape>
                        <v:shape id="Freeform 276" o:spid="_x0000_s2230"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uCsYA&#10;AADdAAAADwAAAGRycy9kb3ducmV2LnhtbESPzWrDMBCE74G8g9hCb7HcUBvXsRJCW0Mhp/wcelys&#10;je3WWrmW6rhvXwUCOQ4z8w1TbCbTiZEG11pW8BTFIIgrq1uuFZyO5SID4Tyyxs4yKfgjB5v1fFZg&#10;ru2F9zQefC0ChF2OChrv+1xKVzVk0EW2Jw7e2Q4GfZBDLfWAlwA3nVzGcSoNthwWGuzptaHq+/Br&#10;FLwbF/fPn1naluPuyyx/7Fi/WaUeH6btCoSnyd/Dt/aHVpAkLylc34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vuCsYAAADdAAAADwAAAAAAAAAAAAAAAACYAgAAZHJz&#10;L2Rvd25yZXYueG1sUEsFBgAAAAAEAAQA9QAAAIsDAAAAAA==&#10;" path="m,l59,304,78,292,,xe" fillcolor="black" stroked="f">
                          <v:path arrowok="t" o:connecttype="custom" o:connectlocs="0,0;11,34;14,33;0,0" o:connectangles="0,0,0,0"/>
                        </v:shape>
                        <v:shape id="Freeform 277" o:spid="_x0000_s2231"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rFMQA&#10;AADdAAAADwAAAGRycy9kb3ducmV2LnhtbESP3WoCMRSE7wt9h3CE3hTNbsGqq1FKoSAFof7dHzbH&#10;zermJGyyur59IxR6OczMN8xi1dtGXKkNtWMF+SgDQVw6XXOl4LD/Gk5BhIissXFMCu4UYLV8flpg&#10;od2Nt3TdxUokCIcCFZgYfSFlKA1ZDCPniZN3cq3FmGRbSd3iLcFtI9+y7F1arDktGPT0aai87Dqb&#10;KJsuvH6b9Q/tc+c7f8zPd26Uehn0H3MQkfr4H/5rr7WC8Xg2gce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VKxTEAAAA3QAAAA8AAAAAAAAAAAAAAAAAmAIAAGRycy9k&#10;b3ducmV2LnhtbFBLBQYAAAAABAAEAPUAAACJAwAAAAA=&#10;" path="m,l22,r78,292l81,304,,e" filled="f" strokeweight="0">
                          <v:path arrowok="t" o:connecttype="custom" o:connectlocs="0,0;4,0;18,33;15,34;0,0" o:connectangles="0,0,0,0,0"/>
                        </v:shape>
                        <v:shape id="Freeform 278" o:spid="_x0000_s2232"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D/MIA&#10;AADdAAAADwAAAGRycy9kb3ducmV2LnhtbERPy4rCMBTdD/gP4QpuhjFVcNBqFJ844EodZn2nubbF&#10;5qYmsda/N4uBWR7Oe7ZoTSUacr60rGDQT0AQZ1aXnCv4Pu8+xiB8QNZYWSYFT/KwmHfeZphq++Aj&#10;NaeQixjCPkUFRQh1KqXPCjLo+7YmjtzFOoMhQpdL7fARw00lh0nyKQ2WHBsKrGldUHY93Y0C63bN&#10;oF7t+T0b+4392br77fCrVK/bLqcgArXhX/zn/tIKRqNJnBvfxCc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N8P8wgAAAN0AAAAPAAAAAAAAAAAAAAAAAJgCAABkcnMvZG93&#10;bnJldi54bWxQSwUGAAAAAAQABAD1AAAAhwMAAAAA&#10;" path="m,12l19,,223,235,,12xe" fillcolor="black" stroked="f">
                          <v:path arrowok="t" o:connecttype="custom" o:connectlocs="0,1;3,0;39,27;0,1" o:connectangles="0,0,0,0"/>
                        </v:shape>
                        <v:shape id="Freeform 279" o:spid="_x0000_s2233"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PHC8cA&#10;AADdAAAADwAAAGRycy9kb3ducmV2LnhtbESPT2vCQBTE74LfYXlCL1I3lSo1dRUphhZ68R/i8ZF9&#10;TYLZt2F3G1M/vSsUPA4z8xtmvuxMLVpyvrKs4GWUgCDOra64UHDYZ89vIHxA1lhbJgV/5GG56Pfm&#10;mGp74S21u1CICGGfooIyhCaV0uclGfQj2xBH78c6gyFKV0jt8BLhppbjJJlKgxXHhRIb+igpP+9+&#10;jYLWXLNjfQjVZjr8Xn9e89M2c69KPQ261TuIQF14hP/bX1rBZDKbwf1Nf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jxwvHAAAA3QAAAA8AAAAAAAAAAAAAAAAAmAIAAGRy&#10;cy9kb3ducmV2LnhtbFBLBQYAAAAABAAEAPUAAACMAwAAAAA=&#10;" path="m,l204,235r11,-19l,xe" fillcolor="black" stroked="f">
                          <v:path arrowok="t" o:connecttype="custom" o:connectlocs="0,0;35,27;37,25;0,0" o:connectangles="0,0,0,0"/>
                        </v:shape>
                        <v:shape id="Freeform 280" o:spid="_x0000_s2234"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HEtMEA&#10;AADdAAAADwAAAGRycy9kb3ducmV2LnhtbERPS2sCMRC+C/0PYQq9abaFFdkapSwIPUjBB0Jvw2bc&#10;LCaTZZPq9t87B8Hjx/dersfg1ZWG1EU28D4rQBE30XbcGjgeNtMFqJSRLfrIZOCfEqxXL5MlVjbe&#10;eEfXfW6VhHCq0IDLua+0To2jgGkWe2LhznEImAUOrbYD3iQ8eP1RFHMdsGNpcNhT7ai57P+CgTL8&#10;pNptN+dy21/wWPsyn/yvMW+v49cnqExjfoof7m8rvnkh++WNPAG9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hxLTBAAAA3QAAAA8AAAAAAAAAAAAAAAAAmAIAAGRycy9kb3du&#10;cmV2LnhtbFBLBQYAAAAABAAEAPUAAACGAwAAAAA=&#10;" path="m,12l19,,234,216r-11,19l,12e" filled="f" strokeweight="0">
                          <v:path arrowok="t" o:connecttype="custom" o:connectlocs="0,1;3,0;41,25;39,27;0,1" o:connectangles="0,0,0,0,0"/>
                        </v:shape>
                        <v:shape id="Freeform 281" o:spid="_x0000_s2235"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tAzcUA&#10;AADdAAAADwAAAGRycy9kb3ducmV2LnhtbESPUWvCQBCE3wv9D8cW+lLqRSFiUk+xhVJ9KRj9AUtu&#10;m4Tm9uLdVtN/3xOEPg4z8w2zXI+uV2cKsfNsYDrJQBHX3nbcGDge3p8XoKIgW+w9k4FfirBe3d8t&#10;sbT+wns6V9KoBOFYooFWZCi1jnVLDuPED8TJ+/LBoSQZGm0DXhLc9XqWZXPtsOO00OJAby3V39WP&#10;M/BxdB3KZ17sZkV+CvJaPYWiMubxYdy8gBIa5T98a2+tgXyeTeH6Jj0B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0DNxQAAAN0AAAAPAAAAAAAAAAAAAAAAAJgCAABkcnMv&#10;ZG93bnJldi54bWxQSwUGAAAAAAQABAD1AAAAigMAAAAA&#10;" path="m,19l11,,304,101,,19xe" fillcolor="black" stroked="f">
                          <v:path arrowok="t" o:connecttype="custom" o:connectlocs="0,2;2,0;54,11;0,2" o:connectangles="0,0,0,0"/>
                        </v:shape>
                        <v:shape id="Freeform 282" o:spid="_x0000_s2236"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4gMUA&#10;AADdAAAADwAAAGRycy9kb3ducmV2LnhtbESPQWvCQBSE74X+h+UVeil1o1QpqauoKOTiwSieH7uv&#10;SUj2bciuSfrv3YLgcZiZb5jlerSN6KnzlWMF00kCglg7U3Gh4HI+fH6D8AHZYOOYFPyRh/Xq9WWJ&#10;qXEDn6jPQyEihH2KCsoQ2lRKr0uy6CeuJY7er+sshii7QpoOhwi3jZwlyUJarDgulNjSriRd5zer&#10;4Lh1w3V31H023ddf4WN72eusVur9bdz8gAg0hmf40c6MgvkimcH/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07iAxQAAAN0AAAAPAAAAAAAAAAAAAAAAAJgCAABkcnMv&#10;ZG93bnJldi54bWxQSwUGAAAAAAQABAD1AAAAigMAAAAA&#10;" path="m,l293,101r,-23l,xe" fillcolor="black" stroked="f">
                          <v:path arrowok="t" o:connecttype="custom" o:connectlocs="0,0;52,11;52,8;0,0" o:connectangles="0,0,0,0"/>
                        </v:shape>
                        <v:shape id="Freeform 283" o:spid="_x0000_s2237"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wuMUA&#10;AADdAAAADwAAAGRycy9kb3ducmV2LnhtbESPQWvCQBSE74L/YXlCL1J3azCU6CoiFDz0UrV4fc0+&#10;k5Ds25DdmtRf7xYEj8PMfMOsNoNtxJU6XznW8DZTIIhzZyouNJyOH6/vIHxANtg4Jg1/5GGzHo9W&#10;mBnX8xddD6EQEcI+Qw1lCG0mpc9LsuhnriWO3sV1FkOUXSFNh32E20bOlUqlxYrjQokt7UrK68Ov&#10;1bCvkx+6LVRtPo99Mz2TPSffc61fJsN2CSLQEJ7hR3tvNCxSlcD/m/g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LC4xQAAAN0AAAAPAAAAAAAAAAAAAAAAAJgCAABkcnMv&#10;ZG93bnJldi54bWxQSwUGAAAAAAQABAD1AAAAigMAAAAA&#10;" path="m,19l11,,304,78r,23l,19e" filled="f" strokeweight="0">
                          <v:path arrowok="t" o:connecttype="custom" o:connectlocs="0,2;2,0;54,8;54,11;0,2" o:connectangles="0,0,0,0,0"/>
                        </v:shape>
                        <v:shape id="Freeform 284" o:spid="_x0000_s2238"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zpcQA&#10;AADdAAAADwAAAGRycy9kb3ducmV2LnhtbESPQYvCMBSE74L/IbyFvYgmLupKNYoKC6In6168PZpn&#10;W7Z5qU3U7r83guBxmPlmmPmytZW4UeNLxxqGAwWCOHOm5FzD7/GnPwXhA7LByjFp+CcPy0W3M8fE&#10;uDsf6JaGXMQS9glqKEKoEyl9VpBFP3A1cfTOrrEYomxyaRq8x3JbyS+lJtJiyXGhwJo2BWV/6dVq&#10;GF/Upvre2bXvXfZ8PO1G13PptP78aFczEIHa8A6/6K2J3ESN4PkmP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JM6XEAAAA3QAAAA8AAAAAAAAAAAAAAAAAmAIAAGRycy9k&#10;b3ducmV2LnhtbFBLBQYAAAAABAAEAPUAAACJAwAAAAA=&#10;" path="m304,r,23l,81,304,xe" fillcolor="black" stroked="f">
                          <v:path arrowok="t" o:connecttype="custom" o:connectlocs="54,0;54,3;0,9;54,0" o:connectangles="0,0,0,0"/>
                        </v:shape>
                        <v:shape id="Freeform 285" o:spid="_x0000_s2239"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LK0MUA&#10;AADdAAAADwAAAGRycy9kb3ducmV2LnhtbESPT4vCMBTE74LfITzBm6a7oEjXKLvKgl7Ef5e9PZpn&#10;W7d5KUms1U9vBMHjMDO/Yabz1lSiIedLywo+hgkI4szqknMFx8PvYALCB2SNlWVScCMP81m3M8VU&#10;2yvvqNmHXEQI+xQVFCHUqZQ+K8igH9qaOHon6wyGKF0utcNrhJtKfibJWBosOS4UWNOioOx/fzEK&#10;1pd8s9D6eN/8OPl3t9vDuVkuler32u8vEIHa8A6/2iutYDRORvB8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srQxQAAAN0AAAAPAAAAAAAAAAAAAAAAAJgCAABkcnMv&#10;ZG93bnJldi54bWxQSwUGAAAAAAQABAD1AAAAigMAAAAA&#10;" path="m304,l,58,11,79,304,xe" fillcolor="black" stroked="f">
                          <v:path arrowok="t" o:connecttype="custom" o:connectlocs="54,0;0,7;2,9;54,0" o:connectangles="0,0,0,0"/>
                        </v:shape>
                        <v:shape id="Freeform 286" o:spid="_x0000_s2240"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6Z9MUA&#10;AADdAAAADwAAAGRycy9kb3ducmV2LnhtbESPT2sCMRTE74LfITzBm2ZbcClboxRB8OLBP0WPz81r&#10;suzmZd2k7vbbN4WCx2FmfsMs14NrxIO6UHlW8DLPQBCXXldsFJxP29kbiBCRNTaeScEPBVivxqMl&#10;Ftr3fKDHMRqRIBwKVGBjbAspQ2nJYZj7ljh5X75zGJPsjNQd9gnuGvmaZbl0WHFasNjSxlJZH7+d&#10;gu19Z+rhs+bL1eztzVxx05/uSk0nw8c7iEhDfIb/2zutYJFnOfy9S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jpn0xQAAAN0AAAAPAAAAAAAAAAAAAAAAAJgCAABkcnMv&#10;ZG93bnJldi54bWxQSwUGAAAAAAQABAD1AAAAigMAAAAA&#10;" path="m304,r,23l11,102,,81,304,e" filled="f" strokeweight="0">
                          <v:path arrowok="t" o:connecttype="custom" o:connectlocs="54,0;54,3;2,12;0,10;54,0" o:connectangles="0,0,0,0,0"/>
                        </v:shape>
                        <v:shape id="Freeform 287" o:spid="_x0000_s2241"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6zsYA&#10;AADdAAAADwAAAGRycy9kb3ducmV2LnhtbESPQWvCQBSE7wX/w/IEb3WjoJXoKsViLUjBxEKvj+wz&#10;m5p9G7KrSf+9Wyh4HGbmG2a16W0tbtT6yrGCyTgBQVw4XXGp4Ou0e16A8AFZY+2YFPySh8168LTC&#10;VLuOM7rloRQRwj5FBSaEJpXSF4Ys+rFriKN3dq3FEGVbSt1iF+G2ltMkmUuLFccFgw1tDRWX/GoV&#10;NJk8fuaVuejs+32n99Ofw6l7U2o07F+XIAL14RH+b39oBbN58gJ/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V6zsYAAADdAAAADwAAAAAAAAAAAAAAAACYAgAAZHJz&#10;L2Rvd25yZXYueG1sUEsFBgAAAAAEAAQA9QAAAIsDAAAAAA==&#10;" path="m223,r11,21l,223,223,xe" fillcolor="black" stroked="f">
                          <v:path arrowok="t" o:connecttype="custom" o:connectlocs="39,0;41,2;0,26;39,0" o:connectangles="0,0,0,0"/>
                        </v:shape>
                        <v:shape id="Freeform 288" o:spid="_x0000_s2242"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UQMIA&#10;AADdAAAADwAAAGRycy9kb3ducmV2LnhtbERPz2vCMBS+C/sfwhN201TBoJ1RnDDY8KJ1uz+at7ba&#10;vJQk0/a/Xw6Cx4/v93rb21bcyIfGsYbZNANBXDrTcKXh+/wxWYIIEdlg65g0DBRgu3kZrTE37s4n&#10;uhWxEimEQ44a6hi7XMpQ1mQxTF1HnLhf5y3GBH0ljcd7CretnGeZkhYbTg01drSvqbwWf1bD+TCo&#10;y/vq53i82t2g/OyrOKmF1q/jfvcGIlIfn+KH+9NoWKgszU1v0hO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RAwgAAAN0AAAAPAAAAAAAAAAAAAAAAAJgCAABkcnMvZG93&#10;bnJldi54bWxQSwUGAAAAAAQABAD1AAAAhwMAAAAA&#10;" path="m234,l,202r19,12l234,xe" fillcolor="black" stroked="f">
                          <v:path arrowok="t" o:connecttype="custom" o:connectlocs="41,0;0,24;3,25;41,0" o:connectangles="0,0,0,0"/>
                        </v:shape>
                        <v:shape id="Freeform 289" o:spid="_x0000_s2243"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ttKcMA&#10;AADdAAAADwAAAGRycy9kb3ducmV2LnhtbESPQYvCMBSE7wv+h/AEb2uqUFmrUaQg7EGEdUXw9mie&#10;TTF5KU1W6783C4LHYeabYZbr3llxoy40nhVMxhkI4srrhmsFx9/t5xeIEJE1Ws+k4EEB1qvBxxIL&#10;7e/8Q7dDrEUq4VCgAhNjW0gZKkMOw9i3xMm7+M5hTLKrpe7wnsqdldMsm0mHDacFgy2Vhqrr4c8p&#10;yN0+lGa3veS79orH0ubxZM9KjYb9ZgEiUh/f4Rf9rRM3y+bw/yY9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ttKcMAAADdAAAADwAAAAAAAAAAAAAAAACYAgAAZHJzL2Rv&#10;d25yZXYueG1sUEsFBgAAAAAEAAQA9QAAAIgDAAAAAA==&#10;" path="m223,r11,21l19,235,,223,223,e" filled="f" strokeweight="0">
                          <v:path arrowok="t" o:connecttype="custom" o:connectlocs="39,0;41,2;3,27;0,26;39,0" o:connectangles="0,0,0,0,0"/>
                        </v:shape>
                        <v:shape id="Freeform 290" o:spid="_x0000_s2244"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zXscMA&#10;AADdAAAADwAAAGRycy9kb3ducmV2LnhtbERPz2vCMBS+C/4P4Q12EU3dsG6daSmDSa86Gdvt0Tzb&#10;YvNSmmjjf78cBjt+fL93RTC9uNHoOssK1qsEBHFtdceNgtPnx/IFhPPIGnvLpOBODop8Ptthpu3E&#10;B7odfSNiCLsMFbTeD5mUrm7JoFvZgThyZzsa9BGOjdQjTjHc9PIpSVJpsOPY0OJA7y3Vl+PVKKgW&#10;l+8tpfJ18fz1sz+VZfDnTVDq8SGUbyA8Bf8v/nNXWsEmXcf98U18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zXscMAAADdAAAADwAAAAAAAAAAAAAAAACYAgAAZHJzL2Rv&#10;d25yZXYueG1sUEsFBgAAAAAEAAQA9QAAAIgDAAAAAA==&#10;" path="m81,r19,12l,305,81,xe" fillcolor="black" stroked="f">
                          <v:path arrowok="t" o:connecttype="custom" o:connectlocs="15,0;18,1;0,35;15,0" o:connectangles="0,0,0,0"/>
                        </v:shape>
                        <v:shape id="Freeform 291" o:spid="_x0000_s2245"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65BcUA&#10;AADdAAAADwAAAGRycy9kb3ducmV2LnhtbESPQWvCQBSE7wX/w/KE3uomRaVGVxGhQbAXrQjeHtln&#10;Nph9G7KrSf59t1DocZiZb5jVpre1eFLrK8cK0kkCgrhwuuJSwfn78+0DhA/IGmvHpGAgD5v16GWF&#10;mXYdH+l5CqWIEPYZKjAhNJmUvjBk0U9cQxy9m2sthijbUuoWuwi3tXxPkrm0WHFcMNjQzlBxPz2s&#10;gqseFt0xL+/XPZlt/jXk0+pwUep13G+XIAL14T/8195rBbN5msLvm/g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rrkFxQAAAN0AAAAPAAAAAAAAAAAAAAAAAJgCAABkcnMv&#10;ZG93bnJldi54bWxQSwUGAAAAAAQABAD1AAAAigMAAAAA&#10;" path="m100,l,293r22,l100,xe" fillcolor="black" stroked="f">
                          <v:path arrowok="t" o:connecttype="custom" o:connectlocs="18,0;0,33;4,33;18,0" o:connectangles="0,0,0,0"/>
                        </v:shape>
                        <v:shape id="Freeform 292" o:spid="_x0000_s2246"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VRS8MA&#10;AADdAAAADwAAAGRycy9kb3ducmV2LnhtbESPQYvCMBSE78L+h/CEvWnagiJdYxFhQfAgqx709mie&#10;bdnmpTQxrf9+syB4HGbmG2ZdjKYVgXrXWFaQzhMQxKXVDVcKLufv2QqE88gaW8uk4EkOis3HZI25&#10;tgP/UDj5SkQIuxwV1N53uZSurMmgm9uOOHp32xv0UfaV1D0OEW5amSXJUhpsOC7U2NGupvL39DAK&#10;2mN5NsORd+5wPWR3dwvah6DU53TcfoHwNPp3+NXeawWLZZrB/5v4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VRS8MAAADdAAAADwAAAAAAAAAAAAAAAACYAgAAZHJzL2Rv&#10;d25yZXYueG1sUEsFBgAAAAAEAAQA9QAAAIgDAAAAAA==&#10;" path="m81,r19,12l22,305,,305,81,e" filled="f" strokeweight="0">
                          <v:path arrowok="t" o:connecttype="custom" o:connectlocs="15,0;18,1;4,35;0,35;15,0" o:connectangles="0,0,0,0,0"/>
                        </v:shape>
                        <v:shape id="Freeform 293" o:spid="_x0000_s2247"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t8MUA&#10;AADdAAAADwAAAGRycy9kb3ducmV2LnhtbESPQWsCMRSE70L/Q3iF3jTR0kW2ZsVKC/UgqJWeH5vX&#10;zbKbl+0m1fXfN4LgcZiZb5jFcnCtOFEfas8aphMFgrj0puZKw/HrYzwHESKywdYzabhQgGXxMFpg&#10;bvyZ93Q6xEokCIccNdgYu1zKUFpyGCa+I07ej+8dxiT7SpoezwnuWjlTKpMOa04LFjtaWyqbw5/T&#10;oI7Nxr7vfvf8LbNspbZvsg5W66fHYfUKItIQ7+Fb+9NoeMmmz3B9k56A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m63wxQAAAN0AAAAPAAAAAAAAAAAAAAAAAJgCAABkcnMv&#10;ZG93bnJldi54bWxQSwUGAAAAAAQABAD1AAAAigMAAAAA&#10;" path="m,l22,,81,305,,xe" fillcolor="black" stroked="f">
                          <v:path arrowok="t" o:connecttype="custom" o:connectlocs="0,0;4,0;14,35;0,0" o:connectangles="0,0,0,0"/>
                        </v:shape>
                        <v:shape id="Freeform 294" o:spid="_x0000_s2248"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2lvsUA&#10;AADdAAAADwAAAGRycy9kb3ducmV2LnhtbESPQWsCMRSE74X+h/AK3jRrtduyNUoRBQ8V0Yrnx+aZ&#10;XUxelk3U1V/fFIQeh5n5hpnMOmfFhdpQe1YwHGQgiEuvazYK9j/L/geIEJE1Ws+k4EYBZtPnpwkW&#10;2l95S5ddNCJBOBSooIqxKaQMZUUOw8A3xMk7+tZhTLI1Urd4TXBn5WuW5dJhzWmhwobmFZWn3dkp&#10;+N7Y9ZIWlK8O73i2I2/ui7VRqvfSfX2CiNTF//CjvdIK3vLhGP7epCcgp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baW+xQAAAN0AAAAPAAAAAAAAAAAAAAAAAJgCAABkcnMv&#10;ZG93bnJldi54bWxQSwUGAAAAAAQABAD1AAAAigMAAAAA&#10;" path="m,l59,305,78,293,,xe" fillcolor="black" stroked="f">
                          <v:path arrowok="t" o:connecttype="custom" o:connectlocs="0,0;11,35;14,34;0,0" o:connectangles="0,0,0,0"/>
                        </v:shape>
                        <v:shape id="Freeform 295" o:spid="_x0000_s2249"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JP8QA&#10;AADdAAAADwAAAGRycy9kb3ducmV2LnhtbESPQYvCMBSE7wv+h/CEva2pBUWqUUQQFnqQVQ96eyTP&#10;tti8lCam3X+/WVjY4zAz3zCb3WhbEan3jWMF81kGglg703Cl4Ho5fqxA+IBssHVMCr7Jw247edtg&#10;YdzAXxTPoRIJwr5ABXUIXSGl1zVZ9DPXESfv4XqLIcm+kqbHIcFtK/MsW0qLDaeFGjs61KSf55dV&#10;0J70xQ4nPvjyVuYPf48mxKjU+3Tcr0EEGsN/+K/9aRQslvMF/L5JT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cyT/EAAAA3QAAAA8AAAAAAAAAAAAAAAAAmAIAAGRycy9k&#10;b3ducmV2LnhtbFBLBQYAAAAABAAEAPUAAACJAwAAAAA=&#10;" path="m,l22,r78,293l81,305,,e" filled="f" strokeweight="0">
                          <v:path arrowok="t" o:connecttype="custom" o:connectlocs="0,0;4,0;18,34;15,35;0,0" o:connectangles="0,0,0,0,0"/>
                        </v:shape>
                        <v:shape id="Freeform 296" o:spid="_x0000_s2250"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OHcUA&#10;AADdAAAADwAAAGRycy9kb3ducmV2LnhtbESPzWrDMBCE74W+g9hCb7WcgN3iWgltgyGXHOIUel2s&#10;je3UWhlL8c/bV4FAj8PMfMPk29l0YqTBtZYVrKIYBHFldcu1gu9T8fIGwnlkjZ1lUrCQg+3m8SHH&#10;TNuJjzSWvhYBwi5DBY33fSalqxoy6CLbEwfvbAeDPsihlnrAKcBNJ9dxnEqDLYeFBnv6aqj6La9G&#10;wdwVl3K9L6fPuPghShb/ulsOSj0/zR/vIDzN/j98b++1giRdpXB7E5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E4dxQAAAN0AAAAPAAAAAAAAAAAAAAAAAJgCAABkcnMv&#10;ZG93bnJldi54bWxQSwUGAAAAAAQABAD1AAAAigMAAAAA&#10;" path="m,12l19,,223,234,,12xe" fillcolor="black" stroked="f">
                          <v:path arrowok="t" o:connecttype="custom" o:connectlocs="0,1;3,0;39,28;0,1" o:connectangles="0,0,0,0"/>
                        </v:shape>
                        <v:shape id="Freeform 297" o:spid="_x0000_s2251"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ovcYA&#10;AADdAAAADwAAAGRycy9kb3ducmV2LnhtbESP0WrCQBRE3wv+w3KFvtVNjEZJ3YikVAo+iLEfcMne&#10;JqHZuyG7mvj33UKhj8PMnGF2+8l04k6Day0riBcRCOLK6pZrBZ/X95ctCOeRNXaWScGDHOzz2dMO&#10;M21HvtC99LUIEHYZKmi87zMpXdWQQbewPXHwvuxg0Ac51FIPOAa46eQyilJpsOWw0GBPRUPVd3kz&#10;CsYaj11SJmlSLE3Rrs7F6W37UOp5Ph1eQXia/H/4r/2hFazTeAO/b8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KovcYAAADdAAAADwAAAAAAAAAAAAAAAACYAgAAZHJz&#10;L2Rvd25yZXYueG1sUEsFBgAAAAAEAAQA9QAAAIsDAAAAAA==&#10;" path="m,l204,234r11,-20l,xe" fillcolor="black" stroked="f">
                          <v:path arrowok="t" o:connecttype="custom" o:connectlocs="0,0;35,28;37,26;0,0" o:connectangles="0,0,0,0"/>
                        </v:shape>
                        <v:shape id="Freeform 298" o:spid="_x0000_s2252"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HYMUA&#10;AADdAAAADwAAAGRycy9kb3ducmV2LnhtbERPz2vCMBS+D/Y/hDfwMjRVnIxqlDEmKDvI7MDrs3lr&#10;qslLaaK2++vNYbDjx/d7seqcFVdqQ+1ZwXiUgSAuva65UvBdrIevIEJE1mg9k4KeAqyWjw8LzLW/&#10;8Rdd97ESKYRDjgpMjE0uZSgNOQwj3xAn7se3DmOCbSV1i7cU7qycZNlMOqw5NRhs6N1Qed5fnIJP&#10;a07T5vlj0x/PRf9bbIvDzp6UGjx1b3MQkbr4L/5zb7SCl9k4zU1v0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kcdgxQAAAN0AAAAPAAAAAAAAAAAAAAAAAJgCAABkcnMv&#10;ZG93bnJldi54bWxQSwUGAAAAAAQABAD1AAAAigMAAAAA&#10;" path="m,12l19,,234,214r-11,20l,12e" filled="f" strokeweight="0">
                          <v:path arrowok="t" o:connecttype="custom" o:connectlocs="0,1;3,0;41,26;39,28;0,1" o:connectangles="0,0,0,0,0"/>
                        </v:shape>
                        <v:shape id="Freeform 299" o:spid="_x0000_s2253"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nK8YA&#10;AADdAAAADwAAAGRycy9kb3ducmV2LnhtbESPQUvDQBSE74L/YXmCF2k3VRLatNsiguDNWgXb2yP7&#10;uglm38bsNtn++25B8DjMzDfMahNtKwbqfeNYwWyagSCunG7YKPj6fJ3MQfiArLF1TArO5GGzvr1Z&#10;YandyB807IIRCcK+RAV1CF0ppa9qsuinriNO3tH1FkOSvZG6xzHBbSsfs6yQFhtOCzV29FJT9bM7&#10;WQX7fRxPTxjj4ffbmDznYftQvCt1fxeflyACxfAf/mu/aQV5MVvA9U16AnJ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dnK8YAAADdAAAADwAAAAAAAAAAAAAAAACYAgAAZHJz&#10;L2Rvd25yZXYueG1sUEsFBgAAAAAEAAQA9QAAAIsDAAAAAA==&#10;" path="m,20l11,,304,102,,20xe" fillcolor="black" stroked="f">
                          <v:path arrowok="t" o:connecttype="custom" o:connectlocs="0,2;2,0;54,11;0,2" o:connectangles="0,0,0,0"/>
                        </v:shape>
                        <v:shape id="Freeform 300" o:spid="_x0000_s2254"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1mFsEA&#10;AADdAAAADwAAAGRycy9kb3ducmV2LnhtbERPTYvCMBC9C/6HMMJeRFOFFa1GEWEXb7pV0ePQjG2x&#10;mYQmW+u/3xyEPT7e92rTmVq01PjKsoLJOAFBnFtdcaHgfPoazUH4gKyxtkwKXuRhs+73Vphq++Qf&#10;arNQiBjCPkUFZQguldLnJRn0Y+uII3e3jcEQYVNI3eAzhptaTpNkJg1WHBtKdLQrKX9kv0bB7ZgV&#10;tVu8LldHyfA7O9+xzQ9KfQy67RJEoC78i9/uvVbwOZvG/fFNf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dZhbBAAAA3QAAAA8AAAAAAAAAAAAAAAAAmAIAAGRycy9kb3du&#10;cmV2LnhtbFBLBQYAAAAABAAEAPUAAACGAwAAAAA=&#10;" path="m,l293,102r,-23l,xe" fillcolor="black" stroked="f">
                          <v:path arrowok="t" o:connecttype="custom" o:connectlocs="0,0;52,12;52,9;0,0" o:connectangles="0,0,0,0"/>
                        </v:shape>
                        <v:shape id="Freeform 301" o:spid="_x0000_s2255"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Jd4MQA&#10;AADdAAAADwAAAGRycy9kb3ducmV2LnhtbESPQWsCMRSE7wX/Q3iCt5pVUMpqFBEELz1ULfX4unkm&#10;y25e1k10139vCgWPw8x8wyzXvavFndpQelYwGWcgiAuvSzYKTsfd+weIEJE11p5JwYMCrFeDtyXm&#10;2nf8RfdDNCJBOOSowMbY5FKGwpLDMPYNcfIuvnUYk2yN1C12Ce5qOc2yuXRYclqw2NDWUlEdbk7B&#10;7ro3Vf9d8c/ZfNpfc8Ztd7wqNRr2mwWISH18hf/be61gNp9O4O9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SXeDEAAAA3QAAAA8AAAAAAAAAAAAAAAAAmAIAAGRycy9k&#10;b3ducmV2LnhtbFBLBQYAAAAABAAEAPUAAACJAwAAAAA=&#10;" path="m,20l11,,304,79r,23l,20e" filled="f" strokeweight="0">
                          <v:path arrowok="t" o:connecttype="custom" o:connectlocs="0,2;2,0;54,9;54,11;0,2" o:connectangles="0,0,0,0,0"/>
                        </v:shape>
                        <v:shape id="Freeform 302" o:spid="_x0000_s2256"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KBcUA&#10;AADdAAAADwAAAGRycy9kb3ducmV2LnhtbESPwWrDMBBE74X+g9hAbo1sQ5zgRgkh0BJ6KNTJByzW&#10;1nJirYyk2u7fV4VCj8PMvGF2h9n2YiQfOscK8lUGgrhxuuNWwfXy8rQFESKyxt4xKfimAIf948MO&#10;K+0m/qCxjq1IEA4VKjAxDpWUoTFkMazcQJy8T+ctxiR9K7XHKcFtL4ssK6XFjtOCwYFOhpp7/WUV&#10;bPJLjXG69af385vflptizM2rUsvFfHwGEWmO/+G/9lkrWJdFA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YEoFxQAAAN0AAAAPAAAAAAAAAAAAAAAAAJgCAABkcnMv&#10;ZG93bnJldi54bWxQSwUGAAAAAAQABAD1AAAAigMAAAAA&#10;" path="m,91l,68,219,,,91xe" fillcolor="black" stroked="f">
                          <v:path arrowok="t" o:connecttype="custom" o:connectlocs="0,10;0,7;38,0;0,10" o:connectangles="0,0,0,0"/>
                        </v:shape>
                        <v:shape id="Freeform 303" o:spid="_x0000_s2257"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6x8EA&#10;AADdAAAADwAAAGRycy9kb3ducmV2LnhtbESPzarCMBSE94LvEI7gTtP2qkg1Sr0gdCX4tz80x7bY&#10;nJQman17I1y4y2FmvmHW29404kmdqy0riKcRCOLC6ppLBZfzfrIE4TyyxsYyKXiTg+1mOFhjqu2L&#10;j/Q8+VIECLsUFVTet6mUrqjIoJvaljh4N9sZ9EF2pdQdvgLcNDKJooU0WHNYqLCl34qK++lhFGT3&#10;GWXxIU9ydvudlrKI26tTajzqsxUIT73/D/+1c61gvkh+4PsmPAG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lusfBAAAA3QAAAA8AAAAAAAAAAAAAAAAAmAIAAGRycy9kb3du&#10;cmV2LnhtbFBLBQYAAAAABAAEAPUAAACGAwAAAAA=&#10;" path="m,84l219,16,203,,,84xe" fillcolor="black" stroked="f">
                          <v:path arrowok="t" o:connecttype="custom" o:connectlocs="0,9;38,2;35,0;0,9" o:connectangles="0,0,0,0"/>
                        </v:shape>
                        <v:shape id="Freeform 304" o:spid="_x0000_s2258"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27TccA&#10;AADdAAAADwAAAGRycy9kb3ducmV2LnhtbESPW4vCMBSE3wX/QziCL4umiqtSjaLC4rIIXvbyfGiO&#10;bbE5KU3WVn/9ZkHwcZiZb5j5sjGFuFLlcssKBv0IBHFidc6pgq/Pt94UhPPIGgvLpOBGDpaLdmuO&#10;sbY1H+l68qkIEHYxKsi8L2MpXZKRQde3JXHwzrYy6IOsUqkrrAPcFHIYRWNpMOewkGFJm4ySy+nX&#10;KPj+2J/Ll3xno9V95OqfyXZ9mG6V6naa1QyEp8Y/w4/2u1bwOh6O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Nu03HAAAA3QAAAA8AAAAAAAAAAAAAAAAAmAIAAGRy&#10;cy9kb3ducmV2LnhtbFBLBQYAAAAABAAEAPUAAACMAwAAAAA=&#10;" path="m,107l,84,203,r16,16l,107e" filled="f" strokeweight="0">
                          <v:path arrowok="t" o:connecttype="custom" o:connectlocs="0,12;0,9;35,0;38,2;0,12" o:connectangles="0,0,0,0,0"/>
                        </v:shape>
                        <v:shape id="Freeform 305" o:spid="_x0000_s2259"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opcUA&#10;AADdAAAADwAAAGRycy9kb3ducmV2LnhtbESP3YrCMBSE7wXfIRxh7zS1oGg1ioiysiyCPyDeHZpj&#10;W21OShO1+/YbQfBymJlvmOm8MaV4UO0Kywr6vQgEcWp1wZmC42HdHYFwHlljaZkU/JGD+azdmmKi&#10;7ZN39Nj7TAQIuwQV5N5XiZQuzcmg69mKOHgXWxv0QdaZ1DU+A9yUMo6ioTRYcFjIsaJlTultfzcK&#10;TmXMW1vdN9ef4/l7Nb5d419zUOqr0ywmIDw1/hN+tzdawWAYD+D1JjwBO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UmilxQAAAN0AAAAPAAAAAAAAAAAAAAAAAJgCAABkcnMv&#10;ZG93bnJldi54bWxQSwUGAAAAAAQABAD1AAAAigMAAAAA&#10;" path="m16,219l,203,107,,16,219xe" fillcolor="black" stroked="f">
                          <v:path arrowok="t" o:connecttype="custom" o:connectlocs="3,25;0,23;19,0;3,25" o:connectangles="0,0,0,0"/>
                        </v:shape>
                        <v:shape id="Freeform 306" o:spid="_x0000_s2260"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CcYA&#10;AADdAAAADwAAAGRycy9kb3ducmV2LnhtbESPQWvCQBSE7wX/w/IKvdVNhaSSZhNEEYuXUquCt0f2&#10;NQnJvg3ZNcZ/3y0Uehxm5hsmKybTiZEG11hW8DKPQBCXVjdcKTh+bZ+XIJxH1thZJgV3clDks4cM&#10;U21v/EnjwVciQNilqKD2vk+ldGVNBt3c9sTB+7aDQR/kUEk94C3ATScXUZRIgw2HhRp7WtdUtoer&#10;UXDeavx4jdv1ZrWPqtOOl8kFnVJPj9PqDYSnyf+H/9rvWkGcLB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fCcYAAADdAAAADwAAAAAAAAAAAAAAAACYAgAAZHJz&#10;L2Rvd25yZXYueG1sUEsFBgAAAAAEAAQA9QAAAIsDAAAAAA==&#10;" path="m,203l107,,84,,,203xe" fillcolor="black" stroked="f">
                          <v:path arrowok="t" o:connecttype="custom" o:connectlocs="0,23;19,0;15,0;0,23" o:connectangles="0,0,0,0"/>
                        </v:shape>
                        <v:shape id="Freeform 307" o:spid="_x0000_s2261"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9EHMcA&#10;AADdAAAADwAAAGRycy9kb3ducmV2LnhtbESPUWvCQBCE3wv9D8cW+lLqxUBVoqfEklLrg2DqD1hz&#10;axKS2wu5i6b/3isU+jjMzjc7q81oWnGl3tWWFUwnEQjiwuqaSwWn74/XBQjnkTW2lknBDznYrB8f&#10;Vphoe+MjXXNfigBhl6CCyvsukdIVFRl0E9sRB+9ie4M+yL6UusdbgJtWxlE0kwZrDg0VdvReUdHk&#10;gwlvLL4ODb1E2zodPuf7c5E1TZ4p9fw0pksQnkb/f/yX3mkFb7N4Dr9rAgLk+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fRBzHAAAA3QAAAA8AAAAAAAAAAAAAAAAAmAIAAGRy&#10;cy9kb3ducmV2LnhtbFBLBQYAAAAABAAEAPUAAACMAwAAAAA=&#10;" path="m16,219l,203,84,r23,l16,219e" filled="f" strokeweight="0">
                          <v:path arrowok="t" o:connecttype="custom" o:connectlocs="3,25;0,23;15,0;19,0;3,25" o:connectangles="0,0,0,0,0"/>
                        </v:shape>
                        <v:shape id="Freeform 308" o:spid="_x0000_s2262"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6ALcIA&#10;AADdAAAADwAAAGRycy9kb3ducmV2LnhtbERPy4rCMBTdC/5DuIIbmaYKvjqNIgVRF4Oo8wGX5k5b&#10;bG5KE7X69WYhzPJw3um6M7W4U+sqywrGUQyCOLe64kLB72X7tQDhPLLG2jIpeJKD9arfSzHR9sEn&#10;up99IUIIuwQVlN43iZQuL8mgi2xDHLg/2xr0AbaF1C0+Qrip5SSOZ9JgxaGhxIaykvLr+WYUHEbd&#10;j1nG82OTvTgb01NfdvlSqeGg23yD8NT5f/HHvdcKprNJmBveh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foAtwgAAAN0AAAAPAAAAAAAAAAAAAAAAAJgCAABkcnMvZG93&#10;bnJldi54bWxQSwUGAAAAAAQABAD1AAAAhwMAAAAA&#10;" path="m91,219r-23,l,,91,219xe" fillcolor="black" stroked="f">
                          <v:path arrowok="t" o:connecttype="custom" o:connectlocs="16,26;12,26;0,0;16,26" o:connectangles="0,0,0,0"/>
                        </v:shape>
                        <v:shape id="Freeform 309" o:spid="_x0000_s2263"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rU8IA&#10;AADdAAAADwAAAGRycy9kb3ducmV2LnhtbERPy4rCMBTdD/gP4QruxnRERWujiCC6mI0P0OW1udOW&#10;NjelibXO1xthYJaH805WnalES40rLCv4GkYgiFOrC84UnE/bzxkI55E1VpZJwZMcrJa9jwRjbR98&#10;oPboMxFC2MWoIPe+jqV0aU4G3dDWxIH7sY1BH2CTSd3gI4SbSo6iaCoNFhwacqxpk1NaHu9GgZ19&#10;H7ZR9qv9ZFdeblU7DhOuSg363XoBwlPn/8V/7r1WMJmO5vB+E5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itTwgAAAN0AAAAPAAAAAAAAAAAAAAAAAJgCAABkcnMvZG93&#10;bnJldi54bWxQSwUGAAAAAAQABAD1AAAAhwMAAAAA&#10;" path="m84,219l16,,,15,84,219xe" fillcolor="black" stroked="f">
                          <v:path arrowok="t" o:connecttype="custom" o:connectlocs="15,26;3,0;0,2;15,26" o:connectangles="0,0,0,0"/>
                        </v:shape>
                        <v:shape id="Freeform 310" o:spid="_x0000_s2264"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9KtccA&#10;AADdAAAADwAAAGRycy9kb3ducmV2LnhtbESPwWrCQBCG7wXfYRnBi9RNK7WSuootitWD0LQPMM1O&#10;k5DsbMiuGt/eOQg9Dv/833yzWPWuUWfqQuXZwNMkAUWce1txYeDne/s4BxUissXGMxm4UoDVcvCw&#10;wNT6C3/ROYuFEgiHFA2UMbap1iEvyWGY+JZYsj/fOYwydoW2HV4E7hr9nCQz7bBiuVBiSx8l5XV2&#10;cqIx3x9rGifv1fq0ez385pu6zjbGjIb9+g1UpD7+L9/bn9bAy2wq/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vSrXHAAAA3QAAAA8AAAAAAAAAAAAAAAAAmAIAAGRy&#10;cy9kb3ducmV2LnhtbFBLBQYAAAAABAAEAPUAAACMAwAAAAA=&#10;" path="m107,219r-23,l,15,16,r91,219e" filled="f" strokeweight="0">
                          <v:path arrowok="t" o:connecttype="custom" o:connectlocs="19,26;15,26;0,2;3,0;19,26" o:connectangles="0,0,0,0,0"/>
                        </v:shape>
                        <v:shape id="Freeform 311" o:spid="_x0000_s2265"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mwMUA&#10;AADdAAAADwAAAGRycy9kb3ducmV2LnhtbESP0WrCQBRE34X+w3ILfZG6SUVto5sgFqFP0mo+4DZ7&#10;TZZk74bsqunfdwsFH4eZOcNsitF24kqDN44VpLMEBHHltOFaQXnaP7+C8AFZY+eYFPyQhyJ/mGww&#10;0+7GX3Q9hlpECPsMFTQh9JmUvmrIop+5njh6ZzdYDFEOtdQD3iLcdvIlSZbSouG40GBPu4aq9nix&#10;Cvx7evjWxlw+ezy8uVVop21ZKvX0OG7XIAKN4R7+b39oBYvlPIW/N/EJ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SbAxQAAAN0AAAAPAAAAAAAAAAAAAAAAAJgCAABkcnMv&#10;ZG93bnJldi54bWxQSwUGAAAAAAQABAD1AAAAigMAAAAA&#10;" path="m219,92r-16,15l,,219,92xe" fillcolor="black" stroked="f">
                          <v:path arrowok="t" o:connecttype="custom" o:connectlocs="38,11;35,13;0,0;38,11" o:connectangles="0,0,0,0"/>
                        </v:shape>
                        <v:shape id="Freeform 312" o:spid="_x0000_s2266"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jqcccA&#10;AADdAAAADwAAAGRycy9kb3ducmV2LnhtbESPT2vCQBTE70K/w/IKvemm8U9t6iaItKAeWqoeenxk&#10;X5PQ7NuQ3Sbx27uC4HGYmd8wq2wwteiodZVlBc+TCARxbnXFhYLT8WO8BOE8ssbaMik4k4MsfRit&#10;MNG252/qDr4QAcIuQQWl900ipctLMugmtiEO3q9tDfog20LqFvsAN7WMo2ghDVYcFkpsaFNS/nf4&#10;NwpeZ/Hs8930a/ezw5evXY/dcNor9fQ4rN9AeBr8PXxrb7WC+WIaw/VNeAIyv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I6nHHAAAA3QAAAA8AAAAAAAAAAAAAAAAAmAIAAGRy&#10;cy9kb3ducmV2LnhtbFBLBQYAAAAABAAEAPUAAACMAwAAAAA=&#10;" path="m203,107l,,,24r203,83xe" fillcolor="black" stroked="f">
                          <v:path arrowok="t" o:connecttype="custom" o:connectlocs="35,13;0,0;0,3;35,13" o:connectangles="0,0,0,0"/>
                        </v:shape>
                        <v:shape id="Freeform 313" o:spid="_x0000_s2267"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215MgA&#10;AADdAAAADwAAAGRycy9kb3ducmV2LnhtbESP3WrCQBSE7wu+w3KE3ohurFYldRVbEEUK/rW9PmSP&#10;STB7NmS3JvbpXUHo5TAz3zDTeWMKcaHK5ZYV9HsRCOLE6pxTBV/HZXcCwnlkjYVlUnAlB/NZ62mK&#10;sbY17+ly8KkIEHYxKsi8L2MpXZKRQdezJXHwTrYy6IOsUqkrrAPcFPIlikbSYM5hIcOSPjJKzodf&#10;o+B7sz2VnfzTRou/oat/xqv33WSl1HO7WbyB8NT4//CjvdYKXkeDAdzfhCc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fbXkyAAAAN0AAAAPAAAAAAAAAAAAAAAAAJgCAABk&#10;cnMvZG93bnJldi54bWxQSwUGAAAAAAQABAD1AAAAjQMAAAAA&#10;" path="m219,92r-16,15l,24,,,219,92e" filled="f" strokeweight="0">
                          <v:path arrowok="t" o:connecttype="custom" o:connectlocs="38,11;35,13;0,3;0,0;38,11" o:connectangles="0,0,0,0,0"/>
                        </v:shape>
                        <v:shape id="Freeform 314" o:spid="_x0000_s2268"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EASscA&#10;AADdAAAADwAAAGRycy9kb3ducmV2LnhtbESP3WrCQBSE7wt9h+UI3pS6UZsoqatooSC96I/6AIfs&#10;aTY2ezZkVxN9erdQ6OUwM98wi1Vva3Gm1leOFYxHCQjiwumKSwWH/evjHIQPyBprx6TgQh5Wy/u7&#10;BebadfxF510oRYSwz1GBCaHJpfSFIYt+5Bri6H271mKIsi2lbrGLcFvLSZJk0mLFccFgQy+Gip/d&#10;ySp4M/L9ctzQZz0r9ocHn6Uf3TVVajjo188gAvXhP/zX3moFaTZ9gt838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RAErHAAAA3QAAAA8AAAAAAAAAAAAAAAAAmAIAAGRy&#10;cy9kb3ducmV2LnhtbFBLBQYAAAAABAAEAPUAAACMAwAAAAA=&#10;" path="m,92l,68,219,,,92xe" fillcolor="black" stroked="f">
                          <v:path arrowok="t" o:connecttype="custom" o:connectlocs="0,11;0,8;38,0;0,11" o:connectangles="0,0,0,0"/>
                        </v:shape>
                        <v:shape id="Freeform 315" o:spid="_x0000_s2269"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pYccA&#10;AADdAAAADwAAAGRycy9kb3ducmV2LnhtbESPQWvCQBSE74X+h+UVeqsbKwkldRVrsQQsgVoPPT6y&#10;z2ww+zbNbjT+e1co9DjMzDfMfDnaVpyo941jBdNJAoK4crrhWsH+e/P0AsIHZI2tY1JwIQ/Lxf3d&#10;HHPtzvxFp12oRYSwz1GBCaHLpfSVIYt+4jri6B1cbzFE2ddS93iOcNvK5yTJpMWG44LBjtaGquNu&#10;sAo+f82+SIe3rPyhcv1RlPS+bQalHh/G1SuIQGP4D/+1C60gzWYp3N7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CaWHHAAAA3QAAAA8AAAAAAAAAAAAAAAAAmAIAAGRy&#10;cy9kb3ducmV2LnhtbFBLBQYAAAAABAAEAPUAAACMAwAAAAA=&#10;" path="m,83l219,15,203,,,83xe" fillcolor="black" stroked="f">
                          <v:path arrowok="t" o:connecttype="custom" o:connectlocs="0,9;38,2;35,0;0,9" o:connectangles="0,0,0,0"/>
                        </v:shape>
                        <v:shape id="Freeform 316" o:spid="_x0000_s2270"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WfMgA&#10;AADdAAAADwAAAGRycy9kb3ducmV2LnhtbESPQWvCQBSE7wX/w/IKvUjdtGqU1FWsUJRSsNrq+ZF9&#10;JsHs25BdTeyvdwWhx2FmvmEms9aU4ky1KywreOlFIIhTqwvOFPz+fDyPQTiPrLG0TAou5GA27TxM&#10;MNG24Q2dtz4TAcIuQQW591UipUtzMuh6tiIO3sHWBn2QdSZ1jU2Am1K+RlEsDRYcFnKsaJFTetye&#10;jILd5/pQdYsvG83/Bq7Zj5bv3+OlUk+P7fwNhKfW/4fv7ZVWMIz7MdzehCcgp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hZ8yAAAAN0AAAAPAAAAAAAAAAAAAAAAAJgCAABk&#10;cnMvZG93bnJldi54bWxQSwUGAAAAAAQABAD1AAAAjQMAAAAA&#10;" path="m,107l,83,203,r16,15l,107e" filled="f" strokeweight="0">
                          <v:path arrowok="t" o:connecttype="custom" o:connectlocs="0,12;0,9;35,0;38,2;0,12" o:connectangles="0,0,0,0,0"/>
                        </v:shape>
                        <v:shape id="Freeform 317" o:spid="_x0000_s2271"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XFlMcA&#10;AADdAAAADwAAAGRycy9kb3ducmV2LnhtbESPQWvCQBSE74X+h+UVequbRrQas0opFkWkoAbE2yP7&#10;mkSzb0N21fjvXaHQ4zAz3zDprDO1uFDrKssK3nsRCOLc6ooLBdnu+20EwnlkjbVlUnAjB7Pp81OK&#10;ibZX3tBl6wsRIOwSVFB63yRSurwkg65nG+Lg/drWoA+yLaRu8RrgppZxFA2lwYrDQokNfZWUn7Zn&#10;o2Bfx/xjm/PyuMoOi/n4dIzXZqfU60v3OQHhqfP/4b/2UisYDPsf8HgTno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VxZTHAAAA3QAAAA8AAAAAAAAAAAAAAAAAmAIAAGRy&#10;cy9kb3ducmV2LnhtbFBLBQYAAAAABAAEAPUAAACMAwAAAAA=&#10;" path="m16,219l,204,107,,16,219xe" fillcolor="black" stroked="f">
                          <v:path arrowok="t" o:connecttype="custom" o:connectlocs="3,25;0,23;19,0;3,25" o:connectangles="0,0,0,0"/>
                        </v:shape>
                        <v:shape id="Freeform 318" o:spid="_x0000_s2272"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KrWcMA&#10;AADdAAAADwAAAGRycy9kb3ducmV2LnhtbERPz2vCMBS+D/Y/hCd4m6nKZFajSNnGcCedgsdn82yK&#10;zUvXZG39781h4PHj+71c97YSLTW+dKxgPEpAEOdOl1woOPx8vLyB8AFZY+WYFNzIw3r1/LTEVLuO&#10;d9TuQyFiCPsUFZgQ6lRKnxuy6EeuJo7cxTUWQ4RNIXWDXQy3lZwkyUxaLDk2GKwpM5Rf939Wwa6b&#10;mPd2+/35m2XZuXXH+WlzC0oNB/1mASJQHx7if/eXVvA6m8a58U18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KrWcMAAADdAAAADwAAAAAAAAAAAAAAAACYAgAAZHJzL2Rv&#10;d25yZXYueG1sUEsFBgAAAAAEAAQA9QAAAIgDAAAAAA==&#10;" path="m,204l107,,84,,,204xe" fillcolor="black" stroked="f">
                          <v:path arrowok="t" o:connecttype="custom" o:connectlocs="0,23;19,0;15,0;0,23" o:connectangles="0,0,0,0"/>
                        </v:shape>
                        <v:shape id="Freeform 319" o:spid="_x0000_s2273"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jKMcA&#10;AADdAAAADwAAAGRycy9kb3ducmV2LnhtbESP3WrCQBCF74W+wzKCN6KbVvxLXcWKUu1FwegDTLNj&#10;EpKdDdlV07fvFgQvD2fOd+YsVq2pxI0aV1hW8DqMQBCnVhecKTifdoMZCOeRNVaWScEvOVgtXzoL&#10;jLW985Fuic9EgLCLUUHufR1L6dKcDLqhrYmDd7GNQR9kk0nd4D3ATSXfomgiDRYcGnKsaZNTWiZX&#10;E96YHb5L6kcfxfr6Of36SbdlmWyV6nXb9TsIT61/Hj/Se61gPBnN4X9NQI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V4yjHAAAA3QAAAA8AAAAAAAAAAAAAAAAAmAIAAGRy&#10;cy9kb3ducmV2LnhtbFBLBQYAAAAABAAEAPUAAACMAwAAAAA=&#10;" path="m16,219l,204,84,r23,l16,219e" filled="f" strokeweight="0">
                          <v:path arrowok="t" o:connecttype="custom" o:connectlocs="3,25;0,23;15,0;19,0;3,25" o:connectangles="0,0,0,0,0"/>
                        </v:shape>
                        <v:shape id="Freeform 320" o:spid="_x0000_s2274"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dpi8MA&#10;AADdAAAADwAAAGRycy9kb3ducmV2LnhtbERPy4rCMBTdD/gP4QpuRFPFV2ujSGGYmYWIjw+4NNe2&#10;2NyUJmr16yeLgVkezjvddqYWD2pdZVnBZByBIM6trrhQcDl/jlYgnEfWWFsmBS9ysN30PlJMtH3y&#10;kR4nX4gQwi5BBaX3TSKly0sy6Ma2IQ7c1bYGfYBtIXWLzxBuajmNooU0WHFoKLGhrKT8drobBT/D&#10;bm/iaHlosjdnE3rp81ceKzXod7s1CE+d/xf/ub+1gvliFvaHN+EJ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dpi8MAAADdAAAADwAAAAAAAAAAAAAAAACYAgAAZHJzL2Rv&#10;d25yZXYueG1sUEsFBgAAAAAEAAQA9QAAAIgDAAAAAA==&#10;" path="m91,219r-23,l,,91,219xe" fillcolor="black" stroked="f">
                          <v:path arrowok="t" o:connecttype="custom" o:connectlocs="16,25;12,25;0,0;16,25" o:connectangles="0,0,0,0"/>
                        </v:shape>
                        <v:shape id="Freeform 321" o:spid="_x0000_s2275"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vC9cEA&#10;AADdAAAADwAAAGRycy9kb3ducmV2LnhtbERPy4rCMBTdC/5DuII7TRUVqaYigowLNz5Al9fm2pY2&#10;N6XJ1DpfPxkYcHk47/WmM5VoqXGFZQWTcQSCOLW64EzB9bIfLUE4j6yxskwK3uRgk/R7a4y1ffGJ&#10;2rPPRAhhF6OC3Ps6ltKlORl0Y1sTB+5pG4M+wCaTusFXCDeVnEbRQhosODTkWNMup7Q8fxsFdnk8&#10;7aPsR/v5V3l7VO0sTLgrNRx02xUIT53/iP/dB61gvphN4O9NeAI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LwvXBAAAA3QAAAA8AAAAAAAAAAAAAAAAAmAIAAGRycy9kb3du&#10;cmV2LnhtbFBLBQYAAAAABAAEAPUAAACGAwAAAAA=&#10;" path="m84,219l16,,,16,84,219xe" fillcolor="black" stroked="f">
                          <v:path arrowok="t" o:connecttype="custom" o:connectlocs="15,25;3,0;0,2;15,25" o:connectangles="0,0,0,0"/>
                        </v:shape>
                        <v:shape id="Freeform 322" o:spid="_x0000_s2276"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CJMcA&#10;AADdAAAADwAAAGRycy9kb3ducmV2LnhtbESP3WrCQBCF7wXfYZlCb0Q3in+krqJisXohmPYBptlp&#10;EpKdDdlV49u7BcHLw5nznTmLVWsqcaXGFZYVDAcRCOLU6oIzBT/fn/05COeRNVaWScGdHKyW3c4C&#10;Y21vfKZr4jMRIOxiVJB7X8dSujQng25ga+Lg/dnGoA+yyaRu8BbgppKjKJpKgwWHhhxr2uaUlsnF&#10;hDfmh1NJvWhTrC/72fE33ZVlslPq/a1df4Dw1PrX8TP9pRVMpuMR/K8JCJ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3AiTHAAAA3QAAAA8AAAAAAAAAAAAAAAAAmAIAAGRy&#10;cy9kb3ducmV2LnhtbFBLBQYAAAAABAAEAPUAAACMAwAAAAA=&#10;" path="m107,219r-23,l,16,16,r91,219e" filled="f" strokeweight="0">
                          <v:path arrowok="t" o:connecttype="custom" o:connectlocs="19,25;15,25;0,2;3,0;19,25" o:connectangles="0,0,0,0,0"/>
                        </v:shape>
                        <v:shape id="Freeform 323" o:spid="_x0000_s2277"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luUcYA&#10;AADdAAAADwAAAGRycy9kb3ducmV2LnhtbESP0WrCQBRE3wX/YbkFX6RuYq3V1I1IS6FP0tp8wDV7&#10;TZZk74bsqunfdwuCj8PMnGE228G24kK9N44VpLMEBHHptOFKQfHz8bgC4QOyxtYxKfglD9t8PNpg&#10;pt2Vv+lyCJWIEPYZKqhD6DIpfVmTRT9zHXH0Tq63GKLsK6l7vEa4beU8SZbSouG4UGNHbzWVzeFs&#10;Ffj3dH/Uxpy/Otyv3Utopk1RKDV5GHavIAIN4R6+tT+1gufl4gn+38Qn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luUcYAAADdAAAADwAAAAAAAAAAAAAAAACYAgAAZHJz&#10;L2Rvd25yZXYueG1sUEsFBgAAAAAEAAQA9QAAAIsDAAAAAA==&#10;" path="m219,91r-16,16l,,219,91xe" fillcolor="black" stroked="f">
                          <v:path arrowok="t" o:connecttype="custom" o:connectlocs="38,11;35,13;0,0;38,11" o:connectangles="0,0,0,0"/>
                        </v:shape>
                        <v:shape id="Freeform 324" o:spid="_x0000_s2278"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uk48YA&#10;AADdAAAADwAAAGRycy9kb3ducmV2LnhtbESPT2vCQBTE70K/w/IK3ppNJbUaXUWKQvVg8c/B4yP7&#10;moRm34bsmsRv7woFj8PM/IaZL3tTiZYaV1pW8B7FIIgzq0vOFZxPm7cJCOeRNVaWScGNHCwXL4M5&#10;ptp2fKD26HMRIOxSVFB4X6dSuqwggy6yNXHwfm1j0AfZ5FI32AW4qeQojsfSYMlhocCavgrK/o5X&#10;o2CajJL92nQrd9ni58+2w7Y/75QavvarGQhPvX+G/9vfWsHHOEng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uk48YAAADdAAAADwAAAAAAAAAAAAAAAACYAgAAZHJz&#10;L2Rvd25yZXYueG1sUEsFBgAAAAAEAAQA9QAAAIsDAAAAAA==&#10;" path="m203,107l,,,23r203,84xe" fillcolor="black" stroked="f">
                          <v:path arrowok="t" o:connecttype="custom" o:connectlocs="35,13;0,0;0,3;35,13" o:connectangles="0,0,0,0"/>
                        </v:shape>
                        <v:shape id="Freeform 325" o:spid="_x0000_s2279"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77dsgA&#10;AADdAAAADwAAAGRycy9kb3ducmV2LnhtbESP3WrCQBSE74W+w3IKvRHdKDFK6ioqFIsIbf27PmSP&#10;SWj2bMhuTdqn7xYKXg4z8w0zX3amEjdqXGlZwWgYgSDOrC45V3A6vgxmIJxH1lhZJgXf5GC5eOjN&#10;MdW25Q+6HXwuAoRdigoK7+tUSpcVZNANbU0cvKttDPogm1zqBtsAN5UcR1EiDZYcFgqsaVNQ9nn4&#10;MgrOu7dr3S/3Nlr9xK69TLfr99lWqafHbvUMwlPn7+H/9qtWMEniCfy9C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3vt2yAAAAN0AAAAPAAAAAAAAAAAAAAAAAJgCAABk&#10;cnMvZG93bnJldi54bWxQSwUGAAAAAAQABAD1AAAAjQMAAAAA&#10;" path="m219,91r-16,16l,23,,,219,91e" filled="f" strokeweight="0">
                          <v:path arrowok="t" o:connecttype="custom" o:connectlocs="38,11;35,13;0,3;0,0;38,11" o:connectangles="0,0,0,0,0"/>
                        </v:shape>
                        <v:shape id="Freeform 326" o:spid="_x0000_s2280"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4GYsQA&#10;AADdAAAADwAAAGRycy9kb3ducmV2LnhtbESPQWsCMRSE7wX/Q3gFbzVbqYusRtFCwYMe3Fba42Pz&#10;3CxuXsImXdd/b4RCj8PMfMMs14NtRU9daBwreJ1kIIgrpxuuFXx9frzMQYSIrLF1TApuFGC9Gj0t&#10;sdDuykfqy1iLBOFQoAIToy+kDJUhi2HiPHHyzq6zGJPsaqk7vCa4beU0y3JpseG0YNDTu6HqUv5a&#10;Bd9b7890mh56fzFm35Y7j/Sj1Ph52CxARBrif/ivvdMKZvlbDo836Qn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BmLEAAAA3QAAAA8AAAAAAAAAAAAAAAAAmAIAAGRycy9k&#10;b3ducmV2LnhtbFBLBQYAAAAABAAEAPUAAACJAwAAAAA=&#10;" path="m,90l,67,219,,,90xe" fillcolor="black" stroked="f">
                          <v:path arrowok="t" o:connecttype="custom" o:connectlocs="0,11;0,8;38,0;0,11" o:connectangles="0,0,0,0"/>
                        </v:shape>
                        <v:shape id="Freeform 327" o:spid="_x0000_s2281"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AmscA&#10;AADdAAAADwAAAGRycy9kb3ducmV2LnhtbESPW2vCQBSE34X+h+UUfBHdKN6IrmILxVIE7z4fssck&#10;mD0bsluT9td3C4KPw8x8w8yXjSnEnSqXW1bQ70UgiBOrc04VnI4f3SkI55E1FpZJwQ85WC5eWnOM&#10;ta15T/eDT0WAsItRQeZ9GUvpkowMup4tiYN3tZVBH2SVSl1hHeCmkIMoGkuDOYeFDEt6zyi5Hb6N&#10;gvPX9lp28o2NVr9DV18m67fddK1U+7VZzUB4avwz/Gh/agWj8XAC/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AwJrHAAAA3QAAAA8AAAAAAAAAAAAAAAAAmAIAAGRy&#10;cy9kb3ducmV2LnhtbFBLBQYAAAAABAAEAPUAAACMAwAAAAA=&#10;" path="m,107l,84,203,r16,17l,107e" filled="f" strokeweight="0">
                          <v:path arrowok="t" o:connecttype="custom" o:connectlocs="0,12;0,9;35,0;38,2;0,12" o:connectangles="0,0,0,0,0"/>
                        </v:shape>
                        <v:shape id="Freeform 328" o:spid="_x0000_s2282"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3C9cMA&#10;AADdAAAADwAAAGRycy9kb3ducmV2LnhtbERPTWsCMRC9C/6HMIXearZipWyNsogtFpFSa3seNuNm&#10;6WaSJlHXf28OBY+P9z1b9LYTJwqxdazgcVSAIK6dbrlRsP96fXgGEROyxs4xKbhQhMV8OJhhqd2Z&#10;P+m0S43IIRxLVGBS8qWUsTZkMY6cJ87cwQWLKcPQSB3wnMNtJ8dFMZUWW84NBj0tDdW/u6NV8MY/&#10;73vqmrDx1araGv/x/Tc5KHV/11cvIBL16Sb+d6+1gqfpJM/Nb/ITkP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3C9cMAAADdAAAADwAAAAAAAAAAAAAAAACYAgAAZHJzL2Rv&#10;d25yZXYueG1sUEsFBgAAAAAEAAQA9QAAAIgDAAAAAA==&#10;" path="m16,221l,204,107,,16,221xe" fillcolor="black" stroked="f">
                          <v:path arrowok="t" o:connecttype="custom" o:connectlocs="3,25;0,23;19,0;3,25" o:connectangles="0,0,0,0"/>
                        </v:shape>
                        <v:shape id="Freeform 329" o:spid="_x0000_s2283"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h9v8cA&#10;AADdAAAADwAAAGRycy9kb3ducmV2LnhtbESPT2vCQBTE74V+h+UVvNVNxUpNXUVCW4qe/AceX7PP&#10;bDD7Ns1uk/jtXUHocZiZ3zCzRW8r0VLjS8cKXoYJCOLc6ZILBfvd5/MbCB+QNVaOScGFPCzmjw8z&#10;TLXreEPtNhQiQtinqMCEUKdS+tyQRT90NXH0Tq6xGKJsCqkb7CLcVnKUJBNpseS4YLCmzFB+3v5Z&#10;BZtuZD7a1frrN8uyn9YdpsflJSg1eOqX7yAC9eE/fG9/awWvk/E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Ifb/HAAAA3QAAAA8AAAAAAAAAAAAAAAAAmAIAAGRy&#10;cy9kb3ducmV2LnhtbFBLBQYAAAAABAAEAPUAAACMAwAAAAA=&#10;" path="m,204l107,,84,,,204xe" fillcolor="black" stroked="f">
                          <v:path arrowok="t" o:connecttype="custom" o:connectlocs="0,24;19,0;15,0;0,24" o:connectangles="0,0,0,0"/>
                        </v:shape>
                        <v:shape id="Freeform 330" o:spid="_x0000_s2284"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sCHcIA&#10;AADdAAAADwAAAGRycy9kb3ducmV2LnhtbERPz2vCMBS+D/wfwhO8zVSh3ahGEcExBB06L94ezbMt&#10;Ni8lSWv33y8HwePH93u5HkwjenK+tqxgNk1AEBdW11wquPzu3j9B+ICssbFMCv7Iw3o1eltiru2D&#10;T9SfQyliCPscFVQhtLmUvqjIoJ/aljhyN+sMhghdKbXDRww3jZwnSSYN1hwbKmxpW1FxP3dGwbHb&#10;9Km8uqyzh49ue/r6mfP+ptRkPGwWIAIN4SV+ur+1gjRL4/74Jj4B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wIdwgAAAN0AAAAPAAAAAAAAAAAAAAAAAJgCAABkcnMvZG93&#10;bnJldi54bWxQSwUGAAAAAAQABAD1AAAAhwMAAAAA&#10;" path="m16,221l,204,84,r23,l16,221e" filled="f" strokeweight="0">
                          <v:path arrowok="t" o:connecttype="custom" o:connectlocs="3,25;0,23;15,0;19,0;3,25" o:connectangles="0,0,0,0,0"/>
                        </v:shape>
                        <v:shape id="Freeform 331" o:spid="_x0000_s2285"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azcQA&#10;AADdAAAADwAAAGRycy9kb3ducmV2LnhtbESP3YrCMBSE7xd8h3AEb0TTCv5Vo0hBXC9E1H2AQ3O2&#10;LTYnpYla9+mNIOzlMDPfMMt1aypxp8aVlhXEwwgEcWZ1ybmCn8t2MAPhPLLGyjIpeJKD9arztcRE&#10;2wef6H72uQgQdgkqKLyvEyldVpBBN7Q1cfB+bWPQB9nkUjf4CHBTyVEUTaTBksNCgTWlBWXX880o&#10;2Pfbg5lH02Od/nEa01NfdtlcqV633SxAeGr9f/jT/tYKxpNxDO834QnI1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CWs3EAAAA3QAAAA8AAAAAAAAAAAAAAAAAmAIAAGRycy9k&#10;b3ducmV2LnhtbFBLBQYAAAAABAAEAPUAAACJAwAAAAA=&#10;" path="m91,219r-23,l,,91,219xe" fillcolor="black" stroked="f">
                          <v:path arrowok="t" o:connecttype="custom" o:connectlocs="16,24;12,24;0,0;16,24" o:connectangles="0,0,0,0"/>
                        </v:shape>
                        <v:shape id="Freeform 332" o:spid="_x0000_s2286"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DKX8EA&#10;AADdAAAADwAAAGRycy9kb3ducmV2LnhtbERPTYvCMBC9C/6HMMLeNFW2ItVYRJDdgxddQY9jM7al&#10;zaQ0sVZ/vVlY2OPjfa/S3tSio9aVlhVMJxEI4szqknMFp5/deAHCeWSNtWVS8CQH6Xo4WGGi7YMP&#10;1B19LkIIuwQVFN43iZQuK8igm9iGOHA32xr0Aba51C0+Qrip5SyK5tJgyaGhwIa2BWXV8W4U2MX+&#10;sIvyl/bxV3W+1t1nmHBR6mPUb5YgPPX+X/zn/tYK4nk8g9834Qn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Ayl/BAAAA3QAAAA8AAAAAAAAAAAAAAAAAmAIAAGRycy9kb3du&#10;cmV2LnhtbFBLBQYAAAAABAAEAPUAAACGAwAAAAA=&#10;" path="m84,219l16,,,17,84,219xe" fillcolor="black" stroked="f">
                          <v:path arrowok="t" o:connecttype="custom" o:connectlocs="15,24;3,0;0,2;15,24" o:connectangles="0,0,0,0"/>
                        </v:shape>
                        <v:shape id="Freeform 333" o:spid="_x0000_s2287"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xYscA&#10;AADdAAAADwAAAGRycy9kb3ducmV2LnhtbESP3WrCQBCF7wu+wzKCN0U3WvwhuootFrUXgtEHGLNj&#10;EpKdDdlV49t3C0IvD2fOd+YsVq2pxJ0aV1hWMBxEIIhTqwvOFJxP3/0ZCOeRNVaWScGTHKyWnbcF&#10;xto++Ej3xGciQNjFqCD3vo6ldGlOBt3A1sTBu9rGoA+yyaRu8BHgppKjKJpIgwWHhhxr+sopLZOb&#10;CW/M9oeS3qPPYn3bTn8u6aYsk41SvW67noPw1Pr/41d6pxWMJ+MP+FsTE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iMWLHAAAA3QAAAA8AAAAAAAAAAAAAAAAAmAIAAGRy&#10;cy9kb3ducmV2LnhtbFBLBQYAAAAABAAEAPUAAACMAwAAAAA=&#10;" path="m107,219r-23,l,17,16,r91,219e" filled="f" strokeweight="0">
                          <v:path arrowok="t" o:connecttype="custom" o:connectlocs="19,24;15,24;0,2;3,0;19,24" o:connectangles="0,0,0,0,0"/>
                        </v:shape>
                        <v:shape id="Freeform 334" o:spid="_x0000_s2288"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ps8QA&#10;AADdAAAADwAAAGRycy9kb3ducmV2LnhtbESPQYvCMBSE78L+h/AW9qZpRWWpRnEXBPek1gU9Pppn&#10;U2xeShO1/nsjCB6HmfmGmS06W4srtb5yrCAdJCCIC6crLhX871f9bxA+IGusHZOCO3lYzD96M8y0&#10;u/GOrnkoRYSwz1CBCaHJpPSFIYt+4Bri6J1cazFE2ZZSt3iLcFvLYZJMpMWK44LBhn4NFef8YhUk&#10;p81f2nQHHtXb5ZB2x5/tKjVKfX12yymIQF14h1/ttVYwnoxH8H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6bPEAAAA3QAAAA8AAAAAAAAAAAAAAAAAmAIAAGRycy9k&#10;b3ducmV2LnhtbFBLBQYAAAAABAAEAPUAAACJAwAAAAA=&#10;" path="m219,91r-16,17l,,219,91xe" fillcolor="black" stroked="f">
                          <v:path arrowok="t" o:connecttype="custom" o:connectlocs="38,10;35,12;0,0;38,10" o:connectangles="0,0,0,0"/>
                        </v:shape>
                        <v:shape id="Freeform 335" o:spid="_x0000_s2289"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lWsUA&#10;AADdAAAADwAAAGRycy9kb3ducmV2LnhtbESPQWvCQBSE7wX/w/KE3urGlFiNriKCtNBDMan3R/aZ&#10;DWbfhuwa47/vFgo9DjPzDbPZjbYVA/W+caxgPktAEFdON1wr+C6PL0sQPiBrbB2Tggd52G0nTxvM&#10;tbvziYYi1CJC2OeowITQ5VL6ypBFP3MdcfQurrcYouxrqXu8R7htZZokC2mx4bhgsKODoepa3KyC&#10;1asphvZdnh+f5e0r3VM6L99SpZ6n434NItAY/sN/7Q+tIFtkGfy+iU9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GVaxQAAAN0AAAAPAAAAAAAAAAAAAAAAAJgCAABkcnMv&#10;ZG93bnJldi54bWxQSwUGAAAAAAQABAD1AAAAigMAAAAA&#10;" path="m203,108l,,,23r203,85xe" fillcolor="black" stroked="f">
                          <v:path arrowok="t" o:connecttype="custom" o:connectlocs="35,12;0,0;0,3;35,12" o:connectangles="0,0,0,0"/>
                        </v:shape>
                        <v:shape id="Freeform 336" o:spid="_x0000_s2290"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jMYA&#10;AADdAAAADwAAAGRycy9kb3ducmV2LnhtbESPQWvCQBSE74X+h+UVeil100KCRFeRgKAXq7Hi9ZF9&#10;JsHs27C71fjvu4LgcZiZb5jpfDCduJDzrWUFX6MEBHFldcu1gt/98nMMwgdkjZ1lUnAjD/PZ68sU&#10;c22vvKNLGWoRIexzVNCE0OdS+qohg35ke+LonawzGKJ0tdQOrxFuOvmdJJk02HJcaLCnoqHqXP4Z&#10;Bfqw2e5/juvVsjoX69Klu49DMSj1/jYsJiACDeEZfrRXWkGapRnc38QnIG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ZjMYAAADdAAAADwAAAAAAAAAAAAAAAACYAgAAZHJz&#10;L2Rvd25yZXYueG1sUEsFBgAAAAAEAAQA9QAAAIsDAAAAAA==&#10;" path="m219,91r-16,17l,23,,,219,91e" filled="f" strokeweight="0">
                          <v:path arrowok="t" o:connecttype="custom" o:connectlocs="38,10;35,12;0,3;0,0;38,10" o:connectangles="0,0,0,0,0"/>
                        </v:shape>
                        <v:shape id="Freeform 337" o:spid="_x0000_s2291"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HyFcYA&#10;AADdAAAADwAAAGRycy9kb3ducmV2LnhtbESPQWvCQBSE74X+h+UJvdWNQqKNboItFDwVa0vx+Mg+&#10;k2j2bchuk9hf7xYEj8PMfMOs89E0oqfO1ZYVzKYRCOLC6ppLBd9f789LEM4ja2wsk4ILOcizx4c1&#10;ptoO/En93pciQNilqKDyvk2ldEVFBt3UtsTBO9rOoA+yK6XucAhw08h5FCXSYM1hocKW3ioqzvtf&#10;o8Dr1795ExeH5TH6Oenk42XnNlqpp8m4WYHwNPp7+NbeagVxEi/g/01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HyFcYAAADdAAAADwAAAAAAAAAAAAAAAACYAgAAZHJz&#10;L2Rvd25yZXYueG1sUEsFBgAAAAAEAAQA9QAAAIsDAAAAAA==&#10;" path="m304,r,24l,83,304,xe" fillcolor="black" stroked="f">
                          <v:path arrowok="t" o:connecttype="custom" o:connectlocs="54,0;54,3;0,10;54,0" o:connectangles="0,0,0,0"/>
                        </v:shape>
                        <v:shape id="Freeform 338" o:spid="_x0000_s2292"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GHMEA&#10;AADdAAAADwAAAGRycy9kb3ducmV2LnhtbERP3WrCMBS+H+wdwhF2N1MH2lGNInMOQRDsfIBDc2yK&#10;zUlJYtu9/XIhePnx/a82o21FTz40jhXMphkI4srphmsFl9/9+yeIEJE1to5JwR8F2KxfX1ZYaDfw&#10;mfoy1iKFcChQgYmxK6QMlSGLYeo64sRdnbcYE/S11B6HFG5b+ZFlC2mx4dRgsKMvQ9WtvFsF/G18&#10;ud/y/fjT7/CU7/LBnXKl3ibjdgki0hif4of7oBXMF/M0N71JT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VBhzBAAAA3QAAAA8AAAAAAAAAAAAAAAAAmAIAAGRycy9kb3du&#10;cmV2LnhtbFBLBQYAAAAABAAEAPUAAACGAwAAAAA=&#10;" path="m304,l,59,11,78,304,xe" fillcolor="black" stroked="f">
                          <v:path arrowok="t" o:connecttype="custom" o:connectlocs="54,0;0,8;2,10;54,0" o:connectangles="0,0,0,0"/>
                        </v:shape>
                        <v:shape id="Freeform 339" o:spid="_x0000_s2293"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VkOsYA&#10;AADdAAAADwAAAGRycy9kb3ducmV2LnhtbESPQWvCQBSE7wX/w/KE3upGQanRVUSxFkqhiYLXR/aZ&#10;jWbfhuxq0n/fLRR6HGbmG2a57m0tHtT6yrGC8SgBQVw4XXGp4HTcv7yC8AFZY+2YFHyTh/Vq8LTE&#10;VLuOM3rkoRQRwj5FBSaEJpXSF4Ys+pFriKN3ca3FEGVbSt1iF+G2lpMkmUmLFccFgw1tDRW3/G4V&#10;NJn8+swrc9PZ+W2vD5Prx7HbKfU87DcLEIH68B/+a79rBdPZdA6/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VkOsYAAADdAAAADwAAAAAAAAAAAAAAAACYAgAAZHJz&#10;L2Rvd25yZXYueG1sUEsFBgAAAAAEAAQA9QAAAIsDAAAAAA==&#10;" path="m223,r11,19l,223,223,xe" fillcolor="black" stroked="f">
                          <v:path arrowok="t" o:connecttype="custom" o:connectlocs="39,0;41,2;0,26;39,0" o:connectangles="0,0,0,0"/>
                        </v:shape>
                        <v:shape id="Freeform 340" o:spid="_x0000_s2294"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gt2sIA&#10;AADdAAAADwAAAGRycy9kb3ducmV2LnhtbERPy4rCMBTdC/MP4Q7MTlOFFqlG0YFxxoULn7i8Nte2&#10;2NyUJmPr35uF4PJw3tN5Zypxp8aVlhUMBxEI4szqknMFh/1PfwzCeWSNlWVS8CAH89lHb4qpti1v&#10;6b7zuQgh7FJUUHhfp1K6rCCDbmBr4sBdbWPQB9jkUjfYhnBTyVEUJdJgyaGhwJq+C8puu3+jYB1v&#10;l2bjjvGyPe1/VweqzpfFUKmvz24xAeGp82/xy/2nFcRJEvaHN+EJ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eC3awgAAAN0AAAAPAAAAAAAAAAAAAAAAAJgCAABkcnMvZG93&#10;bnJldi54bWxQSwUGAAAAAAQABAD1AAAAhwMAAAAA&#10;" path="m234,l,204r19,11l234,xe" fillcolor="black" stroked="f">
                          <v:path arrowok="t" o:connecttype="custom" o:connectlocs="41,0;0,24;3,25;41,0" o:connectangles="0,0,0,0"/>
                        </v:shape>
                        <v:shape id="Freeform 341" o:spid="_x0000_s2295"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FR8UA&#10;AADdAAAADwAAAGRycy9kb3ducmV2LnhtbESPQWvCQBSE7wX/w/IEb2ajYIgxq2ih0JO0KuLxkX0m&#10;0ezbkN2atL++WxB6HGbmGybfDKYRD+pcbVnBLIpBEBdW11wqOB3fpikI55E1NpZJwTc52KxHLzlm&#10;2vb8SY+DL0WAsMtQQeV9m0npiooMusi2xMG72s6gD7Irpe6wD3DTyHkcJ9JgzWGhwpZeKyruhy+j&#10;wOvdz7xZFJf0Gp9vOtkvP9xWKzUZD9sVCE+D/w8/2+9awSJJZvD3Jjw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AVHxQAAAN0AAAAPAAAAAAAAAAAAAAAAAJgCAABkcnMv&#10;ZG93bnJldi54bWxQSwUGAAAAAAQABAD1AAAAigMAAAAA&#10;" path="m304,r,24l,83,304,xe" fillcolor="black" stroked="f">
                          <v:path arrowok="t" o:connecttype="custom" o:connectlocs="54,0;54,3;0,9;54,0" o:connectangles="0,0,0,0"/>
                        </v:shape>
                        <v:shape id="Freeform 342" o:spid="_x0000_s2296"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7S8QA&#10;AADdAAAADwAAAGRycy9kb3ducmV2LnhtbESPUWvCMBSF3wf7D+EO9jbTCWulM4rMKQNBsNsPuDR3&#10;TVlzU5LY1n+/CIKPh3POdzjL9WQ7MZAPrWMFr7MMBHHtdMuNgp/v3csCRIjIGjvHpOBCAdarx4cl&#10;ltqNfKKhio1IEA4lKjAx9qWUoTZkMcxcT5y8X+ctxiR9I7XHMcFtJ+dZlkuLLacFgz19GKr/qrNV&#10;wJ/GV7sNnw/7YYvHYluM7lgo9fw0bd5BRJriPXxrf2kFb3k+h+ub9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R+0vEAAAA3QAAAA8AAAAAAAAAAAAAAAAAmAIAAGRycy9k&#10;b3ducmV2LnhtbFBLBQYAAAAABAAEAPUAAACJAwAAAAA=&#10;" path="m304,l,59,11,78,304,xe" fillcolor="black" stroked="f">
                          <v:path arrowok="t" o:connecttype="custom" o:connectlocs="54,0;0,7;2,9;54,0" o:connectangles="0,0,0,0"/>
                        </v:shape>
                        <v:shape id="Freeform 343" o:spid="_x0000_s2297"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bfzMYA&#10;AADdAAAADwAAAGRycy9kb3ducmV2LnhtbESPT2sCMRTE74V+h/AKvdVsW7rIahQRBC891D/o8bl5&#10;JstuXtZN6m6/fSMIHoeZ+Q0znQ+uEVfqQuVZwfsoA0Fcel2xUbDbrt7GIEJE1th4JgV/FGA+e36a&#10;YqF9zz903UQjEoRDgQpsjG0hZSgtOQwj3xIn7+w7hzHJzkjdYZ/grpEfWZZLhxWnBYstLS2V9ebX&#10;KVhd1qYe9jUfjubbnswRl/32otTry7CYgIg0xEf43l5rBV95/gm3N+kJ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bfzMYAAADdAAAADwAAAAAAAAAAAAAAAACYAgAAZHJz&#10;L2Rvd25yZXYueG1sUEsFBgAAAAAEAAQA9QAAAIsDAAAAAA==&#10;" path="m304,r,24l11,102,,83,304,e" filled="f" strokeweight="0">
                          <v:path arrowok="t" o:connecttype="custom" o:connectlocs="54,0;54,3;2,12;0,10;54,0" o:connectangles="0,0,0,0,0"/>
                        </v:shape>
                        <v:shape id="Freeform 344" o:spid="_x0000_s2298"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BGcYA&#10;AADdAAAADwAAAGRycy9kb3ducmV2LnhtbESPQWvCQBSE7wX/w/IKvdVNpQ0SXaUo2oIUTBS8PrLP&#10;bGr2bchuTfrvu0LB4zAz3zDz5WAbcaXO144VvIwTEMSl0zVXCo6HzfMUhA/IGhvHpOCXPCwXo4c5&#10;Ztr1nNO1CJWIEPYZKjAhtJmUvjRk0Y9dSxy9s+sshii7SuoO+wi3jZwkSSot1hwXDLa0MlReih+r&#10;oM3l/quozUXnp+1Gf0y+d4d+rdTT4/A+AxFoCPfwf/tTK3hL01e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gBGcYAAADdAAAADwAAAAAAAAAAAAAAAACYAgAAZHJz&#10;L2Rvd25yZXYueG1sUEsFBgAAAAAEAAQA9QAAAIsDAAAAAA==&#10;" path="m223,r11,19l,223,223,xe" fillcolor="black" stroked="f">
                          <v:path arrowok="t" o:connecttype="custom" o:connectlocs="39,0;41,2;0,26;39,0" o:connectangles="0,0,0,0"/>
                        </v:shape>
                        <v:shape id="Freeform 345" o:spid="_x0000_s2299"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scA&#10;AADdAAAADwAAAGRycy9kb3ducmV2LnhtbESPzWvCQBTE70L/h+UVvOlGIaFEV9FC/Th48KPi8Zl9&#10;TUKzb0N2NfG/dwtCj8PM/IaZzjtTiTs1rrSsYDSMQBBnVpecKzgdvwYfIJxH1lhZJgUPcjCfvfWm&#10;mGrb8p7uB5+LAGGXooLC+zqV0mUFGXRDWxMH78c2Bn2QTS51g22Am0qOoyiRBksOCwXW9FlQ9nu4&#10;GQXbeL80O/cdL9vzcb06UXW5LkZK9d+7xQSEp87/h1/tjVYQJ0kMf2/CE5C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PjkLHAAAA3QAAAA8AAAAAAAAAAAAAAAAAmAIAAGRy&#10;cy9kb3ducmV2LnhtbFBLBQYAAAAABAAEAPUAAACMAwAAAAA=&#10;" path="m234,l,204r19,11l234,xe" fillcolor="black" stroked="f">
                          <v:path arrowok="t" o:connecttype="custom" o:connectlocs="41,0;0,23;3,24;41,0" o:connectangles="0,0,0,0"/>
                        </v:shape>
                        <v:shape id="Freeform 346" o:spid="_x0000_s2300"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F9MgA&#10;AADdAAAADwAAAGRycy9kb3ducmV2LnhtbESPQUsDMRSE74X+h/AEL6XNKrrI2rQUUWjpQewKvT43&#10;z822ycuySdtdf30jCB6HmfmGmS97Z8WZutB4VnA3y0AQV143XCv4LN+mTyBCRNZoPZOCgQIsF+PR&#10;HAvtL/xB512sRYJwKFCBibEtpAyVIYdh5lvi5H37zmFMsqul7vCS4M7K+yzLpcOG04LBll4MVcfd&#10;ySnYWnN4aCev6+HrWA4/5abcv9uDUrc3/eoZRKQ+/of/2mut4DHPc/h9k56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RIX0yAAAAN0AAAAPAAAAAAAAAAAAAAAAAJgCAABk&#10;cnMvZG93bnJldi54bWxQSwUGAAAAAAQABAD1AAAAjQMAAAAA&#10;" path="m223,r11,19l19,234,,223,223,e" filled="f" strokeweight="0">
                          <v:path arrowok="t" o:connecttype="custom" o:connectlocs="39,0;41,2;3,27;0,26;39,0" o:connectangles="0,0,0,0,0"/>
                        </v:shape>
                        <v:shape id="Freeform 347" o:spid="_x0000_s2301"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ffcgA&#10;AADdAAAADwAAAGRycy9kb3ducmV2LnhtbESPQUvDQBSE70L/w/IKXsRuVIySdluqEBBzKE1Lz8/s&#10;axKafRt31zT6611B6HGYmW+YxWo0nRjI+daygrtZAoK4srrlWsF+l98+g/ABWWNnmRR8k4fVcnK1&#10;wEzbM29pKEMtIoR9hgqaEPpMSl81ZNDPbE8cvaN1BkOUrpba4TnCTSfvkySVBluOCw329NpQdSq/&#10;jIKXepO/b28242Eofvxn+VHk7qFQ6no6rucgAo3hEv5vv2kFj2n6BH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xF99yAAAAN0AAAAPAAAAAAAAAAAAAAAAAJgCAABk&#10;cnMvZG93bnJldi54bWxQSwUGAAAAAAQABAD1AAAAjQMAAAAA&#10;" path="m81,r19,11l,304,81,xe" fillcolor="black" stroked="f">
                          <v:path arrowok="t" o:connecttype="custom" o:connectlocs="15,0;18,1;0,35;15,0" o:connectangles="0,0,0,0"/>
                        </v:shape>
                        <v:shape id="Freeform 348" o:spid="_x0000_s2302"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Jj5cIA&#10;AADdAAAADwAAAGRycy9kb3ducmV2LnhtbERPz2vCMBS+C/4P4Qm7aTqZZVajiGAR5kU3Bt4ezVtT&#10;bF5KE2373y8HwePH93u97W0tHtT6yrGC91kCgrhwuuJSwc/3YfoJwgdkjbVjUjCQh+1mPFpjpl3H&#10;Z3pcQiliCPsMFZgQmkxKXxiy6GeuIY7cn2sthgjbUuoWuxhuazlPklRarDg2GGxob6i4Xe5WwVUP&#10;y+6cl7frkcwuPw35R/X1q9TbpN+tQATqw0v8dB+1gkWaxrnxTXw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mPlwgAAAN0AAAAPAAAAAAAAAAAAAAAAAJgCAABkcnMvZG93&#10;bnJldi54bWxQSwUGAAAAAAQABAD1AAAAhwMAAAAA&#10;" path="m100,l,293r22,l100,xe" fillcolor="black" stroked="f">
                          <v:path arrowok="t" o:connecttype="custom" o:connectlocs="18,0;0,34;4,34;18,0" o:connectangles="0,0,0,0"/>
                        </v:shape>
                        <v:shape id="Freeform 349" o:spid="_x0000_s2303"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YLpsQA&#10;AADdAAAADwAAAGRycy9kb3ducmV2LnhtbESPX2vCMBTF34V9h3AHvshMO7C4zigiDEQYOP+8X5q7&#10;pltzE5pU67dfBGGPh3PO73AWq8G24kJdaBwryKcZCOLK6YZrBafjx8scRIjIGlvHpOBGAVbLp9EC&#10;S+2u/EWXQ6xFgnAoUYGJ0ZdShsqQxTB1njh5366zGJPsaqk7vCa4beVrlhXSYsNpwaCnjaHq99Db&#10;RPnsw2Rntns65s73/pz/3LhVavw8rN9BRBrif/jR3moFs6J4g/ub9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2C6bEAAAA3QAAAA8AAAAAAAAAAAAAAAAAmAIAAGRycy9k&#10;b3ducmV2LnhtbFBLBQYAAAAABAAEAPUAAACJAwAAAAA=&#10;" path="m81,r19,11l22,304,,304,81,e" filled="f" strokeweight="0">
                          <v:path arrowok="t" o:connecttype="custom" o:connectlocs="15,0;18,1;4,35;0,35;15,0" o:connectangles="0,0,0,0,0"/>
                        </v:shape>
                        <v:shape id="Freeform 350" o:spid="_x0000_s2304"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bWJ8EA&#10;AADdAAAADwAAAGRycy9kb3ducmV2LnhtbERPTWsCMRC9F/wPYQRvNVFwW1ajqCjooVCteB4242Zx&#10;M1k3Udd/3xwKPT7e92zRuVo8qA2VZw2joQJBXHhTcanh9LN9/wQRIrLB2jNpeFGAxbz3NsPc+Ccf&#10;6HGMpUghHHLUYGNscilDYclhGPqGOHEX3zqMCbalNC0+U7ir5VipTDqsODVYbGhtqbge706DOl33&#10;dvN9O/BZZtlSfa1kFazWg363nIKI1MV/8Z97ZzRMso+0P71JT0DO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W1ifBAAAA3QAAAA8AAAAAAAAAAAAAAAAAmAIAAGRycy9kb3du&#10;cmV2LnhtbFBLBQYAAAAABAAEAPUAAACGAwAAAAA=&#10;" path="m,l22,,81,305,,xe" fillcolor="black" stroked="f">
                          <v:path arrowok="t" o:connecttype="custom" o:connectlocs="0,0;4,0;14,34;0,0" o:connectangles="0,0,0,0"/>
                        </v:shape>
                        <v:shape id="Freeform 351" o:spid="_x0000_s2305"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XjhsQA&#10;AADdAAAADwAAAGRycy9kb3ducmV2LnhtbESPQWsCMRSE7wX/Q3gFbzVrpatsjSJFwUNFtMXzY/Oa&#10;XZq8LJuoq7/eCILHYWa+YabzzllxojbUnhUMBxkI4tLrmo2C35/V2wREiMgarWdScKEA81nvZYqF&#10;9mfe0WkfjUgQDgUqqGJsCilDWZHDMPANcfL+fOswJtkaqVs8J7iz8j3Lcumw5rRQYUNfFZX/+6NT&#10;8L21mxUtKV8fxni0I2+uy41Rqv/aLT5BROriM/xor7WCj3w8hPub9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F44bEAAAA3QAAAA8AAAAAAAAAAAAAAAAAmAIAAGRycy9k&#10;b3ducmV2LnhtbFBLBQYAAAAABAAEAPUAAACJAwAAAAA=&#10;" path="m,l59,305,78,293,,xe" fillcolor="black" stroked="f">
                          <v:path arrowok="t" o:connecttype="custom" o:connectlocs="0,0;11,34;14,33;0,0" o:connectangles="0,0,0,0"/>
                        </v:shape>
                        <v:shape id="Freeform 352" o:spid="_x0000_s2306"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q068UA&#10;AADdAAAADwAAAGRycy9kb3ducmV2LnhtbESPwWrDMBBE74H+g9hCb7EcQ9PiRgkhUCjkEGLnkN4W&#10;aWObWitjqbL791Uh0OMwM2+YzW62vYg0+s6xglWWgyDWznTcKLjU78tXED4gG+wdk4If8rDbPiw2&#10;WBo38ZliFRqRIOxLVNCGMJRSet2SRZ+5gTh5NzdaDEmOjTQjTglue1nk+Vpa7DgttDjQoSX9VX1b&#10;Bf1J13Y68cEfr8fi5j+jCTEq9fQ4799ABJrDf/je/jAKntcvBfy9S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rTrxQAAAN0AAAAPAAAAAAAAAAAAAAAAAJgCAABkcnMv&#10;ZG93bnJldi54bWxQSwUGAAAAAAQABAD1AAAAigMAAAAA&#10;" path="m,l22,r78,293l81,305,,e" filled="f" strokeweight="0">
                          <v:path arrowok="t" o:connecttype="custom" o:connectlocs="0,0;4,0;18,33;15,34;0,0" o:connectangles="0,0,0,0,0"/>
                        </v:shape>
                        <v:shape id="Freeform 353" o:spid="_x0000_s2307"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WC8YA&#10;AADdAAAADwAAAGRycy9kb3ducmV2LnhtbESPW2sCMRSE3wX/QzhCX6RmrWhlNUovigWfvNDn081x&#10;d+nmZJvEdf33RhD6OMzMN8x82ZpKNOR8aVnBcJCAIM6sLjlXcDysn6cgfEDWWFkmBVfysFx0O3NM&#10;tb3wjpp9yEWEsE9RQRFCnUrps4IM+oGtiaN3ss5giNLlUju8RLip5EuSTKTBkuNCgTV9FJT97s9G&#10;gXXrZli/b7ifTf2n/V6589/2R6mnXvs2AxGoDf/hR/tLKxhPXkdwf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rWC8YAAADdAAAADwAAAAAAAAAAAAAAAACYAgAAZHJz&#10;L2Rvd25yZXYueG1sUEsFBgAAAAAEAAQA9QAAAIsDAAAAAA==&#10;" path="m,12l19,,223,235,,12xe" fillcolor="black" stroked="f">
                          <v:path arrowok="t" o:connecttype="custom" o:connectlocs="0,1;3,0;39,26;0,1" o:connectangles="0,0,0,0"/>
                        </v:shape>
                        <v:shape id="Freeform 354" o:spid="_x0000_s2308"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vE8cA&#10;AADdAAAADwAAAGRycy9kb3ducmV2LnhtbESPT2vCQBTE7wW/w/IKvRTdWGyU6CoiDS304j/E4yP7&#10;TEKzb8PuNqZ++m6h4HGYmd8wi1VvGtGR87VlBeNRAoK4sLrmUsHxkA9nIHxA1thYJgU/5GG1HDws&#10;MNP2yjvq9qEUEcI+QwVVCG0mpS8qMuhHtiWO3sU6gyFKV0rt8BrhppEvSZJKgzXHhQpb2lRUfO2/&#10;jYLO3PJTcwz1Nn3+fHu/Fedd7iZKPT326zmIQH24h//bH1rBazqdwN+b+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L7xPHAAAA3QAAAA8AAAAAAAAAAAAAAAAAmAIAAGRy&#10;cy9kb3ducmV2LnhtbFBLBQYAAAAABAAEAPUAAACMAwAAAAA=&#10;" path="m,l204,235r11,-21l,xe" fillcolor="black" stroked="f">
                          <v:path arrowok="t" o:connecttype="custom" o:connectlocs="0,0;35,26;37,24;0,0" o:connectangles="0,0,0,0"/>
                        </v:shape>
                        <v:shape id="Freeform 355" o:spid="_x0000_s2309"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AUUcQA&#10;AADdAAAADwAAAGRycy9kb3ducmV2LnhtbESPT4vCMBTE74LfITxhb5oqVJeuUZaC4EEE/yDs7dE8&#10;m2LyUpqo3W9vhIU9DjO/GWa57p0VD+pC41nBdJKBIK68brhWcD5txp8gQkTWaD2Tgl8KsF4NB0ss&#10;tH/ygR7HWItUwqFABSbGtpAyVIYcholviZN39Z3DmGRXS93hM5U7K2dZNpcOG04LBlsqDVW3490p&#10;yN0+lGa3uea79obn0ubxYn+U+hj1318gIvXxP/xHb3Xi5osc3m/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QFFHEAAAA3QAAAA8AAAAAAAAAAAAAAAAAmAIAAGRycy9k&#10;b3ducmV2LnhtbFBLBQYAAAAABAAEAPUAAACJAwAAAAA=&#10;" path="m,12l19,,234,214r-11,21l,12e" filled="f" strokeweight="0">
                          <v:path arrowok="t" o:connecttype="custom" o:connectlocs="0,1;3,0;41,24;39,26;0,1" o:connectangles="0,0,0,0,0"/>
                        </v:shape>
                        <v:shape id="Freeform 356" o:spid="_x0000_s2310"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W+cYA&#10;AADdAAAADwAAAGRycy9kb3ducmV2LnhtbESPQUvDQBSE74L/YXmCF2k3VpKWtNsihYI3tQptb4/s&#10;cxPMvk2z22T9964g9DjMzDfMahNtKwbqfeNYweM0A0FcOd2wUfD5sZssQPiArLF1TAp+yMNmfXuz&#10;wlK7kd9p2AcjEoR9iQrqELpSSl/VZNFPXUecvC/XWwxJ9kbqHscEt62cZVkhLTacFmrsaFtT9b2/&#10;WAXHYxwvTxjj6XwwJs95eHsoXpW6v4vPSxCBYriG/9svWkFezAv4e5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cW+cYAAADdAAAADwAAAAAAAAAAAAAAAACYAgAAZHJz&#10;L2Rvd25yZXYueG1sUEsFBgAAAAAEAAQA9QAAAIsDAAAAAA==&#10;" path="m,21l11,,304,102,,21xe" fillcolor="black" stroked="f">
                          <v:path arrowok="t" o:connecttype="custom" o:connectlocs="0,2;2,0;54,12;0,2" o:connectangles="0,0,0,0"/>
                        </v:shape>
                        <v:shape id="Freeform 357" o:spid="_x0000_s2311"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Rf8YA&#10;AADdAAAADwAAAGRycy9kb3ducmV2LnhtbESPT2sCMRTE70K/Q3iFXkSzFtR2u1GKUPFW3Srt8bF5&#10;+4duXsImXddvbwqCx2FmfsNk68G0oqfON5YVzKYJCOLC6oYrBcevj8kLCB+QNbaWScGFPKxXD6MM&#10;U23PfKA+D5WIEPYpKqhDcKmUvqjJoJ9aRxy90nYGQ5RdJXWH5wg3rXxOkoU02HBcqNHRpqbiN/8z&#10;Cn72edW618vp21Ey3ubHEvviU6mnx+H9DUSgIdzDt/ZOK5gvlkv4f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fRf8YAAADdAAAADwAAAAAAAAAAAAAAAACYAgAAZHJz&#10;L2Rvd25yZXYueG1sUEsFBgAAAAAEAAQA9QAAAIsDAAAAAA==&#10;" path="m,l293,102r,-23l,xe" fillcolor="black" stroked="f">
                          <v:path arrowok="t" o:connecttype="custom" o:connectlocs="0,0;52,12;52,9;0,0" o:connectangles="0,0,0,0"/>
                        </v:shape>
                        <v:shape id="Freeform 358" o:spid="_x0000_s2312"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vbYMIA&#10;AADdAAAADwAAAGRycy9kb3ducmV2LnhtbERPz2vCMBS+D/wfwhO8zdSBTqpRRBC8eFA35vHZPJPS&#10;5qU2me3+++UgePz4fi/XvavFg9pQelYwGWcgiAuvSzYKvs679zmIEJE11p5JwR8FWK8Gb0vMte/4&#10;SI9TNCKFcMhRgY2xyaUMhSWHYewb4sTdfOswJtgaqVvsUrir5UeWzaTDklODxYa2lorq9OsU7O57&#10;U/XfFf9czMFezQW33fmu1GjYbxYgIvXxJX6691rBdPaZ5qY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9tgwgAAAN0AAAAPAAAAAAAAAAAAAAAAAJgCAABkcnMvZG93&#10;bnJldi54bWxQSwUGAAAAAAQABAD1AAAAhwMAAAAA&#10;" path="m,21l11,,304,79r,23l,21e" filled="f" strokeweight="0">
                          <v:path arrowok="t" o:connecttype="custom" o:connectlocs="0,2;2,0;54,9;54,12;0,2" o:connectangles="0,0,0,0,0"/>
                        </v:shape>
                        <v:shape id="Freeform 359" o:spid="_x0000_s2313"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N2scA&#10;AADdAAAADwAAAGRycy9kb3ducmV2LnhtbESPQWsCMRSE74L/IbyCF6lZK93WrVGkIngo0ro99PjY&#10;vO4u3bzETdT4702h0OMwM98wi1U0nThT71vLCqaTDARxZXXLtYLPcnv/DMIHZI2dZVJwJQ+r5XCw&#10;wELbC3/Q+RBqkSDsC1TQhOAKKX3VkEE/sY44ed+2NxiS7Gupe7wkuOnkQ5bl0mDLaaFBR68NVT+H&#10;k1FQxi83D0f5Xnb7fO2m0Y9nmzelRndx/QIiUAz/4b/2Tit4zJ/m8PsmPQ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DjdrHAAAA3QAAAA8AAAAAAAAAAAAAAAAAmAIAAGRy&#10;cy9kb3ducmV2LnhtbFBLBQYAAAAABAAEAPUAAACMAwAAAAA=&#10;" path="m304,r,24l,82,304,xe" fillcolor="black" stroked="f">
                          <v:path arrowok="t" o:connecttype="custom" o:connectlocs="54,0;54,3;0,11;54,0" o:connectangles="0,0,0,0"/>
                        </v:shape>
                        <v:shape id="Freeform 360" o:spid="_x0000_s2314"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mXcEA&#10;AADdAAAADwAAAGRycy9kb3ducmV2LnhtbERP3WrCMBS+F3yHcITdaepgVqpRZM4hDAS7PcChOTbF&#10;5qQkse3efrkQdvnx/W/3o21FTz40jhUsFxkI4srphmsFP9+n+RpEiMgaW8ek4JcC7HfTyRYL7Qa+&#10;Ul/GWqQQDgUqMDF2hZShMmQxLFxHnLib8xZjgr6W2uOQwm0rX7NsJS02nBoMdvRuqLqXD6uAP4wv&#10;Twd+fH32R7zkx3xwl1ypl9l42ICINMZ/8dN91greVuu0P71JT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DJl3BAAAA3QAAAA8AAAAAAAAAAAAAAAAAmAIAAGRycy9kb3du&#10;cmV2LnhtbFBLBQYAAAAABAAEAPUAAACGAwAAAAA=&#10;" path="m304,l,58,11,78,304,xe" fillcolor="black" stroked="f">
                          <v:path arrowok="t" o:connecttype="custom" o:connectlocs="54,0;0,7;2,9;54,0" o:connectangles="0,0,0,0"/>
                        </v:shape>
                        <v:shape id="Freeform 361" o:spid="_x0000_s2315"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QC2sUA&#10;AADdAAAADwAAAGRycy9kb3ducmV2LnhtbESPT2sCMRTE7wW/Q3iCt5pVUGQ1igiClx78U+rxdfNM&#10;lt28rJvUXb99UxB6HGbmN8xq07taPKgNpWcFk3EGgrjwumSj4HLevy9AhIissfZMCp4UYLMevK0w&#10;177jIz1O0YgE4ZCjAhtjk0sZCksOw9g3xMm7+dZhTLI1UrfYJbir5TTL5tJhyWnBYkM7S0V1+nEK&#10;9veDqfrPir+u5sN+myvuuvNdqdGw3y5BROrjf/jVPmgFs/liA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ALaxQAAAN0AAAAPAAAAAAAAAAAAAAAAAJgCAABkcnMv&#10;ZG93bnJldi54bWxQSwUGAAAAAAQABAD1AAAAigMAAAAA&#10;" path="m304,r,24l11,102,,82,304,e" filled="f" strokeweight="0">
                          <v:path arrowok="t" o:connecttype="custom" o:connectlocs="54,0;54,3;2,12;0,10;54,0" o:connectangles="0,0,0,0,0"/>
                        </v:shape>
                        <v:shape id="Freeform 362" o:spid="_x0000_s2316"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aDMYA&#10;AADdAAAADwAAAGRycy9kb3ducmV2LnhtbESP3WrCQBSE7wu+w3KE3tWNgYpEVymKP1AKTRR6e8ie&#10;ZlOzZ0N2NfHtu4WCl8PMfMMs14NtxI06XztWMJ0kIIhLp2uuFJxPu5c5CB+QNTaOScGdPKxXo6cl&#10;Ztr1nNOtCJWIEPYZKjAhtJmUvjRk0U9cSxy9b9dZDFF2ldQd9hFuG5kmyUxarDkuGGxpY6i8FFer&#10;oM3l50dRm4vOv/Y7fUh/3k/9Vqnn8fC2ABFoCI/wf/uoFbzO5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HaDMYAAADdAAAADwAAAAAAAAAAAAAAAACYAgAAZHJz&#10;L2Rvd25yZXYueG1sUEsFBgAAAAAEAAQA9QAAAIsDAAAAAA==&#10;" path="m223,r11,20l,223,223,xe" fillcolor="black" stroked="f">
                          <v:path arrowok="t" o:connecttype="custom" o:connectlocs="39,0;41,2;0,24;39,0" o:connectangles="0,0,0,0"/>
                        </v:shape>
                        <v:shape id="Freeform 363" o:spid="_x0000_s2317"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ZVV8gA&#10;AADdAAAADwAAAGRycy9kb3ducmV2LnhtbESPzWvCQBTE70L/h+UVvOkmSkRS16CCHz304EdLj6/Z&#10;1ySYfRuyq0n/+65Q6HGYmd8wi6w3tbhT6yrLCuJxBII4t7riQsHlvB3NQTiPrLG2TAp+yEG2fBos&#10;MNW24yPdT74QAcIuRQWl900qpctLMujGtiEO3rdtDfog20LqFrsAN7WcRNFMGqw4LJTY0Kak/Hq6&#10;GQWvyXFt3tx7su4+zvvdherPr1Ws1PC5X72A8NT7//Bf+6AVJLP5FB5vw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plVXyAAAAN0AAAAPAAAAAAAAAAAAAAAAAJgCAABk&#10;cnMvZG93bnJldi54bWxQSwUGAAAAAAQABAD1AAAAjQMAAAAA&#10;" path="m234,l,203r19,12l234,xe" fillcolor="black" stroked="f">
                          <v:path arrowok="t" o:connecttype="custom" o:connectlocs="41,0;0,23;3,24;41,0" o:connectangles="0,0,0,0"/>
                        </v:shape>
                        <v:shape id="Freeform 364" o:spid="_x0000_s2318"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nB7cMA&#10;AADdAAAADwAAAGRycy9kb3ducmV2LnhtbESPQYvCMBSE7wv+h/AEb2uqWJFqFCkIHmRhXRG8PZpn&#10;U0xeShO1/nuzsLDHYeabYVab3lnxoC40nhVMxhkI4srrhmsFp5/d5wJEiMgarWdS8KIAm/XgY4WF&#10;9k/+pscx1iKVcChQgYmxLaQMlSGHYexb4uRdfecwJtnVUnf4TOXOymmWzaXDhtOCwZZKQ9XteHcK&#10;cvcVSnPYXfNDe8NTafN4thelRsN+uwQRqY//4T96rxM3X8zg9016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nB7cMAAADdAAAADwAAAAAAAAAAAAAAAACYAgAAZHJzL2Rv&#10;d25yZXYueG1sUEsFBgAAAAAEAAQA9QAAAIgDAAAAAA==&#10;" path="m223,r11,20l19,235,,223,223,e" filled="f" strokeweight="0">
                          <v:path arrowok="t" o:connecttype="custom" o:connectlocs="39,0;41,2;3,26;0,25;39,0" o:connectangles="0,0,0,0,0"/>
                        </v:shape>
                        <v:shape id="Freeform 365" o:spid="_x0000_s2319"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aCa8gA&#10;AADdAAAADwAAAGRycy9kb3ducmV2LnhtbESPQWvCQBSE74X+h+UVvBTd1KJIdJVWCJTmIKbi+Zl9&#10;JqHZt3F3G9P++m5B6HGYmW+Y1WYwrejJ+caygqdJAoK4tLrhSsHhIxsvQPiArLG1TAq+ycNmfX+3&#10;wlTbK++pL0IlIoR9igrqELpUSl/WZNBPbEccvbN1BkOUrpLa4TXCTSunSTKXBhuOCzV2tK2p/Cy+&#10;jILXape97x93w7HPf/ylOOWZe86VGj0ML0sQgYbwH76137SC2Xwxg7838QnI9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VoJryAAAAN0AAAAPAAAAAAAAAAAAAAAAAJgCAABk&#10;cnMvZG93bnJldi54bWxQSwUGAAAAAAQABAD1AAAAjQMAAAAA&#10;" path="m81,r19,12l,304,81,xe" fillcolor="black" stroked="f">
                          <v:path arrowok="t" o:connecttype="custom" o:connectlocs="15,0;18,1;0,35;15,0" o:connectangles="0,0,0,0"/>
                        </v:shape>
                        <v:shape id="Freeform 366" o:spid="_x0000_s2320"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AKUscA&#10;AADdAAAADwAAAGRycy9kb3ducmV2LnhtbESPQU/CQBSE7yb+h80z8WJkCwmVVBaioIBHipHrS/fZ&#10;Nnbflt21tP+eJTHxOJmZbzLzZW8a0ZHztWUF41ECgriwuuZSwefh/XEGwgdkjY1lUjCQh+Xi9maO&#10;mbZn3lOXh1JECPsMFVQhtJmUvqjIoB/Zljh639YZDFG6UmqH5wg3jZwkSSoN1hwXKmxpVVHxk/8a&#10;Bd3b9vXJHYZ82D+MN2t9PJ4+vrZK3d/1L88gAvXhP/zX3mkF03SWwvVNf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QClLHAAAA3QAAAA8AAAAAAAAAAAAAAAAAmAIAAGRy&#10;cy9kb3ducmV2LnhtbFBLBQYAAAAABAAEAPUAAACMAwAAAAA=&#10;" path="m100,l,292r22,l100,xe" fillcolor="black" stroked="f">
                          <v:path arrowok="t" o:connecttype="custom" o:connectlocs="18,0;0,33;4,33;18,0" o:connectangles="0,0,0,0"/>
                        </v:shape>
                        <v:shape id="Freeform 367" o:spid="_x0000_s2321"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ctcQA&#10;AADdAAAADwAAAGRycy9kb3ducmV2LnhtbESPQWsCMRSE7wX/Q3iCl6LZLdTKahQRCiIUrNb7Y/Pc&#10;rG5ewiar679vCkKPw8x8wyxWvW3EjdpQO1aQTzIQxKXTNVcKfo6f4xmIEJE1No5JwYMCrJaDlwUW&#10;2t35m26HWIkE4VCgAhOjL6QMpSGLYeI8cfLOrrUYk2wrqVu8J7ht5FuWTaXFmtOCQU8bQ+X10NlE&#10;+erC685s93TMne/8Kb88uFFqNOzXcxCR+vgffra3WsH7dPYBf2/S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p3LXEAAAA3QAAAA8AAAAAAAAAAAAAAAAAmAIAAGRycy9k&#10;b3ducmV2LnhtbFBLBQYAAAAABAAEAPUAAACJAwAAAAA=&#10;" path="m81,r19,12l22,304,,304,81,e" filled="f" strokeweight="0">
                          <v:path arrowok="t" o:connecttype="custom" o:connectlocs="15,0;18,1;4,35;0,35;15,0" o:connectangles="0,0,0,0,0"/>
                        </v:shape>
                        <v:shape id="Freeform 368" o:spid="_x0000_s2322"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AcEA&#10;AADdAAAADwAAAGRycy9kb3ducmV2LnhtbERPy4rCMBTdC/5DuII7TRV8UI3iA3EQu7D1Ay7NtS02&#10;N6WJWv9+shiY5eG819vO1OJNrassK5iMIxDEudUVFwru2Wm0BOE8ssbaMin4koPtpt9bY6zth2/0&#10;Tn0hQgi7GBWU3jexlC4vyaAb24Y4cA/bGvQBtoXULX5CuKnlNIrm0mDFoaHEhg4l5c/0ZRQsjtEl&#10;eZyzNCnk9dtl+xntL41Sw0G3W4Hw1Pl/8Z/7RyuYzZdhbngTn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LswHBAAAA3QAAAA8AAAAAAAAAAAAAAAAAmAIAAGRycy9kb3du&#10;cmV2LnhtbFBLBQYAAAAABAAEAPUAAACGAwAAAAA=&#10;" path="m,l22,,81,306,,xe" fillcolor="black" stroked="f">
                          <v:path arrowok="t" o:connecttype="custom" o:connectlocs="0,0;4,0;14,35;0,0" o:connectangles="0,0,0,0"/>
                        </v:shape>
                        <v:shape id="Freeform 369" o:spid="_x0000_s2323"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6jfcYA&#10;AADdAAAADwAAAGRycy9kb3ducmV2LnhtbESPQWsCMRSE7wX/Q3hCbzXRqrVboxShVA8eum2hvT02&#10;z93FzcuSpO76740g9DjMzDfMct3bRpzIh9qxhvFIgSAunKm51PD1+fawABEissHGMWk4U4D1anC3&#10;xMy4jj/olMdSJAiHDDVUMbaZlKGoyGIYuZY4eQfnLcYkfSmNxy7BbSMnSs2lxZrTQoUtbSoqjvmf&#10;1fD9tOvCfpdvyOXv/lFNf9UPzbS+H/avLyAi9fE/fGtvjYbZfPEM1zfpCc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6jfcYAAADdAAAADwAAAAAAAAAAAAAAAACYAgAAZHJz&#10;L2Rvd25yZXYueG1sUEsFBgAAAAAEAAQA9QAAAIsDAAAAAA==&#10;" path="m,l59,306,78,294,,xe" fillcolor="black" stroked="f">
                          <v:path arrowok="t" o:connecttype="custom" o:connectlocs="0,0;11,35;14,34;0,0" o:connectangles="0,0,0,0"/>
                        </v:shape>
                        <v:shape id="Freeform 370" o:spid="_x0000_s2324"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8Sk8EA&#10;AADdAAAADwAAAGRycy9kb3ducmV2LnhtbERPS2sCMRC+F/wPYQrearYFRVejFKnSQy8+Dh6HZLpZ&#10;3EyWzairv745FDx+fO/Fqg+NulKX6sgG3kcFKGIbXc2VgeNh8zYFlQTZYROZDNwpwWo5eFlg6eKN&#10;d3TdS6VyCKcSDXiRttQ6WU8B0yi2xJn7jV1AybCrtOvwlsNDoz+KYqID1pwbPLa09mTP+0sw8BXp&#10;OD7Jma34KSW7fUT3czBm+Np/zkEJ9fIU/7u/nYHxZJb35zf5Ce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fEpPBAAAA3QAAAA8AAAAAAAAAAAAAAAAAmAIAAGRycy9kb3du&#10;cmV2LnhtbFBLBQYAAAAABAAEAPUAAACGAwAAAAA=&#10;" path="m,l22,r78,294l81,306,,e" filled="f" strokeweight="0">
                          <v:path arrowok="t" o:connecttype="custom" o:connectlocs="0,0;4,0;18,34;15,35;0,0" o:connectangles="0,0,0,0,0"/>
                        </v:shape>
                        <v:shape id="Freeform 371" o:spid="_x0000_s2325"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gLHcUA&#10;AADdAAAADwAAAGRycy9kb3ducmV2LnhtbESPW4vCMBSE34X9D+EIvoimFVa0a5S9yS745AWfj83Z&#10;tticdJNYu//eCAs+DjPzDbNYdaYWLTlfWVaQjhMQxLnVFRcKDvv1aAbCB2SNtWVS8EceVsun3gIz&#10;ba+8pXYXChEh7DNUUIbQZFL6vCSDfmwb4uj9WGcwROkKqR1eI9zUcpIkU2mw4rhQYkPvJeXn3cUo&#10;sG7dps3bFw/zmf+wx093+d2clBr0u9cXEIG68Aj/t7+1gufpPIX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KAsdxQAAAN0AAAAPAAAAAAAAAAAAAAAAAJgCAABkcnMv&#10;ZG93bnJldi54bWxQSwUGAAAAAAQABAD1AAAAigMAAAAA&#10;" path="m,12l19,,223,235,,12xe" fillcolor="black" stroked="f">
                          <v:path arrowok="t" o:connecttype="custom" o:connectlocs="0,1;3,0;39,26;0,1" o:connectangles="0,0,0,0"/>
                        </v:shape>
                        <v:shape id="Freeform 372" o:spid="_x0000_s2326"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I0BscA&#10;AADdAAAADwAAAGRycy9kb3ducmV2LnhtbESPQWvCQBSE7wX/w/IKvRTdKG1oo6uINCh4qVakx0f2&#10;mYRm34bdNab+elco9DjMzDfMbNGbRnTkfG1ZwXiUgCAurK65VHD4yodvIHxA1thYJgW/5GExHzzM&#10;MNP2wjvq9qEUEcI+QwVVCG0mpS8qMuhHtiWO3sk6gyFKV0rt8BLhppGTJEmlwZrjQoUtrSoqfvZn&#10;o6Az1/zYHEL9mT5vP9bX4nuXuxelnh775RREoD78h//aG63gNX2fwP1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iNAbHAAAA3QAAAA8AAAAAAAAAAAAAAAAAmAIAAGRy&#10;cy9kb3ducmV2LnhtbFBLBQYAAAAABAAEAPUAAACMAwAAAAA=&#10;" path="m,l204,235r11,-21l,xe" fillcolor="black" stroked="f">
                          <v:path arrowok="t" o:connecttype="custom" o:connectlocs="0,0;35,26;37,24;0,0" o:connectangles="0,0,0,0"/>
                        </v:shape>
                        <v:shape id="Freeform 373" o:spid="_x0000_s2327"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nPRMQA&#10;AADdAAAADwAAAGRycy9kb3ducmV2LnhtbESPQWsCMRSE74L/ITzBm2atrNTVKLIgeJBCrQjeHpvn&#10;ZjF5WTaprv++KRR6HGa+GWa97Z0VD+pC41nBbJqBIK68brhWcP7aT95BhIis0XomBS8KsN0MB2ss&#10;tH/yJz1OsRaphEOBCkyMbSFlqAw5DFPfEifv5juHMcmulrrDZyp3Vr5l2UI6bDgtGGypNFTdT99O&#10;Qe4+QmmO+1t+bO94Lm0eL/aq1HjU71YgIvXxP/xHH3TiFss5/L5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5z0TEAAAA3QAAAA8AAAAAAAAAAAAAAAAAmAIAAGRycy9k&#10;b3ducmV2LnhtbFBLBQYAAAAABAAEAPUAAACJAwAAAAA=&#10;" path="m,12l19,,234,214r-11,21l,12e" filled="f" strokeweight="0">
                          <v:path arrowok="t" o:connecttype="custom" o:connectlocs="0,1;3,0;41,24;39,26;0,1" o:connectangles="0,0,0,0,0"/>
                        </v:shape>
                        <v:shape id="Freeform 374" o:spid="_x0000_s2328"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XL78cA&#10;AADdAAAADwAAAGRycy9kb3ducmV2LnhtbESPzWrDMBCE74W+g9hCLyWR+2OTOlFCCBR6a5MWktwW&#10;ayubWCvXUmz17atCIcdhZr5hFqtoWzFQ7xvHCu6nGQjiyumGjYLPj5fJDIQPyBpbx6TghzysltdX&#10;Cyy1G3lLwy4YkSDsS1RQh9CVUvqqJot+6jri5H253mJIsjdS9zgmuG3lQ5YV0mLDaaHGjjY1Vafd&#10;2So4HOJ4fsQYj997Y/Kch/e74k2p25u4noMIFMMl/N9+1Qry4vkJ/t6k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Vy+/HAAAA3QAAAA8AAAAAAAAAAAAAAAAAmAIAAGRy&#10;cy9kb3ducmV2LnhtbFBLBQYAAAAABAAEAPUAAACMAwAAAAA=&#10;" path="m,21l11,,304,102,,21xe" fillcolor="black" stroked="f">
                          <v:path arrowok="t" o:connecttype="custom" o:connectlocs="0,2;2,0;54,12;0,2" o:connectangles="0,0,0,0"/>
                        </v:shape>
                        <v:shape id="Freeform 375" o:spid="_x0000_s2329"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UMacYA&#10;AADdAAAADwAAAGRycy9kb3ducmV2LnhtbESPT2vCQBTE74V+h+UJvRTdtKDUmFVKoaW3akzR4yP7&#10;8gezb5fsNsZv3xUEj8PM/IbJNqPpxEC9by0reJklIIhLq1uuFRT7z+kbCB+QNXaWScGFPGzWjw8Z&#10;ptqeeUdDHmoRIexTVNCE4FIpfdmQQT+zjjh6le0Nhij7WuoezxFuOvmaJAtpsOW40KCjj4bKU/5n&#10;FBy3ed255eX34Ch5/sqLCofyR6mnyfi+AhFoDPfwrf2tFcwXyz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UMacYAAADdAAAADwAAAAAAAAAAAAAAAACYAgAAZHJz&#10;L2Rvd25yZXYueG1sUEsFBgAAAAAEAAQA9QAAAIsDAAAAAA==&#10;" path="m,l293,102r,-23l,xe" fillcolor="black" stroked="f">
                          <v:path arrowok="t" o:connecttype="custom" o:connectlocs="0,0;52,12;52,9;0,0" o:connectangles="0,0,0,0"/>
                        </v:shape>
                        <v:shape id="Freeform 376" o:spid="_x0000_s2330"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QMc8UA&#10;AADdAAAADwAAAGRycy9kb3ducmV2LnhtbESPQWsCMRSE74X+h/AKvdVsC13qahQRBC8eqhU9PjfP&#10;ZNnNy7qJ7vbfNwXB4zAz3zDT+eAacaMuVJ4VvI8yEMSl1xUbBT+71dsXiBCRNTaeScEvBZjPnp+m&#10;WGjf8zfdttGIBOFQoAIbY1tIGUpLDsPIt8TJO/vOYUyyM1J32Ce4a+RHluXSYcVpwWJLS0tlvb06&#10;BavL2tTDvubD0WzsyRxx2e8uSr2+DIsJiEhDfITv7bVW8JmPc/h/k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AxzxQAAAN0AAAAPAAAAAAAAAAAAAAAAAJgCAABkcnMv&#10;ZG93bnJldi54bWxQSwUGAAAAAAQABAD1AAAAigMAAAAA&#10;" path="m,21l11,,304,79r,23l,21e" filled="f" strokeweight="0">
                          <v:path arrowok="t" o:connecttype="custom" o:connectlocs="0,2;2,0;54,9;54,12;0,2" o:connectangles="0,0,0,0,0"/>
                        </v:shape>
                        <v:shape id="Freeform 377" o:spid="_x0000_s2331"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gesUA&#10;AADdAAAADwAAAGRycy9kb3ducmV2LnhtbESPwWrDMBBE74X+g9hCb43sQO3UiRJCICH0UKjTD1is&#10;jeXWWhlJsd2/rwqFHoeZecNsdrPtxUg+dI4V5IsMBHHjdMetgo/L8WkFIkRkjb1jUvBNAXbb+7sN&#10;VtpN/E5jHVuRIBwqVGBiHCopQ2PIYli4gTh5V+ctxiR9K7XHKcFtL5dZVkiLHacFgwMdDDVf9c0q&#10;KPNLjXH67A9v51e/KsrlmJuTUo8P834NItIc/8N/7bNW8Fy8lP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qCB6xQAAAN0AAAAPAAAAAAAAAAAAAAAAAJgCAABkcnMv&#10;ZG93bnJldi54bWxQSwUGAAAAAAQABAD1AAAAigMAAAAA&#10;" path="m,91l,68,219,,,91xe" fillcolor="black" stroked="f">
                          <v:path arrowok="t" o:connecttype="custom" o:connectlocs="0,10;0,7;38,0;0,10" o:connectangles="0,0,0,0"/>
                        </v:shape>
                        <v:shape id="Freeform 378" o:spid="_x0000_s2332"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RC8QA&#10;AADdAAAADwAAAGRycy9kb3ducmV2LnhtbERPz2vCMBS+C/4P4Qm7iKYbWLQaxW3K5mGHqXh+NM+m&#10;2LyUJrbd/vrlMPD48f1ebXpbiZYaXzpW8DxNQBDnTpdcKDif9pM5CB+QNVaOScEPedish4MVZtp1&#10;/E3tMRQihrDPUIEJoc6k9Lkhi37qauLIXV1jMUTYFFI32MVwW8mXJEmlxZJjg8Ga3gzlt+PdKpi/&#10;HvbVb9i1Y/P+tR13l9R+7FKlnkb9dgkiUB8e4n/3p1YwSxdxbnw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sEQvEAAAA3QAAAA8AAAAAAAAAAAAAAAAAmAIAAGRycy9k&#10;b3ducmV2LnhtbFBLBQYAAAAABAAEAPUAAACJAwAAAAA=&#10;" path="m,85l219,17,203,,,85xe" fillcolor="black" stroked="f">
                          <v:path arrowok="t" o:connecttype="custom" o:connectlocs="0,9;38,2;35,0;0,9" o:connectangles="0,0,0,0"/>
                        </v:shape>
                        <v:shape id="Freeform 379" o:spid="_x0000_s2333"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13ZMcA&#10;AADdAAAADwAAAGRycy9kb3ducmV2LnhtbESPQWvCQBSE74X+h+UVvJS6aUHR1FVKIKCXVhOl10f2&#10;NQlm34bdrYn/vlsQPA4z8w2z2oymExdyvrWs4HWagCCurG65VnAs85cFCB+QNXaWScGVPGzWjw8r&#10;TLUd+ECXItQiQtinqKAJoU+l9FVDBv3U9sTR+7HOYIjS1VI7HCLcdPItSebSYMtxocGesoaqc/Fr&#10;FOjT5778+t5t8+qc7Qo3OzyfslGpydP48Q4i0Bju4Vt7qxXM5ssl/L+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Nd2THAAAA3QAAAA8AAAAAAAAAAAAAAAAAmAIAAGRy&#10;cy9kb3ducmV2LnhtbFBLBQYAAAAABAAEAPUAAACMAwAAAAA=&#10;" path="m,108l,85,203,r16,17l,108e" filled="f" strokeweight="0">
                          <v:path arrowok="t" o:connecttype="custom" o:connectlocs="0,12;0,9;35,0;38,2;0,12" o:connectangles="0,0,0,0,0"/>
                        </v:shape>
                        <v:shape id="Freeform 380" o:spid="_x0000_s2334"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GYwMIA&#10;AADdAAAADwAAAGRycy9kb3ducmV2LnhtbERPy4rCMBTdD/gP4QruxtSCjlajiCiKDIIPEHeX5tpW&#10;m5vSRK1/bxYDszyc92TWmFI8qXaFZQW9bgSCOLW64EzB6bj6HoJwHlljaZkUvMnBbNr6mmCi7Yv3&#10;9Dz4TIQQdgkqyL2vEildmpNB17UVceCutjboA6wzqWt8hXBTyjiKBtJgwaEhx4oWOaX3w8MoOJcx&#10;72z12Ny2p8t6Obrf4l9zVKrTbuZjEJ4a/y/+c2+0gv5PFPaHN+EJyO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cZjAwgAAAN0AAAAPAAAAAAAAAAAAAAAAAJgCAABkcnMvZG93&#10;bnJldi54bWxQSwUGAAAAAAQABAD1AAAAhwMAAAAA&#10;" path="m16,219l,202,107,,16,219xe" fillcolor="black" stroked="f">
                          <v:path arrowok="t" o:connecttype="custom" o:connectlocs="3,25;0,23;19,0;3,25" o:connectangles="0,0,0,0"/>
                        </v:shape>
                        <v:shape id="Freeform 381" o:spid="_x0000_s2335"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eCLcYA&#10;AADdAAAADwAAAGRycy9kb3ducmV2LnhtbESPQWvCQBSE7wX/w/KE3nSTYjVEV5FCpYdU0HjQ2yP7&#10;TEKyb0N2G9N/3y0Uehxm5htmsxtNKwbqXW1ZQTyPQBAXVtdcKrjk77MEhPPIGlvLpOCbHOy2k6cN&#10;pto++ETD2ZciQNilqKDyvkuldEVFBt3cdsTBu9veoA+yL6Xu8RHgppUvUbSUBmsOCxV29FZR0Zy/&#10;jIKjvGb1wR0XsuncZ5OU2S2nTKnn6bhfg/A0+v/wX/tDK3hdRTH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eCLcYAAADdAAAADwAAAAAAAAAAAAAAAACYAgAAZHJz&#10;L2Rvd25yZXYueG1sUEsFBgAAAAAEAAQA9QAAAIsDAAAAAA==&#10;" path="m,202l107,,84,,,202xe" fillcolor="black" stroked="f">
                          <v:path arrowok="t" o:connecttype="custom" o:connectlocs="0,23;19,0;15,0;0,23" o:connectangles="0,0,0,0"/>
                        </v:shape>
                        <v:shape id="Freeform 382" o:spid="_x0000_s2336"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y0ecYA&#10;AADdAAAADwAAAGRycy9kb3ducmV2LnhtbESPUWvCQBCE3wv+h2MFX0TvFKySeoqKou1DwbQ/YJtb&#10;k5DcXsidmv77niD0cZidb3aW687W4katLx1rmIwVCOLMmZJzDd9fh9EChA/IBmvHpOGXPKxXvZcl&#10;Jsbd+Uy3NOQiQtgnqKEIoUmk9FlBFv3YNcTRu7jWYoiyzaVp8R7htpZTpV6lxZJjQ4EN7QrKqvRq&#10;4xuL98+Khmpbbq7H+cdPtq+qdK/1oN9t3kAE6sL/8TN9MhpmczWFx5qIAL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y0ecYAAADdAAAADwAAAAAAAAAAAAAAAACYAgAAZHJz&#10;L2Rvd25yZXYueG1sUEsFBgAAAAAEAAQA9QAAAIsDAAAAAA==&#10;" path="m16,219l,202,84,r23,l16,219e" filled="f" strokeweight="0">
                          <v:path arrowok="t" o:connecttype="custom" o:connectlocs="3,25;0,23;15,0;19,0;3,25" o:connectangles="0,0,0,0,0"/>
                        </v:shape>
                        <v:shape id="Freeform 383" o:spid="_x0000_s2337"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1kw8cA&#10;AADdAAAADwAAAGRycy9kb3ducmV2LnhtbESPQWvCQBSE70L/w/IKXqRubGtboqtIwVBEpE1Dz4/s&#10;M0mbfRt2V43/3hUKHoeZ+YaZL3vTiiM531hWMBknIIhLqxuuFBTf64c3ED4ga2wtk4IzeVgu7gZz&#10;TLU98Rcd81CJCGGfooI6hC6V0pc1GfRj2xFHb2+dwRClq6R2eIpw08rHJHmRBhuOCzV29F5T+Zcf&#10;jILnw+9okuWf2U+2cnrbjIp+syuUGt73qxmIQH24hf/bH1rB9DV5guub+ATk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ZMPHAAAA3QAAAA8AAAAAAAAAAAAAAAAAmAIAAGRy&#10;cy9kb3ducmV2LnhtbFBLBQYAAAAABAAEAPUAAACMAwAAAAA=&#10;" path="m91,221r-23,l,,91,221xe" fillcolor="black" stroked="f">
                          <v:path arrowok="t" o:connecttype="custom" o:connectlocs="16,26;12,26;0,0;16,26" o:connectangles="0,0,0,0"/>
                        </v:shape>
                        <v:shape id="Freeform 384" o:spid="_x0000_s2338"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1blcMA&#10;AADdAAAADwAAAGRycy9kb3ducmV2LnhtbESPQYvCMBSE7wv+h/AEb2uiqCvVKCIKInjQ9eDx0Tzb&#10;avNSmqj13xtB8DjMzDfMdN7YUtyp9oVjDb2uAkGcOlNwpuH4v/4dg/AB2WDpmDQ8ycN81vqZYmLc&#10;g/d0P4RMRAj7BDXkIVSJlD7NyaLvuoo4emdXWwxR1pk0NT4i3Jayr9RIWiw4LuRY0TKn9Hq4WQ2X&#10;gbkUu97GbVmd02p/2pZhhVp32s1iAiJQE77hT3tjNAz/1ADeb+IT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1blcMAAADdAAAADwAAAAAAAAAAAAAAAACYAgAAZHJzL2Rv&#10;d25yZXYueG1sUEsFBgAAAAAEAAQA9QAAAIgDAAAAAA==&#10;" path="m84,221l16,,,17,84,221xe" fillcolor="black" stroked="f">
                          <v:path arrowok="t" o:connecttype="custom" o:connectlocs="15,26;3,0;0,2;15,26" o:connectangles="0,0,0,0"/>
                        </v:shape>
                        <v:shape id="Freeform 385" o:spid="_x0000_s2339"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BBcUA&#10;AADdAAAADwAAAGRycy9kb3ducmV2LnhtbESPQWvCQBSE7wX/w/IEb3WjEC3RVURQRGiL1ou3R/aZ&#10;BLNvw+4mxn/vFgo9DjPzDbNc96YWHTlfWVYwGScgiHOrKy4UXH527x8gfEDWWFsmBU/ysF4N3paY&#10;afvgE3XnUIgIYZ+hgjKEJpPS5yUZ9GPbEEfvZp3BEKUrpHb4iHBTy2mSzKTBiuNCiQ1tS8rv59Yo&#10;+Go3XSqvbtbaz3m7Pe2/p3y8KTUa9psFiEB9+A//tQ9aQTpPUvh9E5+AX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HoEFxQAAAN0AAAAPAAAAAAAAAAAAAAAAAJgCAABkcnMv&#10;ZG93bnJldi54bWxQSwUGAAAAAAQABAD1AAAAigMAAAAA&#10;" path="m107,221r-23,l,17,16,r91,221e" filled="f" strokeweight="0">
                          <v:path arrowok="t" o:connecttype="custom" o:connectlocs="19,26;15,26;0,2;3,0;19,26" o:connectangles="0,0,0,0,0"/>
                        </v:shape>
                        <v:shape id="Freeform 386" o:spid="_x0000_s2340"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7lMUA&#10;AADdAAAADwAAAGRycy9kb3ducmV2LnhtbESPwWrDMBBE74X8g9hALyWRU6iTuFFCSCn0ZNrUH7Cx&#10;trawtTKWYjt/HxUKPQ4z84bZHSbbioF6bxwrWC0TEMSl04YrBcX3+2IDwgdkja1jUnAjD4f97GGH&#10;mXYjf9FwDpWIEPYZKqhD6DIpfVmTRb90HXH0flxvMUTZV1L3OEa4beVzkqTSouG4UGNHp5rK5ny1&#10;CvzbKr9oY66fHeZbtw7NU1MUSj3Op+MriEBT+A//tT+0gpd1ksLvm/gE5P4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VXuUxQAAAN0AAAAPAAAAAAAAAAAAAAAAAJgCAABkcnMv&#10;ZG93bnJldi54bWxQSwUGAAAAAAQABAD1AAAAigMAAAAA&#10;" path="m219,90r-16,17l,,219,90xe" fillcolor="black" stroked="f">
                          <v:path arrowok="t" o:connecttype="custom" o:connectlocs="38,11;35,13;0,0;38,11" o:connectangles="0,0,0,0"/>
                        </v:shape>
                        <v:shape id="Freeform 387" o:spid="_x0000_s2341"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KMycYA&#10;AADdAAAADwAAAGRycy9kb3ducmV2LnhtbESPQWvCQBSE74L/YXmCt7qpWFPTbERKBfWgaD14fGRf&#10;k9Ds25Bdk/TfdwsFj8PMfMOk68HUoqPWVZYVPM8iEMS51RUXCq6f26dXEM4ja6wtk4IfcrDOxqMU&#10;E217PlN38YUIEHYJKii9bxIpXV6SQTezDXHwvmxr0AfZFlK32Ae4qeU8ipbSYMVhocSG3kvKvy93&#10;o2C1mC+OH6bfuNse49O+x264HpSaTobNGwhPg3+E/9s7reAljmL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KMycYAAADdAAAADwAAAAAAAAAAAAAAAACYAgAAZHJz&#10;L2Rvd25yZXYueG1sUEsFBgAAAAAEAAQA9QAAAIsDAAAAAA==&#10;" path="m203,107l,,,23r203,84xe" fillcolor="black" stroked="f">
                          <v:path arrowok="t" o:connecttype="custom" o:connectlocs="35,13;0,0;0,3;35,13" o:connectangles="0,0,0,0"/>
                        </v:shape>
                        <v:shape id="Freeform 388" o:spid="_x0000_s2342"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TitcUA&#10;AADdAAAADwAAAGRycy9kb3ducmV2LnhtbERPXWvCMBR9F/Yfwh3sRWaizFU6o6gwHCK4qdvzpbm2&#10;Zc1NaTLb+evNg+Dj4XxP552txJkaXzrWMBwoEMSZMyXnGo6H9+cJCB+QDVaOScM/eZjPHnpTTI1r&#10;+YvO+5CLGMI+RQ1FCHUqpc8KsugHriaO3Mk1FkOETS5Ng20Mt5UcKfUqLZYcGwqsaVVQ9rv/sxq+&#10;N7tT3S+3Ti0uL779SdbLz8la66fHbvEGIlAX7uKb+8NoGCcqzo1v4hO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VOK1xQAAAN0AAAAPAAAAAAAAAAAAAAAAAJgCAABkcnMv&#10;ZG93bnJldi54bWxQSwUGAAAAAAQABAD1AAAAigMAAAAA&#10;" path="m219,90r-16,17l,23,,,219,90e" filled="f" strokeweight="0">
                          <v:path arrowok="t" o:connecttype="custom" o:connectlocs="38,11;35,13;0,3;0,0;38,11" o:connectangles="0,0,0,0,0"/>
                        </v:shape>
                        <v:shape id="Freeform 389" o:spid="_x0000_s2343"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TpsUA&#10;AADdAAAADwAAAGRycy9kb3ducmV2LnhtbESPS4sCMRCE7wv+h9CCF9HEZdfHaBRXEERPPi7emkk7&#10;MzjpjJOos//eLAh7LKq+Kmq2aGwpHlT7wrGGQV+BIE6dKTjTcDque2MQPiAbLB2Thl/ysJi3PmaY&#10;GPfkPT0OIROxhH2CGvIQqkRKn+Zk0fddRRy9i6sthijrTJoan7HclvJTqaG0WHBcyLGiVU7p9XC3&#10;Gr5valWOtvbHd287Pp63X/dL4bTutJvlFESgJvyH3/TGRG6kJvD3Jj4BO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ZOmxQAAAN0AAAAPAAAAAAAAAAAAAAAAAJgCAABkcnMv&#10;ZG93bnJldi54bWxQSwUGAAAAAAQABAD1AAAAigMAAAAA&#10;" path="m304,r,23l,81,304,xe" fillcolor="black" stroked="f">
                          <v:path arrowok="t" o:connecttype="custom" o:connectlocs="54,0;54,3;0,9;54,0" o:connectangles="0,0,0,0"/>
                        </v:shape>
                        <v:shape id="Freeform 390" o:spid="_x0000_s2344"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3wCMQA&#10;AADdAAAADwAAAGRycy9kb3ducmV2LnhtbERPu2rDMBTdC/kHcQPdGjmFpsWJEvKg0CyhtbN0u1g3&#10;tlvrykiK7frroyHQ8XDeq81gGtGR87VlBfNZAoK4sLrmUsE5f396A+EDssbGMin4Iw+b9eRhham2&#10;PX9Rl4VSxBD2KSqoQmhTKX1RkUE/sy1x5C7WGQwRulJqh30MN418TpKFNFhzbKiwpX1FxW92NQqO&#10;1/K01/o8nnZOfo/2M//pDgelHqfDdgki0BD+xXf3h1bw8jqP++O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t8AjEAAAA3QAAAA8AAAAAAAAAAAAAAAAAmAIAAGRycy9k&#10;b3ducmV2LnhtbFBLBQYAAAAABAAEAPUAAACJAwAAAAA=&#10;" path="m304,l,58,11,79,304,xe" fillcolor="black" stroked="f">
                          <v:path arrowok="t" o:connecttype="custom" o:connectlocs="54,0;0,7;2,9;54,0" o:connectangles="0,0,0,0"/>
                        </v:shape>
                        <v:shape id="Freeform 391" o:spid="_x0000_s2345"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wMUA&#10;AADdAAAADwAAAGRycy9kb3ducmV2LnhtbESPQWvCQBSE74X+h+UVvDWbFGpL6ioiCF56UCv1+Jp9&#10;7oZk38bs1qT/visIHoeZ+YaZLUbXigv1ofasoMhyEMSV1zUbBV/79fM7iBCRNbaeScEfBVjMHx9m&#10;WGo/8JYuu2hEgnAoUYGNsSulDJUlhyHzHXHyTr53GJPsjdQ9DgnuWvmS51PpsOa0YLGjlaWq2f06&#10;BevzxjTjoeHvo/m0P+aIq2F/VmryNC4/QEQa4z18a2+0gte3ooDrm/Q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5jAxQAAAN0AAAAPAAAAAAAAAAAAAAAAAJgCAABkcnMv&#10;ZG93bnJldi54bWxQSwUGAAAAAAQABAD1AAAAigMAAAAA&#10;" path="m304,r,23l11,102,,81,304,e" filled="f" strokeweight="0">
                          <v:path arrowok="t" o:connecttype="custom" o:connectlocs="54,0;54,3;2,12;0,10;54,0" o:connectangles="0,0,0,0,0"/>
                        </v:shape>
                        <v:shape id="Freeform 392" o:spid="_x0000_s2346"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pAFsYA&#10;AADdAAAADwAAAGRycy9kb3ducmV2LnhtbESPQWvCQBSE74X+h+UVeqsbA7YSXaUo2oIUTBS8PrLP&#10;bGr2bchuTfrv3ULB4zAz3zDz5WAbcaXO144VjEcJCOLS6ZorBcfD5mUKwgdkjY1jUvBLHpaLx4c5&#10;Ztr1nNO1CJWIEPYZKjAhtJmUvjRk0Y9cSxy9s+sshii7SuoO+wi3jUyT5FVarDkuGGxpZai8FD9W&#10;QZvL/VdRm4vOT9uN/ki/d4d+rdTz0/A+AxFoCPfwf/tTK5i8jVP4e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pAFsYAAADdAAAADwAAAAAAAAAAAAAAAACYAgAAZHJz&#10;L2Rvd25yZXYueG1sUEsFBgAAAAAEAAQA9QAAAIsDAAAAAA==&#10;" path="m223,r11,21l,223,223,xe" fillcolor="black" stroked="f">
                          <v:path arrowok="t" o:connecttype="custom" o:connectlocs="39,0;41,2;0,26;39,0" o:connectangles="0,0,0,0"/>
                        </v:shape>
                        <v:shape id="Freeform 393" o:spid="_x0000_s2347"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6fccYA&#10;AADdAAAADwAAAGRycy9kb3ducmV2LnhtbESPQWvCQBSE74X+h+UVequbtBg1uooKhZZeNOr9kX0m&#10;qdm3YXeryb/vFgoeh5n5hlmsetOKKznfWFaQjhIQxKXVDVcKjof3lykIH5A1tpZJwUAeVsvHhwXm&#10;2t54T9ciVCJC2OeooA6hy6X0ZU0G/ch2xNE7W2cwROkqqR3eIty08jVJMmmw4bhQY0fbmspL8WMU&#10;HL6G7HszO+12F7MeMpd+FvtsrNTzU7+egwjUh3v4v/2hFYwn6Rv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6fccYAAADdAAAADwAAAAAAAAAAAAAAAACYAgAAZHJz&#10;L2Rvd25yZXYueG1sUEsFBgAAAAAEAAQA9QAAAIsDAAAAAA==&#10;" path="m234,l,202r19,12l234,xe" fillcolor="black" stroked="f">
                          <v:path arrowok="t" o:connecttype="custom" o:connectlocs="41,0;0,23;3,24;41,0" o:connectangles="0,0,0,0"/>
                        </v:shape>
                        <v:shape id="Freeform 394" o:spid="_x0000_s2348"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Jb98QA&#10;AADdAAAADwAAAGRycy9kb3ducmV2LnhtbESPQWsCMRSE70L/Q3gFb5q1uLZsjVIWBA8iaKXQ22Pz&#10;3CwmL8sm6vrvjSB4HGa+GWa+7J0VF+pC41nBZJyBIK68brhWcPhdjb5AhIis0XomBTcKsFy8DeZY&#10;aH/lHV32sRaphEOBCkyMbSFlqAw5DGPfEifv6DuHMcmulrrDayp3Vn5k2Uw6bDgtGGypNFSd9men&#10;IHfbUJrN6phv2hMeSpvHP/uv1PC9//kGEamPr/CTXuvEfU6m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iW/fEAAAA3QAAAA8AAAAAAAAAAAAAAAAAmAIAAGRycy9k&#10;b3ducmV2LnhtbFBLBQYAAAAABAAEAPUAAACJAwAAAAA=&#10;" path="m223,r11,21l19,235,,223,223,e" filled="f" strokeweight="0">
                          <v:path arrowok="t" o:connecttype="custom" o:connectlocs="39,0;41,2;3,27;0,26;39,0" o:connectangles="0,0,0,0,0"/>
                        </v:shape>
                        <v:shape id="Freeform 395" o:spid="_x0000_s2349"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srdsUA&#10;AADdAAAADwAAAGRycy9kb3ducmV2LnhtbESPwU7DMBBE70j9B2sr9UadVgqgtG4FVFXbGwQ+YBsv&#10;cSBeR7bbhHw9RkLiOJqZN5r1drCtuJIPjWMFi3kGgrhyuuFawfvb/vYBRIjIGlvHpOCbAmw3k5s1&#10;Ftr1/ErXMtYiQTgUqMDE2BVShsqQxTB3HXHyPpy3GJP0tdQe+wS3rVxm2Z202HBaMNjRs6Hqq7xY&#10;Bf14OFL+pMdzcxqdN5+n8mXXKTWbDo8rEJGG+B/+ax+1gvx+kcPvm/Q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yt2xQAAAN0AAAAPAAAAAAAAAAAAAAAAAJgCAABkcnMv&#10;ZG93bnJldi54bWxQSwUGAAAAAAQABAD1AAAAigMAAAAA&#10;" path="m81,r19,12l,306,81,xe" fillcolor="black" stroked="f">
                          <v:path arrowok="t" o:connecttype="custom" o:connectlocs="15,0;18,1;0,35;15,0" o:connectangles="0,0,0,0"/>
                        </v:shape>
                        <v:shape id="Freeform 396" o:spid="_x0000_s2350"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eAsUA&#10;AADdAAAADwAAAGRycy9kb3ducmV2LnhtbESPT4vCMBTE7wt+h/CEvWmqrLZWo6iLuOLJP+D10Tzb&#10;YvNSmqzWb28WhD0OM/MbZrZoTSXu1LjSsoJBPwJBnFldcq7gfNr0EhDOI2usLJOCJzlYzDsfM0y1&#10;ffCB7kefiwBhl6KCwvs6ldJlBRl0fVsTB+9qG4M+yCaXusFHgJtKDqNoLA2WHBYKrGldUHY7/hoF&#10;8f6SJF8b+t7WKNvdZBWt8utZqc9uu5yC8NT6//C7/aMVjOLBGP7ehCc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XR4CxQAAAN0AAAAPAAAAAAAAAAAAAAAAAJgCAABkcnMv&#10;ZG93bnJldi54bWxQSwUGAAAAAAQABAD1AAAAigMAAAAA&#10;" path="m100,l,294r22,l100,xe" fillcolor="black" stroked="f">
                          <v:path arrowok="t" o:connecttype="custom" o:connectlocs="18,0;0,34;4,34;18,0" o:connectangles="0,0,0,0"/>
                        </v:shape>
                        <v:shape id="Freeform 397" o:spid="_x0000_s2351"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SGIMQA&#10;AADdAAAADwAAAGRycy9kb3ducmV2LnhtbESPT2sCMRTE70K/Q3iCN81a8A9bo0ip0oOXqgePj+R1&#10;s7h5WTZP3fbTN4VCj8PM/IZZbfrQqDt1qY5sYDopQBHb6GquDJxPu/ESVBJkh01kMvBFCTbrp8EK&#10;Sxcf/EH3o1QqQziVaMCLtKXWyXoKmCaxJc7eZ+wCSpZdpV2HjwwPjX4uirkOWHNe8NjSqyd7Pd6C&#10;gbdI59lFrmzFLynZ/Xd0h5Mxo2G/fQEl1Mt/+K/97gzMFtMF/L7JT0C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EhiDEAAAA3QAAAA8AAAAAAAAAAAAAAAAAmAIAAGRycy9k&#10;b3ducmV2LnhtbFBLBQYAAAAABAAEAPUAAACJAwAAAAA=&#10;" path="m81,r19,12l22,306,,306,81,e" filled="f" strokeweight="0">
                          <v:path arrowok="t" o:connecttype="custom" o:connectlocs="15,0;18,1;4,35;0,35;15,0" o:connectangles="0,0,0,0,0"/>
                        </v:shape>
                        <v:shape id="Freeform 398" o:spid="_x0000_s2352"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vCIMIA&#10;AADdAAAADwAAAGRycy9kb3ducmV2LnhtbERPy2rCQBTdC/2H4Rbc6Yzii9RRSkWULgSj7fqSuU2C&#10;mTsxM8a0X99ZCC4P571cd7YSLTW+dKxhNFQgiDNnSs41nE/bwQKED8gGK8ek4Zc8rFcvvSUmxt35&#10;SG0achFD2CeooQihTqT0WUEW/dDVxJH7cY3FEGGTS9PgPYbbSo6VmkmLJceGAmv6KCi7pDerYbM7&#10;f5ov9a3QHpQpr5NTe8n/tO6/du9vIAJ14Sl+uPdGw3Q+inPjm/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8IgwgAAAN0AAAAPAAAAAAAAAAAAAAAAAJgCAABkcnMvZG93&#10;bnJldi54bWxQSwUGAAAAAAQABAD1AAAAhwMAAAAA&#10;" path="m,l22,,81,304,,xe" fillcolor="black" stroked="f">
                          <v:path arrowok="t" o:connecttype="custom" o:connectlocs="0,0;4,0;14,35;0,0" o:connectangles="0,0,0,0"/>
                        </v:shape>
                        <v:shape id="Freeform 399" o:spid="_x0000_s2353"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MXw8YA&#10;AADdAAAADwAAAGRycy9kb3ducmV2LnhtbESPT2vCQBTE70K/w/IKvdWNoVqNrlL8AwVPTXvw+Mg+&#10;k7TZt+numsRv3xUKHoeZ+Q2z2gymER05X1tWMBknIIgLq2suFXx9Hp7nIHxA1thYJgVX8rBZP4xW&#10;mGnb8wd1eShFhLDPUEEVQptJ6YuKDPqxbYmjd7bOYIjSlVI77CPcNDJNkpk0WHNcqLClbUXFT34x&#10;CvbGJ+3LaT6rD93x26S/tit3Vqmnx+FtCSLQEO7h//a7VjB9nSzg9iY+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1MXw8YAAADdAAAADwAAAAAAAAAAAAAAAACYAgAAZHJz&#10;L2Rvd25yZXYueG1sUEsFBgAAAAAEAAQA9QAAAIsDAAAAAA==&#10;" path="m,l59,304,78,292,,xe" fillcolor="black" stroked="f">
                          <v:path arrowok="t" o:connecttype="custom" o:connectlocs="0,0;11,35;14,34;0,0" o:connectangles="0,0,0,0"/>
                        </v:shape>
                        <v:shape id="Freeform 400" o:spid="_x0000_s2354"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cUZsUA&#10;AADdAAAADwAAAGRycy9kb3ducmV2LnhtbESPwWrDMAyG74O9g9Fgl7E6KXQbWd0yCoUyKHTtdhex&#10;FmeLZRM7bfr21aHQo/j1f9I3X46+U0fqUxvYQDkpQBHXwbbcGPg+rJ/fQKWMbLELTAbOlGC5uL+b&#10;Y2XDib/ouM+NEginCg24nGOldaodeUyTEIkl+w29xyxj32jb40ngvtPTonjRHluWCw4jrRzV//vB&#10;C2U7pKdPt9nRoQxxiD/l35k7Yx4fxo93UJnGfFu+tjfWwOx1Kv+LjZi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xRmxQAAAN0AAAAPAAAAAAAAAAAAAAAAAJgCAABkcnMv&#10;ZG93bnJldi54bWxQSwUGAAAAAAQABAD1AAAAigMAAAAA&#10;" path="m,l22,r78,292l81,304,,e" filled="f" strokeweight="0">
                          <v:path arrowok="t" o:connecttype="custom" o:connectlocs="0,0;4,0;18,34;15,35;0,0" o:connectangles="0,0,0,0,0"/>
                        </v:shape>
                        <v:shape id="Freeform 401" o:spid="_x0000_s2355"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bNZ8YA&#10;AADdAAAADwAAAGRycy9kb3ducmV2LnhtbESPT2vCQBTE74V+h+UVvEjdRNBK6iqtf1DwVCueX7Ov&#10;SWj2bdxdY/z2riD0OMzMb5jpvDO1aMn5yrKCdJCAIM6trrhQcPhev05A+ICssbZMCq7kYT57fppi&#10;pu2Fv6jdh0JECPsMFZQhNJmUPi/JoB/Yhjh6v9YZDFG6QmqHlwg3tRwmyVgarDgulNjQoqT8b382&#10;Cqxbt2nzueF+PvFLe1y582n3o1Tvpft4BxGoC//hR3urFYzehinc38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bNZ8YAAADdAAAADwAAAAAAAAAAAAAAAACYAgAAZHJz&#10;L2Rvd25yZXYueG1sUEsFBgAAAAAEAAQA9QAAAIsDAAAAAA==&#10;" path="m,12l19,,223,235,,12xe" fillcolor="black" stroked="f">
                          <v:path arrowok="t" o:connecttype="custom" o:connectlocs="0,1;3,0;39,27;0,1" o:connectangles="0,0,0,0"/>
                        </v:shape>
                        <v:shape id="Freeform 402" o:spid="_x0000_s2356"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zyfMcA&#10;AADdAAAADwAAAGRycy9kb3ducmV2LnhtbESPQWvCQBSE7wX/w/IKvRTdNFhboqtIaVDoRa1Ij4/s&#10;MwnNvg27a4z+erdQ8DjMzDfMbNGbRnTkfG1ZwcsoAUFcWF1zqWD/nQ/fQfiArLGxTAou5GExHzzM&#10;MNP2zFvqdqEUEcI+QwVVCG0mpS8qMuhHtiWO3tE6gyFKV0rt8BzhppFpkkykwZrjQoUtfVRU/O5O&#10;RkFnrvmh2Yd6M3n++lxdi59t7sZKPT32yymIQH24h//ba63g9S1N4e9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88nzHAAAA3QAAAA8AAAAAAAAAAAAAAAAAmAIAAGRy&#10;cy9kb3ducmV2LnhtbFBLBQYAAAAABAAEAPUAAACMAwAAAAA=&#10;" path="m,l204,235r11,-20l,xe" fillcolor="black" stroked="f">
                          <v:path arrowok="t" o:connecttype="custom" o:connectlocs="0,0;35,27;37,25;0,0" o:connectangles="0,0,0,0"/>
                        </v:shape>
                        <v:shape id="Freeform 403" o:spid="_x0000_s2357"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JPsQA&#10;AADdAAAADwAAAGRycy9kb3ducmV2LnhtbESPQWsCMRSE70L/Q3gFb5qtsrZsjVIWBA8iaKXQ22Pz&#10;3CwmL8sm6vrvjSB4HGa+GWa+7J0VF+pC41nBxzgDQVx53XCt4PC7Gn2BCBFZo/VMCm4UYLl4G8yx&#10;0P7KO7rsYy1SCYcCFZgY20LKUBlyGMa+JU7e0XcOY5JdLXWH11TurJxk2Uw6bDgtGGypNFSd9men&#10;IHfbUJrN6phv2hMeSpvHP/uv1PC9//kGEamPr/CTXuvEfU6m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nCT7EAAAA3QAAAA8AAAAAAAAAAAAAAAAAmAIAAGRycy9k&#10;b3ducmV2LnhtbFBLBQYAAAAABAAEAPUAAACJAwAAAAA=&#10;" path="m,12l19,,234,215r-11,20l,12e" filled="f" strokeweight="0">
                          <v:path arrowok="t" o:connecttype="custom" o:connectlocs="0,1;3,0;41,25;39,27;0,1" o:connectangles="0,0,0,0,0"/>
                        </v:shape>
                        <v:shape id="Freeform 404" o:spid="_x0000_s2358"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NlccA&#10;AADdAAAADwAAAGRycy9kb3ducmV2LnhtbESPQUsDMRSE74L/ITzBi9isbbeVtWkRodBbbRVab4/N&#10;M7u4eVk36W767xuh4HGYmW+YxSraRvTU+dqxgqdRBoK4dLpmo+DzY/34DMIHZI2NY1JwJg+r5e3N&#10;AgvtBt5Rvw9GJAj7AhVUIbSFlL6syKIfuZY4ed+usxiS7IzUHQ4Jbhs5zrKZtFhzWqiwpbeKyp/9&#10;ySo4HuNwmmCMX78HY/Kc+/eH2Vap+7v4+gIiUAz/4Wt7oxXk8/EU/t6k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LDZXHAAAA3QAAAA8AAAAAAAAAAAAAAAAAmAIAAGRy&#10;cy9kb3ducmV2LnhtbFBLBQYAAAAABAAEAPUAAACMAwAAAAA=&#10;" path="m,20l11,,304,102,,20xe" fillcolor="black" stroked="f">
                          <v:path arrowok="t" o:connecttype="custom" o:connectlocs="0,2;2,0;54,11;0,2" o:connectangles="0,0,0,0"/>
                        </v:shape>
                        <v:shape id="Freeform 405" o:spid="_x0000_s2359"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KE8UA&#10;AADdAAAADwAAAGRycy9kb3ducmV2LnhtbESPQWvCQBSE70L/w/KEXkQ3CrY1dZUiVLzZpoo9PrLP&#10;JJh9u2TXGP+9Kwgeh5n5hpkvO1OLlhpfWVYwHiUgiHOrKy4U7P6+hx8gfEDWWFsmBVfysFy89OaY&#10;anvhX2qzUIgIYZ+igjIEl0rp85IM+pF1xNE72sZgiLIppG7wEuGmlpMkeZMGK44LJTpalZSfsrNR&#10;8P+TFbWbXfcHR8lgne2O2OZbpV773dcniEBdeIYf7Y1WMH2fTO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oTxQAAAN0AAAAPAAAAAAAAAAAAAAAAAJgCAABkcnMv&#10;ZG93bnJldi54bWxQSwUGAAAAAAQABAD1AAAAigMAAAAA&#10;" path="m,l293,102r,-24l,xe" fillcolor="black" stroked="f">
                          <v:path arrowok="t" o:connecttype="custom" o:connectlocs="0,0;52,12;52,9;0,0" o:connectangles="0,0,0,0"/>
                        </v:shape>
                        <v:shape id="Freeform 406" o:spid="_x0000_s2360"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rKCcUA&#10;AADdAAAADwAAAGRycy9kb3ducmV2LnhtbESPQWsCMRSE70L/Q3gFb5pV0JbVKCIIXjxUW+rxdfNM&#10;lt28rJvobv+9EQo9DjPzDbNc964Wd2pD6VnBZJyBIC68Ltko+DztRu8gQkTWWHsmBb8UYL16GSwx&#10;177jD7ofoxEJwiFHBTbGJpcyFJYchrFviJN38a3DmGRrpG6xS3BXy2mWzaXDktOCxYa2lorqeHMK&#10;dte9qfqvir/P5mB/zBm33emq1PC13yxAROrjf/ivvdcKZm/TOTzfp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2soJxQAAAN0AAAAPAAAAAAAAAAAAAAAAAJgCAABkcnMv&#10;ZG93bnJldi54bWxQSwUGAAAAAAQABAD1AAAAigMAAAAA&#10;" path="m,20l11,,304,78r,24l,20e" filled="f" strokeweight="0">
                          <v:path arrowok="t" o:connecttype="custom" o:connectlocs="0,2;2,0;54,8;54,11;0,2" o:connectangles="0,0,0,0,0"/>
                        </v:shape>
                        <v:shape id="Freeform 407" o:spid="_x0000_s2361"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Kcs8cA&#10;AADdAAAADwAAAGRycy9kb3ducmV2LnhtbESPT2sCMRTE7wW/Q3iCl1KzWuqf1ShiKfRQiro9eHxs&#10;nruLm5e4iZp++6ZQ6HGYmd8wy3U0rbhR5xvLCkbDDARxaXXDlYKv4u1pBsIHZI2tZVLwTR7Wq97D&#10;EnNt77yn2yFUIkHY56igDsHlUvqyJoN+aB1x8k62MxiS7CqpO7wnuGnlOMsm0mDDaaFGR9uayvPh&#10;ahQU8ejm4SJ3Rfs52bhR9I/Prx9KDfpxswARKIb/8F/7XSt4mY6n8PsmPQ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CnLPHAAAA3QAAAA8AAAAAAAAAAAAAAAAAmAIAAGRy&#10;cy9kb3ducmV2LnhtbFBLBQYAAAAABAAEAPUAAACMAwAAAAA=&#10;" path="m304,r,23l,82,304,xe" fillcolor="black" stroked="f">
                          <v:path arrowok="t" o:connecttype="custom" o:connectlocs="54,0;54,3;0,9;54,0" o:connectangles="0,0,0,0"/>
                        </v:shape>
                        <v:shape id="Freeform 408" o:spid="_x0000_s2362"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c2s8QA&#10;AADdAAAADwAAAGRycy9kb3ducmV2LnhtbERPz2vCMBS+D/wfwhN2m6nCNqmN4pTBdpFNe/H2aJ5t&#10;tXkpSWy7/vXLYbDjx/c72wymER05X1tWMJ8lIIgLq2suFeSn96clCB+QNTaWScEPedisJw8Zptr2&#10;/E3dMZQihrBPUUEVQptK6YuKDPqZbYkjd7HOYIjQlVI77GO4aeQiSV6kwZpjQ4Ut7Soqbse7UfB5&#10;Lw87rfPx8ObkebRfp2u33yv1OB22KxCBhvAv/nN/aAXPr4s4N7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3NrPEAAAA3QAAAA8AAAAAAAAAAAAAAAAAmAIAAGRycy9k&#10;b3ducmV2LnhtbFBLBQYAAAAABAAEAPUAAACJAwAAAAA=&#10;" path="m304,l,59,11,79,304,xe" fillcolor="black" stroked="f">
                          <v:path arrowok="t" o:connecttype="custom" o:connectlocs="54,0;0,7;2,9;54,0" o:connectangles="0,0,0,0"/>
                        </v:shape>
                        <v:shape id="Freeform 409" o:spid="_x0000_s2363"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Vee8UA&#10;AADdAAAADwAAAGRycy9kb3ducmV2LnhtbESPT2sCMRTE74LfIbxCb5qtYG23RhFB8NKD/6jH181r&#10;suzmZd1Ed/32TaHgcZiZ3zDzZe9qcaM2lJ4VvIwzEMSF1yUbBcfDZvQGIkRkjbVnUnCnAMvFcDDH&#10;XPuOd3TbRyMShEOOCmyMTS5lKCw5DGPfECfvx7cOY5KtkbrFLsFdLSdZ9iodlpwWLDa0tlRU+6tT&#10;sLlsTdWfKv46m0/7bc647g4XpZ6f+tUHiEh9fIT/21utYDqbvMP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RV57xQAAAN0AAAAPAAAAAAAAAAAAAAAAAJgCAABkcnMv&#10;ZG93bnJldi54bWxQSwUGAAAAAAQABAD1AAAAigMAAAAA&#10;" path="m304,r,23l11,102,,82,304,e" filled="f" strokeweight="0">
                          <v:path arrowok="t" o:connecttype="custom" o:connectlocs="54,0;54,3;2,12;0,10;54,0" o:connectangles="0,0,0,0,0"/>
                        </v:shape>
                        <v:shape id="Freeform 410" o:spid="_x0000_s2364"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EnmsMA&#10;AADdAAAADwAAAGRycy9kb3ducmV2LnhtbERPXWvCMBR9F/wP4Qp701THplSjiMNtMAZrFXy9NNem&#10;2tyUJrPdv18eBB8P53u16W0tbtT6yrGC6SQBQVw4XXGp4HjYjxcgfEDWWDsmBX/kYbMeDlaYatdx&#10;Rrc8lCKGsE9RgQmhSaX0hSGLfuIa4sidXWsxRNiWUrfYxXBby1mSvEqLFccGgw3tDBXX/NcqaDL5&#10;851X5qqz0/tef8wuX4fuTamnUb9dggjUh4f47v7UCl7mz3F/fB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EnmsMAAADdAAAADwAAAAAAAAAAAAAAAACYAgAAZHJzL2Rv&#10;d25yZXYueG1sUEsFBgAAAAAEAAQA9QAAAIgDAAAAAA==&#10;" path="m223,r11,20l,223,223,xe" fillcolor="black" stroked="f">
                          <v:path arrowok="t" o:connecttype="custom" o:connectlocs="39,0;41,2;0,26;39,0" o:connectangles="0,0,0,0"/>
                        </v:shape>
                        <v:shape id="Freeform 411" o:spid="_x0000_s2365"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owccA&#10;AADdAAAADwAAAGRycy9kb3ducmV2LnhtbESPT2vCQBTE70K/w/IK3nSTSmyJrqKCtj304F88vmZf&#10;k9Ds25BdTfz2bkHocZiZ3zDTeWcqcaXGlZYVxMMIBHFmdcm5gsN+PXgD4TyyxsoyKbiRg/nsqTfF&#10;VNuWt3Td+VwECLsUFRTe16mULivIoBvamjh4P7Yx6INscqkbbAPcVPIlisbSYMlhocCaVgVlv7uL&#10;UfCZbJfmyx2TZXvav28OVJ2/F7FS/eduMQHhqfP/4Uf7QytIXkcx/L0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mqMHHAAAA3QAAAA8AAAAAAAAAAAAAAAAAmAIAAGRy&#10;cy9kb3ducmV2LnhtbFBLBQYAAAAABAAEAPUAAACMAwAAAAA=&#10;" path="m234,l,203r19,12l234,xe" fillcolor="black" stroked="f">
                          <v:path arrowok="t" o:connecttype="custom" o:connectlocs="41,0;0,23;3,24;41,0" o:connectangles="0,0,0,0"/>
                        </v:shape>
                        <v:shape id="Freeform 412" o:spid="_x0000_s2366"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I6eMQA&#10;AADdAAAADwAAAGRycy9kb3ducmV2LnhtbESPQWsCMRSE70L/Q3gFb5qtsrZsjVIWBA8iaKXQ22Pz&#10;3CwmL8sm6vrvjSB4HGa+GWa+7J0VF+pC41nBxzgDQVx53XCt4PC7Gn2BCBFZo/VMCm4UYLl4G8yx&#10;0P7KO7rsYy1SCYcCFZgY20LKUBlyGMa+JU7e0XcOY5JdLXWH11TurJxk2Uw6bDgtGGypNFSd9men&#10;IHfbUJrN6phv2hMeSpvHP/uv1PC9//kGEamPr/CTXuvEfU4n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yOnjEAAAA3QAAAA8AAAAAAAAAAAAAAAAAmAIAAGRycy9k&#10;b3ducmV2LnhtbFBLBQYAAAAABAAEAPUAAACJAwAAAAA=&#10;" path="m223,r11,20l19,235,,223,223,e" filled="f" strokeweight="0">
                          <v:path arrowok="t" o:connecttype="custom" o:connectlocs="39,0;41,2;3,27;0,26;39,0" o:connectangles="0,0,0,0,0"/>
                        </v:shape>
                        <v:shape id="Freeform 413" o:spid="_x0000_s2367"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oaO8UA&#10;AADdAAAADwAAAGRycy9kb3ducmV2LnhtbESPT4vCMBTE78J+h/CEvcia7hb/VaMUYcWrrix6ezTP&#10;tti8lCZq9tsbQdjjMDO/YRarYBpxo87VlhV8DhMQxIXVNZcKDj/fH1MQziNrbCyTgj9ysFq+9RaY&#10;aXvnHd32vhQRwi5DBZX3bSalKyoy6Ia2JY7e2XYGfZRdKXWH9wg3jfxKkrE0WHNcqLCldUXFZX81&#10;CraDy3FCYzkbpL+nzSHPgz+PglLv/ZDPQXgK/j/8am+1gtE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ho7xQAAAN0AAAAPAAAAAAAAAAAAAAAAAJgCAABkcnMv&#10;ZG93bnJldi54bWxQSwUGAAAAAAQABAD1AAAAigMAAAAA&#10;" path="m81,r19,12l,305,81,xe" fillcolor="black" stroked="f">
                          <v:path arrowok="t" o:connecttype="custom" o:connectlocs="15,0;18,1;0,35;15,0" o:connectangles="0,0,0,0"/>
                        </v:shape>
                        <v:shape id="Freeform 414" o:spid="_x0000_s2368"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1JYMYA&#10;AADdAAAADwAAAGRycy9kb3ducmV2LnhtbESPT2vCQBTE74LfYXlCb7qptf9SVxGhQaiX2FLw9si+&#10;ZoPZtyG7Ncm3dwXB4zAzv2GW697W4kytrxwreJwlIIgLpysuFfx8f07fQPiArLF2TAoG8rBejUdL&#10;TLXrOKfzIZQiQtinqMCE0KRS+sKQRT9zDXH0/lxrMUTZllK32EW4reU8SV6kxYrjgsGGtoaK0+Hf&#10;Kjjq4b3Ls/J03JHZZPshW1Rfv0o9TPrNB4hAfbiHb+2dVvD8+rSA65v4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1JYMYAAADdAAAADwAAAAAAAAAAAAAAAACYAgAAZHJz&#10;L2Rvd25yZXYueG1sUEsFBgAAAAAEAAQA9QAAAIsDAAAAAA==&#10;" path="m100,l,293r22,l100,xe" fillcolor="black" stroked="f">
                          <v:path arrowok="t" o:connecttype="custom" o:connectlocs="18,0;0,34;4,34;18,0" o:connectangles="0,0,0,0"/>
                        </v:shape>
                        <v:shape id="Freeform 415" o:spid="_x0000_s2369"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awsQA&#10;AADdAAAADwAAAGRycy9kb3ducmV2LnhtbESPQYvCMBSE78L+h/AWvGm6irpUoyyCIHiQtR7c26N5&#10;tsXmpTQxrf/eCAseh5n5hlltelOLQK2rLCv4GicgiHOrKy4UnLPd6BuE88gaa8uk4EEONuuPwQpT&#10;bTv+pXDyhYgQdikqKL1vUildXpJBN7YNcfSutjXoo2wLqVvsItzUcpIkc2mw4rhQYkPbkvLb6W4U&#10;1Mc8M92Rt+5wOUyu7i9oH4JSw8/+ZwnCU+/f4f/2XiuYLaYzeL2JT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ImsLEAAAA3QAAAA8AAAAAAAAAAAAAAAAAmAIAAGRycy9k&#10;b3ducmV2LnhtbFBLBQYAAAAABAAEAPUAAACJAwAAAAA=&#10;" path="m81,r19,12l22,305,,305,81,e" filled="f" strokeweight="0">
                          <v:path arrowok="t" o:connecttype="custom" o:connectlocs="15,0;18,1;4,35;0,35;15,0" o:connectangles="0,0,0,0,0"/>
                        </v:shape>
                        <v:shape id="Freeform 416" o:spid="_x0000_s2370"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2vqcYA&#10;AADdAAAADwAAAGRycy9kb3ducmV2LnhtbESPT2sCMRTE74V+h/AK3mpSbVVWoxSlVHoQ/Ht+bJ67&#10;i5uXdZOuq5/eFAoeh5n5DTOZtbYUDdW+cKzhratAEKfOFJxp2G2/XkcgfEA2WDomDVfyMJs+P00w&#10;Me7Ca2o2IRMRwj5BDXkIVSKlT3Oy6LuuIo7e0dUWQ5R1Jk2Nlwi3pewpNZAWC44LOVY0zyk9bX6t&#10;hsX37sfs1UGhXSlTnN+3zSm7ad15aT/HIAK14RH+by+Nho9hfwB/b+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2vqcYAAADdAAAADwAAAAAAAAAAAAAAAACYAgAAZHJz&#10;L2Rvd25yZXYueG1sUEsFBgAAAAAEAAQA9QAAAIsDAAAAAA==&#10;" path="m,l22,,81,304,,xe" fillcolor="black" stroked="f">
                          <v:path arrowok="t" o:connecttype="custom" o:connectlocs="0,0;4,0;14,34;0,0" o:connectangles="0,0,0,0"/>
                        </v:shape>
                        <v:shape id="Freeform 417" o:spid="_x0000_s2371"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V6SsQA&#10;AADdAAAADwAAAGRycy9kb3ducmV2LnhtbESPS4vCQBCE78L+h6EXvOlkfRMdZfEBgieze/DYZNok&#10;bqYnmxlj/PeOIHgsquorarFqTSkaql1hWcFXPwJBnFpdcKbg92fXm4FwHlljaZkU3MnBavnRWWCs&#10;7Y2P1CQ+EwHCLkYFufdVLKVLczLo+rYiDt7Z1gZ9kHUmdY23ADelHETRRBosOCzkWNE6p/QvuRoF&#10;W+OianSaTYpdc7iYwb9tso1VqvvZfs9BeGr9O/xq77WC8XQ4he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1ekrEAAAA3QAAAA8AAAAAAAAAAAAAAAAAmAIAAGRycy9k&#10;b3ducmV2LnhtbFBLBQYAAAAABAAEAPUAAACJAwAAAAA=&#10;" path="m,l59,304,78,292,,xe" fillcolor="black" stroked="f">
                          <v:path arrowok="t" o:connecttype="custom" o:connectlocs="0,0;11,34;14,33;0,0" o:connectangles="0,0,0,0"/>
                        </v:shape>
                        <v:shape id="Freeform 418" o:spid="_x0000_s2372"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iOvcUA&#10;AADdAAAADwAAAGRycy9kb3ducmV2LnhtbESPwUoDMRCG70LfIYzQi9jsVqyyNi1FEIog2Fbvw2bc&#10;rG4mYZNtt2/vHAo9Dv/838y3XI++U0fqUxvYQDkrQBHXwbbcGPg6vN0/g0oZ2WIXmAycKcF6NblZ&#10;YmXDiXd03OdGCYRThQZczrHSOtWOPKZZiMSS/YTeY5axb7Tt8SRw3+l5USy0x5blgsNIr47qv/3g&#10;hfIxpLt3t/2kQxniEL/L3zN3xkxvx80LqExjvi5f2ltr4PHpQd4VGzEB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KI69xQAAAN0AAAAPAAAAAAAAAAAAAAAAAJgCAABkcnMv&#10;ZG93bnJldi54bWxQSwUGAAAAAAQABAD1AAAAigMAAAAA&#10;" path="m,l22,r78,292l81,304,,e" filled="f" strokeweight="0">
                          <v:path arrowok="t" o:connecttype="custom" o:connectlocs="0,0;4,0;18,33;15,34;0,0" o:connectangles="0,0,0,0,0"/>
                        </v:shape>
                        <v:shape id="Freeform 419" o:spid="_x0000_s2373"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XvMYA&#10;AADdAAAADwAAAGRycy9kb3ducmV2LnhtbESPT2sCMRTE74LfITyhl6JZW1rt1ijaKgo9+QfPr5vX&#10;3cXNy5rEdf32TaHgcZiZ3zCTWWsq0ZDzpWUFw0ECgjizuuRcwWG/6o9B+ICssbJMCm7kYTbtdiaY&#10;anvlLTW7kIsIYZ+igiKEOpXSZwUZ9ANbE0fvxzqDIUqXS+3wGuGmkk9J8ioNlhwXCqzpo6DstLsY&#10;BdatmmG9WPNjNvaf9rh0l/PXt1IPvXb+DiJQG+7h//ZGK3gZPb/B35v4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lXvMYAAADdAAAADwAAAAAAAAAAAAAAAACYAgAAZHJz&#10;L2Rvd25yZXYueG1sUEsFBgAAAAAEAAQA9QAAAIsDAAAAAA==&#10;" path="m,12l19,,223,235,,12xe" fillcolor="black" stroked="f">
                          <v:path arrowok="t" o:connecttype="custom" o:connectlocs="0,1;3,0;39,27;0,1" o:connectangles="0,0,0,0"/>
                        </v:shape>
                        <v:shape id="Freeform 420" o:spid="_x0000_s2374"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0sMMQA&#10;AADdAAAADwAAAGRycy9kb3ducmV2LnhtbERPy2rCQBTdF/yH4QrdFJ20WC2poxQxKLjxRenykrkm&#10;wcydMDPG6Nc7i4LLw3lP552pRUvOV5YVvA8TEMS51RUXCo6HbPAFwgdkjbVlUnAjD/NZ72WKqbZX&#10;3lG7D4WIIexTVFCG0KRS+rwkg35oG+LInawzGCJ0hdQOrzHc1PIjScbSYMWxocSGFiXl5/3FKGjN&#10;Pfutj6Hajt82y9U9/9tlbqTUa7/7+QYRqAtP8b97rRV8TkZxf3wTn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9LDDEAAAA3QAAAA8AAAAAAAAAAAAAAAAAmAIAAGRycy9k&#10;b3ducmV2LnhtbFBLBQYAAAAABAAEAPUAAACJAwAAAAA=&#10;" path="m,l204,235r11,-19l,xe" fillcolor="black" stroked="f">
                          <v:path arrowok="t" o:connecttype="custom" o:connectlocs="0,0;35,27;37,25;0,0" o:connectangles="0,0,0,0"/>
                        </v:shape>
                        <v:shape id="Freeform 421" o:spid="_x0000_s2375"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bXcsQA&#10;AADdAAAADwAAAGRycy9kb3ducmV2LnhtbESPQWsCMRSE70L/Q3gFb5q1uLZsjVIWBA8iaKXQ22Pz&#10;3CwmL8sm6vrvjSB4HGa+GWa+7J0VF+pC41nBZJyBIK68brhWcPhdjb5AhIis0XomBTcKsFy8DeZY&#10;aH/lHV32sRaphEOBCkyMbSFlqAw5DGPfEifv6DuHMcmulrrDayp3Vn5k2Uw6bDgtGGypNFSd9men&#10;IHfbUJrN6phv2hMeSpvHP/uv1PC9//kGEamPr/CTXuvEfU4n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m13LEAAAA3QAAAA8AAAAAAAAAAAAAAAAAmAIAAGRycy9k&#10;b3ducmV2LnhtbFBLBQYAAAAABAAEAPUAAACJAwAAAAA=&#10;" path="m,12l19,,234,216r-11,19l,12e" filled="f" strokeweight="0">
                          <v:path arrowok="t" o:connecttype="custom" o:connectlocs="0,1;3,0;41,25;39,27;0,1" o:connectangles="0,0,0,0,0"/>
                        </v:shape>
                        <v:shape id="Freeform 422" o:spid="_x0000_s2376"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o58UA&#10;AADdAAAADwAAAGRycy9kb3ducmV2LnhtbESPUUvDQBCE3wX/w7GCL9JeDEZN2mtRQWpfBNP+gCW3&#10;JqG5vXi3tvHf9wTBx2FmvmGW68kN6kgh9p4N3M4zUMSNtz23Bva719kjqCjIFgfPZOCHIqxXlxdL&#10;rKw/8Qcda2lVgnCs0EAnMlZax6Yjh3HuR+LkffrgUJIMrbYBTwnuBp1n2b122HNa6HCkl46aQ/3t&#10;DGz2rkd5L8ptXhZfQZ7rm1DWxlxfTU8LUEKT/If/2m/WQPFwl8Pvm/QE9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jnxQAAAN0AAAAPAAAAAAAAAAAAAAAAAJgCAABkcnMv&#10;ZG93bnJldi54bWxQSwUGAAAAAAQABAD1AAAAigMAAAAA&#10;" path="m,19l11,,304,101,,19xe" fillcolor="black" stroked="f">
                          <v:path arrowok="t" o:connecttype="custom" o:connectlocs="0,2;2,0;54,11;0,2" o:connectangles="0,0,0,0"/>
                        </v:shape>
                        <v:shape id="Freeform 423" o:spid="_x0000_s2377"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SrRsYA&#10;AADdAAAADwAAAGRycy9kb3ducmV2LnhtbESPQWvCQBSE70L/w/IKvYhurFYldZUqFnLxUBXPj93X&#10;JCT7NmS3Sfz33ULB4zAz3zCb3WBr0VHrS8cKZtMEBLF2puRcwfXyOVmD8AHZYO2YFNzJw277NNpg&#10;alzPX9SdQy4ihH2KCooQmlRKrwuy6KeuIY7et2sthijbXJoW+wi3tXxNkqW0WHJcKLChQ0G6Ov9Y&#10;Bae962+Hk+6y2bFahPH+etRZpdTL8/DxDiLQEB7h/3ZmFLytFnP4exOf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SrRsYAAADdAAAADwAAAAAAAAAAAAAAAACYAgAAZHJz&#10;L2Rvd25yZXYueG1sUEsFBgAAAAAEAAQA9QAAAIsDAAAAAA==&#10;" path="m,l293,101r,-23l,xe" fillcolor="black" stroked="f">
                          <v:path arrowok="t" o:connecttype="custom" o:connectlocs="0,0;52,11;52,8;0,0" o:connectangles="0,0,0,0"/>
                        </v:shape>
                        <v:shape id="Freeform 424" o:spid="_x0000_s2378"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qekcUA&#10;AADdAAAADwAAAGRycy9kb3ducmV2LnhtbESPS4vCQBCE74L/YWhhL6IT3xIdRRYWPOxlfeC1zbRJ&#10;SKYnZGZN9NfvLAgei6r6ilpvW1OKO9Uut6xgNIxAECdW55wqOB2/BksQziNrLC2Tggc52G66nTXG&#10;2jb8Q/eDT0WAsItRQeZ9FUvpkowMuqGtiIN3s7VBH2SdSl1jE+CmlOMomkuDOYeFDCv6zCgpDr9G&#10;wb6YXOk5iwr9fWzK/oXMZXIeK/XRa3crEJ5a/w6/2nutYLaYTuH/TX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p6RxQAAAN0AAAAPAAAAAAAAAAAAAAAAAJgCAABkcnMv&#10;ZG93bnJldi54bWxQSwUGAAAAAAQABAD1AAAAigMAAAAA&#10;" path="m,19l11,,304,78r,23l,19e" filled="f" strokeweight="0">
                          <v:path arrowok="t" o:connecttype="custom" o:connectlocs="0,2;2,0;54,8;54,11;0,2" o:connectangles="0,0,0,0,0"/>
                        </v:shape>
                        <v:shape id="Freeform 425" o:spid="_x0000_s2379"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NC/8gA&#10;AADdAAAADwAAAGRycy9kb3ducmV2LnhtbESPT2sCMRTE7wW/Q3iFXopmrfVPt0aRFqEHKdX14PGx&#10;ed1d3Lykm1TjtzeFgsdhZn7DzJfRtOJEnW8sKxgOMhDEpdUNVwr2xbo/A+EDssbWMim4kIflonc3&#10;x1zbM2/ptAuVSBD2OSqoQ3C5lL6syaAfWEecvG/bGQxJdpXUHZ4T3LTyKcsm0mDDaaFGR281lcfd&#10;r1FQxIN7CT/yq2g/Jys3jP5x9L5R6uE+rl5BBIrhFv5vf2gF4+nzGP7epCc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Q0L/yAAAAN0AAAAPAAAAAAAAAAAAAAAAAJgCAABk&#10;cnMvZG93bnJldi54bWxQSwUGAAAAAAQABAD1AAAAjQMAAAAA&#10;" path="m304,r,23l,82,304,xe" fillcolor="black" stroked="f">
                          <v:path arrowok="t" o:connecttype="custom" o:connectlocs="54,0;54,3;0,9;54,0" o:connectangles="0,0,0,0"/>
                        </v:shape>
                        <v:shape id="Freeform 426" o:spid="_x0000_s2380"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vi+scA&#10;AADdAAAADwAAAGRycy9kb3ducmV2LnhtbESPT2vCQBTE70K/w/IKvdWNYlXSbMQ/FNqLtOqlt0f2&#10;NUnNvg27a0z99K5Q8DjMzG+YbNGbRnTkfG1ZwWiYgCAurK65VHDYvz3PQfiArLGxTAr+yMMifxhk&#10;mGp75i/qdqEUEcI+RQVVCG0qpS8qMuiHtiWO3o91BkOUrpTa4TnCTSPHSTKVBmuOCxW2tK6oOO5O&#10;RsHHqdyutT5ctisnvy/2c//bbTZKPT32y1cQgfpwD/+337WCl9lkCrc38QnI/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c74vrHAAAA3QAAAA8AAAAAAAAAAAAAAAAAmAIAAGRy&#10;cy9kb3ducmV2LnhtbFBLBQYAAAAABAAEAPUAAACMAwAAAAA=&#10;" path="m304,l,59,11,79,304,xe" fillcolor="black" stroked="f">
                          <v:path arrowok="t" o:connecttype="custom" o:connectlocs="54,0;0,7;2,9;54,0" o:connectangles="0,0,0,0"/>
                        </v:shape>
                        <v:shape id="Freeform 427" o:spid="_x0000_s2381"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mKMsUA&#10;AADdAAAADwAAAGRycy9kb3ducmV2LnhtbESPQWsCMRSE7wX/Q3iCt5qt1Cpbo4ggePFQbdHj6+Y1&#10;WXbzsm5Sd/vvjSD0OMzMN8xi1btaXKkNpWcFL+MMBHHhdclGwedx+zwHESKyxtozKfijAKvl4GmB&#10;ufYdf9D1EI1IEA45KrAxNrmUobDkMIx9Q5y8H986jEm2RuoWuwR3tZxk2Zt0WHJasNjQxlJRHX6d&#10;gu1lZ6r+q+LT2ezttznjpjtelBoN+/U7iEh9/A8/2jutYDp7ncH9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SYoyxQAAAN0AAAAPAAAAAAAAAAAAAAAAAJgCAABkcnMv&#10;ZG93bnJldi54bWxQSwUGAAAAAAQABAD1AAAAigMAAAAA&#10;" path="m304,r,23l11,102,,82,304,e" filled="f" strokeweight="0">
                          <v:path arrowok="t" o:connecttype="custom" o:connectlocs="54,0;54,3;2,12;0,10;54,0" o:connectangles="0,0,0,0,0"/>
                        </v:shape>
                        <v:shape id="Freeform 428" o:spid="_x0000_s2382"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Y4cMA&#10;AADdAAAADwAAAGRycy9kb3ducmV2LnhtbERPXWvCMBR9F/wP4Qp701TZplSjiMNtMAZrFXy9NNem&#10;2tyUJrPdv18eBB8P53u16W0tbtT6yrGC6SQBQVw4XXGp4HjYjxcgfEDWWDsmBX/kYbMeDlaYatdx&#10;Rrc8lCKGsE9RgQmhSaX0hSGLfuIa4sidXWsxRNiWUrfYxXBby1mSvEqLFccGgw3tDBXX/NcqaDL5&#10;851X5qqz0/tef8wuX4fuTamnUb9dggjUh4f47v7UCl7mz3FufB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FY4cMAAADdAAAADwAAAAAAAAAAAAAAAACYAgAAZHJzL2Rv&#10;d25yZXYueG1sUEsFBgAAAAAEAAQA9QAAAIgDAAAAAA==&#10;" path="m223,r11,20l,223,223,xe" fillcolor="black" stroked="f">
                          <v:path arrowok="t" o:connecttype="custom" o:connectlocs="39,0;41,2;0,26;39,0" o:connectangles="0,0,0,0"/>
                        </v:shape>
                        <v:shape id="Freeform 429" o:spid="_x0000_s2383"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bXusgA&#10;AADdAAAADwAAAGRycy9kb3ducmV2LnhtbESPT2vCQBTE74LfYXmCN91YTG2jq2jBth48+Kfi8Zl9&#10;JsHs25BdTfrtu4VCj8PM/IaZLVpTigfVrrCsYDSMQBCnVhecKTge1oMXEM4jaywtk4JvcrCYdzsz&#10;TLRteEePvc9EgLBLUEHufZVI6dKcDLqhrYiDd7W1QR9knUldYxPgppRPUfQsDRYcFnKs6C2n9La/&#10;GwWbeLcyW/cVr5rT4eP9SOX5shwp1e+1yykIT63/D/+1P7WCeDJ+hd834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Fte6yAAAAN0AAAAPAAAAAAAAAAAAAAAAAJgCAABk&#10;cnMvZG93bnJldi54bWxQSwUGAAAAAAQABAD1AAAAjQMAAAAA&#10;" path="m234,l,203r19,12l234,xe" fillcolor="black" stroked="f">
                          <v:path arrowok="t" o:connecttype="custom" o:connectlocs="41,0;0,23;3,24;41,0" o:connectangles="0,0,0,0"/>
                        </v:shape>
                        <v:shape id="Freeform 430" o:spid="_x0000_s2384"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PkNMIA&#10;AADdAAAADwAAAGRycy9kb3ducmV2LnhtbERPTWvCQBC9F/oflhF6qxsLaUt0FQkIHqRQG4TehuyY&#10;De7Ohuyq6b/vHAo9Pt73ajMFr240pj6ygcW8AEXcRttzZ6D52j2/g0oZ2aKPTAZ+KMFm/fiwwsrG&#10;O3/S7Zg7JSGcKjTgch4qrVPrKGCax4FYuHMcA2aBY6ftiHcJD16/FMWrDtizNDgcqHbUXo7XYKAM&#10;H6l2h925PAwXbGpf5pP/NuZpNm2XoDJN+V/8595b8b2Vsl/eyBP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Q0wgAAAN0AAAAPAAAAAAAAAAAAAAAAAJgCAABkcnMvZG93&#10;bnJldi54bWxQSwUGAAAAAAQABAD1AAAAhwMAAAAA&#10;" path="m223,r11,20l19,235,,223,223,e" filled="f" strokeweight="0">
                          <v:path arrowok="t" o:connecttype="custom" o:connectlocs="39,0;41,2;3,27;0,26;39,0" o:connectangles="0,0,0,0,0"/>
                        </v:shape>
                        <v:shape id="Freeform 431" o:spid="_x0000_s2385"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Ed8YA&#10;AADdAAAADwAAAGRycy9kb3ducmV2LnhtbESPT2vCQBTE70K/w/IKvYhuVBLb1FWC0OLVP4jeHtln&#10;Esy+Ddmtbr+9Wyh4HGbmN8xiFUwrbtS7xrKCyTgBQVxa3XCl4LD/Gr2DcB5ZY2uZFPySg9XyZbDA&#10;XNs7b+m285WIEHY5Kqi973IpXVmTQTe2HXH0LrY36KPsK6l7vEe4aeU0STJpsOG4UGNH65rK6+7H&#10;KNgMr6c5ZfJjODuevw9FEfwlDUq9vYbiE4Sn4J/h//ZGK0jn6QT+3s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Ed8YAAADdAAAADwAAAAAAAAAAAAAAAACYAgAAZHJz&#10;L2Rvd25yZXYueG1sUEsFBgAAAAAEAAQA9QAAAIsDAAAAAA==&#10;" path="m81,r19,12l,305,81,xe" fillcolor="black" stroked="f">
                          <v:path arrowok="t" o:connecttype="custom" o:connectlocs="15,0;18,1;0,35;15,0" o:connectangles="0,0,0,0"/>
                        </v:shape>
                        <v:shape id="Freeform 432" o:spid="_x0000_s2386"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eRL8YA&#10;AADdAAAADwAAAGRycy9kb3ducmV2LnhtbESPQWvCQBSE74X+h+UJvdWNUrVGV5GCQagXtQjeHtln&#10;Nph9G7KrSf59t1DwOMzMN8xy3dlKPKjxpWMFo2ECgjh3uuRCwc9p+/4JwgdkjZVjUtCTh/Xq9WWJ&#10;qXYtH+hxDIWIEPYpKjAh1KmUPjdk0Q9dTRy9q2sshiibQuoG2wi3lRwnyVRaLDkuGKzpy1B+O96t&#10;govu5+0hK26XHZlNtu+zj/L7rNTboNssQATqwjP8395pBZPZZAx/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eRL8YAAADdAAAADwAAAAAAAAAAAAAAAACYAgAAZHJz&#10;L2Rvd25yZXYueG1sUEsFBgAAAAAEAAQA9QAAAIsDAAAAAA==&#10;" path="m100,l,293r22,l100,xe" fillcolor="black" stroked="f">
                          <v:path arrowok="t" o:connecttype="custom" o:connectlocs="18,0;0,34;4,34;18,0" o:connectangles="0,0,0,0"/>
                        </v:shape>
                        <v:shape id="Freeform 433" o:spid="_x0000_s2387"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JCjcQA&#10;AADdAAAADwAAAGRycy9kb3ducmV2LnhtbESPQYvCMBSE78L+h/AWvGm6irpUoyyCIHiQtR7c26N5&#10;tsXmpTQxrf/eCAseh5n5hlltelOLQK2rLCv4GicgiHOrKy4UnLPd6BuE88gaa8uk4EEONuuPwQpT&#10;bTv+pXDyhYgQdikqKL1vUildXpJBN7YNcfSutjXoo2wLqVvsItzUcpIkc2mw4rhQYkPbkvLb6W4U&#10;1Mc8M92Rt+5wOUyu7i9oH4JSw8/+ZwnCU+/f4f/2XiuYLWZTeL2JT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yQo3EAAAA3QAAAA8AAAAAAAAAAAAAAAAAmAIAAGRycy9k&#10;b3ducmV2LnhtbFBLBQYAAAAABAAEAPUAAACJAwAAAAA=&#10;" path="m81,r19,12l22,305,,305,81,e" filled="f" strokeweight="0">
                          <v:path arrowok="t" o:connecttype="custom" o:connectlocs="15,0;18,1;4,35;0,35;15,0" o:connectangles="0,0,0,0,0"/>
                        </v:shape>
                        <v:shape id="Freeform 434" o:spid="_x0000_s2388"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x5cUA&#10;AADdAAAADwAAAGRycy9kb3ducmV2LnhtbESPT2sCMRTE7wW/Q3hCbzWxaJXVKKKI0kPBv+fH5rm7&#10;uHnZbtJ19dM3hYLHYWZ+w0znrS1FQ7UvHGvo9xQI4tSZgjMNx8P6bQzCB2SDpWPScCcP81nnZYqJ&#10;cTfeUbMPmYgQ9glqyEOoEil9mpNF33MVcfQurrYYoqwzaWq8Rbgt5btSH9JiwXEhx4qWOaXX/Y/V&#10;sNocP81JnRXaL2WK78GhuWYPrV+77WICIlAbnuH/9tZoGI6GA/h7E5+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HHlxQAAAN0AAAAPAAAAAAAAAAAAAAAAAJgCAABkcnMv&#10;ZG93bnJldi54bWxQSwUGAAAAAAQABAD1AAAAigMAAAAA&#10;" path="m,l22,,81,304,,xe" fillcolor="black" stroked="f">
                          <v:path arrowok="t" o:connecttype="custom" o:connectlocs="0,0;4,0;14,34;0,0" o:connectangles="0,0,0,0"/>
                        </v:shape>
                        <v:shape id="Freeform 435" o:spid="_x0000_s2389"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SkBsQA&#10;AADdAAAADwAAAGRycy9kb3ducmV2LnhtbESPT4vCMBTE7wt+h/CEvW1TxapUo4h/YMHTqgePj+bZ&#10;VpuX2sTa/fYbYcHjMDO/YebLzlSipcaVlhUMohgEcWZ1ybmC03H3NQXhPLLGyjIp+CUHy0XvY46p&#10;tk/+ofbgcxEg7FJUUHhfp1K6rCCDLrI1cfAutjHog2xyqRt8Brip5DCOx9JgyWGhwJrWBWW3w8Mo&#10;2BoX16PzdFzu2v3VDO+2zTdWqc9+t5qB8NT5d/i//a0VJJMkgdeb8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0pAbEAAAA3QAAAA8AAAAAAAAAAAAAAAAAmAIAAGRycy9k&#10;b3ducmV2LnhtbFBLBQYAAAAABAAEAPUAAACJAwAAAAA=&#10;" path="m,l59,304,78,292,,xe" fillcolor="black" stroked="f">
                          <v:path arrowok="t" o:connecttype="custom" o:connectlocs="0,0;11,34;14,33;0,0" o:connectangles="0,0,0,0"/>
                        </v:shape>
                        <v:shape id="Freeform 436" o:spid="_x0000_s2390"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a9MQA&#10;AADdAAAADwAAAGRycy9kb3ducmV2LnhtbESPQWsCMRSE7wX/Q3iCl6LZFbSyGkUKBSkUrNb7Y/Pc&#10;rG5ewiar679vCkKPw8x8w6w2vW3EjdpQO1aQTzIQxKXTNVcKfo4f4wWIEJE1No5JwYMCbNaDlxUW&#10;2t35m26HWIkE4VCgAhOjL6QMpSGLYeI8cfLOrrUYk2wrqVu8J7ht5DTL5tJizWnBoKd3Q+X10NlE&#10;+erC66fZ7emYO9/5U355cKPUaNhvlyAi9fE//GzvtILZ22wOf2/S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WvTEAAAA3QAAAA8AAAAAAAAAAAAAAAAAmAIAAGRycy9k&#10;b3ducmV2LnhtbFBLBQYAAAAABAAEAPUAAACJAwAAAAA=&#10;" path="m,l22,r78,292l81,304,,e" filled="f" strokeweight="0">
                          <v:path arrowok="t" o:connecttype="custom" o:connectlocs="0,0;4,0;18,33;15,34;0,0" o:connectangles="0,0,0,0,0"/>
                        </v:shape>
                        <v:shape id="Freeform 437" o:spid="_x0000_s2391"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WD9cYA&#10;AADdAAAADwAAAGRycy9kb3ducmV2LnhtbESPW2sCMRSE34X+h3AKvohmFbywNUq90YJPteLzcXO6&#10;u3RzsiZxXf99UxB8HGbmG2a+bE0lGnK+tKxgOEhAEGdWl5wrOH7v+jMQPiBrrCyTgjt5WC5eOnNM&#10;tb3xFzWHkIsIYZ+igiKEOpXSZwUZ9ANbE0fvxzqDIUqXS+3wFuGmkqMkmUiDJceFAmtaF5T9Hq5G&#10;gXW7ZlivPriXzfzGnrbuetmfleq+tu9vIAK14Rl+tD+1gvF0PIX/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WD9cYAAADdAAAADwAAAAAAAAAAAAAAAACYAgAAZHJz&#10;L2Rvd25yZXYueG1sUEsFBgAAAAAEAAQA9QAAAIsDAAAAAA==&#10;" path="m,12l19,,223,235,,12xe" fillcolor="black" stroked="f">
                          <v:path arrowok="t" o:connecttype="custom" o:connectlocs="0,1;3,0;39,27;0,1" o:connectangles="0,0,0,0"/>
                        </v:shape>
                        <v:shape id="Freeform 438" o:spid="_x0000_s2392"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K268UA&#10;AADdAAAADwAAAGRycy9kb3ducmV2LnhtbERPz2vCMBS+D/Y/hDfYZcx0YzqpTWWIRcHLdCIeH81b&#10;W9a8lCTWzr/eHASPH9/vbD6YVvTkfGNZwdsoAUFcWt1wpWD/U7xOQfiArLG1TAr+ycM8f3zIMNX2&#10;zFvqd6ESMYR9igrqELpUSl/WZNCPbEccuV/rDIYIXSW1w3MMN618T5KJNNhwbKixo0VN5d/uZBT0&#10;5lIc2n1ovicvm+XqUh63hftQ6vlp+JqBCDSEu/jmXmsF489xnBvfxCc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ErbrxQAAAN0AAAAPAAAAAAAAAAAAAAAAAJgCAABkcnMv&#10;ZG93bnJldi54bWxQSwUGAAAAAAQABAD1AAAAigMAAAAA&#10;" path="m,l204,235r11,-19l,xe" fillcolor="black" stroked="f">
                          <v:path arrowok="t" o:connecttype="custom" o:connectlocs="0,0;35,27;37,25;0,0" o:connectangles="0,0,0,0"/>
                        </v:shape>
                        <v:shape id="Freeform 439" o:spid="_x0000_s2393"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lNqcQA&#10;AADdAAAADwAAAGRycy9kb3ducmV2LnhtbESPT2sCMRTE70K/Q3gFb5pVWNuuRpEFwYMU/EOht8fm&#10;uVlMXpZN1PXbN4LQ4zDzm2EWq95ZcaMuNJ4VTMYZCOLK64ZrBafjZvQJIkRkjdYzKXhQgNXybbDA&#10;Qvs77+l2iLVIJRwKVGBibAspQ2XIYRj7ljh5Z985jEl2tdQd3lO5s3KaZTPpsOG0YLCl0lB1OVyd&#10;gtx9h9LsNud8117wVNo8/thfpYbv/XoOIlIf/8MveqsT95F/wfN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JTanEAAAA3QAAAA8AAAAAAAAAAAAAAAAAmAIAAGRycy9k&#10;b3ducmV2LnhtbFBLBQYAAAAABAAEAPUAAACJAwAAAAA=&#10;" path="m,12l19,,234,216r-11,19l,12e" filled="f" strokeweight="0">
                          <v:path arrowok="t" o:connecttype="custom" o:connectlocs="0,1;3,0;41,25;39,27;0,1" o:connectangles="0,0,0,0,0"/>
                        </v:shape>
                        <v:shape id="Freeform 440" o:spid="_x0000_s2394"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kPa8MA&#10;AADdAAAADwAAAGRycy9kb3ducmV2LnhtbERPzWrCQBC+F/oOyxS8FN0oxJroKlYobS+CqQ8wZMck&#10;NDub7k41ffvuodDjx/e/2Y2uV1cKsfNsYD7LQBHX3nbcGDh/vExXoKIgW+w9k4EfirDb3t9tsLT+&#10;xie6VtKoFMKxRAOtyFBqHeuWHMaZH4gTd/HBoSQYGm0D3lK46/Uiy5baYcepocWBDi3Vn9W3M/B6&#10;dh3KMS/eF0X+FeS5egxFZczkYdyvQQmN8i/+c79ZA/nTMu1Pb9IT0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kPa8MAAADdAAAADwAAAAAAAAAAAAAAAACYAgAAZHJzL2Rv&#10;d25yZXYueG1sUEsFBgAAAAAEAAQA9QAAAIgDAAAAAA==&#10;" path="m,19l11,,304,101,,19xe" fillcolor="black" stroked="f">
                          <v:path arrowok="t" o:connecttype="custom" o:connectlocs="0,2;2,0;54,11;0,2" o:connectangles="0,0,0,0"/>
                        </v:shape>
                        <v:shape id="Freeform 441" o:spid="_x0000_s2395"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MysYA&#10;AADdAAAADwAAAGRycy9kb3ducmV2LnhtbESPzWrDMBCE74G+g9hCL6GRXVI3uFFCExLwJYf8kPMi&#10;bW1ja2Us1XbfvioUehxm5htmvZ1sKwbqfe1YQbpIQBBrZ2ouFdyux+cVCB+QDbaOScE3edhuHmZr&#10;zI0b+UzDJZQiQtjnqKAKocul9Loii37hOuLofbreYoiyL6XpcYxw28qXJMmkxZrjQoUd7SvSzeXL&#10;Kjjt3Hjfn/RQpIdmGea720EXjVJPj9PHO4hAU/gP/7ULo+D1LUvh9018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MysYAAADdAAAADwAAAAAAAAAAAAAAAACYAgAAZHJz&#10;L2Rvd25yZXYueG1sUEsFBgAAAAAEAAQA9QAAAIsDAAAAAA==&#10;" path="m,l293,101r,-23l,xe" fillcolor="black" stroked="f">
                          <v:path arrowok="t" o:connecttype="custom" o:connectlocs="0,0;52,11;52,8;0,0" o:connectangles="0,0,0,0"/>
                        </v:shape>
                        <v:shape id="Freeform 442" o:spid="_x0000_s2396"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HsUA&#10;AADdAAAADwAAAGRycy9kb3ducmV2LnhtbESPT4vCMBTE7wt+h/CEvSyabsU/VKPIguDBi7ri9dk8&#10;29LmpTTRdv30RhD2OMzMb5jFqjOVuFPjCssKvocRCOLU6oIzBb/HzWAGwnlkjZVlUvBHDlbL3scC&#10;E21b3tP94DMRIOwSVJB7XydSujQng25oa+LgXW1j0AfZZFI32Aa4qWQcRRNpsOCwkGNNPzml5eFm&#10;FGzL0YUe46jUu2NbfZ3JnEenWKnPfreeg/DU+f/wu73VCsbTSQyv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v8exQAAAN0AAAAPAAAAAAAAAAAAAAAAAJgCAABkcnMv&#10;ZG93bnJldi54bWxQSwUGAAAAAAQABAD1AAAAigMAAAAA&#10;" path="m,19l11,,304,78r,23l,19e" filled="f" strokeweight="0">
                          <v:path arrowok="t" o:connecttype="custom" o:connectlocs="0,2;2,0;54,8;54,11;0,2" o:connectangles="0,0,0,0,0"/>
                        </v:shape>
                        <v:shape id="Freeform 443" o:spid="_x0000_s2397"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5B7McA&#10;AADdAAAADwAAAGRycy9kb3ducmV2LnhtbESPzWrDMBCE74W8g9hALqWW0zY/uJFNagiU5JSkl9wW&#10;a2ObWivHkmP37atCocdh5pthNtloGnGnztWWFcyjGARxYXXNpYLP8+5pDcJ5ZI2NZVLwTQ6ydPKw&#10;wUTbgY90P/lShBJ2CSqovG8TKV1RkUEX2ZY4eFfbGfRBdqXUHQ6h3DTyOY6X0mDNYaHClvKKiq9T&#10;bxQsbnHerPbm3T3eDny+7F/7a22Vmk3H7RsIT6P/D//RHzpwq+U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eQezHAAAA3QAAAA8AAAAAAAAAAAAAAAAAmAIAAGRy&#10;cy9kb3ducmV2LnhtbFBLBQYAAAAABAAEAPUAAACMAwAAAAA=&#10;" path="m304,r,23l,81,304,xe" fillcolor="black" stroked="f">
                          <v:path arrowok="t" o:connecttype="custom" o:connectlocs="54,0;54,3;0,9;54,0" o:connectangles="0,0,0,0"/>
                        </v:shape>
                        <v:shape id="Freeform 444" o:spid="_x0000_s2398"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FdscA&#10;AADdAAAADwAAAGRycy9kb3ducmV2LnhtbESPT2vCQBTE70K/w/IKvdWNYlXSbMQ/FNqLtOqlt0f2&#10;NUnNvg27a0z99K5Q8DjMzG+YbNGbRnTkfG1ZwWiYgCAurK65VHDYvz3PQfiArLGxTAr+yMMifxhk&#10;mGp75i/qdqEUEcI+RQVVCG0qpS8qMuiHtiWO3o91BkOUrpTa4TnCTSPHSTKVBmuOCxW2tK6oOO5O&#10;RsHHqdyutT5ctisnvy/2c//bbTZKPT32y1cQgfpwD/+337WCl9l0Arc38QnI/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QhXbHAAAA3QAAAA8AAAAAAAAAAAAAAAAAmAIAAGRy&#10;cy9kb3ducmV2LnhtbFBLBQYAAAAABAAEAPUAAACMAwAAAAA=&#10;" path="m304,l,58,11,79,304,xe" fillcolor="black" stroked="f">
                          <v:path arrowok="t" o:connecttype="custom" o:connectlocs="54,0;0,7;2,9;54,0" o:connectangles="0,0,0,0"/>
                        </v:shape>
                        <v:shape id="Freeform 445" o:spid="_x0000_s2399"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LtvsUA&#10;AADdAAAADwAAAGRycy9kb3ducmV2LnhtbESPT2sCMRTE7wW/Q3hCbzVbQS2rUYogeOnBf+jxdfNM&#10;lt28rJvort++KRR6HGbmN8xi1btaPKgNpWcF76MMBHHhdclGwfGwefsAESKyxtozKXhSgNVy8LLA&#10;XPuOd/TYRyMShEOOCmyMTS5lKCw5DCPfECfv6luHMcnWSN1il+CuluMsm0qHJacFiw2tLRXV/u4U&#10;bG5bU/Wnis8X82W/zQXX3eGm1Ouw/5yDiNTH//Bfe6sVTGbTCf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Yu2+xQAAAN0AAAAPAAAAAAAAAAAAAAAAAJgCAABkcnMv&#10;ZG93bnJldi54bWxQSwUGAAAAAAQABAD1AAAAigMAAAAA&#10;" path="m304,r,23l11,102,,81,304,e" filled="f" strokeweight="0">
                          <v:path arrowok="t" o:connecttype="custom" o:connectlocs="54,0;54,3;2,12;0,10;54,0" o:connectangles="0,0,0,0,0"/>
                        </v:shape>
                        <v:shape id="Freeform 446" o:spid="_x0000_s2400"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1aMYA&#10;AADdAAAADwAAAGRycy9kb3ducmV2LnhtbESPQWvCQBSE74L/YXmF3nRToalEVymKtlAKJgpeH9ln&#10;NjX7NmS3Jv333ULB4zAz3zDL9WAbcaPO144VPE0TEMSl0zVXCk7H3WQOwgdkjY1jUvBDHtar8WiJ&#10;mXY953QrQiUihH2GCkwIbSalLw1Z9FPXEkfv4jqLIcqukrrDPsJtI2dJkkqLNccFgy1tDJXX4tsq&#10;aHN5+Cxqc9X5eb/Tb7Ovj2O/VerxYXhdgAg0hHv4v/2uFTy/pC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Wc1aMYAAADdAAAADwAAAAAAAAAAAAAAAACYAgAAZHJz&#10;L2Rvd25yZXYueG1sUEsFBgAAAAAEAAQA9QAAAIsDAAAAAA==&#10;" path="m223,r11,21l,223,223,xe" fillcolor="black" stroked="f">
                          <v:path arrowok="t" o:connecttype="custom" o:connectlocs="39,0;41,2;0,26;39,0" o:connectangles="0,0,0,0"/>
                        </v:shape>
                        <v:shape id="Freeform 447" o:spid="_x0000_s2401"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PqD8YA&#10;AADdAAAADwAAAGRycy9kb3ducmV2LnhtbESPQWsCMRSE74X+h/AKvdWsBaNdjWILhRYvutb7Y/Pc&#10;Xd28LEmqu//eFAoeh5n5hlmsetuKC/nQONYwHmUgiEtnGq40/Ow/X2YgQkQ22DomDQMFWC0fHxaY&#10;G3flHV2KWIkE4ZCjhjrGLpcylDVZDCPXESfv6LzFmKSvpPF4TXDbytcsU9Jiw2mhxo4+airPxa/V&#10;sN8M6vT+dthuz3Y9KD/+LnZqovXzU7+eg4jUx3v4v/1lNEymagp/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PqD8YAAADdAAAADwAAAAAAAAAAAAAAAACYAgAAZHJz&#10;L2Rvd25yZXYueG1sUEsFBgAAAAAEAAQA9QAAAIsDAAAAAA==&#10;" path="m234,l,202r19,12l234,xe" fillcolor="black" stroked="f">
                          <v:path arrowok="t" o:connecttype="custom" o:connectlocs="41,0;0,24;3,25;41,0" o:connectangles="0,0,0,0"/>
                        </v:shape>
                        <v:shape id="Freeform 448" o:spid="_x0000_s2402"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kij8EA&#10;AADdAAAADwAAAGRycy9kb3ducmV2LnhtbERPTWsCMRC9F/ofwhR6q1kLq2U1iiwIPUihKgVvw2bc&#10;LCaTZZPq+u+dQ6HHx/tersfg1ZWG1EU2MJ0UoIibaDtuDRwP27cPUCkjW/SRycCdEqxXz09LrGy8&#10;8Tdd97lVEsKpQgMu577SOjWOAqZJ7ImFO8chYBY4tNoOeJPw4PV7Ucx0wI6lwWFPtaPmsv8NBsrw&#10;lWq3257LXX/BY+3L/ONPxry+jJsFqExj/hf/uT+t+OYzmStv5Ano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pIo/BAAAA3QAAAA8AAAAAAAAAAAAAAAAAmAIAAGRycy9kb3du&#10;cmV2LnhtbFBLBQYAAAAABAAEAPUAAACGAwAAAAA=&#10;" path="m223,r11,21l19,235,,223,223,e" filled="f" strokeweight="0">
                          <v:path arrowok="t" o:connecttype="custom" o:connectlocs="39,0;41,2;3,27;0,26;39,0" o:connectangles="0,0,0,0,0"/>
                        </v:shape>
                        <v:shape id="Freeform 449" o:spid="_x0000_s2403"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CzMUA&#10;AADdAAAADwAAAGRycy9kb3ducmV2LnhtbESPQWvCQBSE7wX/w/KEXkQ3KsaaukoQKl5rRdrbI/tM&#10;gtm3Ibvq+u9dQehxmJlvmOU6mEZcqXO1ZQXjUQKCuLC65lLB4edr+AHCeWSNjWVScCcH61XvbYmZ&#10;tjf+puvelyJC2GWooPK+zaR0RUUG3ci2xNE72c6gj7Irpe7wFuGmkZMkSaXBmuNChS1tKirO+4tR&#10;sBucf+eUysVgevzbHvI8+NMsKPXeD/knCE/B/4df7Z1WMJunC3i+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8QLMxQAAAN0AAAAPAAAAAAAAAAAAAAAAAJgCAABkcnMv&#10;ZG93bnJldi54bWxQSwUGAAAAAAQABAD1AAAAigMAAAAA&#10;" path="m81,r19,12l,305,81,xe" fillcolor="black" stroked="f">
                          <v:path arrowok="t" o:connecttype="custom" o:connectlocs="15,0;18,1;0,35;15,0" o:connectangles="0,0,0,0"/>
                        </v:shape>
                        <v:shape id="Freeform 450" o:spid="_x0000_s2404"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z2o8MA&#10;AADdAAAADwAAAGRycy9kb3ducmV2LnhtbERPy4rCMBTdD/gP4QruxlTRUatRZMAizGx8ILi7NNem&#10;2NyUJmPbv58sBmZ5OO/NrrOVeFHjS8cKJuMEBHHudMmFguvl8L4E4QOyxsoxKejJw247eNtgql3L&#10;J3qdQyFiCPsUFZgQ6lRKnxuy6MeuJo7cwzUWQ4RNIXWDbQy3lZwmyYe0WHJsMFjTp6H8ef6xCu66&#10;X7WnrHjej2T22Xefzcqvm1KjYbdfgwjUhX/xn/uoFcwXi7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z2o8MAAADdAAAADwAAAAAAAAAAAAAAAACYAgAAZHJzL2Rv&#10;d25yZXYueG1sUEsFBgAAAAAEAAQA9QAAAIgDAAAAAA==&#10;" path="m100,l,293r22,l100,xe" fillcolor="black" stroked="f">
                          <v:path arrowok="t" o:connecttype="custom" o:connectlocs="18,0;0,33;4,33;18,0" o:connectangles="0,0,0,0"/>
                        </v:shape>
                        <v:shape id="Freeform 451" o:spid="_x0000_s2405"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lAcMA&#10;AADdAAAADwAAAGRycy9kb3ducmV2LnhtbESPS6vCMBSE9xf8D+EId3dNFXxQjSKCILgQHwvdHZpj&#10;W2xOShPT3n9vBMHlMDPfMItVZyoRqHGlZQXDQQKCOLO65FzB5bz9m4FwHlljZZkU/JOD1bL3s8BU&#10;25aPFE4+FxHCLkUFhfd1KqXLCjLoBrYmjt7dNgZ9lE0udYNthJtKjpJkIg2WHBcKrGlTUPY4PY2C&#10;6pCdTXvgjdtf96O7uwXtQ1Dqt9+t5yA8df4b/rR3WsF4Oh3C+018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klAcMAAADdAAAADwAAAAAAAAAAAAAAAACYAgAAZHJzL2Rv&#10;d25yZXYueG1sUEsFBgAAAAAEAAQA9QAAAIgDAAAAAA==&#10;" path="m81,r19,12l22,305,,305,81,e" filled="f" strokeweight="0">
                          <v:path arrowok="t" o:connecttype="custom" o:connectlocs="15,0;18,1;4,35;0,35;15,0" o:connectangles="0,0,0,0,0"/>
                        </v:shape>
                        <v:shape id="Freeform 452" o:spid="_x0000_s2406"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iVsUA&#10;AADdAAAADwAAAGRycy9kb3ducmV2LnhtbESPT2sCMRTE74LfITyhN00UuspqFC0V2kOh/sHzY/Pc&#10;LG5e1k3U7bdvCgWPw8z8hlmsOleLO7Wh8qxhPFIgiAtvKi41HA/b4QxEiMgGa8+k4YcCrJb93gJz&#10;4x+8o/s+liJBOOSowcbY5FKGwpLDMPINcfLOvnUYk2xLaVp8JLir5USpTDqsOC1YbOjNUnHZ35wG&#10;dbx82vfv645PMsvW6msjq2C1fhl06zmISF18hv/bH0bD63Q6gb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eJWxQAAAN0AAAAPAAAAAAAAAAAAAAAAAJgCAABkcnMv&#10;ZG93bnJldi54bWxQSwUGAAAAAAQABAD1AAAAigMAAAAA&#10;" path="m,l22,,81,305,,xe" fillcolor="black" stroked="f">
                          <v:path arrowok="t" o:connecttype="custom" o:connectlocs="0,0;4,0;14,35;0,0" o:connectangles="0,0,0,0"/>
                        </v:shape>
                        <v:shape id="Freeform 453" o:spid="_x0000_s2407"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rX98UA&#10;AADdAAAADwAAAGRycy9kb3ducmV2LnhtbESPT2sCMRTE74V+h/AKvdWsFd2yGqUUBQ+K+IeeH5tn&#10;djF5WTZRt/30RhA8DjPzG2Yy65wVF2pD7VlBv5eBIC69rtkoOOwXH18gQkTWaD2Tgj8KMJu+vkyw&#10;0P7KW7rsohEJwqFABVWMTSFlKCtyGHq+IU7e0bcOY5KtkbrFa4I7Kz+zbCQd1pwWKmzop6LytDs7&#10;BauNXS9oTqPlb45nO/Dmf742Sr2/dd9jEJG6+Aw/2kutYJjnA7i/SU9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utf3xQAAAN0AAAAPAAAAAAAAAAAAAAAAAJgCAABkcnMv&#10;ZG93bnJldi54bWxQSwUGAAAAAAQABAD1AAAAigMAAAAA&#10;" path="m,l59,305,78,293,,xe" fillcolor="black" stroked="f">
                          <v:path arrowok="t" o:connecttype="custom" o:connectlocs="0,0;11,35;14,34;0,0" o:connectangles="0,0,0,0"/>
                        </v:shape>
                        <v:shape id="Freeform 454" o:spid="_x0000_s2408"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6GmcUA&#10;AADdAAAADwAAAGRycy9kb3ducmV2LnhtbESPQWvCQBSE7wX/w/KE3urG0FaJriKBQiGHUPXQ3h7Z&#10;ZxLMvg3ZdRP/vVso9DjMzDfMdj+ZTgQaXGtZwXKRgCCurG65VnA+fbysQTiPrLGzTAru5GC/mz1t&#10;MdN25C8KR1+LCGGXoYLG+z6T0lUNGXQL2xNH72IHgz7KoZZ6wDHCTSfTJHmXBluOCw32lDdUXY83&#10;o6Arq5MZS85d8V2kF/cTtA9Bqef5dNiA8DT5//Bf+1MreFutXuH3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boaZxQAAAN0AAAAPAAAAAAAAAAAAAAAAAJgCAABkcnMv&#10;ZG93bnJldi54bWxQSwUGAAAAAAQABAD1AAAAigMAAAAA&#10;" path="m,l22,r78,293l81,305,,e" filled="f" strokeweight="0">
                          <v:path arrowok="t" o:connecttype="custom" o:connectlocs="0,0;4,0;18,34;15,35;0,0" o:connectangles="0,0,0,0,0"/>
                        </v:shape>
                        <v:shape id="Freeform 455" o:spid="_x0000_s2409"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6V8QA&#10;AADdAAAADwAAAGRycy9kb3ducmV2LnhtbESPQWvCQBSE74X+h+UVvNVNhZgSXaWtBLx4MAq9PrLP&#10;JJp9G7KrSf69Kwgeh5n5hlmuB9OIG3WutqzgaxqBIC6srrlUcDxkn98gnEfW2FgmBSM5WK/e35aY&#10;atvznm65L0WAsEtRQeV9m0rpiooMuqltiYN3sp1BH2RXSt1hH+CmkbMomkuDNYeFClv6q6i45Fej&#10;YGiycz7b5v1vlP0TxaNPNuNOqcnH8LMA4Wnwr/CzvdUK4iSJ4fEmPA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UOlfEAAAA3QAAAA8AAAAAAAAAAAAAAAAAmAIAAGRycy9k&#10;b3ducmV2LnhtbFBLBQYAAAAABAAEAPUAAACJAwAAAAA=&#10;" path="m,12l19,,223,234,,12xe" fillcolor="black" stroked="f">
                          <v:path arrowok="t" o:connecttype="custom" o:connectlocs="0,1;3,0;39,28;0,1" o:connectangles="0,0,0,0"/>
                        </v:shape>
                        <v:shape id="Freeform 456" o:spid="_x0000_s2410"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nG8UA&#10;AADdAAAADwAAAGRycy9kb3ducmV2LnhtbESP0WrCQBRE34X+w3ILfdNNjSYSXaWkVAQfSqMfcMle&#10;k9Ds3ZDdmvj3XUHwcZiZM8xmN5pWXKl3jWUF77MIBHFpdcOVgvPpa7oC4TyyxtYyKbiRg932ZbLB&#10;TNuBf+ha+EoECLsMFdTed5mUrqzJoJvZjjh4F9sb9EH2ldQ9DgFuWjmPokQabDgs1NhRXlP5W/wZ&#10;BUOF+zYu4iTO5yZvFt/58XN1U+rtdfxYg/A0+mf40T5oBcs0TeD+JjwBu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cOcbxQAAAN0AAAAPAAAAAAAAAAAAAAAAAJgCAABkcnMv&#10;ZG93bnJldi54bWxQSwUGAAAAAAQABAD1AAAAigMAAAAA&#10;" path="m,l204,234r11,-20l,xe" fillcolor="black" stroked="f">
                          <v:path arrowok="t" o:connecttype="custom" o:connectlocs="0,0;35,28;37,26;0,0" o:connectangles="0,0,0,0"/>
                        </v:shape>
                        <v:shape id="Freeform 457" o:spid="_x0000_s2411"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C5L8gA&#10;AADdAAAADwAAAGRycy9kb3ducmV2LnhtbESPQUsDMRSE74L/ITzBi9hsi7qyNi1SKrT0UOwKXp+b&#10;52bb5GXZxHa3v74RBI/DzHzDTOe9s+JIXWg8KxiPMhDEldcN1wo+yrf7ZxAhImu0nknBQAHms+ur&#10;KRban/idjrtYiwThUKACE2NbSBkqQw7DyLfEyfv2ncOYZFdL3eEpwZ2Vkyx7kg4bTgsGW1oYqg67&#10;H6dgY83+ob1broavQzmcy3X5ubV7pW5v+tcXEJH6+B/+a6+0gsc8z+H3TXoCcnY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MLkvyAAAAN0AAAAPAAAAAAAAAAAAAAAAAJgCAABk&#10;cnMvZG93bnJldi54bWxQSwUGAAAAAAQABAD1AAAAjQMAAAAA&#10;" path="m,12l19,,234,214r-11,20l,12e" filled="f" strokeweight="0">
                          <v:path arrowok="t" o:connecttype="custom" o:connectlocs="0,1;3,0;41,26;39,28;0,1" o:connectangles="0,0,0,0,0"/>
                        </v:shape>
                        <v:shape id="Freeform 458" o:spid="_x0000_s2412"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ojcMA&#10;AADdAAAADwAAAGRycy9kb3ducmV2LnhtbERPz2vCMBS+C/sfwhO8yEx1VEdnlDEY7Danwtzt0byl&#10;xealNrHN/ntzGHj8+H6vt9E2oqfO144VzGcZCOLS6ZqNguPh/fEZhA/IGhvHpOCPPGw3D6M1FtoN&#10;/EX9PhiRQtgXqKAKoS2k9GVFFv3MtcSJ+3WdxZBgZ6TucEjhtpGLLFtKizWnhgpbequoPO+vVsHp&#10;FIfrE8b4c/k2Js+5302Xn0pNxvH1BUSgGO7if/eHVpCvVmluepOe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UojcMAAADdAAAADwAAAAAAAAAAAAAAAACYAgAAZHJzL2Rv&#10;d25yZXYueG1sUEsFBgAAAAAEAAQA9QAAAIgDAAAAAA==&#10;" path="m,20l11,,304,102,,20xe" fillcolor="black" stroked="f">
                          <v:path arrowok="t" o:connecttype="custom" o:connectlocs="0,2;2,0;54,11;0,2" o:connectangles="0,0,0,0"/>
                        </v:shape>
                        <v:shape id="Freeform 459" o:spid="_x0000_s2413"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XvC8YA&#10;AADdAAAADwAAAGRycy9kb3ducmV2LnhtbESPT2sCMRTE7wW/Q3hCL8XNWrDW1ShSaPFW3Srt8bF5&#10;+wc3L2GTruu3b4SCx2FmfsOsNoNpRU+dbywrmCYpCOLC6oYrBcev98krCB+QNbaWScGVPGzWo4cV&#10;Ztpe+EB9HioRIewzVFCH4DIpfVGTQZ9YRxy90nYGQ5RdJXWHlwg3rXxO0xdpsOG4UKOjt5qKc/5r&#10;FPzs86p1i+vp21H69JEfS+yLT6Uex8N2CSLQEO7h//ZOK5jN5wu4vY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XvC8YAAADdAAAADwAAAAAAAAAAAAAAAACYAgAAZHJz&#10;L2Rvd25yZXYueG1sUEsFBgAAAAAEAAQA9QAAAIsDAAAAAA==&#10;" path="m,l293,102r,-23l,xe" fillcolor="black" stroked="f">
                          <v:path arrowok="t" o:connecttype="custom" o:connectlocs="0,0;52,12;52,9;0,0" o:connectangles="0,0,0,0"/>
                        </v:shape>
                        <v:shape id="Freeform 460" o:spid="_x0000_s2414"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mo3MIA&#10;AADdAAAADwAAAGRycy9kb3ducmV2LnhtbERPz2vCMBS+D/wfwhO8zVTBTapRRBC87KBuzOOzeSal&#10;zUttMlv/++UgePz4fi/XvavFndpQelYwGWcgiAuvSzYKvk+79zmIEJE11p5JwYMCrFeDtyXm2nd8&#10;oPsxGpFCOOSowMbY5FKGwpLDMPYNceKuvnUYE2yN1C12KdzVcpplH9JhyanBYkNbS0V1/HMKdre9&#10;qfqfin/P5stezBm33emm1GjYbxYgIvXxJX6691rB7HOe9qc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GajcwgAAAN0AAAAPAAAAAAAAAAAAAAAAAJgCAABkcnMvZG93&#10;bnJldi54bWxQSwUGAAAAAAQABAD1AAAAhwMAAAAA&#10;" path="m,20l11,,304,79r,23l,20e" filled="f" strokeweight="0">
                          <v:path arrowok="t" o:connecttype="custom" o:connectlocs="0,2;2,0;54,9;54,11;0,2" o:connectangles="0,0,0,0,0"/>
                        </v:shape>
                        <v:shape id="Freeform 461" o:spid="_x0000_s2415"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WE1cUA&#10;AADdAAAADwAAAGRycy9kb3ducmV2LnhtbESPwWrDMBBE74X8g9hCb43sQGPjRAklkBJ6KNTJByzW&#10;xnJirYyk2u7fV4VCj8PMvGG2+9n2YiQfOscK8mUGgrhxuuNWweV8fC5BhIissXdMCr4pwH63eNhi&#10;pd3EnzTWsRUJwqFCBSbGoZIyNIYshqUbiJN3dd5iTNK3UnucEtz2cpVla2mx47RgcKCDoeZef1kF&#10;RX6uMU63/vBxevfluliNuXlT6ulxft2AiDTH//Bf+6QVvBRlDr9v0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NYTVxQAAAN0AAAAPAAAAAAAAAAAAAAAAAJgCAABkcnMv&#10;ZG93bnJldi54bWxQSwUGAAAAAAQABAD1AAAAigMAAAAA&#10;" path="m,91l,68,219,,,91xe" fillcolor="black" stroked="f">
                          <v:path arrowok="t" o:connecttype="custom" o:connectlocs="0,10;0,7;38,0;0,10" o:connectangles="0,0,0,0"/>
                        </v:shape>
                        <v:shape id="Freeform 462" o:spid="_x0000_s2416"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5P+8EA&#10;AADdAAAADwAAAGRycy9kb3ducmV2LnhtbESPS6vCMBSE94L/IRzBnaYt1wfVKPWC0JXga39ojm2x&#10;OSlN1PrvjXDhLoeZ+YZZb3vTiCd1rrasIJ5GIIgLq2suFVzO+8kShPPIGhvLpOBNDrab4WCNqbYv&#10;PtLz5EsRIOxSVFB536ZSuqIig25qW+Lg3Wxn0AfZlVJ3+Apw08gkiubSYM1hocKWfisq7qeHUZDd&#10;fyiLD3mSs9vvtJRF3F6dUuNRn61AeOr9f/ivnWsFs8Uyge+b8AT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uT/vBAAAA3QAAAA8AAAAAAAAAAAAAAAAAmAIAAGRycy9kb3du&#10;cmV2LnhtbFBLBQYAAAAABAAEAPUAAACGAwAAAAA=&#10;" path="m,84l219,16,203,,,84xe" fillcolor="black" stroked="f">
                          <v:path arrowok="t" o:connecttype="custom" o:connectlocs="0,9;38,2;35,0;0,9" o:connectangles="0,0,0,0"/>
                        </v:shape>
                        <v:shape id="Freeform 463" o:spid="_x0000_s2417"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znsgA&#10;AADdAAAADwAAAGRycy9kb3ducmV2LnhtbESP3WrCQBSE74W+w3IEb4putK2G6CpaEIsI9a+9PmSP&#10;SWj2bMhuTerTdwsFL4eZ+YaZLVpTiivVrrCsYDiIQBCnVhecKTif1v0YhPPIGkvLpOCHHCzmD50Z&#10;Jto2fKDr0WciQNglqCD3vkqkdGlOBt3AVsTBu9jaoA+yzqSusQlwU8pRFI2lwYLDQo4VveaUfh2/&#10;jYKP7fuleix2Nlrenl3zOdms9vFGqV63XU5BeGr9PfzfftMKXibxE/y9C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I3OeyAAAAN0AAAAPAAAAAAAAAAAAAAAAAJgCAABk&#10;cnMvZG93bnJldi54bWxQSwUGAAAAAAQABAD1AAAAjQMAAAAA&#10;" path="m,107l,84,203,r16,16l,107e" filled="f" strokeweight="0">
                          <v:path arrowok="t" o:connecttype="custom" o:connectlocs="0,12;0,9;35,0;38,2;0,12" o:connectangles="0,0,0,0,0"/>
                        </v:shape>
                        <v:shape id="Freeform 464" o:spid="_x0000_s2418"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dmccA&#10;AADdAAAADwAAAGRycy9kb3ducmV2LnhtbESPW2vCQBSE3wX/w3KEvtWNofUSXUVKS0VE8ALi2yF7&#10;TKLZsyG7avrvXaHg4zAz3zCTWWNKcaPaFZYV9LoRCOLU6oIzBfvdz/sQhPPIGkvLpOCPHMym7dYE&#10;E23vvKHb1mciQNglqCD3vkqkdGlOBl3XVsTBO9naoA+yzqSu8R7gppRxFPWlwYLDQo4VfeWUXrZX&#10;o+BQxry21XVxXu6Pv9+jyzlemZ1Sb51mPgbhqfGv8H97oRV8DoYf8HwTn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ZnZnHAAAA3QAAAA8AAAAAAAAAAAAAAAAAmAIAAGRy&#10;cy9kb3ducmV2LnhtbFBLBQYAAAAABAAEAPUAAACMAwAAAAA=&#10;" path="m16,219l,203,107,,16,219xe" fillcolor="black" stroked="f">
                          <v:path arrowok="t" o:connecttype="custom" o:connectlocs="3,25;0,23;19,0;3,25" o:connectangles="0,0,0,0"/>
                        </v:shape>
                        <v:shape id="Freeform 465" o:spid="_x0000_s2419"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SR2cYA&#10;AADdAAAADwAAAGRycy9kb3ducmV2LnhtbESPQWvCQBSE7wX/w/IEb3VjISakriKRoPQiTbXQ2yP7&#10;mgSzb0N2q/Hfd4VCj8PMfMOsNqPpxJUG11pWsJhHIIgrq1uuFZw+iucUhPPIGjvLpOBODjbrydMK&#10;M21v/E7X0tciQNhlqKDxvs+kdFVDBt3c9sTB+7aDQR/kUEs94C3ATSdfomgpDbYcFhrsKW+oupQ/&#10;RsFnofGYxJd8t32L6vOe0+UXOqVm03H7CsLT6P/Df+2DVhAnaQy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SR2cYAAADdAAAADwAAAAAAAAAAAAAAAACYAgAAZHJz&#10;L2Rvd25yZXYueG1sUEsFBgAAAAAEAAQA9QAAAIsDAAAAAA==&#10;" path="m,203l107,,84,,,203xe" fillcolor="black" stroked="f">
                          <v:path arrowok="t" o:connecttype="custom" o:connectlocs="0,23;19,0;15,0;0,23" o:connectangles="0,0,0,0"/>
                        </v:shape>
                        <v:shape id="Freeform 466" o:spid="_x0000_s2420"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xIMcA&#10;AADdAAAADwAAAGRycy9kb3ducmV2LnhtbESPUWvCQBCE3wv+h2OFvhS9tKAJqZegxVLbh4LRH7DN&#10;rUlIbi/kTo3/3isU+jjMzjc7q3w0nbjQ4BrLCp7nEQji0uqGKwXHw/ssAeE8ssbOMim4kYM8mzys&#10;MNX2ynu6FL4SAcIuRQW1930qpStrMujmticO3skOBn2QQyX1gNcAN518iaKlNNhwaKixp7eayrY4&#10;m/BG8vnd0lO0adbnj/jrp9y2bbFV6nE6rl9BeBr9//FfeqcVLOJkCb9rAgJk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UsSDHAAAA3QAAAA8AAAAAAAAAAAAAAAAAmAIAAGRy&#10;cy9kb3ducmV2LnhtbFBLBQYAAAAABAAEAPUAAACMAwAAAAA=&#10;" path="m16,219l,203,84,r23,l16,219e" filled="f" strokeweight="0">
                          <v:path arrowok="t" o:connecttype="custom" o:connectlocs="3,25;0,23;15,0;19,0;3,25" o:connectangles="0,0,0,0,0"/>
                        </v:shape>
                        <v:shape id="Freeform 467" o:spid="_x0000_s2421"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ZE+MQA&#10;AADdAAAADwAAAGRycy9kb3ducmV2LnhtbESP0YrCMBRE3wX/IVzBF9FUQatdo0hB1IdF1P2AS3O3&#10;LdvclCZq9euNsODjMDNnmOW6NZW4UeNKywrGowgEcWZ1ybmCn8t2OAfhPLLGyjIpeJCD9arbWWKi&#10;7Z1PdDv7XAQIuwQVFN7XiZQuK8igG9maOHi/tjHog2xyqRu8B7ip5CSKZtJgyWGhwJrSgrK/89Uo&#10;OAzab7OI4mOdPjkd00NfdtlCqX6v3XyB8NT6T/i/vdcKpvE8hveb8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RPjEAAAA3QAAAA8AAAAAAAAAAAAAAAAAmAIAAGRycy9k&#10;b3ducmV2LnhtbFBLBQYAAAAABAAEAPUAAACJAwAAAAA=&#10;" path="m91,219r-23,l,,91,219xe" fillcolor="black" stroked="f">
                          <v:path arrowok="t" o:connecttype="custom" o:connectlocs="16,26;12,26;0,0;16,26" o:connectangles="0,0,0,0"/>
                        </v:shape>
                        <v:shape id="Freeform 468" o:spid="_x0000_s2422"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neb8MA&#10;AADdAAAADwAAAGRycy9kb3ducmV2LnhtbERPTWvCQBC9F/oflin0Vjct1YboRkpB9NCLtlCPY3ZM&#10;QrKzIbvG2F/vHASPj/e9WI6uVQP1ofZs4HWSgCIuvK25NPD7s3pJQYWIbLH1TAYuFGCZPz4sMLP+&#10;zFsadrFUEsIhQwNVjF2mdSgqchgmviMW7uh7h1FgX2rb41nCXavfkmSmHdYsDRV29FVR0exOzoBP&#10;v7erpPy3cbpu/g7t8C4T9sY8P42fc1CRxngX39wba2D6kcpceSNPQ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neb8MAAADdAAAADwAAAAAAAAAAAAAAAACYAgAAZHJzL2Rv&#10;d25yZXYueG1sUEsFBgAAAAAEAAQA9QAAAIgDAAAAAA==&#10;" path="m84,219l16,,,15,84,219xe" fillcolor="black" stroked="f">
                          <v:path arrowok="t" o:connecttype="custom" o:connectlocs="15,26;3,0;0,2;15,26" o:connectangles="0,0,0,0"/>
                        </v:shape>
                        <v:shape id="Freeform 469" o:spid="_x0000_s2423"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slUscA&#10;AADdAAAADwAAAGRycy9kb3ducmV2LnhtbESPUWvCQBCE3wv+h2OFvpR6sVCN0YtosdT6IDT2B2xz&#10;axKS2wu5i6b/vicIfRxm55ud1XowjbhQ5yrLCqaTCARxbnXFhYLv0/tzDMJ5ZI2NZVLwSw7W6ehh&#10;hYm2V/6iS+YLESDsElRQet8mUrq8JINuYlvi4J1tZ9AH2RVSd3gNcNPIlyiaSYMVh4YSW3orKa+z&#10;3oQ34s9jTU/Rttr0H/PDT76r62yn1ON42CxBeBr8//E9vdcKXufxAm5rAgJ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LJVLHAAAA3QAAAA8AAAAAAAAAAAAAAAAAmAIAAGRy&#10;cy9kb3ducmV2LnhtbFBLBQYAAAAABAAEAPUAAACMAwAAAAA=&#10;" path="m107,219r-23,l,15,16,r91,219e" filled="f" strokeweight="0">
                          <v:path arrowok="t" o:connecttype="custom" o:connectlocs="19,26;15,26;0,2;3,0;19,26" o:connectangles="0,0,0,0,0"/>
                        </v:shape>
                        <v:shape id="Freeform 470" o:spid="_x0000_s2424"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T/MIA&#10;AADdAAAADwAAAGRycy9kb3ducmV2LnhtbERP3WrCMBS+H/gO4QjeDE0dTG1nlLEh7Eq09gGOzVkb&#10;2pyUJrbd2y8Xg11+fP/742RbMVDvjWMF61UCgrh02nCloLidljsQPiBrbB2Tgh/ycDzMnvaYaTfy&#10;lYY8VCKGsM9QQR1Cl0npy5os+pXriCP37XqLIcK+krrHMYbbVr4kyUZaNBwbauzoo6ayyR9Wgf9c&#10;n+/amMelw3PqtqF5bopCqcV8en8DEWgK/+I/95dW8LpN4/74Jj4Be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tP8wgAAAN0AAAAPAAAAAAAAAAAAAAAAAJgCAABkcnMvZG93&#10;bnJldi54bWxQSwUGAAAAAAQABAD1AAAAhwMAAAAA&#10;" path="m219,92r-16,15l,,219,92xe" fillcolor="black" stroked="f">
                          <v:path arrowok="t" o:connecttype="custom" o:connectlocs="38,11;35,13;0,0;38,11" o:connectangles="0,0,0,0"/>
                        </v:shape>
                        <v:shape id="Freeform 471" o:spid="_x0000_s2425"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0koccA&#10;AADdAAAADwAAAGRycy9kb3ducmV2LnhtbESPQWvCQBSE7wX/w/KE3upGsbWJriGIgvagmHrw+Mi+&#10;JqHZtyG7TdJ/3y0Uehxm5htmk46mET11rrasYD6LQBAXVtdcKri9H55eQTiPrLGxTAq+yUG6nTxs&#10;MNF24Cv1uS9FgLBLUEHlfZtI6YqKDLqZbYmD92E7gz7IrpS6wyHATSMXUfQiDdYcFipsaVdR8Zl/&#10;GQXxcrE8782QufsJV5fTgP14e1PqcTpmaxCeRv8f/msftYLnVTyH3zfh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dJKHHAAAA3QAAAA8AAAAAAAAAAAAAAAAAmAIAAGRy&#10;cy9kb3ducmV2LnhtbFBLBQYAAAAABAAEAPUAAACMAwAAAAA=&#10;" path="m203,107l,,,24r203,83xe" fillcolor="black" stroked="f">
                          <v:path arrowok="t" o:connecttype="custom" o:connectlocs="35,13;0,0;0,3;35,13" o:connectangles="0,0,0,0"/>
                        </v:shape>
                        <v:shape id="Freeform 472" o:spid="_x0000_s2426"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A2McA&#10;AADdAAAADwAAAGRycy9kb3ducmV2LnhtbESPW2vCQBSE3wv+h+UIfRHdKK2X6Cq2UCwiePf5kD0m&#10;wezZkN2atL++WxD6OMzMN8xs0ZhC3KlyuWUF/V4EgjixOudUwen40R2DcB5ZY2GZFHyTg8W89TTD&#10;WNua93Q/+FQECLsYFWTel7GULsnIoOvZkjh4V1sZ9EFWqdQV1gFuCjmIoqE0mHNYyLCk94yS2+HL&#10;KDivt9eyk29stPx5cfVltHrbjVdKPbeb5RSEp8b/hx/tT63gdTQZwN+b8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2QNjHAAAA3QAAAA8AAAAAAAAAAAAAAAAAmAIAAGRy&#10;cy9kb3ducmV2LnhtbFBLBQYAAAAABAAEAPUAAACMAwAAAAA=&#10;" path="m219,92r-16,15l,24,,,219,92e" filled="f" strokeweight="0">
                          <v:path arrowok="t" o:connecttype="custom" o:connectlocs="38,11;35,13;0,3;0,0;38,11" o:connectangles="0,0,0,0,0"/>
                        </v:shape>
                        <v:shape id="Freeform 473" o:spid="_x0000_s2427"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ImccA&#10;AADdAAAADwAAAGRycy9kb3ducmV2LnhtbESPzWrDMBCE74W+g9hCLyWR0+L8uFFCWyiEHvL/AIu1&#10;sdxYK2OpsZOnjwKFHIeZ+YaZzjtbiRM1vnSsYNBPQBDnTpdcKNjvvntjED4ga6wck4IzeZjPHh+m&#10;mGnX8oZO21CICGGfoQITQp1J6XNDFn3f1cTRO7jGYoiyKaRusI1wW8nXJBlKiyXHBYM1fRnKj9s/&#10;q+DHyOX595PW1Sjf7V/8MF21l1Sp56fu4x1EoC7cw//thVaQjiZvcHsTn4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yJnHAAAA3QAAAA8AAAAAAAAAAAAAAAAAmAIAAGRy&#10;cy9kb3ducmV2LnhtbFBLBQYAAAAABAAEAPUAAACMAwAAAAA=&#10;" path="m,92l,68,219,,,92xe" fillcolor="black" stroked="f">
                          <v:path arrowok="t" o:connecttype="custom" o:connectlocs="0,11;0,8;38,0;0,11" o:connectangles="0,0,0,0"/>
                        </v:shape>
                        <v:shape id="Freeform 474" o:spid="_x0000_s2428"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cXccA&#10;AADdAAAADwAAAGRycy9kb3ducmV2LnhtbESPQUvDQBSE70L/w/IK3uymYmsbsylaUQJKwLaHHh/Z&#10;ZzY0+zZmN238964geBxm5hsm24y2FWfqfeNYwXyWgCCunG64VnDYv9ysQPiArLF1TAq+ycMmn1xl&#10;mGp34Q8670ItIoR9igpMCF0qpa8MWfQz1xFH79P1FkOUfS11j5cIt628TZKltNhwXDDY0dZQddoN&#10;VsH7lzkUi+FpWR6p3L4WJT2/NYNS19Px8QFEoDH8h//ahVawuF/fwe+b+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JnF3HAAAA3QAAAA8AAAAAAAAAAAAAAAAAmAIAAGRy&#10;cy9kb3ducmV2LnhtbFBLBQYAAAAABAAEAPUAAACMAwAAAAA=&#10;" path="m,83l219,15,203,,,83xe" fillcolor="black" stroked="f">
                          <v:path arrowok="t" o:connecttype="custom" o:connectlocs="0,9;38,2;35,0;0,9" o:connectangles="0,0,0,0"/>
                        </v:shape>
                        <v:shape id="Freeform 475" o:spid="_x0000_s2429"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YrMgA&#10;AADdAAAADwAAAGRycy9kb3ducmV2LnhtbESPQWvCQBSE74L/YXmCl6IbS200uooVikUKrbZ6fmSf&#10;STD7NmRXk/rru4WCx2FmvmHmy9aU4kq1KywrGA0jEMSp1QVnCr6/XgcTEM4jaywtk4IfcrBcdDtz&#10;TLRteEfXvc9EgLBLUEHufZVI6dKcDLqhrYiDd7K1QR9knUldYxPgppSPUfQsDRYcFnKsaJ1Tet5f&#10;jILD9uNUPRTvNlrdnlxzjDcvn5ONUv1eu5qB8NT6e/i//aYVjOPpGP7ehCc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isyAAAAN0AAAAPAAAAAAAAAAAAAAAAAJgCAABk&#10;cnMvZG93bnJldi54bWxQSwUGAAAAAAQABAD1AAAAjQMAAAAA&#10;" path="m,107l,83,203,r16,15l,107e" filled="f" strokeweight="0">
                          <v:path arrowok="t" o:connecttype="custom" o:connectlocs="0,12;0,9;35,0;38,2;0,12" o:connectangles="0,0,0,0,0"/>
                        </v:shape>
                        <v:shape id="Freeform 476" o:spid="_x0000_s2430"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4wqMcA&#10;AADdAAAADwAAAGRycy9kb3ducmV2LnhtbESPQWvCQBSE74X+h+UVequbBmqb6BpKURQRoRoo3h7Z&#10;1yQm+zZkV43/3hUKPQ4z8w0zzQbTijP1rras4HUUgSAurK65VJDvFy8fIJxH1thaJgVXcpDNHh+m&#10;mGp74W8673wpAoRdigoq77tUSldUZNCNbEccvF/bG/RB9qXUPV4C3LQyjqKxNFhzWKiwo6+KimZ3&#10;Mgp+2pi3tjutjuv8sJwnzTHemL1Sz0/D5wSEp8H/h//aK63g7T0Zw/1Ne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eMKjHAAAA3QAAAA8AAAAAAAAAAAAAAAAAmAIAAGRy&#10;cy9kb3ducmV2LnhtbFBLBQYAAAAABAAEAPUAAACMAwAAAAA=&#10;" path="m16,219l,204,107,,16,219xe" fillcolor="black" stroked="f">
                          <v:path arrowok="t" o:connecttype="custom" o:connectlocs="3,25;0,23;19,0;3,25" o:connectangles="0,0,0,0"/>
                        </v:shape>
                        <v:shape id="Freeform 477" o:spid="_x0000_s2431"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vjMcA&#10;AADdAAAADwAAAGRycy9kb3ducmV2LnhtbESPT2vCQBTE74V+h+UVvNVNBWtNXUVCW4qe/AceX7PP&#10;bDD7Ns1uk/jtXUHocZiZ3zCzRW8r0VLjS8cKXoYJCOLc6ZILBfvd5/MbCB+QNVaOScGFPCzmjw8z&#10;TLXreEPtNhQiQtinqMCEUKdS+tyQRT90NXH0Tq6xGKJsCqkb7CLcVnKUJK/SYslxwWBNmaH8vP2z&#10;CjbdyHy0q/XXb5ZlP607TI/LS1Bq8NQv30EE6sN/+N7+1grGk+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b4zHAAAA3QAAAA8AAAAAAAAAAAAAAAAAmAIAAGRy&#10;cy9kb3ducmV2LnhtbFBLBQYAAAAABAAEAPUAAACMAwAAAAA=&#10;" path="m,204l107,,84,,,204xe" fillcolor="black" stroked="f">
                          <v:path arrowok="t" o:connecttype="custom" o:connectlocs="0,23;19,0;15,0;0,23" o:connectangles="0,0,0,0"/>
                        </v:shape>
                        <v:shape id="Freeform 478" o:spid="_x0000_s2432"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4WFMcA&#10;AADdAAAADwAAAGRycy9kb3ducmV2LnhtbESPwWrCQBCG7wXfYRnBi9RNC1abuootitWD0LQPMM1O&#10;k5DsbMiuGt/eOQg9Dv/833yzWPWuUWfqQuXZwNMkAUWce1txYeDne/s4BxUissXGMxm4UoDVcvCw&#10;wNT6C3/ROYuFEgiHFA2UMbap1iEvyWGY+JZYsj/fOYwydoW2HV4E7hr9nCQv2mHFcqHElj5Kyuvs&#10;5ERjvj/WNE7eq/VpNzv85pu6zjbGjIb9+g1UpD7+L9/bn9bAdPYqu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eFhTHAAAA3QAAAA8AAAAAAAAAAAAAAAAAmAIAAGRy&#10;cy9kb3ducmV2LnhtbFBLBQYAAAAABAAEAPUAAACMAwAAAAA=&#10;" path="m16,219l,204,84,r23,l16,219e" filled="f" strokeweight="0">
                          <v:path arrowok="t" o:connecttype="custom" o:connectlocs="3,25;0,23;15,0;19,0;3,25" o:connectangles="0,0,0,0,0"/>
                        </v:shape>
                        <v:shape id="Freeform 479" o:spid="_x0000_s2433"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jzMYA&#10;AADdAAAADwAAAGRycy9kb3ducmV2LnhtbESP0WrCQBRE34X+w3ILvpS6UWjTpK5SAmL7IGLiB1yy&#10;1yQ0ezdktybp13cLgo/DzJxh1tvRtOJKvWssK1guIhDEpdUNVwrOxe75DYTzyBpby6RgIgfbzcNs&#10;jam2A5/omvtKBAi7FBXU3neplK6syaBb2I44eBfbG/RB9pXUPQ4Bblq5iqJXabDhsFBjR1lN5Xf+&#10;YxR8PY0Hk0Txsct+OVvSpIt9mSg1fxw/3kF4Gv09fGt/agUvcZLA/5vw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zjzMYAAADdAAAADwAAAAAAAAAAAAAAAACYAgAAZHJz&#10;L2Rvd25yZXYueG1sUEsFBgAAAAAEAAQA9QAAAIsDAAAAAA==&#10;" path="m91,219r-23,l,,91,219xe" fillcolor="black" stroked="f">
                          <v:path arrowok="t" o:connecttype="custom" o:connectlocs="16,25;12,25;0,0;16,25" o:connectangles="0,0,0,0"/>
                        </v:shape>
                        <v:shape id="Freeform 480" o:spid="_x0000_s2434"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hFZcIA&#10;AADdAAAADwAAAGRycy9kb3ducmV2LnhtbERPS2vCQBC+F/wPywi91V1LlZC6ShFED734AD1Os9Mk&#10;mJ0N2W1M++s7B8Hjx/derAbfqJ66WAe2MJ0YUMRFcDWXFk7HzUsGKiZkh01gsvBLEVbL0dMCcxdu&#10;vKf+kEolIRxztFCl1OZax6Iij3ESWmLhvkPnMQnsSu06vEm4b/SrMXPtsWZpqLCldUXF9fDjLYTs&#10;c78x5Z9Ls+31/NX0bzLhYu3zePh4B5VoSA/x3b1zFmaZkf3yRp6AX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VlwgAAAN0AAAAPAAAAAAAAAAAAAAAAAJgCAABkcnMvZG93&#10;bnJldi54bWxQSwUGAAAAAAQABAD1AAAAhwMAAAAA&#10;" path="m84,219l16,,,16,84,219xe" fillcolor="black" stroked="f">
                          <v:path arrowok="t" o:connecttype="custom" o:connectlocs="15,25;3,0;0,2;15,25" o:connectangles="0,0,0,0"/>
                        </v:shape>
                        <v:shape id="Freeform 481" o:spid="_x0000_s2435"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q+WMYA&#10;AADdAAAADwAAAGRycy9kb3ducmV2LnhtbESPUWvCQBCE3wv9D8cKfRG9s1AboqfYYmn1oWD0B6y5&#10;NQnJ7YXcqfHfewWhj8PsfLMzX/a2ERfqfOVYw2SsQBDnzlRcaDjsv0YJCB+QDTaOScONPCwXz09z&#10;TI278o4uWShEhLBPUUMZQptK6fOSLPqxa4mjd3KdxRBlV0jT4TXCbSNflZpKixXHhhJb+iwpr7Oz&#10;jW8km9+ahuqjWp2/37fHfF3X2Vrrl0G/moEI1If/40f6x2h4S9QE/tZEB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q+WMYAAADdAAAADwAAAAAAAAAAAAAAAACYAgAAZHJz&#10;L2Rvd25yZXYueG1sUEsFBgAAAAAEAAQA9QAAAIsDAAAAAA==&#10;" path="m107,219r-23,l,16,16,r91,219e" filled="f" strokeweight="0">
                          <v:path arrowok="t" o:connecttype="custom" o:connectlocs="19,25;15,25;0,2;3,0;19,25" o:connectangles="0,0,0,0,0"/>
                        </v:shape>
                        <v:shape id="Freeform 482" o:spid="_x0000_s2436"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pwcUA&#10;AADdAAAADwAAAGRycy9kb3ducmV2LnhtbESPwWrDMBBE74X8g9hALyWRY2ibuFFCSAn0ZNrEH7Cx&#10;trawtTKWYjt/XxUKPQ4z84bZ7ifbioF6bxwrWC0TEMSl04YrBcXltFiD8AFZY+uYFNzJw343e9hi&#10;pt3IXzScQyUihH2GCuoQukxKX9Zk0S9dRxy9b9dbDFH2ldQ9jhFuW5kmyYu0aDgu1NjRsaayOd+s&#10;Av++yq/amNtnh/nGvYbmqSkKpR7n0+ENRKAp/If/2h9awfM6SeH3TXw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unBxQAAAN0AAAAPAAAAAAAAAAAAAAAAAJgCAABkcnMv&#10;ZG93bnJldi54bWxQSwUGAAAAAAQABAD1AAAAigMAAAAA&#10;" path="m219,91r-16,16l,,219,91xe" fillcolor="black" stroked="f">
                          <v:path arrowok="t" o:connecttype="custom" o:connectlocs="38,11;35,13;0,0;38,11" o:connectangles="0,0,0,0"/>
                        </v:shape>
                        <v:shape id="Freeform 483" o:spid="_x0000_s2437"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enMcA&#10;AADdAAAADwAAAGRycy9kb3ducmV2LnhtbESPzWvCQBTE70L/h+UVvDWbqvUjuoqIhepB8ePg8ZF9&#10;TYLZtyG7Jul/3y0UPA4z8xtmsepMKRqqXWFZwXsUgyBOrS44U3C9fL5NQTiPrLG0TAp+yMFq+dJb&#10;YKJtyydqzj4TAcIuQQW591UipUtzMugiWxEH79vWBn2QdSZ1jW2Am1IO4ngsDRYcFnKsaJNTej8/&#10;jILZaDA6bE27drcdTo67Fpvuuleq/9qt5yA8df4Z/m9/aQUf03gIf2/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9HpzHAAAA3QAAAA8AAAAAAAAAAAAAAAAAmAIAAGRy&#10;cy9kb3ducmV2LnhtbFBLBQYAAAAABAAEAPUAAACMAwAAAAA=&#10;" path="m203,107l,,,23r203,84xe" fillcolor="black" stroked="f">
                          <v:path arrowok="t" o:connecttype="custom" o:connectlocs="35,13;0,0;0,3;35,13" o:connectangles="0,0,0,0"/>
                        </v:shape>
                        <v:shape id="Freeform 484" o:spid="_x0000_s2438"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185scA&#10;AADdAAAADwAAAGRycy9kb3ducmV2LnhtbESP3WrCQBSE7wt9h+UIvSm6a7E1RFfRQrGIUP+vD9lj&#10;Epo9G7Jbk/r03UKhl8PMfMNM552txJUaXzrWMBwoEMSZMyXnGo6Ht34Cwgdkg5Vj0vBNHuaz+7sp&#10;psa1vKPrPuQiQtinqKEIoU6l9FlBFv3A1cTRu7jGYoiyyaVpsI1wW8knpV6kxZLjQoE1vRaUfe6/&#10;rIbT+uNSP5Ybpxa3kW/P49Vym6y0fuh1iwmIQF34D/+1342G50SN4PdNfAJy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tfObHAAAA3QAAAA8AAAAAAAAAAAAAAAAAmAIAAGRy&#10;cy9kb3ducmV2LnhtbFBLBQYAAAAABAAEAPUAAACMAwAAAAA=&#10;" path="m219,91r-16,16l,23,,,219,91e" filled="f" strokeweight="0">
                          <v:path arrowok="t" o:connecttype="custom" o:connectlocs="38,11;35,13;0,3;0,0;38,11" o:connectangles="0,0,0,0,0"/>
                        </v:shape>
                        <v:shape id="Freeform 485" o:spid="_x0000_s2439"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O6HsMA&#10;AADdAAAADwAAAGRycy9kb3ducmV2LnhtbESPQWsCMRSE7wX/Q3hCbzWroMhqFBUED/Xg2qLHx+a5&#10;Wdy8hE26bv+9KRQ8DjPzDbNc97YRHbWhdqxgPMpAEJdO11wp+DrvP+YgQkTW2DgmBb8UYL0avC0x&#10;1+7BJ+qKWIkE4ZCjAhOjz6UMpSGLYeQ8cfJurrUYk2wrqVt8JLht5CTLZtJizWnBoKedofJe/FgF&#10;l633N/qeHDt/N+azKQ4e6arU+7DfLEBE6uMr/N8+aAXTeTaFvzfp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O6HsMAAADdAAAADwAAAAAAAAAAAAAAAACYAgAAZHJzL2Rv&#10;d25yZXYueG1sUEsFBgAAAAAEAAQA9QAAAIgDAAAAAA==&#10;" path="m,90l,67,219,,,90xe" fillcolor="black" stroked="f">
                          <v:path arrowok="t" o:connecttype="custom" o:connectlocs="0,11;0,8;38,0;0,11" o:connectangles="0,0,0,0"/>
                        </v:shape>
                        <v:shape id="Freeform 486" o:spid="_x0000_s2440"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NHCscA&#10;AADdAAAADwAAAGRycy9kb3ducmV2LnhtbESP3WrCQBSE7wt9h+UIvSm6a2k1RFfRQrEUof5fH7LH&#10;JDR7NmS3Jvr03UKhl8PMfMNM552txIUaXzrWMBwoEMSZMyXnGg77t34Cwgdkg5Vj0nAlD/PZ/d0U&#10;U+Na3tJlF3IRIexT1FCEUKdS+qwgi37gauLonV1jMUTZ5NI02Ea4reSTUiNpseS4UGBNrwVlX7tv&#10;q+H48XmuH8u1U4vbs29P49Vyk6y0fuh1iwmIQF34D/+1342Gl0SN4PdNfAJy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zRwrHAAAA3QAAAA8AAAAAAAAAAAAAAAAAmAIAAGRy&#10;cy9kb3ducmV2LnhtbFBLBQYAAAAABAAEAPUAAACMAwAAAAA=&#10;" path="m,107l,84,203,r16,17l,107e" filled="f" strokeweight="0">
                          <v:path arrowok="t" o:connecttype="custom" o:connectlocs="0,12;0,9;35,0;38,2;0,12" o:connectangles="0,0,0,0,0"/>
                        </v:shape>
                        <v:shape id="Freeform 487" o:spid="_x0000_s2441"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0jMUA&#10;AADdAAAADwAAAGRycy9kb3ducmV2LnhtbESP3UoDMRSE7wXfIRyhdzbbUrVsm5ZFqihSpL/Xh83p&#10;ZnFzEpPYrm9vBMHLYWa+YebL3nbiTCG2jhWMhgUI4trplhsF+93T7RRETMgaO8ek4JsiLBfXV3Ms&#10;tbvwhs7b1IgM4ViiApOSL6WMtSGLceg8cfZOLlhMWYZG6oCXDLedHBfFvbTYcl4w6OnRUP2x/bIK&#10;nvn4uqeuCW++WlVr498Pn5OTUoObvpqBSNSn//Bf+0UruJsWD/D7Jj8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3XSMxQAAAN0AAAAPAAAAAAAAAAAAAAAAAJgCAABkcnMv&#10;ZG93bnJldi54bWxQSwUGAAAAAAQABAD1AAAAigMAAAAA&#10;" path="m16,221l,204,107,,16,221xe" fillcolor="black" stroked="f">
                          <v:path arrowok="t" o:connecttype="custom" o:connectlocs="3,25;0,23;19,0;3,25" o:connectangles="0,0,0,0"/>
                        </v:shape>
                        <v:shape id="Freeform 488" o:spid="_x0000_s2442"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6L8MA&#10;AADdAAAADwAAAGRycy9kb3ducmV2LnhtbERPz2vCMBS+D/wfwhO8zVTBodUoUpyM7aRT8Phsnk2x&#10;eema2Nb/fjkMdvz4fq82va1ES40vHSuYjBMQxLnTJRcKTt/vr3MQPiBrrByTgid52KwHLytMtev4&#10;QO0xFCKGsE9RgQmhTqX0uSGLfuxq4sjdXGMxRNgUUjfYxXBbyWmSvEmLJccGgzVlhvL78WEVHLqp&#10;2bWfX/ufLMuurTsvLttnUGo07LdLEIH68C/+c39oBbN5EufGN/EJ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6L8MAAADdAAAADwAAAAAAAAAAAAAAAACYAgAAZHJzL2Rv&#10;d25yZXYueG1sUEsFBgAAAAAEAAQA9QAAAIgDAAAAAA==&#10;" path="m,204l107,,84,,,204xe" fillcolor="black" stroked="f">
                          <v:path arrowok="t" o:connecttype="custom" o:connectlocs="0,24;19,0;15,0;0,24" o:connectangles="0,0,0,0"/>
                        </v:shape>
                        <v:shape id="Freeform 489" o:spid="_x0000_s2443"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VsYA&#10;AADdAAAADwAAAGRycy9kb3ducmV2LnhtbESPT4vCMBTE7wt+h/CEva2pgq5Wo4igLMKu+Ofi7dE8&#10;22LzUpK01m+/WVjwOMzMb5jFqjOVaMn50rKC4SABQZxZXXKu4HLefkxB+ICssbJMCp7kYbXsvS0w&#10;1fbBR2pPIRcRwj5FBUUIdSqlzwoy6Ae2Jo7ezTqDIUqXS+3wEeGmkqMkmUiDJceFAmvaFJTdT41R&#10;8NOs27G8ukljvz+bzXF3GPH+ptR7v1vPQQTqwiv83/7SCsbTZA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fVsYAAADdAAAADwAAAAAAAAAAAAAAAACYAgAAZHJz&#10;L2Rvd25yZXYueG1sUEsFBgAAAAAEAAQA9QAAAIsDAAAAAA==&#10;" path="m16,221l,204,84,r23,l16,221e" filled="f" strokeweight="0">
                          <v:path arrowok="t" o:connecttype="custom" o:connectlocs="3,25;0,23;15,0;19,0;3,25" o:connectangles="0,0,0,0,0"/>
                        </v:shape>
                        <v:shape id="Freeform 490" o:spid="_x0000_s2444"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XcEA&#10;AADdAAAADwAAAGRycy9kb3ducmV2LnhtbERPy4rCMBTdD/gP4QpuBk0rOGo1ihREXQzi4wMuzbUt&#10;NjeliVr9erMQXB7Oe75sTSXu1LjSsoJ4EIEgzqwuOVdwPq37ExDOI2usLJOCJzlYLjo/c0y0ffCB&#10;7kefixDCLkEFhfd1IqXLCjLoBrYmDtzFNgZ9gE0udYOPEG4qOYyiP2mw5NBQYE1pQdn1eDMKdr/t&#10;v5lG432dvjiN6alPm2yqVK/brmYgPLX+K/64t1rBaBKH/eFNe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x3V3BAAAA3QAAAA8AAAAAAAAAAAAAAAAAmAIAAGRycy9kb3du&#10;cmV2LnhtbFBLBQYAAAAABAAEAPUAAACGAwAAAAA=&#10;" path="m91,219r-23,l,,91,219xe" fillcolor="black" stroked="f">
                          <v:path arrowok="t" o:connecttype="custom" o:connectlocs="16,24;12,24;0,0;16,24" o:connectangles="0,0,0,0"/>
                        </v:shape>
                        <v:shape id="Freeform 491" o:spid="_x0000_s2445"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12I8IA&#10;AADdAAAADwAAAGRycy9kb3ducmV2LnhtbERPy4rCMBTdC/5DuMLsbNphlFKNIgPiLNz4AF1em2tb&#10;bG5KE2vHr58MCC4P5z1f9qYWHbWusqwgiWIQxLnVFRcKjof1OAXhPLLG2jIp+CUHy8VwMMdM2wfv&#10;qNv7QoQQdhkqKL1vMildXpJBF9mGOHBX2xr0AbaF1C0+Qrip5WccT6XBikNDiQ19l5Tf9nejwKbb&#10;3TountpPNrfTpe6+woSzUh+jfjUD4an3b/HL/aMVTNIkgf834Qn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YjwgAAAN0AAAAPAAAAAAAAAAAAAAAAAJgCAABkcnMvZG93&#10;bnJldi54bWxQSwUGAAAAAAQABAD1AAAAhwMAAAAA&#10;" path="m84,219l16,,,17,84,219xe" fillcolor="black" stroked="f">
                          <v:path arrowok="t" o:connecttype="custom" o:connectlocs="15,24;3,0;0,2;15,24" o:connectangles="0,0,0,0"/>
                        </v:shape>
                        <v:shape id="Freeform 492" o:spid="_x0000_s2446"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28scA&#10;AADdAAAADwAAAGRycy9kb3ducmV2LnhtbESPUWvCQBCE34X+h2MLfSnNRaE2pLmILZaqD0JTf8Ca&#10;2yYhub2QOzX+e08o+DjMzjc72WI0nTjR4BrLCqZRDIK4tLrhSsH+9+slAeE8ssbOMim4kINF/jDJ&#10;MNX2zD90KnwlAoRdigpq7/tUSlfWZNBFticO3p8dDPogh0rqAc8Bbjo5i+O5NNhwaKixp8+ayrY4&#10;mvBGstm19Bx/NMvj99v2UK7atlgp9fQ4Lt9BeBr9/fg/vdYKXpPpDG5rAgJk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tvLHAAAA3QAAAA8AAAAAAAAAAAAAAAAAmAIAAGRy&#10;cy9kb3ducmV2LnhtbFBLBQYAAAAABAAEAPUAAACMAwAAAAA=&#10;" path="m107,219r-23,l,17,16,r91,219e" filled="f" strokeweight="0">
                          <v:path arrowok="t" o:connecttype="custom" o:connectlocs="19,24;15,24;0,2;3,0;19,24" o:connectangles="0,0,0,0,0"/>
                        </v:shape>
                        <v:shape id="Freeform 493" o:spid="_x0000_s2447"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lTzMQA&#10;AADdAAAADwAAAGRycy9kb3ducmV2LnhtbESPT4vCMBTE7wt+h/AEb2ta3RWpRnEXBD35F/T4aJ5N&#10;sXkpTdT67TfCgsdhZn7DTOetrcSdGl86VpD2ExDEudMlFwqOh+XnGIQPyBorx6TgSR7ms87HFDPt&#10;Hryj+z4UIkLYZ6jAhFBnUvrckEXfdzVx9C6usRiibAqpG3xEuK3kIElG0mLJccFgTb+G8uv+ZhUk&#10;l806rdsTf1XbxYB255/tMjVK9brtYgIiUBve4f/2Siv4HqdDeL2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U8zEAAAA3QAAAA8AAAAAAAAAAAAAAAAAmAIAAGRycy9k&#10;b3ducmV2LnhtbFBLBQYAAAAABAAEAPUAAACJAwAAAAA=&#10;" path="m219,91r-16,17l,,219,91xe" fillcolor="black" stroked="f">
                          <v:path arrowok="t" o:connecttype="custom" o:connectlocs="38,10;35,12;0,0;38,10" o:connectangles="0,0,0,0"/>
                        </v:shape>
                        <v:shape id="Freeform 494" o:spid="_x0000_s2448"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ysUA&#10;AADdAAAADwAAAGRycy9kb3ducmV2LnhtbESPQWvCQBSE7wX/w/KE3uomaWs1dRURSoUexKTeH9nX&#10;bDD7NmTXGP99Vyj0OMzMN8xqM9pWDNT7xrGCdJaAIK6cbrhW8F1+PC1A+ICssXVMCm7kYbOePKww&#10;1+7KRxqKUIsIYZ+jAhNCl0vpK0MW/cx1xNH7cb3FEGVfS93jNcJtK7MkmUuLDccFgx3tDFXn4mIV&#10;LJ9NMbSf8nT7Ki+HbEtZWr5lSj1Ox+07iEBj+A//tfdawesifYH7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f+LKxQAAAN0AAAAPAAAAAAAAAAAAAAAAAJgCAABkcnMv&#10;ZG93bnJldi54bWxQSwUGAAAAAAQABAD1AAAAigMAAAAA&#10;" path="m203,108l,,,23r203,85xe" fillcolor="black" stroked="f">
                          <v:path arrowok="t" o:connecttype="custom" o:connectlocs="35,12;0,0;0,3;35,12" o:connectangles="0,0,0,0"/>
                        </v:shape>
                        <v:shape id="Freeform 495" o:spid="_x0000_s2449"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bl8MYA&#10;AADdAAAADwAAAGRycy9kb3ducmV2LnhtbESPQWvCQBSE7wX/w/IEL6VuFFIkuooEBL3YGiteH9ln&#10;Esy+Dburxn/vFgo9DjPzDbNY9aYVd3K+saxgMk5AEJdWN1wp+DluPmYgfEDW2FomBU/ysFoO3haY&#10;afvgA92LUIkIYZ+hgjqELpPSlzUZ9GPbEUfvYp3BEKWrpHb4iHDTymmSfEqDDceFGjvKayqvxc0o&#10;0Kf99/HrvNtuymu+K1x6eD/lvVKjYb+egwjUh//wX3urFaSzSQq/b+IT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bl8MYAAADdAAAADwAAAAAAAAAAAAAAAACYAgAAZHJz&#10;L2Rvd25yZXYueG1sUEsFBgAAAAAEAAQA9QAAAIsDAAAAAA==&#10;" path="m219,91r-16,17l,23,,,219,91e" filled="f" strokeweight="0">
                          <v:path arrowok="t" o:connecttype="custom" o:connectlocs="38,10;35,12;0,3;0,0;38,10" o:connectangles="0,0,0,0,0"/>
                        </v:shape>
                        <v:shape id="Freeform 496" o:spid="_x0000_s2450"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R7h8UA&#10;AADdAAAADwAAAGRycy9kb3ducmV2LnhtbESPQYvCMBSE74L/IbyFvYimLijSNcpSEPTialW8Ppq3&#10;bbF5KUnU+u83guBxmJlvmPmyM424kfO1ZQXjUQKCuLC65lLB8bAazkD4gKyxsUwKHuRhuej35phq&#10;e+c93fJQighhn6KCKoQ2ldIXFRn0I9sSR+/POoMhSldK7fAe4aaRX0kylQZrjgsVtpRVVFzyq1Gg&#10;T9vd4fe8Wa+KS7bJ3WQ/OGWdUp8f3c83iEBdeIdf7bVWMJmNp/B8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1HuHxQAAAN0AAAAPAAAAAAAAAAAAAAAAAJgCAABkcnMv&#10;ZG93bnJldi54bWxQSwUGAAAAAAQABAD1AAAAigMAAAAA&#10;" path="m219,91r-16,17l,23,,,219,91e" filled="f" strokeweight="0">
                          <v:path arrowok="t" o:connecttype="custom" o:connectlocs="38,10;35,12;0,3;0,0;38,10" o:connectangles="0,0,0,0,0"/>
                        </v:shape>
                        <v:shape id="Freeform 497" o:spid="_x0000_s2451"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VasgA&#10;AADdAAAADwAAAGRycy9kb3ducmV2LnhtbESPzWrDMBCE74G+g9hCL6WRU0hs3MgmLSn5OQTq5AG2&#10;1tY2tlbGUhL37atAIcdhdr7ZWeaj6cSFBtdYVjCbRiCIS6sbrhScjp8vCQjnkTV2lknBLznIs4fJ&#10;ElNtr/xFl8JXIkDYpaig9r5PpXRlTQbd1PbEwfuxg0Ef5FBJPeA1wE0nX6NoIQ02HBpq7OmjprIt&#10;zia8kewOLT1H783qvIn33+W6bYu1Uk+P4+oNhKfR34//01utYJ7MYritCQiQ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phVqyAAAAN0AAAAPAAAAAAAAAAAAAAAAAJgCAABk&#10;cnMvZG93bnJldi54bWxQSwUGAAAAAAQABAD1AAAAjQMAAAAA&#10;" path="m107,219r-23,l,17,16,r91,219e" filled="f" strokeweight="0">
                          <v:path arrowok="t" o:connecttype="custom" o:connectlocs="19,24;15,24;0,2;3,0;19,24" o:connectangles="0,0,0,0,0"/>
                        </v:shape>
                        <v:shape id="Freeform 498" o:spid="_x0000_s2452"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IsEMMA&#10;AADdAAAADwAAAGRycy9kb3ducmV2LnhtbERPy2rCQBTdF/oPwxW6qxMF0xAdRYSWUqjFtBt3l8w1&#10;CWbuhJnJw793FgWXh/Pe7CbTioGcbywrWMwTEMSl1Q1XCv5+318zED4ga2wtk4Ibedhtn582mGs7&#10;8omGIlQihrDPUUEdQpdL6cuaDPq57Ygjd7HOYIjQVVI7HGO4aeUySVJpsOHYUGNHh5rKa9EbBcd+&#10;P6zk2aW9/X7rD6ePnyV/XZR6mU37NYhAU3iI/92fWsEqW8S58U18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IsEMMAAADdAAAADwAAAAAAAAAAAAAAAACYAgAAZHJzL2Rv&#10;d25yZXYueG1sUEsFBgAAAAAEAAQA9QAAAIgDAAAAAA==&#10;" path="m16,221l,204,84,r23,l16,221e" filled="f" strokeweight="0">
                          <v:path arrowok="t" o:connecttype="custom" o:connectlocs="3,25;0,23;15,0;19,0;3,25" o:connectangles="0,0,0,0,0"/>
                        </v:shape>
                        <v:shape id="Freeform 499" o:spid="_x0000_s2453"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VFpcgA&#10;AADdAAAADwAAAGRycy9kb3ducmV2LnhtbESPQWvCQBSE70L/w/IKvRTdWKyN0VW0IBYRrLZ6fmSf&#10;STD7NmS3JvXXu4WCx2FmvmEms9aU4kK1Kywr6PciEMSp1QVnCr6/lt0YhPPIGkvLpOCXHMymD50J&#10;Jto2vKPL3mciQNglqCD3vkqkdGlOBl3PVsTBO9naoA+yzqSusQlwU8qXKBpKgwWHhRwres8pPe9/&#10;jILDenuqnouNjebXgWuOb6vFZ7xS6umxnY9BeGr9Pfzf/tAKXuP+CP7ehCc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dUWlyAAAAN0AAAAPAAAAAAAAAAAAAAAAAJgCAABk&#10;cnMvZG93bnJldi54bWxQSwUGAAAAAAQABAD1AAAAjQMAAAAA&#10;" path="m,107l,84,203,r16,17l,107e" filled="f" strokeweight="0">
                          <v:path arrowok="t" o:connecttype="custom" o:connectlocs="0,12;0,9;35,0;38,2;0,12" o:connectangles="0,0,0,0,0"/>
                        </v:shape>
                      </v:group>
                      <v:group id="Group 500" o:spid="_x0000_s2454" style="position:absolute;left:9975;top:4500;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32rMEAAADdAAAADwAA&#10;AAAAAAAAAAAAAACqAgAAZHJzL2Rvd25yZXYueG1sUEsFBgAAAAAEAAQA+gAAAJgDAAAAAA==&#10;">
                        <v:shape id="Freeform 501" o:spid="_x0000_s2455"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nTMQA&#10;AADdAAAADwAAAGRycy9kb3ducmV2LnhtbESPT4vCMBTE7wt+h/AEb2tqQanVKCoInmT9g3h8NM+2&#10;2ryUJmr102+EhT0OM/MbZjpvTSUe1LjSsoJBPwJBnFldcq7geFh/JyCcR9ZYWSYFL3Iwn3W+pphq&#10;++QdPfY+FwHCLkUFhfd1KqXLCjLo+rYmDt7FNgZ9kE0udYPPADeVjKNoJA2WHBYKrGlVUHbb340C&#10;r5fvuBpm5+QSna56tB3/uIVWqtdtFxMQnlr/H/5rb7SCYRIP4PMmPA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XJ0zEAAAA3QAAAA8AAAAAAAAAAAAAAAAAmAIAAGRycy9k&#10;b3ducmV2LnhtbFBLBQYAAAAABAAEAPUAAACJAwAAAAA=&#10;" path="m304,r,24l,83,304,xe" fillcolor="black" stroked="f">
                          <v:path arrowok="t" o:connecttype="custom" o:connectlocs="54,0;54,3;0,9;54,0" o:connectangles="0,0,0,0"/>
                        </v:shape>
                        <v:shape id="Freeform 502" o:spid="_x0000_s2456"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7ZQMQA&#10;AADdAAAADwAAAGRycy9kb3ducmV2LnhtbESPUWvCMBSF3wf7D+EO9jbTFWalM4rMOQRBsO4HXJq7&#10;pqy5KUlsu3+/CIKPh3POdzjL9WQ7MZAPrWMFr7MMBHHtdMuNgu/z7mUBIkRkjZ1jUvBHAdarx4cl&#10;ltqNfKKhio1IEA4lKjAx9qWUoTZkMcxcT5y8H+ctxiR9I7XHMcFtJ/Msm0uLLacFgz19GKp/q4tV&#10;wJ/GV7sNXw5fwxaPxbYY3bFQ6vlp2ryDiDTFe/jW3msFb4s8h+ub9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2UDEAAAA3QAAAA8AAAAAAAAAAAAAAAAAmAIAAGRycy9k&#10;b3ducmV2LnhtbFBLBQYAAAAABAAEAPUAAACJAwAAAAA=&#10;" path="m304,l,59,11,78,304,xe" fillcolor="black" stroked="f">
                          <v:path arrowok="t" o:connecttype="custom" o:connectlocs="54,0;0,7;2,9;54,0" o:connectangles="0,0,0,0"/>
                        </v:shape>
                        <v:shape id="Freeform 503" o:spid="_x0000_s2457"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9x8UA&#10;AADdAAAADwAAAGRycy9kb3ducmV2LnhtbESPQWsCMRSE7wX/Q3iCt5rV0iKrUUQQvPSgttTjc/NM&#10;lt28rJvorv/eFAo9DjPzDbNY9a4Wd2pD6VnBZJyBIC68Ltko+DpuX2cgQkTWWHsmBQ8KsFoOXhaY&#10;a9/xnu6HaESCcMhRgY2xyaUMhSWHYewb4uRdfOswJtkaqVvsEtzVcpplH9JhyWnBYkMbS0V1uDkF&#10;2+vOVP13xT8n82nP5oSb7nhVajTs13MQkfr4H/5r77SC99n0DX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Gf3HxQAAAN0AAAAPAAAAAAAAAAAAAAAAAJgCAABkcnMv&#10;ZG93bnJldi54bWxQSwUGAAAAAAQABAD1AAAAigMAAAAA&#10;" path="m304,r,24l11,102,,83,304,e" filled="f" strokeweight="0">
                          <v:path arrowok="t" o:connecttype="custom" o:connectlocs="54,0;54,3;2,12;0,10;54,0" o:connectangles="0,0,0,0,0"/>
                        </v:shape>
                        <v:shape id="Freeform 504" o:spid="_x0000_s2458"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cjEsYA&#10;AADdAAAADwAAAGRycy9kb3ducmV2LnhtbESPQWvCQBSE74L/YXmF3nTT0IqkrlIs1oIITSz0+si+&#10;ZlOzb0N2NfHfu4LQ4zAz3zCL1WAbcabO144VPE0TEMSl0zVXCr4Pm8kchA/IGhvHpOBCHlbL8WiB&#10;mXY953QuQiUihH2GCkwIbSalLw1Z9FPXEkfv13UWQ5RdJXWHfYTbRqZJMpMWa44LBltaGyqPxckq&#10;aHP5tS9qc9T5z8dGb9O/3aF/V+rxYXh7BRFoCP/he/tTK3iZp89we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cjEsYAAADdAAAADwAAAAAAAAAAAAAAAACYAgAAZHJz&#10;L2Rvd25yZXYueG1sUEsFBgAAAAAEAAQA9QAAAIsDAAAAAA==&#10;" path="m223,r11,19l,223,223,xe" fillcolor="black" stroked="f">
                          <v:path arrowok="t" o:connecttype="custom" o:connectlocs="39,0;41,2;0,26;39,0" o:connectangles="0,0,0,0"/>
                        </v:shape>
                        <v:shape id="Freeform 505" o:spid="_x0000_s2459"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sScYA&#10;AADdAAAADwAAAGRycy9kb3ducmV2LnhtbESPT4vCMBTE7wv7HcIT9ramChXpGkUXdPXgwT8rHp/N&#10;sy02L6WJtn57Iwgeh5n5DTOatKYUN6pdYVlBrxuBIE6tLjhTsN/Nv4cgnEfWWFomBXdyMBl/foww&#10;0bbhDd22PhMBwi5BBbn3VSKlS3My6Lq2Ig7e2dYGfZB1JnWNTYCbUvajaCANFhwWcqzoN6f0sr0a&#10;Bat4MzNr9x/PmsPub7Gn8nia9pT66rTTHxCeWv8Ov9pLrSAe9mN4vglPQI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sScYAAADdAAAADwAAAAAAAAAAAAAAAACYAgAAZHJz&#10;L2Rvd25yZXYueG1sUEsFBgAAAAAEAAQA9QAAAIsDAAAAAA==&#10;" path="m234,l,204r19,11l234,xe" fillcolor="black" stroked="f">
                          <v:path arrowok="t" o:connecttype="custom" o:connectlocs="41,0;0,23;3,24;41,0" o:connectangles="0,0,0,0"/>
                        </v:shape>
                        <v:shape id="Freeform 506" o:spid="_x0000_s2460"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n/8gA&#10;AADdAAAADwAAAGRycy9kb3ducmV2LnhtbESPQWsCMRSE7wX/Q3hCL6VmlVZkNUopFiw9FN2C1+fm&#10;uVlNXpZNqrv99U2h4HGYmW+YxapzVlyoDbVnBeNRBoK49LrmSsFX8fY4AxEiskbrmRT0FGC1HNwt&#10;MNf+ylu67GIlEoRDjgpMjE0uZSgNOQwj3xAn7+hbhzHJtpK6xWuCOysnWTaVDmtOCwYbejVUnnff&#10;TsGHNaen5mG96Q/nov8p3ov9pz0pdT/sXuYgInXxFv5vb7SC59lkCn9v0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e6f/yAAAAN0AAAAPAAAAAAAAAAAAAAAAAJgCAABk&#10;cnMvZG93bnJldi54bWxQSwUGAAAAAAQABAD1AAAAjQMAAAAA&#10;" path="m223,r11,19l19,234,,223,223,e" filled="f" strokeweight="0">
                          <v:path arrowok="t" o:connecttype="custom" o:connectlocs="39,0;41,2;3,27;0,26;39,0" o:connectangles="0,0,0,0,0"/>
                        </v:shape>
                        <v:shape id="Freeform 507" o:spid="_x0000_s2461"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t9dsgA&#10;AADdAAAADwAAAGRycy9kb3ducmV2LnhtbESPQUvDQBSE70L/w/IEL9JurFhL2m2pQkDMoTQWz8/s&#10;axLMvo27axr767sFocdhZr5hluvBtKIn5xvLCh4mCQji0uqGKwX7j2w8B+EDssbWMin4Iw/r1ehm&#10;iam2R95RX4RKRAj7FBXUIXSplL6syaCf2I44egfrDIYoXSW1w2OEm1ZOk2QmDTYcF2rs6LWm8rv4&#10;NQpeqm32vrvfDp99fvI/xVeeucdcqbvbYbMAEWgI1/B/+00reJpPn+HyJj4BuT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312yAAAAN0AAAAPAAAAAAAAAAAAAAAAAJgCAABk&#10;cnMvZG93bnJldi54bWxQSwUGAAAAAAQABAD1AAAAjQMAAAAA&#10;" path="m81,r19,11l,304,81,xe" fillcolor="black" stroked="f">
                          <v:path arrowok="t" o:connecttype="custom" o:connectlocs="15,0;18,1;0,35;15,0" o:connectangles="0,0,0,0"/>
                        </v:shape>
                        <v:shape id="Freeform 508" o:spid="_x0000_s2462"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1B7sIA&#10;AADdAAAADwAAAGRycy9kb3ducmV2LnhtbERPy4rCMBTdD/gP4QruxlQZB61GEcEiOBsfCO4uzbUp&#10;Njelydj2781iYJaH815tOluJFzW+dKxgMk5AEOdOl1wouF72n3MQPiBrrByTgp48bNaDjxWm2rV8&#10;otc5FCKGsE9RgQmhTqX0uSGLfuxq4sg9XGMxRNgUUjfYxnBbyWmSfEuLJccGgzXtDOXP869VcNf9&#10;oj1lxfN+ILPNfvrsqzzelBoNu+0SRKAu/Iv/3AetYDafxrnxTXw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rUHuwgAAAN0AAAAPAAAAAAAAAAAAAAAAAJgCAABkcnMvZG93&#10;bnJldi54bWxQSwUGAAAAAAQABAD1AAAAhwMAAAAA&#10;" path="m100,l,293r22,l100,xe" fillcolor="black" stroked="f">
                          <v:path arrowok="t" o:connecttype="custom" o:connectlocs="18,0;0,34;4,34;18,0" o:connectangles="0,0,0,0"/>
                        </v:shape>
                        <v:shape id="Freeform 509" o:spid="_x0000_s2463"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kprcQA&#10;AADdAAAADwAAAGRycy9kb3ducmV2LnhtbESPQWsCMRSE7wX/Q3iCl6LZFVp0NYoIggiFVtv7Y/Pc&#10;rG5ewiar6783hUKPw8x8wyzXvW3EjdpQO1aQTzIQxKXTNVcKvk+78QxEiMgaG8ek4EEB1qvByxIL&#10;7e78RbdjrESCcChQgYnRF1KG0pDFMHGeOHln11qMSbaV1C3eE9w2cppl79JizWnBoKetofJ67Gyi&#10;fHTh9WD2n3TKne/8T355cKPUaNhvFiAi9fE//NfeawVvs+kcft+k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a3EAAAA3QAAAA8AAAAAAAAAAAAAAAAAmAIAAGRycy9k&#10;b3ducmV2LnhtbFBLBQYAAAAABAAEAPUAAACJAwAAAAA=&#10;" path="m81,r19,11l22,304,,304,81,e" filled="f" strokeweight="0">
                          <v:path arrowok="t" o:connecttype="custom" o:connectlocs="15,0;18,1;4,35;0,35;15,0" o:connectangles="0,0,0,0,0"/>
                        </v:shape>
                        <v:shape id="Freeform 510" o:spid="_x0000_s2464"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n0LMEA&#10;AADdAAAADwAAAGRycy9kb3ducmV2LnhtbERPy2oCMRTdC/2HcAvuNGmlg4xG0aKgC6E+cH2Z3E4G&#10;JzfjJOr4981C6PJw3tN552pxpzZUnjV8DBUI4sKbiksNp+N6MAYRIrLB2jNpeFKA+eytN8Xc+Afv&#10;6X6IpUghHHLUYGNscilDYclhGPqGOHG/vnUYE2xLaVp8pHBXy0+lMumw4tRgsaFvS8XlcHMa1Omy&#10;tauf657PMssWareUVbBa99+7xQREpC7+i1/ujdHwNR6l/elNegJ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p9CzBAAAA3QAAAA8AAAAAAAAAAAAAAAAAmAIAAGRycy9kb3du&#10;cmV2LnhtbFBLBQYAAAAABAAEAPUAAACGAwAAAAA=&#10;" path="m,l22,,81,305,,xe" fillcolor="black" stroked="f">
                          <v:path arrowok="t" o:connecttype="custom" o:connectlocs="0,0;4,0;14,34;0,0" o:connectangles="0,0,0,0"/>
                        </v:shape>
                        <v:shape id="Freeform 511" o:spid="_x0000_s2465"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rBjcUA&#10;AADdAAAADwAAAGRycy9kb3ducmV2LnhtbESPW2sCMRSE3wv+h3CEvtWsFS+sRpGi4INSvODzYXPM&#10;LiYnyybq1l9vCoU+DjPzDTNbtM6KOzWh8qyg38tAEBdeV2wUnI7rjwmIEJE1Ws+k4IcCLOadtxnm&#10;2j94T/dDNCJBOOSooIyxzqUMRUkOQ8/XxMm7+MZhTLIxUjf4SHBn5WeWjaTDitNCiTV9lVRcDzen&#10;YPttd2ta0WhzHuPNDrx5rnZGqfduu5yCiNTG//Bfe6MVDCeDPvy+SU9A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sGNxQAAAN0AAAAPAAAAAAAAAAAAAAAAAJgCAABkcnMv&#10;ZG93bnJldi54bWxQSwUGAAAAAAQABAD1AAAAigMAAAAA&#10;" path="m,l59,305,78,293,,xe" fillcolor="black" stroked="f">
                          <v:path arrowok="t" o:connecttype="custom" o:connectlocs="0,0;11,34;14,33;0,0" o:connectangles="0,0,0,0"/>
                        </v:shape>
                        <v:shape id="Freeform 512" o:spid="_x0000_s2466"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WW4MQA&#10;AADdAAAADwAAAGRycy9kb3ducmV2LnhtbESPT4vCMBTE78J+h/AW9qbpdlFK1ygiLAgexD8H9/Zo&#10;nm2xeSlNTOu3N4LgcZiZ3zDz5WAaEahztWUF35MEBHFhdc2lgtPxb5yBcB5ZY2OZFNzJwXLxMZpj&#10;rm3PewoHX4oIYZejgsr7NpfSFRUZdBPbEkfvYjuDPsqulLrDPsJNI9MkmUmDNceFCltaV1RcDzej&#10;oNkVR9PveO225216cf9B+xCU+vocVr8gPA3+HX61N1rBNPtJ4fkmP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VluDEAAAA3QAAAA8AAAAAAAAAAAAAAAAAmAIAAGRycy9k&#10;b3ducmV2LnhtbFBLBQYAAAAABAAEAPUAAACJAwAAAAA=&#10;" path="m,l22,r78,293l81,305,,e" filled="f" strokeweight="0">
                          <v:path arrowok="t" o:connecttype="custom" o:connectlocs="0,0;4,0;18,33;15,34;0,0" o:connectangles="0,0,0,0,0"/>
                        </v:shape>
                        <v:shape id="Freeform 513" o:spid="_x0000_s2467"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X0AMYA&#10;AADdAAAADwAAAGRycy9kb3ducmV2LnhtbESPT2vCQBTE74LfYXmCl6IbKy0hukr/KBY8NZaen9ln&#10;Esy+TXfXGL99t1DwOMzMb5jlujeN6Mj52rKC2TQBQVxYXXOp4OuwnaQgfEDW2FgmBTfysF4NB0vM&#10;tL3yJ3V5KEWEsM9QQRVCm0npi4oM+qltiaN3ss5giNKVUju8Rrhp5GOSPEuDNceFClt6q6g45xej&#10;wLptN2tfd/xQpP7dfm/c5Wd/VGo86l8WIAL14R7+b39oBU/pfA5/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X0AMYAAADdAAAADwAAAAAAAAAAAAAAAACYAgAAZHJz&#10;L2Rvd25yZXYueG1sUEsFBgAAAAAEAAQA9QAAAIsDAAAAAA==&#10;" path="m,12l19,,223,235,,12xe" fillcolor="black" stroked="f">
                          <v:path arrowok="t" o:connecttype="custom" o:connectlocs="0,1;3,0;39,26;0,1" o:connectangles="0,0,0,0"/>
                        </v:shape>
                        <v:shape id="Freeform 514" o:spid="_x0000_s2468"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NGMcA&#10;AADdAAAADwAAAGRycy9kb3ducmV2LnhtbESPT2vCQBTE70K/w/KEXkQ3tVYkukophhZ68R/i8ZF9&#10;JsHs27C7jamf3hUKPQ4z8xtmsepMLVpyvrKs4GWUgCDOra64UHDYZ8MZCB+QNdaWScEveVgtn3oL&#10;TLW98pbaXShEhLBPUUEZQpNK6fOSDPqRbYijd7bOYIjSFVI7vEa4qeU4SabSYMVxocSGPkrKL7sf&#10;o6A1t+xYH0K1mQ6+15+3/LTN3ESp5373PgcRqAv/4b/2l1bwNnudwONNfAJy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0zRjHAAAA3QAAAA8AAAAAAAAAAAAAAAAAmAIAAGRy&#10;cy9kb3ducmV2LnhtbFBLBQYAAAAABAAEAPUAAACMAwAAAAA=&#10;" path="m,l204,235r11,-21l,xe" fillcolor="black" stroked="f">
                          <v:path arrowok="t" o:connecttype="custom" o:connectlocs="0,0;35,26;37,24;0,0" o:connectangles="0,0,0,0"/>
                        </v:shape>
                        <v:shape id="Freeform 515" o:spid="_x0000_s2469"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82WsQA&#10;AADdAAAADwAAAGRycy9kb3ducmV2LnhtbESPT4vCMBTE74LfITzBm6brUpGuUZaCsAcR/IOwt0fz&#10;bIrJS2mi1m9vhIU9DjO/GWa57p0Vd+pC41nBxzQDQVx53XCt4HTcTBYgQkTWaD2TgicFWK+GgyUW&#10;2j94T/dDrEUq4VCgAhNjW0gZKkMOw9S3xMm7+M5hTLKrpe7wkcqdlbMsm0uHDacFgy2Vhqrr4eYU&#10;5G4XSrPdXPJte8VTafN4tr9KjUf99xeISH38D//RPzpxi88c3m/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vNlrEAAAA3QAAAA8AAAAAAAAAAAAAAAAAmAIAAGRycy9k&#10;b3ducmV2LnhtbFBLBQYAAAAABAAEAPUAAACJAwAAAAA=&#10;" path="m,12l19,,234,214r-11,21l,12e" filled="f" strokeweight="0">
                          <v:path arrowok="t" o:connecttype="custom" o:connectlocs="0,1;3,0;41,24;39,26;0,1" o:connectangles="0,0,0,0,0"/>
                        </v:shape>
                        <v:shape id="Freeform 516" o:spid="_x0000_s2470"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08sYA&#10;AADdAAAADwAAAGRycy9kb3ducmV2LnhtbESPQWvCQBSE74X+h+UVepG6sZIg0VWKUOhNawvV2yP7&#10;ugnNvk2za7L+e7cg9DjMzDfMahNtKwbqfeNYwWyagSCunG7YKPj8eH1agPABWWPrmBRcyMNmfX+3&#10;wlK7kd9pOAQjEoR9iQrqELpSSl/VZNFPXUecvG/XWwxJ9kbqHscEt618zrJCWmw4LdTY0bam6udw&#10;tgqOxzie5xjj6ffLmDznYT8pdko9PsSXJYhAMfyHb+03rSBfzAv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g08sYAAADdAAAADwAAAAAAAAAAAAAAAACYAgAAZHJz&#10;L2Rvd25yZXYueG1sUEsFBgAAAAAEAAQA9QAAAIsDAAAAAA==&#10;" path="m,21l11,,304,102,,21xe" fillcolor="black" stroked="f">
                          <v:path arrowok="t" o:connecttype="custom" o:connectlocs="0,2;2,0;54,12;0,2" o:connectangles="0,0,0,0"/>
                        </v:shape>
                        <v:shape id="Freeform 517" o:spid="_x0000_s2471"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jzdMYA&#10;AADdAAAADwAAAGRycy9kb3ducmV2LnhtbESPQWvCQBSE7wX/w/KEXkrdaNHa6CoitPRWjRF7fGSf&#10;STD7dsluY/z3XaHQ4zAz3zDLdW8a0VHra8sKxqMEBHFhdc2lgvzw/jwH4QOyxsYyKbiRh/Vq8LDE&#10;VNsr76nLQikihH2KCqoQXCqlLyoy6EfWEUfvbFuDIcq2lLrFa4SbRk6SZCYN1hwXKnS0rai4ZD9G&#10;wfcuKxv3djueHCVPH1l+xq74Uupx2G8WIAL14T/81/7UCqbzl1e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jzdMYAAADdAAAADwAAAAAAAAAAAAAAAACYAgAAZHJz&#10;L2Rvd25yZXYueG1sUEsFBgAAAAAEAAQA9QAAAIsDAAAAAA==&#10;" path="m,l293,102r,-23l,xe" fillcolor="black" stroked="f">
                          <v:path arrowok="t" o:connecttype="custom" o:connectlocs="0,0;52,12;52,9;0,0" o:connectangles="0,0,0,0"/>
                        </v:shape>
                        <v:shape id="Freeform 518" o:spid="_x0000_s2472"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T5a8IA&#10;AADdAAAADwAAAGRycy9kb3ducmV2LnhtbERPz2vCMBS+D/wfwhO8zVRlQ6pRRBC87KBuzOOzeSal&#10;zUttMlv/++UgePz4fi/XvavFndpQelYwGWcgiAuvSzYKvk+79zmIEJE11p5JwYMCrFeDtyXm2nd8&#10;oPsxGpFCOOSowMbY5FKGwpLDMPYNceKuvnUYE2yN1C12KdzVcppln9JhyanBYkNbS0V1/HMKdre9&#10;qfqfin/P5stezBm33emm1GjYbxYgIvXxJX6691rBx3yW5qY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PlrwgAAAN0AAAAPAAAAAAAAAAAAAAAAAJgCAABkcnMvZG93&#10;bnJldi54bWxQSwUGAAAAAAQABAD1AAAAhwMAAAAA&#10;" path="m,21l11,,304,79r,23l,21e" filled="f" strokeweight="0">
                          <v:path arrowok="t" o:connecttype="custom" o:connectlocs="0,2;2,0;54,9;54,12;0,2" o:connectangles="0,0,0,0,0"/>
                        </v:shape>
                        <v:shape id="Freeform 519" o:spid="_x0000_s2473"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yv0cYA&#10;AADdAAAADwAAAGRycy9kb3ducmV2LnhtbESPQWsCMRSE7wX/Q3hCL0WzKhVdjSJKoQcprevB42Pz&#10;3F3cvMRNqum/b4RCj8PMfMMs19G04kadbywrGA0zEMSl1Q1XCo7F22AGwgdkja1lUvBDHtar3tMS&#10;c23v/EW3Q6hEgrDPUUEdgsul9GVNBv3QOuLknW1nMCTZVVJ3eE9w08pxlk2lwYbTQo2OtjWVl8O3&#10;UVDEk5uHq/ws2o/pxo2if5ns9ko99+NmASJQDP/hv/a7VvA6m8zh8S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yv0cYAAADdAAAADwAAAAAAAAAAAAAAAACYAgAAZHJz&#10;L2Rvd25yZXYueG1sUEsFBgAAAAAEAAQA9QAAAIsDAAAAAA==&#10;" path="m304,r,24l,82,304,xe" fillcolor="black" stroked="f">
                          <v:path arrowok="t" o:connecttype="custom" o:connectlocs="54,0;54,3;0,11;54,0" o:connectangles="0,0,0,0"/>
                        </v:shape>
                        <v:shape id="Freeform 520" o:spid="_x0000_s2474"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HDMEA&#10;AADdAAAADwAAAGRycy9kb3ducmV2LnhtbERP3WrCMBS+F3yHcITdaerYVqlGkTmHMBDs9gCH5tgU&#10;m5OSxLZ7++Vi4OXH97/ZjbYVPfnQOFawXGQgiCunG64V/Hwf5ysQISJrbB2Tgl8KsNtOJxsstBv4&#10;Qn0Za5FCOBSowMTYFVKGypDFsHAdceKuzluMCfpaao9DCretfM6yN2mx4dRgsKN3Q9WtvFsF/GF8&#10;edzz/euzP+A5P+SDO+dKPc3G/RpEpDE+xP/uk1bwunpJ+9Ob9AT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vBwzBAAAA3QAAAA8AAAAAAAAAAAAAAAAAmAIAAGRycy9kb3du&#10;cmV2LnhtbFBLBQYAAAAABAAEAPUAAACGAwAAAAA=&#10;" path="m304,l,58,11,78,304,xe" fillcolor="black" stroked="f">
                          <v:path arrowok="t" o:connecttype="custom" o:connectlocs="54,0;0,7;2,9;54,0" o:connectangles="0,0,0,0"/>
                        </v:shape>
                        <v:shape id="Freeform 521" o:spid="_x0000_s2475"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ji8UA&#10;AADdAAAADwAAAGRycy9kb3ducmV2LnhtbESPT2sCMRTE70K/Q3iF3jSrWJGtUYogePFQ/6DH181r&#10;suzmZd1Ed/vtm4LgcZiZ3zCLVe9qcac2lJ4VjEcZCOLC65KNguNhM5yDCBFZY+2ZFPxSgNXyZbDA&#10;XPuOv+i+j0YkCIccFdgYm1zKUFhyGEa+IU7ej28dxiRbI3WLXYK7Wk6ybCYdlpwWLDa0tlRU+5tT&#10;sLluTdWfKj5fzM5+mwuuu8NVqbfX/vMDRKQ+PsOP9lYreJ9Px/D/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WCOLxQAAAN0AAAAPAAAAAAAAAAAAAAAAAJgCAABkcnMv&#10;ZG93bnJldi54bWxQSwUGAAAAAAQABAD1AAAAigMAAAAA&#10;" path="m304,r,24l11,102,,82,304,e" filled="f" strokeweight="0">
                          <v:path arrowok="t" o:connecttype="custom" o:connectlocs="54,0;54,3;2,12;0,10;54,0" o:connectangles="0,0,0,0,0"/>
                        </v:shape>
                        <v:shape id="Freeform 522" o:spid="_x0000_s2476"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37XcYA&#10;AADdAAAADwAAAGRycy9kb3ducmV2LnhtbESPQWvCQBSE74L/YXmF3nTT0IqkrlIs1oIITSz0+si+&#10;ZlOzb0N2NfHfu4LQ4zAz3zCL1WAbcabO144VPE0TEMSl0zVXCr4Pm8kchA/IGhvHpOBCHlbL8WiB&#10;mXY953QuQiUihH2GCkwIbSalLw1Z9FPXEkfv13UWQ5RdJXWHfYTbRqZJMpMWa44LBltaGyqPxckq&#10;aHP5tS9qc9T5z8dGb9O/3aF/V+rxYXh7BRFoCP/he/tTK3iZP6dwe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37XcYAAADdAAAADwAAAAAAAAAAAAAAAACYAgAAZHJz&#10;L2Rvd25yZXYueG1sUEsFBgAAAAAEAAQA9QAAAIsDAAAAAA==&#10;" path="m223,r11,20l,223,223,xe" fillcolor="black" stroked="f">
                          <v:path arrowok="t" o:connecttype="custom" o:connectlocs="39,0;41,2;0,24;39,0" o:connectangles="0,0,0,0"/>
                        </v:shape>
                        <v:shape id="Freeform 523" o:spid="_x0000_s2477"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p0BscA&#10;AADdAAAADwAAAGRycy9kb3ducmV2LnhtbESPzWvCQBTE74X+D8sreKsbqxFJXUULfvTgwU88vmZf&#10;k9Ds25BdTfzvu4LgcZiZ3zDjaWtKcaXaFZYV9LoRCOLU6oIzBYf94n0EwnlkjaVlUnAjB9PJ68sY&#10;E20b3tJ15zMRIOwSVJB7XyVSujQng65rK+Lg/draoA+yzqSusQlwU8qPKBpKgwWHhRwr+sop/dtd&#10;jILveDs3G3eM581pv1oeqDz/zHpKdd7a2ScIT61/hh/ttVYQjwZ9uL8JT0BO/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KdAbHAAAA3QAAAA8AAAAAAAAAAAAAAAAAmAIAAGRy&#10;cy9kb3ducmV2LnhtbFBLBQYAAAAABAAEAPUAAACMAwAAAAA=&#10;" path="m234,l,203r19,12l234,xe" fillcolor="black" stroked="f">
                          <v:path arrowok="t" o:connecttype="custom" o:connectlocs="41,0;0,23;3,24;41,0" o:connectangles="0,0,0,0"/>
                        </v:shape>
                        <v:shape id="Freeform 524" o:spid="_x0000_s2478"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gvMMA&#10;AADdAAAADwAAAGRycy9kb3ducmV2LnhtbESPQYvCMBSE78L+h/AEb5q62EW6RlkKggcR1hXB26N5&#10;NsXkpTRR6783C4LHYeabYRar3llxoy40nhVMJxkI4srrhmsFh7/1eA4iRGSN1jMpeFCA1fJjsMBC&#10;+zv/0m0fa5FKOBSowMTYFlKGypDDMPEtcfLOvnMYk+xqqTu8p3Jn5WeWfUmHDacFgy2VhqrL/uoU&#10;5G4XSrNdn/Nte8FDafN4tCelRsP+5xtEpD6+wy96oxM3n83g/01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XgvMMAAADdAAAADwAAAAAAAAAAAAAAAACYAgAAZHJzL2Rv&#10;d25yZXYueG1sUEsFBgAAAAAEAAQA9QAAAIgDAAAAAA==&#10;" path="m223,r11,20l19,235,,223,223,e" filled="f" strokeweight="0">
                          <v:path arrowok="t" o:connecttype="custom" o:connectlocs="39,0;41,2;3,26;0,25;39,0" o:connectangles="0,0,0,0,0"/>
                        </v:shape>
                        <v:shape id="Freeform 525" o:spid="_x0000_s2479"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jOsgA&#10;AADdAAAADwAAAGRycy9kb3ducmV2LnhtbESPT2vCQBTE7wW/w/KEXopu+sci0VVsIVCag5hKz6/Z&#10;ZxLMvk13tzHtp+8KgsdhZn7DLNeDaUVPzjeWFdxPExDEpdUNVwr2H9lkDsIHZI2tZVLwSx7Wq9HN&#10;ElNtT7yjvgiViBD2KSqoQ+hSKX1Zk0E/tR1x9A7WGQxRukpqh6cIN618SJJnabDhuFBjR681lcfi&#10;xyh4qbbZ++5uO3z2+Z//Lr7yzD3mSt2Oh80CRKAhXMOX9ptWMJs/zeD8Jj4Buf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uqM6yAAAAN0AAAAPAAAAAAAAAAAAAAAAAJgCAABk&#10;cnMvZG93bnJldi54bWxQSwUGAAAAAAQABAD1AAAAjQMAAAAA&#10;" path="m81,r19,12l,304,81,xe" fillcolor="black" stroked="f">
                          <v:path arrowok="t" o:connecttype="custom" o:connectlocs="15,0;18,1;0,35;15,0" o:connectangles="0,0,0,0"/>
                        </v:shape>
                        <v:shape id="Freeform 526" o:spid="_x0000_s2480"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wrA8cA&#10;AADdAAAADwAAAGRycy9kb3ducmV2LnhtbESPzW7CMBCE75V4B2uReqnAoWoBBQwq/aM9EhBcV/GS&#10;RI3XwXZD8vZ1pUo9jmbmG81y3ZlatOR8ZVnBZJyAIM6trrhQcNi/jeYgfEDWWFsmBT15WK8GN0tM&#10;tb3yjtosFCJC2KeooAyhSaX0eUkG/dg2xNE7W2cwROkKqR1eI9zU8j5JptJgxXGhxIaeS8q/sm+j&#10;oH3dbmZu32f97m7y/qJPp8vncavU7bB7WoAI1IX/8F/7Qyt4nD9M4fdNf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8KwPHAAAA3QAAAA8AAAAAAAAAAAAAAAAAmAIAAGRy&#10;cy9kb3ducmV2LnhtbFBLBQYAAAAABAAEAPUAAACMAwAAAAA=&#10;" path="m100,l,292r22,l100,xe" fillcolor="black" stroked="f">
                          <v:path arrowok="t" o:connecttype="custom" o:connectlocs="18,0;0,33;4,33;18,0" o:connectangles="0,0,0,0"/>
                        </v:shape>
                        <v:shape id="Freeform 527" o:spid="_x0000_s2481"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X95MQA&#10;AADdAAAADwAAAGRycy9kb3ducmV2LnhtbESPQWsCMRSE7wX/Q3iCl6LZLdbK1igiFEQQqtb7Y/O6&#10;2XbzEjZZXf+9EQo9DjPzDbNY9bYRF2pD7VhBPslAEJdO11wp+Dp9jOcgQkTW2DgmBTcKsFoOnhZY&#10;aHflA12OsRIJwqFABSZGX0gZSkMWw8R54uR9u9ZiTLKtpG7xmuC2kS9ZNpMWa04LBj1tDJW/x84m&#10;yr4Lzzuz/aRT7nznz/nPjRulRsN+/Q4iUh//w3/trVbwOp++weNNe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eTEAAAA3QAAAA8AAAAAAAAAAAAAAAAAmAIAAGRycy9k&#10;b3ducmV2LnhtbFBLBQYAAAAABAAEAPUAAACJAwAAAAA=&#10;" path="m81,r19,12l22,304,,304,81,e" filled="f" strokeweight="0">
                          <v:path arrowok="t" o:connecttype="custom" o:connectlocs="15,0;18,1;4,35;0,35;15,0" o:connectangles="0,0,0,0,0"/>
                        </v:shape>
                        <v:shape id="Freeform 528" o:spid="_x0000_s2482"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eSUMMA&#10;AADdAAAADwAAAGRycy9kb3ducmV2LnhtbERPzWrCQBC+F3yHZYTe6kYxNURX0UppCeZg4gMM2TEJ&#10;ZmdDdqvx7buHQo8f3/9mN5pO3GlwrWUF81kEgriyuuVawaX8fEtAOI+ssbNMCp7kYLedvGww1fbB&#10;Z7oXvhYhhF2KChrv+1RKVzVk0M1sTxy4qx0M+gCHWuoBHyHcdHIRRe/SYMuhocGePhqqbsWPUbA6&#10;Rll+/SqLvJan51geYjpkvVKv03G/BuFp9P/iP/e3VhAnyzA3vA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eSUMMAAADdAAAADwAAAAAAAAAAAAAAAACYAgAAZHJzL2Rv&#10;d25yZXYueG1sUEsFBgAAAAAEAAQA9QAAAIgDAAAAAA==&#10;" path="m,l22,,81,306,,xe" fillcolor="black" stroked="f">
                          <v:path arrowok="t" o:connecttype="custom" o:connectlocs="0,0;4,0;14,35;0,0" o:connectangles="0,0,0,0"/>
                        </v:shape>
                        <v:shape id="Freeform 529" o:spid="_x0000_s2483"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KCLMYA&#10;AADdAAAADwAAAGRycy9kb3ducmV2LnhtbESPQWsCMRSE74L/ITyht5potbVboxShVA8eum2hvT02&#10;z93FzcuSpO76741Q8DjMzDfMct3bRpzIh9qxhslYgSAunKm51PD1+Xa/ABEissHGMWk4U4D1ajhY&#10;YmZcxx90ymMpEoRDhhqqGNtMylBUZDGMXUucvIPzFmOSvpTGY5fgtpFTpR6lxZrTQoUtbSoqjvmf&#10;1fD9tOvCfpdvyOXv/kHNftUPzbW+G/WvLyAi9fEW/m9vjYb5YvYM1zfpCc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KCLMYAAADdAAAADwAAAAAAAAAAAAAAAACYAgAAZHJz&#10;L2Rvd25yZXYueG1sUEsFBgAAAAAEAAQA9QAAAIsDAAAAAA==&#10;" path="m,l59,306,78,294,,xe" fillcolor="black" stroked="f">
                          <v:path arrowok="t" o:connecttype="custom" o:connectlocs="0,0;11,35;14,34;0,0" o:connectangles="0,0,0,0"/>
                        </v:shape>
                        <v:shape id="Freeform 530" o:spid="_x0000_s2484"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MzwsEA&#10;AADdAAAADwAAAGRycy9kb3ducmV2LnhtbERPO2vDMBDeA/0P4grdErkFB+NGCSG0pUOWPIaMh3S1&#10;TKyTsa6J218fDYGMH997sRpDpy40pDaygddZAYrYRtdyY+B4+JxWoJIgO+wik4E/SrBaPk0WWLt4&#10;5R1d9tKoHMKpRgNepK+1TtZTwDSLPXHmfuIQUDIcGu0GvObw0Om3opjrgC3nBo89bTzZ8/43GPiI&#10;dCxPcmYrvqJkv/6j2x6MeXke1++ghEZ5iO/ub2egrMq8P7/JT0Av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zM8LBAAAA3QAAAA8AAAAAAAAAAAAAAAAAmAIAAGRycy9kb3du&#10;cmV2LnhtbFBLBQYAAAAABAAEAPUAAACGAwAAAAA=&#10;" path="m,l22,r78,294l81,306,,e" filled="f" strokeweight="0">
                          <v:path arrowok="t" o:connecttype="custom" o:connectlocs="0,0;4,0;18,34;15,35;0,0" o:connectangles="0,0,0,0,0"/>
                        </v:shape>
                        <v:shape id="Freeform 531" o:spid="_x0000_s2485"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QqTMUA&#10;AADdAAAADwAAAGRycy9kb3ducmV2LnhtbESPQWvCQBSE70L/w/IEL6KbCJYQXcVWpUJP2uL5mX1N&#10;QrNv0901pv/eLRQ8DjPzDbNc96YRHTlfW1aQThMQxIXVNZcKPj/2kwyED8gaG8uk4Jc8rFdPgyXm&#10;2t74SN0plCJC2OeooAqhzaX0RUUG/dS2xNH7ss5giNKVUju8Rbhp5CxJnqXBmuNChS29VlR8n65G&#10;gXX7Lm1f3nhcZH5rzzt3/Xm/KDUa9psFiEB9eIT/2wetYJ7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xCpMxQAAAN0AAAAPAAAAAAAAAAAAAAAAAJgCAABkcnMv&#10;ZG93bnJldi54bWxQSwUGAAAAAAQABAD1AAAAigMAAAAA&#10;" path="m,12l19,,223,235,,12xe" fillcolor="black" stroked="f">
                          <v:path arrowok="t" o:connecttype="custom" o:connectlocs="0,1;3,0;39,26;0,1" o:connectangles="0,0,0,0"/>
                        </v:shape>
                        <v:shape id="Freeform 532" o:spid="_x0000_s2486"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4VV8cA&#10;AADdAAAADwAAAGRycy9kb3ducmV2LnhtbESPT2vCQBTE7wW/w/IEL0U3lSoSXUWkoYVe6h/E4yP7&#10;TILZt2F3jamfvlsQPA4z8xtmsepMLVpyvrKs4G2UgCDOra64UHDYZ8MZCB+QNdaWScEveVgtey8L&#10;TLW98ZbaXShEhLBPUUEZQpNK6fOSDPqRbYijd7bOYIjSFVI7vEW4qeU4SabSYMVxocSGNiXll93V&#10;KGjNPTvWh1D9TF+/Pz7v+WmbuXelBv1uPQcRqAvP8KP9pRVMZpMx/L+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OFVfHAAAA3QAAAA8AAAAAAAAAAAAAAAAAmAIAAGRy&#10;cy9kb3ducmV2LnhtbFBLBQYAAAAABAAEAPUAAACMAwAAAAA=&#10;" path="m,l204,235r11,-21l,xe" fillcolor="black" stroked="f">
                          <v:path arrowok="t" o:connecttype="custom" o:connectlocs="0,0;35,26;37,24;0,0" o:connectangles="0,0,0,0"/>
                        </v:shape>
                        <v:shape id="Freeform 533" o:spid="_x0000_s2487"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XuFcQA&#10;AADdAAAADwAAAGRycy9kb3ducmV2LnhtbESPT4vCMBTE74LfITzBm6brUpGuUZaCsAcR/IOwt0fz&#10;bIrJS2mi1m9vhIU9DjO/GWa57p0Vd+pC41nBxzQDQVx53XCt4HTcTBYgQkTWaD2TgicFWK+GgyUW&#10;2j94T/dDrEUq4VCgAhNjW0gZKkMOw9S3xMm7+M5hTLKrpe7wkcqdlbMsm0uHDacFgy2Vhqrr4eYU&#10;5G4XSrPdXPJte8VTafN4tr9KjUf99xeISH38D//RPzpxi/wT3m/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V7hXEAAAA3QAAAA8AAAAAAAAAAAAAAAAAmAIAAGRycy9k&#10;b3ducmV2LnhtbFBLBQYAAAAABAAEAPUAAACJAwAAAAA=&#10;" path="m,12l19,,234,214r-11,21l,12e" filled="f" strokeweight="0">
                          <v:path arrowok="t" o:connecttype="custom" o:connectlocs="0,1;3,0;41,24;39,26;0,1" o:connectangles="0,0,0,0,0"/>
                        </v:shape>
                        <v:shape id="Freeform 534" o:spid="_x0000_s2488"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qvsYA&#10;AADdAAAADwAAAGRycy9kb3ducmV2LnhtbESPQWsCMRSE74X+h/CEXkrNtroiW6MUQfBmtYXa22Pz&#10;ml3cvGw3cTf++0YQehxm5htmsYq2ET11vnas4HmcgSAuna7ZKPj82DzNQfiArLFxTAou5GG1vL9b&#10;YKHdwHvqD8GIBGFfoIIqhLaQ0pcVWfRj1xIn78d1FkOSnZG6wyHBbSNfsmwmLdacFipsaV1ReTqc&#10;rYLjMQ7nCcb4/ftlTJ5z//442yn1MIpvryACxfAfvrW3WkE+z6dwfZ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nqvsYAAADdAAAADwAAAAAAAAAAAAAAAACYAgAAZHJz&#10;L2Rvd25yZXYueG1sUEsFBgAAAAAEAAQA9QAAAIsDAAAAAA==&#10;" path="m,21l11,,304,102,,21xe" fillcolor="black" stroked="f">
                          <v:path arrowok="t" o:connecttype="custom" o:connectlocs="0,2;2,0;54,12;0,2" o:connectangles="0,0,0,0"/>
                        </v:shape>
                        <v:shape id="Freeform 535" o:spid="_x0000_s2489"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tOMUA&#10;AADdAAAADwAAAGRycy9kb3ducmV2LnhtbESPQWvCQBSE74L/YXmCF9FNhYimriJCizdrVNrjI/tM&#10;QrNvl+w2xn/fLRQ8DjPzDbPe9qYRHbW+tqzgZZaAIC6srrlUcDm/TZcgfEDW2FgmBQ/ysN0MB2vM&#10;tL3zibo8lCJC2GeooArBZVL6oiKDfmYdcfRutjUYomxLqVu8R7hp5DxJFtJgzXGhQkf7iorv/Mco&#10;+PrIy8atHtdPR8nkPb/csCuOSo1H/e4VRKA+PMP/7YNWkC7TF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uS04xQAAAN0AAAAPAAAAAAAAAAAAAAAAAJgCAABkcnMv&#10;ZG93bnJldi54bWxQSwUGAAAAAAQABAD1AAAAigMAAAAA&#10;" path="m,l293,102r,-23l,xe" fillcolor="black" stroked="f">
                          <v:path arrowok="t" o:connecttype="custom" o:connectlocs="0,0;52,12;52,9;0,0" o:connectangles="0,0,0,0"/>
                        </v:shape>
                        <v:shape id="Freeform 536" o:spid="_x0000_s2490"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gtIsQA&#10;AADdAAAADwAAAGRycy9kb3ducmV2LnhtbESPQWsCMRSE74L/ITzBm2YVFNkaRQTBSw/VFj0+N6/J&#10;spuXdRPd9d83hUKPw8x8w6y3vavFk9pQelYwm2YgiAuvSzYKPs+HyQpEiMgaa8+k4EUBtpvhYI25&#10;9h1/0PMUjUgQDjkqsDE2uZShsOQwTH1DnLxv3zqMSbZG6ha7BHe1nGfZUjosOS1YbGhvqahOD6fg&#10;cD+aqv+q+HI17/ZmrrjvznelxqN+9wYiUh//w3/to1awWC2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oLSLEAAAA3QAAAA8AAAAAAAAAAAAAAAAAmAIAAGRycy9k&#10;b3ducmV2LnhtbFBLBQYAAAAABAAEAPUAAACJAwAAAAA=&#10;" path="m,21l11,,304,79r,23l,21e" filled="f" strokeweight="0">
                          <v:path arrowok="t" o:connecttype="custom" o:connectlocs="0,2;2,0;54,9;54,12;0,2" o:connectangles="0,0,0,0,0"/>
                        </v:shape>
                        <v:shape id="Freeform 537" o:spid="_x0000_s2491"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QBK8UA&#10;AADdAAAADwAAAGRycy9kb3ducmV2LnhtbESPwWrDMBBE74X8g9hAb43sQGLjRgklkBJ6KMTpByzW&#10;1nJrrYyk2O7fV4VCjsPMvGF2h9n2YiQfOscK8lUGgrhxuuNWwcf19FSCCBFZY++YFPxQgMN+8bDD&#10;SruJLzTWsRUJwqFCBSbGoZIyNIYshpUbiJP36bzFmKRvpfY4Jbjt5TrLttJix2nB4EBHQ813fbMK&#10;ivxaY5y++uP7+c2X22I95uZVqcfl/PIMItIc7+H/9lkr2JSbAv7epCc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RAErxQAAAN0AAAAPAAAAAAAAAAAAAAAAAJgCAABkcnMv&#10;ZG93bnJldi54bWxQSwUGAAAAAAQABAD1AAAAigMAAAAA&#10;" path="m,91l,68,219,,,91xe" fillcolor="black" stroked="f">
                          <v:path arrowok="t" o:connecttype="custom" o:connectlocs="0,10;0,7;38,0;0,10" o:connectangles="0,0,0,0"/>
                        </v:shape>
                        <v:shape id="Freeform 538" o:spid="_x0000_s2492"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wWsQA&#10;AADdAAAADwAAAGRycy9kb3ducmV2LnhtbERPz2vCMBS+C/4P4Qm7iKYbWEo1ijpl7uBhTjw/mrem&#10;rHkpTdZ2++vNYeDx4/u92gy2Fh21vnKs4HmegCAunK64VHD9PM4yED4ga6wdk4Jf8rBZj0crzLXr&#10;+YO6SyhFDGGfowITQpNL6QtDFv3cNcSR+3KtxRBhW0rdYh/DbS1fkiSVFiuODQYb2hsqvi8/VkG2&#10;ez/Wf+HQTc3reTvtb6l9O6RKPU2G7RJEoCE8xP/uk1awyBZxbnwTn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AMFrEAAAA3QAAAA8AAAAAAAAAAAAAAAAAmAIAAGRycy9k&#10;b3ducmV2LnhtbFBLBQYAAAAABAAEAPUAAACJAwAAAAA=&#10;" path="m,85l219,17,203,,,85xe" fillcolor="black" stroked="f">
                          <v:path arrowok="t" o:connecttype="custom" o:connectlocs="0,9;38,2;35,0;0,9" o:connectangles="0,0,0,0"/>
                        </v:shape>
                        <v:shape id="Freeform 539" o:spid="_x0000_s2493"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WNcYA&#10;AADdAAAADwAAAGRycy9kb3ducmV2LnhtbESPQWvCQBSE74X+h+UVeim6sRDR1FVKQNCL1aj0+si+&#10;JsHs27C7avz3XUHwOMzMN8xs0ZtWXMj5xrKC0TABQVxa3XCl4LBfDiYgfEDW2FomBTfysJi/vsww&#10;0/bKO7oUoRIRwj5DBXUIXSalL2sy6Ie2I47en3UGQ5SuktrhNcJNKz+TZCwNNhwXauwor6k8FWej&#10;QB832/3P73q1LE/5unDp7uOY90q9v/XfXyAC9eEZfrRXWkE6SadwfxOf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FWNcYAAADdAAAADwAAAAAAAAAAAAAAAACYAgAAZHJz&#10;L2Rvd25yZXYueG1sUEsFBgAAAAAEAAQA9QAAAIsDAAAAAA==&#10;" path="m,108l,85,203,r16,17l,108e" filled="f" strokeweight="0">
                          <v:path arrowok="t" o:connecttype="custom" o:connectlocs="0,12;0,9;35,0;38,2;0,12" o:connectangles="0,0,0,0,0"/>
                        </v:shape>
                        <v:shape id="Freeform 540" o:spid="_x0000_s2494"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pNsIA&#10;AADdAAAADwAAAGRycy9kb3ducmV2LnhtbERPTYvCMBC9C/6HMII3TS0objWKLCuKiLAqiLehGdtq&#10;MylN1PrvzUHw+Hjf03ljSvGg2hWWFQz6EQji1OqCMwXHw7I3BuE8ssbSMil4kYP5rN2aYqLtk//p&#10;sfeZCCHsElSQe18lUro0J4OubyviwF1sbdAHWGdS1/gM4aaUcRSNpMGCQ0OOFf3mlN72d6PgVMa8&#10;s9V9fd0cz6u/n9s13pqDUt1Os5iA8NT4r/jjXmsFw/Eo7A9vwhO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Guk2wgAAAN0AAAAPAAAAAAAAAAAAAAAAAJgCAABkcnMvZG93&#10;bnJldi54bWxQSwUGAAAAAAQABAD1AAAAhwMAAAAA&#10;" path="m16,219l,202,107,,16,219xe" fillcolor="black" stroked="f">
                          <v:path arrowok="t" o:connecttype="custom" o:connectlocs="3,25;0,23;19,0;3,25" o:connectangles="0,0,0,0"/>
                        </v:shape>
                        <v:shape id="Freeform 541" o:spid="_x0000_s2495"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z28UA&#10;AADdAAAADwAAAGRycy9kb3ducmV2LnhtbESPQYvCMBSE74L/ITzBm6aKK6VrlEVQPHQF6x52b4/m&#10;bVvavJQmav33RhA8DjPzDbPa9KYRV+pcZVnBbBqBIM6trrhQ8HPeTWIQziNrbCyTgjs52KyHgxUm&#10;2t74RNfMFyJA2CWooPS+TaR0eUkG3dS2xMH7t51BH2RXSN3hLcBNI+dRtJQGKw4LJba0LSmvs4tR&#10;cJS/abV3x4WsW/ddx0X6d6ZUqfGo//oE4an37/CrfdAKPuLlDJ5vw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bPPbxQAAAN0AAAAPAAAAAAAAAAAAAAAAAJgCAABkcnMv&#10;ZG93bnJldi54bWxQSwUGAAAAAAQABAD1AAAAigMAAAAA&#10;" path="m,202l107,,84,,,202xe" fillcolor="black" stroked="f">
                          <v:path arrowok="t" o:connecttype="custom" o:connectlocs="0,23;19,0;15,0;0,23" o:connectangles="0,0,0,0"/>
                        </v:shape>
                        <v:shape id="Freeform 542" o:spid="_x0000_s2496"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fFj8cA&#10;AADdAAAADwAAAGRycy9kb3ducmV2LnhtbESPUWvCQBCE3wv9D8cW+lKai4IaYi6ixVLbh4KpP2DN&#10;rUlIbi/kTo3/3isU+jjMzjc72Wo0nbjQ4BrLCiZRDIK4tLrhSsHh5/01AeE8ssbOMim4kYNV/viQ&#10;Yartlfd0KXwlAoRdigpq7/tUSlfWZNBFticO3skOBn2QQyX1gNcAN52cxvFcGmw4NNTY01tNZVuc&#10;TXgj+fxu6SXeNOvzx+LrWG7bttgq9fw0rpcgPI3+//gvvdMKZsl8Cr9rAgJk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xY/HAAAA3QAAAA8AAAAAAAAAAAAAAAAAmAIAAGRy&#10;cy9kb3ducmV2LnhtbFBLBQYAAAAABAAEAPUAAACMAwAAAAA=&#10;" path="m16,219l,202,84,r23,l16,219e" filled="f" strokeweight="0">
                          <v:path arrowok="t" o:connecttype="custom" o:connectlocs="3,25;0,23;15,0;19,0;3,25" o:connectangles="0,0,0,0,0"/>
                        </v:shape>
                        <v:shape id="Freeform 543" o:spid="_x0000_s2497"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YVNccA&#10;AADdAAAADwAAAGRycy9kb3ducmV2LnhtbESPQWvCQBSE74L/YXlCL1I32iqSuooIhlJKqWno+ZF9&#10;JtHs27C7avrvu4WCx2FmvmFWm9604krON5YVTCcJCOLS6oYrBcXX/nEJwgdkja1lUvBDHjbr4WCF&#10;qbY3PtA1D5WIEPYpKqhD6FIpfVmTQT+xHXH0jtYZDFG6SmqHtwg3rZwlyUIabDgu1NjRrqbynF+M&#10;gufLaTzN8s/sO9s6/d6Mi/7to1DqYdRvX0AE6sM9/N9+1Qrmy8UT/L2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GFTXHAAAA3QAAAA8AAAAAAAAAAAAAAAAAmAIAAGRy&#10;cy9kb3ducmV2LnhtbFBLBQYAAAAABAAEAPUAAACMAwAAAAA=&#10;" path="m91,221r-23,l,,91,221xe" fillcolor="black" stroked="f">
                          <v:path arrowok="t" o:connecttype="custom" o:connectlocs="16,26;12,26;0,0;16,26" o:connectangles="0,0,0,0"/>
                        </v:shape>
                        <v:shape id="Freeform 544" o:spid="_x0000_s2498"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qY8EA&#10;AADdAAAADwAAAGRycy9kb3ducmV2LnhtbESPzQrCMBCE74LvEFbwpqmiUqpRRBRE8ODPwePSrG21&#10;2ZQman17Iwgeh5n5hpktGlOKJ9WusKxg0I9AEKdWF5wpOJ82vRiE88gaS8uk4E0OFvN2a4aJti8+&#10;0PPoMxEg7BJUkHtfJVK6NCeDrm8r4uBdbW3QB1lnUtf4CnBTymEUTaTBgsNCjhWtckrvx4dRcBvp&#10;W7EfbO2Oo2taHS670q9RqW6nWU5BeGr8P/xrb7WCcTwZwfdNeAJy/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GKmPBAAAA3QAAAA8AAAAAAAAAAAAAAAAAmAIAAGRycy9kb3du&#10;cmV2LnhtbFBLBQYAAAAABAAEAPUAAACGAwAAAAA=&#10;" path="m84,221l16,,,17,84,221xe" fillcolor="black" stroked="f">
                          <v:path arrowok="t" o:connecttype="custom" o:connectlocs="15,26;3,0;0,2;15,26" o:connectangles="0,0,0,0"/>
                        </v:shape>
                        <v:shape id="Freeform 545" o:spid="_x0000_s2499"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w88YA&#10;AADdAAAADwAAAGRycy9kb3ducmV2LnhtbESPT2vCQBTE7wW/w/IEb3VTIamkriKCIgVb/HPp7ZF9&#10;JqHZt2F3E9Nv7xYEj8PM/IZZrAbTiJ6cry0reJsmIIgLq2suFVzO29c5CB+QNTaWScEfeVgtRy8L&#10;zLW98ZH6UyhFhLDPUUEVQptL6YuKDPqpbYmjd7XOYIjSlVI7vEW4aeQsSTJpsOa4UGFLm4qK31Nn&#10;FHx16z6VPy7r7OG92xx33zP+vCo1GQ/rDxCBhvAMP9p7rSCdZyn8v4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Xw88YAAADdAAAADwAAAAAAAAAAAAAAAACYAgAAZHJz&#10;L2Rvd25yZXYueG1sUEsFBgAAAAAEAAQA9QAAAIsDAAAAAA==&#10;" path="m107,221r-23,l,17,16,r91,221e" filled="f" strokeweight="0">
                          <v:path arrowok="t" o:connecttype="custom" o:connectlocs="19,26;15,26;0,2;3,0;19,26" o:connectangles="0,0,0,0,0"/>
                        </v:shape>
                        <v:shape id="Freeform 546" o:spid="_x0000_s2500"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4KYsUA&#10;AADdAAAADwAAAGRycy9kb3ducmV2LnhtbESPwWrDMBBE74H+g9hCL6GRU4iTupZDaSnkFBLXH7C1&#10;trawtTKWkrh/XwUCOQ4z84bJt5PtxZlGbxwrWC4SEMS104YbBdX31/MGhA/IGnvHpOCPPGyLh1mO&#10;mXYXPtK5DI2IEPYZKmhDGDIpfd2SRb9wA3H0ft1oMUQ5NlKPeIlw28uXJEmlRcNxocWBPlqqu/Jk&#10;FfjP5f5HG3M6DLh/devQzbuqUurpcXp/AxFoCvfwrb3TClabNIXrm/gEZP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gpixQAAAN0AAAAPAAAAAAAAAAAAAAAAAJgCAABkcnMv&#10;ZG93bnJldi54bWxQSwUGAAAAAAQABAD1AAAAigMAAAAA&#10;" path="m219,90r-16,17l,,219,90xe" fillcolor="black" stroked="f">
                          <v:path arrowok="t" o:connecttype="custom" o:connectlocs="38,11;35,13;0,0;38,11" o:connectangles="0,0,0,0"/>
                        </v:shape>
                        <v:shape id="Freeform 547" o:spid="_x0000_s2501"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9P8cA&#10;AADdAAAADwAAAGRycy9kb3ducmV2LnhtbESPQWvCQBSE74L/YXlCb81GSdVGVxFpoelBMfXg8ZF9&#10;TUKzb0N2m6T/vlsoeBxm5htmux9NI3rqXG1ZwTyKQRAXVtdcKrh+vD6uQTiPrLGxTAp+yMF+N51s&#10;MdV24Av1uS9FgLBLUUHlfZtK6YqKDLrItsTB+7SdQR9kV0rd4RDgppGLOF5KgzWHhQpbOlZUfOXf&#10;RsFzskhOL2Y4uFuGq3M2YD9e35V6mI2HDQhPo7+H/9tvWsHTermCvzfh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Z/T/HAAAA3QAAAA8AAAAAAAAAAAAAAAAAmAIAAGRy&#10;cy9kb3ducmV2LnhtbFBLBQYAAAAABAAEAPUAAACMAwAAAAA=&#10;" path="m203,107l,,,23r203,84xe" fillcolor="black" stroked="f">
                          <v:path arrowok="t" o:connecttype="custom" o:connectlocs="35,13;0,0;0,3;35,13" o:connectangles="0,0,0,0"/>
                        </v:shape>
                        <v:shape id="Freeform 548" o:spid="_x0000_s2502"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TQ8UA&#10;AADdAAAADwAAAGRycy9kb3ducmV2LnhtbERPy2rCQBTdC/2H4Ra6kTqxqA0xo6ggShHa2tb1JXPz&#10;wMydkBlN2q/vLASXh/NOl72pxZVaV1lWMB5FIIgzqysuFHx/bZ9jEM4ja6wtk4JfcrBcPAxSTLTt&#10;+JOuR1+IEMIuQQWl900ipctKMuhGtiEOXG5bgz7AtpC6xS6Em1q+RNFMGqw4NJTY0Kak7Hy8GAU/&#10;b+95M6wONlr9TVx3et2tP+KdUk+P/WoOwlPv7+Kbe68VTONZmBveh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5NDxQAAAN0AAAAPAAAAAAAAAAAAAAAAAJgCAABkcnMv&#10;ZG93bnJldi54bWxQSwUGAAAAAAQABAD1AAAAigMAAAAA&#10;" path="m219,90r-16,17l,23,,,219,90e" filled="f" strokeweight="0">
                          <v:path arrowok="t" o:connecttype="custom" o:connectlocs="38,11;35,13;0,3;0,0;38,11" o:connectangles="0,0,0,0,0"/>
                        </v:shape>
                        <v:shape id="Freeform 549" o:spid="_x0000_s2503"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iUMUA&#10;AADdAAAADwAAAGRycy9kb3ducmV2LnhtbESPS4vCQBCE74L/YWjBy2ImLusrOoorCIuefFy8NZk2&#10;CWZ6Ymai2X+/Iyx4LKq+Kmqxak0pHlS7wrKCYRSDIE6tLjhTcD5tB1MQziNrLC2Tgl9ysFp2OwtM&#10;tH3ygR5Hn4lQwi5BBbn3VSKlS3My6CJbEQfvamuDPsg6k7rGZyg3pfyM47E0WHBYyLGiTU7p7dgY&#10;BaN7vCknO/PtPu57Pl12X821sEr1e+16DsJT69/hf/pHB246nsHrTX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QuJQxQAAAN0AAAAPAAAAAAAAAAAAAAAAAJgCAABkcnMv&#10;ZG93bnJldi54bWxQSwUGAAAAAAQABAD1AAAAigMAAAAA&#10;" path="m304,r,23l,81,304,xe" fillcolor="black" stroked="f">
                          <v:path arrowok="t" o:connecttype="custom" o:connectlocs="54,0;54,3;0,9;54,0" o:connectangles="0,0,0,0"/>
                        </v:shape>
                        <v:shape id="Freeform 550" o:spid="_x0000_s2504"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aB/sQA&#10;AADdAAAADwAAAGRycy9kb3ducmV2LnhtbERPz2vCMBS+D/Y/hDfwNtMNdFKNsikDvchme/H2aJ5t&#10;XfNSktjW/vXLYbDjx/d7tRlMIzpyvras4GWagCAurK65VJBnn88LED4ga2wsk4I7edisHx9WmGrb&#10;8zd1p1CKGMI+RQVVCG0qpS8qMuintiWO3MU6gyFCV0rtsI/hppGvSTKXBmuODRW2tK2o+DndjILD&#10;rTxutc7H44eT59F+Zddut1Nq8jS8L0EEGsK/+M+91wpmi7e4P7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Ggf7EAAAA3QAAAA8AAAAAAAAAAAAAAAAAmAIAAGRycy9k&#10;b3ducmV2LnhtbFBLBQYAAAAABAAEAPUAAACJAwAAAAA=&#10;" path="m304,l,58,11,79,304,xe" fillcolor="black" stroked="f">
                          <v:path arrowok="t" o:connecttype="custom" o:connectlocs="54,0;0,7;2,9;54,0" o:connectangles="0,0,0,0"/>
                        </v:shape>
                        <v:shape id="Freeform 551" o:spid="_x0000_s2505"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TpNsUA&#10;AADdAAAADwAAAGRycy9kb3ducmV2LnhtbESPT2sCMRTE70K/Q3iF3jSrYJWtUYogePFQ/6DH181r&#10;suzmZd1Ed/vtm4LgcZiZ3zCLVe9qcac2lJ4VjEcZCOLC65KNguNhM5yDCBFZY+2ZFPxSgNXyZbDA&#10;XPuOv+i+j0YkCIccFdgYm1zKUFhyGEa+IU7ej28dxiRbI3WLXYK7Wk6y7F06LDktWGxobamo9jen&#10;YHPdmqo/VXy+mJ39Nhdcd4erUm+v/ecHiEh9fIYf7a1WMJ3PxvD/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Ok2xQAAAN0AAAAPAAAAAAAAAAAAAAAAAJgCAABkcnMv&#10;ZG93bnJldi54bWxQSwUGAAAAAAQABAD1AAAAigMAAAAA&#10;" path="m304,r,23l11,102,,81,304,e" filled="f" strokeweight="0">
                          <v:path arrowok="t" o:connecttype="custom" o:connectlocs="54,0;54,3;2,12;0,10;54,0" o:connectangles="0,0,0,0,0"/>
                        </v:shape>
                        <v:shape id="Freeform 552" o:spid="_x0000_s2506"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Ex4MYA&#10;AADdAAAADwAAAGRycy9kb3ducmV2LnhtbESPQWvCQBSE74L/YXmF3nTTQKukrlIs1oIITSz0+si+&#10;ZlOzb0N2NfHfu4LQ4zAz3zCL1WAbcabO144VPE0TEMSl0zVXCr4Pm8kchA/IGhvHpOBCHlbL8WiB&#10;mXY953QuQiUihH2GCkwIbSalLw1Z9FPXEkfv13UWQ5RdJXWHfYTbRqZJ8iIt1hwXDLa0NlQei5NV&#10;0Obya1/U5qjzn4+N3qZ/u0P/rtTjw/D2CiLQEP7D9/anVvA8n6Vwe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Ex4MYAAADdAAAADwAAAAAAAAAAAAAAAACYAgAAZHJz&#10;L2Rvd25yZXYueG1sUEsFBgAAAAAEAAQA9QAAAIsDAAAAAA==&#10;" path="m223,r11,21l,223,223,xe" fillcolor="black" stroked="f">
                          <v:path arrowok="t" o:connecttype="custom" o:connectlocs="39,0;41,2;0,26;39,0" o:connectangles="0,0,0,0"/>
                        </v:shape>
                        <v:shape id="Freeform 553" o:spid="_x0000_s2507"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Xuh8YA&#10;AADdAAAADwAAAGRycy9kb3ducmV2LnhtbESPQWvCQBSE70L/w/IK3nRji6lGV7EFwdKLie39kX1N&#10;UrNvw+6qyb/vFoQeh5n5hllve9OKKznfWFYwmyYgiEurG64UfJ72kwUIH5A1tpZJwUAetpuH0Roz&#10;bW+c07UIlYgQ9hkqqEPoMil9WZNBP7UdcfS+rTMYonSV1A5vEW5a+ZQkqTTYcFyosaO3mspzcTEK&#10;Th9D+vO6/Doez2Y3pG72XuTpXKnxY79bgQjUh//wvX3QCuaLl2f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Xuh8YAAADdAAAADwAAAAAAAAAAAAAAAACYAgAAZHJz&#10;L2Rvd25yZXYueG1sUEsFBgAAAAAEAAQA9QAAAIsDAAAAAA==&#10;" path="m234,l,202r19,12l234,xe" fillcolor="black" stroked="f">
                          <v:path arrowok="t" o:connecttype="custom" o:connectlocs="41,0;0,23;3,24;41,0" o:connectangles="0,0,0,0"/>
                        </v:shape>
                        <v:shape id="Freeform 554" o:spid="_x0000_s2508"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kqAcQA&#10;AADdAAAADwAAAGRycy9kb3ducmV2LnhtbESPQWsCMRSE70L/Q3gFb5ptca1sjVIWBA8iaKXQ22Pz&#10;3CwmL8sm6vrvjSB4HGa+GWa+7J0VF+pC41nBxzgDQVx53XCt4PC7Gs1AhIis0XomBTcKsFy8DeZY&#10;aH/lHV32sRaphEOBCkyMbSFlqAw5DGPfEifv6DuHMcmulrrDayp3Vn5m2VQ6bDgtGGypNFSd9men&#10;IHfbUJrN6phv2hMeSpvHP/uv1PC9//kGEamPr/CTXuvEzb4m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JKgHEAAAA3QAAAA8AAAAAAAAAAAAAAAAAmAIAAGRycy9k&#10;b3ducmV2LnhtbFBLBQYAAAAABAAEAPUAAACJAwAAAAA=&#10;" path="m223,r11,21l19,235,,223,223,e" filled="f" strokeweight="0">
                          <v:path arrowok="t" o:connecttype="custom" o:connectlocs="39,0;41,2;3,27;0,26;39,0" o:connectangles="0,0,0,0,0"/>
                        </v:shape>
                        <v:shape id="Freeform 555" o:spid="_x0000_s2509"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agMYA&#10;AADdAAAADwAAAGRycy9kb3ducmV2LnhtbESPzW7CMBCE75X6DtYi9VYcKqVFAYP6o6pwo4EHWOIl&#10;Do3Xke2SNE9fI1XqcTQz32iW68G24kI+NI4VzKYZCOLK6YZrBYf9+/0cRIjIGlvHpOCHAqxXtzdL&#10;LLTr+ZMuZaxFgnAoUIGJsSukDJUhi2HqOuLknZy3GJP0tdQe+wS3rXzIskdpseG0YLCjV0PVV/lt&#10;FfTjx4byFz0em+3ovDlvy91bp9TdZHhegIg0xP/wX3ujFeTzpxyub9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BagMYAAADdAAAADwAAAAAAAAAAAAAAAACYAgAAZHJz&#10;L2Rvd25yZXYueG1sUEsFBgAAAAAEAAQA9QAAAIsDAAAAAA==&#10;" path="m81,r19,12l,306,81,xe" fillcolor="black" stroked="f">
                          <v:path arrowok="t" o:connecttype="custom" o:connectlocs="15,0;18,1;0,35;15,0" o:connectangles="0,0,0,0"/>
                        </v:shape>
                        <v:shape id="Freeform 556" o:spid="_x0000_s2510"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v9MQA&#10;AADdAAAADwAAAGRycy9kb3ducmV2LnhtbESPS4vCQBCE7wv+h6EFbzpRXI3RUXwgrnjyAV6bTJsE&#10;Mz0hM2r23zsLwh6LqvqKmi0aU4on1a6wrKDfi0AQp1YXnCm4nLfdGITzyBpLy6Tglxws5q2vGSba&#10;vvhIz5PPRICwS1BB7n2VSOnSnAy6nq2Ig3eztUEfZJ1JXeMrwE0pB1E0kgYLDgs5VrTOKb2fHkbB&#10;+HCN4+GWNrsKZbOfrKJVdrso1Wk3yykIT43/D3/aP1rBdzwewd+b8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2b/TEAAAA3QAAAA8AAAAAAAAAAAAAAAAAmAIAAGRycy9k&#10;b3ducmV2LnhtbFBLBQYAAAAABAAEAPUAAACJAwAAAAA=&#10;" path="m100,l,294r22,l100,xe" fillcolor="black" stroked="f">
                          <v:path arrowok="t" o:connecttype="custom" o:connectlocs="18,0;0,34;4,34;18,0" o:connectangles="0,0,0,0"/>
                        </v:shape>
                        <v:shape id="Freeform 557" o:spid="_x0000_s2511"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31sQA&#10;AADdAAAADwAAAGRycy9kb3ducmV2LnhtbESPQWsCMRSE70L/Q3iCN81aUJetUUqp0oOXqoceH8nr&#10;ZnHzsmyeuu2vbwqFHoeZ+YZZb4fQqhv1qYlsYD4rQBHb6BquDZxPu2kJKgmywzYyGfiiBNvNw2iN&#10;lYt3fqfbUWqVIZwqNOBFukrrZD0FTLPYEWfvM/YBJcu+1q7He4aHVj8WxVIHbDgveOzoxZO9HK/B&#10;wGuk8+JDLmzFl5Ts/ju6w8mYyXh4fgIlNMh/+K/95gwsytUKft/kJ6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v99bEAAAA3QAAAA8AAAAAAAAAAAAAAAAAmAIAAGRycy9k&#10;b3ducmV2LnhtbFBLBQYAAAAABAAEAPUAAACJAwAAAAA=&#10;" path="m81,r19,12l22,306,,306,81,e" filled="f" strokeweight="0">
                          <v:path arrowok="t" o:connecttype="custom" o:connectlocs="15,0;18,1;4,35;0,35;15,0" o:connectangles="0,0,0,0,0"/>
                        </v:shape>
                        <v:shape id="Freeform 558" o:spid="_x0000_s2512"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Cz1sMA&#10;AADdAAAADwAAAGRycy9kb3ducmV2LnhtbERPy2rCQBTdF/yH4Qrd1RlFa4gZRSzS0kXB5/qSuSbB&#10;zJ00M42xX99ZFFwezjtb9bYWHbW+cqxhPFIgiHNnKi40HA/blwSED8gGa8ek4U4eVsvBU4apcTfe&#10;UbcPhYgh7FPUUIbQpFL6vCSLfuQa4shdXGsxRNgW0rR4i+G2lhOlXqXFimNDiQ1tSsqv+x+r4e39&#10;+GlO6qzQfilTfU8P3bX41fp52K8XIAL14SH+d38YDbNkHufGN/EJ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Cz1sMAAADdAAAADwAAAAAAAAAAAAAAAACYAgAAZHJzL2Rv&#10;d25yZXYueG1sUEsFBgAAAAAEAAQA9QAAAIgDAAAAAA==&#10;" path="m,l22,,81,304,,xe" fillcolor="black" stroked="f">
                          <v:path arrowok="t" o:connecttype="custom" o:connectlocs="0,0;4,0;14,35;0,0" o:connectangles="0,0,0,0"/>
                        </v:shape>
                        <v:shape id="Freeform 559" o:spid="_x0000_s2513"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hmNcYA&#10;AADdAAAADwAAAGRycy9kb3ducmV2LnhtbESPQWvCQBSE74X+h+UVvJmNYjVGVyltA4WejB48PrLP&#10;JJp9m2a3SfrvuwWhx2FmvmG2+9E0oqfO1ZYVzKIYBHFhdc2lgtMxmyYgnEfW2FgmBT/kYL97fNhi&#10;qu3AB+pzX4oAYZeigsr7NpXSFRUZdJFtiYN3sZ1BH2RXSt3hEOCmkfM4XkqDNYeFClt6rai45d9G&#10;wbtxcbs4J8s66z+vZv5l+/LNKjV5Gl82IDyN/j98b39oBc/Jag1/b8ITk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hmNcYAAADdAAAADwAAAAAAAAAAAAAAAACYAgAAZHJz&#10;L2Rvd25yZXYueG1sUEsFBgAAAAAEAAQA9QAAAIsDAAAAAA==&#10;" path="m,l59,304,78,292,,xe" fillcolor="black" stroked="f">
                          <v:path arrowok="t" o:connecttype="custom" o:connectlocs="0,0;11,35;14,34;0,0" o:connectangles="0,0,0,0"/>
                        </v:shape>
                        <v:shape id="Freeform 560" o:spid="_x0000_s2514"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fCsQA&#10;AADdAAAADwAAAGRycy9kb3ducmV2LnhtbESPwWrDMAyG74O+g1Fhl7E6GWyEtG4phUEZDLa2u4tY&#10;jbPFsomdNn376TDYUfz6P+lbbSbfqwsNqQtsoFwUoIibYDtuDZyOr48VqJSRLfaBycCNEmzWs7sV&#10;1jZc+ZMuh9wqgXCq0YDLOdZap8aRx7QIkViycxg8ZhmHVtsBrwL3vX4qihftsWO54DDSzlHzcxi9&#10;UN7H9PDm9h90LEMc41f5fePemPv5tF2CyjTl/+W/9t4aeK4q+V9sxAT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V3wrEAAAA3QAAAA8AAAAAAAAAAAAAAAAAmAIAAGRycy9k&#10;b3ducmV2LnhtbFBLBQYAAAAABAAEAPUAAACJAwAAAAA=&#10;" path="m,l22,r78,292l81,304,,e" filled="f" strokeweight="0">
                          <v:path arrowok="t" o:connecttype="custom" o:connectlocs="0,0;4,0;18,34;15,35;0,0" o:connectangles="0,0,0,0,0"/>
                        </v:shape>
                        <v:shape id="Freeform 561" o:spid="_x0000_s2515"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QGC8UA&#10;AADdAAAADwAAAGRycy9kb3ducmV2LnhtbESPQWvCQBSE7wX/w/KEXopuUrCE1FVsrbTgqan0/Mw+&#10;k2D2bdxdY/z3XaHgcZiZb5j5cjCt6Mn5xrKCdJqAIC6tbrhSsPvZTDIQPiBrbC2Tgit5WC5GD3PM&#10;tb3wN/VFqESEsM9RQR1Cl0vpy5oM+qntiKN3sM5giNJVUju8RLhp5XOSvEiDDceFGjt6r6k8Fmej&#10;wLpNn3Zvn/xUZn5tfz/c+bTdK/U4HlavIAIN4R7+b39pBbMsS+H2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pAYLxQAAAN0AAAAPAAAAAAAAAAAAAAAAAJgCAABkcnMv&#10;ZG93bnJldi54bWxQSwUGAAAAAAQABAD1AAAAigMAAAAA&#10;" path="m,12l19,,223,235,,12xe" fillcolor="black" stroked="f">
                          <v:path arrowok="t" o:connecttype="custom" o:connectlocs="0,1;3,0;39,27;0,1" o:connectangles="0,0,0,0"/>
                        </v:shape>
                        <v:shape id="Freeform 562" o:spid="_x0000_s2516"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5EMcA&#10;AADdAAAADwAAAGRycy9kb3ducmV2LnhtbESPT2vCQBTE74LfYXkFL6KbSishdRUpBoVe6h/E4yP7&#10;moRm34bdNUY/fbdQ6HGYmd8wi1VvGtGR87VlBc/TBARxYXXNpYLTMZ+kIHxA1thYJgV38rBaDgcL&#10;zLS98Z66QyhFhLDPUEEVQptJ6YuKDPqpbYmj92WdwRClK6V2eItw08hZksylwZrjQoUtvVdUfB+u&#10;RkFnHvm5OYX6cz7+2GwfxWWfuxelRk/9+g1EoD78h//aO63gNU1n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uORDHAAAA3QAAAA8AAAAAAAAAAAAAAAAAmAIAAGRy&#10;cy9kb3ducmV2LnhtbFBLBQYAAAAABAAEAPUAAACMAwAAAAA=&#10;" path="m,l204,235r11,-20l,xe" fillcolor="black" stroked="f">
                          <v:path arrowok="t" o:connecttype="custom" o:connectlocs="0,0;35,27;37,25;0,0" o:connectangles="0,0,0,0"/>
                        </v:shape>
                        <v:shape id="Freeform 563" o:spid="_x0000_s2517"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CUsQA&#10;AADdAAAADwAAAGRycy9kb3ducmV2LnhtbESPQWvCQBSE70L/w/IK3nRTS0qIrlICQg9S0AbB2yP7&#10;zAZ334bsqvHfd4VCj8PMN8OsNqOz4kZD6DwreJtnIIgbrztuFdQ/21kBIkRkjdYzKXhQgM36ZbLC&#10;Uvs77+l2iK1IJRxKVGBi7EspQ2PIYZj7njh5Zz84jEkOrdQD3lO5s3KRZR/SYcdpwWBPlaHmcrg6&#10;Bbn7DpXZbc/5rr9gXdk8Hu1Jqenr+LkEEWmM/+E/+ksnrije4fk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1wlLEAAAA3QAAAA8AAAAAAAAAAAAAAAAAmAIAAGRycy9k&#10;b3ducmV2LnhtbFBLBQYAAAAABAAEAPUAAACJAwAAAAA=&#10;" path="m,12l19,,234,215r-11,20l,12e" filled="f" strokeweight="0">
                          <v:path arrowok="t" o:connecttype="custom" o:connectlocs="0,1;3,0;41,25;39,27;0,1" o:connectangles="0,0,0,0,0"/>
                        </v:shape>
                        <v:shape id="Freeform 564" o:spid="_x0000_s2518"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G+cYA&#10;AADdAAAADwAAAGRycy9kb3ducmV2LnhtbESPQUvDQBSE74L/YXlCL9JurE0JsdsihUJv1SrY3h7Z&#10;5yaYfRuz22T9965Q8DjMzDfMahNtKwbqfeNYwcMsA0FcOd2wUfD+tpsWIHxA1tg6JgU/5GGzvr1Z&#10;YandyK80HIMRCcK+RAV1CF0ppa9qsuhnriNO3qfrLYYkeyN1j2OC21bOs2wpLTacFmrsaFtT9XW8&#10;WAWnUxwvjxjj+fvDmDzn4eV+eVBqchefn0AEiuE/fG3vtYK8KBbw9yY9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nG+cYAAADdAAAADwAAAAAAAAAAAAAAAACYAgAAZHJz&#10;L2Rvd25yZXYueG1sUEsFBgAAAAAEAAQA9QAAAIsDAAAAAA==&#10;" path="m,20l11,,304,102,,20xe" fillcolor="black" stroked="f">
                          <v:path arrowok="t" o:connecttype="custom" o:connectlocs="0,2;2,0;54,11;0,2" o:connectangles="0,0,0,0"/>
                        </v:shape>
                        <v:shape id="Freeform 565" o:spid="_x0000_s2519"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kBf8YA&#10;AADdAAAADwAAAGRycy9kb3ducmV2LnhtbESPQWvCQBSE70L/w/IKvUjdWFDS1E0oBaW3amppj4/s&#10;MwnNvl2ya4z/3hUEj8PMfMOsitF0YqDet5YVzGcJCOLK6pZrBfvv9XMKwgdkjZ1lUnAmD0X+MFlh&#10;pu2JdzSUoRYRwj5DBU0ILpPSVw0Z9DPriKN3sL3BEGVfS93jKcJNJ1+SZCkNthwXGnT00VD1Xx6N&#10;gr9tWXfu9fzz6yiZbsr9AYfqS6mnx/H9DUSgMdzDt/anVrBI0wVc38QnI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kBf8YAAADdAAAADwAAAAAAAAAAAAAAAACYAgAAZHJz&#10;L2Rvd25yZXYueG1sUEsFBgAAAAAEAAQA9QAAAIsDAAAAAA==&#10;" path="m,l293,102r,-24l,xe" fillcolor="black" stroked="f">
                          <v:path arrowok="t" o:connecttype="custom" o:connectlocs="0,0;52,12;52,9;0,0" o:connectangles="0,0,0,0"/>
                        </v:shape>
                        <v:shape id="Freeform 566" o:spid="_x0000_s2520"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gBZcUA&#10;AADdAAAADwAAAGRycy9kb3ducmV2LnhtbESPT2sCMRTE70K/Q3hCb5q1UFm2RimC4MVD/YMeXzev&#10;ybKbl3UT3e23bwqCx2FmfsMsVoNrxJ26UHlWMJtmIIhLrys2Co6HzSQHESKyxsYzKfilAKvly2iB&#10;hfY9f9F9H41IEA4FKrAxtoWUobTkMEx9S5y8H985jEl2RuoO+wR3jXzLsrl0WHFasNjS2lJZ729O&#10;wea6NfVwqvl8MTv7bS647g9XpV7Hw+cHiEhDfIYf7a1W8J7nc/h/k5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AFlxQAAAN0AAAAPAAAAAAAAAAAAAAAAAJgCAABkcnMv&#10;ZG93bnJldi54bWxQSwUGAAAAAAQABAD1AAAAigMAAAAA&#10;" path="m,20l11,,304,78r,24l,20e" filled="f" strokeweight="0">
                          <v:path arrowok="t" o:connecttype="custom" o:connectlocs="0,2;2,0;54,8;54,11;0,2" o:connectangles="0,0,0,0,0"/>
                        </v:shape>
                        <v:shape id="Freeform 567" o:spid="_x0000_s2521"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BX38cA&#10;AADdAAAADwAAAGRycy9kb3ducmV2LnhtbESPQWsCMRSE7wX/Q3gFL6VmVWq3W6OIIngo0ro99PjY&#10;vO4u3bzETdT4702h0OMwM98w82U0nThT71vLCsajDARxZXXLtYLPcvuYg/ABWWNnmRRcycNyMbib&#10;Y6HthT/ofAi1SBD2BSpoQnCFlL5qyKAfWUecvG/bGwxJ9rXUPV4S3HRykmUzabDltNCgo3VD1c/h&#10;ZBSU8cu9hKN8L7v9bOXG0T9MN29KDe/j6hVEoBj+w3/tnVbwlOfP8Ps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QV9/HAAAA3QAAAA8AAAAAAAAAAAAAAAAAmAIAAGRy&#10;cy9kb3ducmV2LnhtbFBLBQYAAAAABAAEAPUAAACMAwAAAAA=&#10;" path="m304,r,23l,82,304,xe" fillcolor="black" stroked="f">
                          <v:path arrowok="t" o:connecttype="custom" o:connectlocs="54,0;54,3;0,9;54,0" o:connectangles="0,0,0,0"/>
                        </v:shape>
                        <v:shape id="Freeform 568" o:spid="_x0000_s2522"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X938QA&#10;AADdAAAADwAAAGRycy9kb3ducmV2LnhtbERPu2rDMBTdA/0HcQvdErmFFuNGMYlDoV1M81iyXaxb&#10;24l1ZSTFdvP11VDIeDjvZT6ZTgzkfGtZwfMiAUFcWd1yreB4+JinIHxA1thZJgW/5CFfPcyWmGk7&#10;8o6GfahFDGGfoYImhD6T0lcNGfQL2xNH7sc6gyFCV0vtcIzhppMvSfImDbYcGxrsqWiouuyvRsHX&#10;tS4LrY+3cuPk6Wa/D+dhu1Xq6XFav4MINIW7+N/9qRW8pmmcG9/EJ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l/d/EAAAA3QAAAA8AAAAAAAAAAAAAAAAAmAIAAGRycy9k&#10;b3ducmV2LnhtbFBLBQYAAAAABAAEAPUAAACJAwAAAAA=&#10;" path="m304,l,59,11,79,304,xe" fillcolor="black" stroked="f">
                          <v:path arrowok="t" o:connecttype="custom" o:connectlocs="54,0;0,7;2,9;54,0" o:connectangles="0,0,0,0"/>
                        </v:shape>
                        <v:shape id="Freeform 569" o:spid="_x0000_s2523"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eVF8YA&#10;AADdAAAADwAAAGRycy9kb3ducmV2LnhtbESPT2sCMRTE74V+h/AKvdVsCy3rahQRBC891D/o8bl5&#10;JstuXtZN6m6/fSMIHoeZ+Q0znQ+uEVfqQuVZwfsoA0Fcel2xUbDbrt5yECEia2w8k4I/CjCfPT9N&#10;sdC+5x+6bqIRCcKhQAU2xraQMpSWHIaRb4mTd/adw5hkZ6TusE9w18iPLPuSDitOCxZbWloq682v&#10;U7C6rE097Gs+HM23PZkjLvvtRanXl2ExARFpiI/wvb3WCj7zfAy3N+kJ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eVF8YAAADdAAAADwAAAAAAAAAAAAAAAACYAgAAZHJz&#10;L2Rvd25yZXYueG1sUEsFBgAAAAAEAAQA9QAAAIsDAAAAAA==&#10;" path="m304,r,23l11,102,,82,304,e" filled="f" strokeweight="0">
                          <v:path arrowok="t" o:connecttype="custom" o:connectlocs="54,0;54,3;2,12;0,10;54,0" o:connectangles="0,0,0,0,0"/>
                        </v:shape>
                        <v:shape id="Freeform 570" o:spid="_x0000_s2524"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Ps9sMA&#10;AADdAAAADwAAAGRycy9kb3ducmV2LnhtbERPW2vCMBR+H+w/hDPY20wVHFqNIooXkMFaBV8PzbGp&#10;NielyWz3783DYI8f332+7G0tHtT6yrGC4SABQVw4XXGp4HzafkxA+ICssXZMCn7Jw3Lx+jLHVLuO&#10;M3rkoRQxhH2KCkwITSqlLwxZ9APXEEfu6lqLIcK2lLrFLobbWo6S5FNarDg2GGxobai45z9WQZPJ&#10;76+8MnedXXZbvR/djqduo9T7W7+agQjUh3/xn/ugFYwn07g/volP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Ps9sMAAADdAAAADwAAAAAAAAAAAAAAAACYAgAAZHJzL2Rv&#10;d25yZXYueG1sUEsFBgAAAAAEAAQA9QAAAIgDAAAAAA==&#10;" path="m223,r11,20l,223,223,xe" fillcolor="black" stroked="f">
                          <v:path arrowok="t" o:connecttype="custom" o:connectlocs="39,0;41,2;0,26;39,0" o:connectangles="0,0,0,0"/>
                        </v:shape>
                        <v:shape id="Freeform 571" o:spid="_x0000_s2525"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RjrccA&#10;AADdAAAADwAAAGRycy9kb3ducmV2LnhtbESPzWvCQBTE70L/h+UJ3nSTQsRGV9GCX4ce/Kj0+Jp9&#10;JqHZtyG7mvjfd4VCj8PM/IaZLTpTiTs1rrSsIB5FIIgzq0vOFZxP6+EEhPPIGivLpOBBDhbzl94M&#10;U21bPtD96HMRIOxSVFB4X6dSuqwgg25ka+LgXW1j0AfZ5FI32Aa4qeRrFI2lwZLDQoE1vReU/Rxv&#10;RsE+OazMh/tMVu3ltN2cqfr6XsZKDfrdcgrCU+f/w3/tnVaQTN5ieL4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0Y63HAAAA3QAAAA8AAAAAAAAAAAAAAAAAmAIAAGRy&#10;cy9kb3ducmV2LnhtbFBLBQYAAAAABAAEAPUAAACMAwAAAAA=&#10;" path="m234,l,203r19,12l234,xe" fillcolor="black" stroked="f">
                          <v:path arrowok="t" o:connecttype="custom" o:connectlocs="41,0;0,23;3,24;41,0" o:connectangles="0,0,0,0"/>
                        </v:shape>
                        <v:shape id="Freeform 572" o:spid="_x0000_s2526"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xFMMA&#10;AADdAAAADwAAAGRycy9kb3ducmV2LnhtbESPQYvCMBSE7wv+h/AEb2uqUHGrUaQgeBBhXVnw9mie&#10;TTF5KU3U+u/NgrDHYeabYZbr3llxpy40nhVMxhkI4srrhmsFp5/t5xxEiMgarWdS8KQA69XgY4mF&#10;9g/+pvsx1iKVcChQgYmxLaQMlSGHYexb4uRdfOcwJtnVUnf4SOXOymmWzaTDhtOCwZZKQ9X1eHMK&#10;cncIpdlvL/m+veKptHn8tWelRsN+swARqY//4Te904mbf03h701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DxFMMAAADdAAAADwAAAAAAAAAAAAAAAACYAgAAZHJzL2Rv&#10;d25yZXYueG1sUEsFBgAAAAAEAAQA9QAAAIgDAAAAAA==&#10;" path="m223,r11,20l19,235,,223,223,e" filled="f" strokeweight="0">
                          <v:path arrowok="t" o:connecttype="custom" o:connectlocs="39,0;41,2;3,27;0,26;39,0" o:connectangles="0,0,0,0,0"/>
                        </v:shape>
                        <v:shape id="Freeform 573" o:spid="_x0000_s2527"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jRV8UA&#10;AADdAAAADwAAAGRycy9kb3ducmV2LnhtbESPT4vCMBTE74LfIbwFL7KmKrraNUpZcPHqH0Rvj+bZ&#10;FpuX0mQ1fvuNIHgcZuY3zGIVTC1u1LrKsoLhIAFBnFtdcaHgsF9/zkA4j6yxtkwKHuRgtex2Fphq&#10;e+ct3Xa+EBHCLkUFpfdNKqXLSzLoBrYhjt7FtgZ9lG0hdYv3CDe1HCXJVBqsOC6U2NBPSfl192cU&#10;bPrX0xdN5bw/Pp5/D1kW/GUSlOp9hOwbhKfg3+FXe6MVTGbzMTzfx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eNFXxQAAAN0AAAAPAAAAAAAAAAAAAAAAAJgCAABkcnMv&#10;ZG93bnJldi54bWxQSwUGAAAAAAQABAD1AAAAigMAAAAA&#10;" path="m81,r19,12l,305,81,xe" fillcolor="black" stroked="f">
                          <v:path arrowok="t" o:connecttype="custom" o:connectlocs="15,0;18,1;0,35;15,0" o:connectangles="0,0,0,0"/>
                        </v:shape>
                        <v:shape id="Freeform 574" o:spid="_x0000_s2528"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CDMYA&#10;AADdAAAADwAAAGRycy9kb3ducmV2LnhtbESPT4vCMBTE7wt+h/AWvK3pirto1ygiWAS9+AfB26N5&#10;2xSbl9JE2357syDscZiZ3zDzZWcr8aDGl44VfI4SEMS50yUXCs6nzccUhA/IGivHpKAnD8vF4G2O&#10;qXYtH+hxDIWIEPYpKjAh1KmUPjdk0Y9cTRy9X9dYDFE2hdQNthFuKzlOkm9pseS4YLCmtaH8drxb&#10;BVfdz9pDVtyuWzKrbN9nk3J3UWr43q1+QATqwn/41d5qBV/T2QT+3s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CDMYAAADdAAAADwAAAAAAAAAAAAAAAACYAgAAZHJz&#10;L2Rvd25yZXYueG1sUEsFBgAAAAAEAAQA9QAAAIsDAAAAAA==&#10;" path="m100,l,293r22,l100,xe" fillcolor="black" stroked="f">
                          <v:path arrowok="t" o:connecttype="custom" o:connectlocs="18,0;0,34;4,34;18,0" o:connectangles="0,0,0,0"/>
                        </v:shape>
                        <v:shape id="Freeform 575" o:spid="_x0000_s2529"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RrsMA&#10;AADdAAAADwAAAGRycy9kb3ducmV2LnhtbESPzarCMBSE9xd8h3AEd9dUQdFqFBEEwYX4s9DdoTm2&#10;xeakNDGtb2+EC3c5zMw3zHLdmUoEalxpWcFomIAgzqwuOVdwvex+ZyCcR9ZYWSYFb3KwXvV+lphq&#10;2/KJwtnnIkLYpaig8L5OpXRZQQbd0NbE0XvYxqCPssmlbrCNcFPJcZJMpcGS40KBNW0Lyp7nl1FQ&#10;HbOLaY+8dYfbYfxw96B9CEoN+t1mAcJT5//Df+29VjCZzSfwfROfgFx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RrsMAAADdAAAADwAAAAAAAAAAAAAAAACYAgAAZHJzL2Rv&#10;d25yZXYueG1sUEsFBgAAAAAEAAQA9QAAAIgDAAAAAA==&#10;" path="m81,r19,12l22,305,,305,81,e" filled="f" strokeweight="0">
                          <v:path arrowok="t" o:connecttype="custom" o:connectlocs="15,0;18,1;4,35;0,35;15,0" o:connectangles="0,0,0,0,0"/>
                        </v:shape>
                        <v:shape id="Freeform 576" o:spid="_x0000_s2530"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9kxcYA&#10;AADdAAAADwAAAGRycy9kb3ducmV2LnhtbESPT2sCMRTE74LfIbyCN01aVHQ1ilSkpQfBP+35sXnu&#10;Lm5e1k1c1376piB4HGbmN8x82dpSNFT7wrGG14ECQZw6U3Cm4XjY9CcgfEA2WDomDXfysFx0O3NM&#10;jLvxjpp9yESEsE9QQx5ClUjp05ws+oGriKN3crXFEGWdSVPjLcJtKd+UGkuLBceFHCt6zyk9769W&#10;w/rj+GW+1Y9Cu1WmuAwPzTn71br30q5mIAK14Rl+tD+NhtFkOob/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9kxcYAAADdAAAADwAAAAAAAAAAAAAAAACYAgAAZHJz&#10;L2Rvd25yZXYueG1sUEsFBgAAAAAEAAQA9QAAAIsDAAAAAA==&#10;" path="m,l22,,81,304,,xe" fillcolor="black" stroked="f">
                          <v:path arrowok="t" o:connecttype="custom" o:connectlocs="0,0;4,0;14,34;0,0" o:connectangles="0,0,0,0"/>
                        </v:shape>
                        <v:shape id="Freeform 577" o:spid="_x0000_s2531"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exJsYA&#10;AADdAAAADwAAAGRycy9kb3ducmV2LnhtbESPQWvCQBSE74X+h+UVvJmNYjVGVyltA4WejB48PrLP&#10;JJp9m2a3SfrvuwWhx2FmvmG2+9E0oqfO1ZYVzKIYBHFhdc2lgtMxmyYgnEfW2FgmBT/kYL97fNhi&#10;qu3AB+pzX4oAYZeigsr7NpXSFRUZdJFtiYN3sZ1BH2RXSt3hEOCmkfM4XkqDNYeFClt6rai45d9G&#10;wbtxcbs4J8s66z+vZv5l+/LNKjV5Gl82IDyN/j98b39oBc/JegV/b8ITk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exJsYAAADdAAAADwAAAAAAAAAAAAAAAACYAgAAZHJz&#10;L2Rvd25yZXYueG1sUEsFBgAAAAAEAAQA9QAAAIsDAAAAAA==&#10;" path="m,l59,304,78,292,,xe" fillcolor="black" stroked="f">
                          <v:path arrowok="t" o:connecttype="custom" o:connectlocs="0,0;11,34;14,33;0,0" o:connectangles="0,0,0,0"/>
                        </v:shape>
                        <v:shape id="Freeform 578" o:spid="_x0000_s2532"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F0cUA&#10;AADdAAAADwAAAGRycy9kb3ducmV2LnhtbESPwWrDMAyG74O9g9Fgl7E6GXR0ad0yBoMyGHTtdhex&#10;GqeNZRM7bfr206HQo/j1f9K3WI2+UyfqUxvYQDkpQBHXwbbcGPjdfT7PQKWMbLELTAYulGC1vL9b&#10;YGXDmX/otM2NEginCg24nGOldaodeUyTEIkl24feY5axb7Tt8Sxw3+mXonjVHluWCw4jfTiqj9vB&#10;C+V7SE9fbr2hXRniEP/Kw4U7Yx4fxvc5qExjvi1f22trYDp7k3fFRkx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kXRxQAAAN0AAAAPAAAAAAAAAAAAAAAAAJgCAABkcnMv&#10;ZG93bnJldi54bWxQSwUGAAAAAAQABAD1AAAAigMAAAAA&#10;" path="m,l22,r78,292l81,304,,e" filled="f" strokeweight="0">
                          <v:path arrowok="t" o:connecttype="custom" o:connectlocs="0,0;4,0;18,33;15,34;0,0" o:connectangles="0,0,0,0,0"/>
                        </v:shape>
                        <v:shape id="Freeform 579" o:spid="_x0000_s2533"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c0MYA&#10;AADdAAAADwAAAGRycy9kb3ducmV2LnhtbESPQWvCQBSE7wX/w/KEXopuLLTE6CraVip4Mpaen9ln&#10;Esy+TXfXmP77rlDwOMzMN8x82ZtGdOR8bVnBZJyAIC6srrlU8HXYjFIQPiBrbCyTgl/ysFwMHuaY&#10;aXvlPXV5KEWEsM9QQRVCm0npi4oM+rFtiaN3ss5giNKVUju8Rrhp5HOSvEqDNceFClt6q6g45xej&#10;wLpNN2nXn/xUpP7dfn+4y8/uqNTjsF/NQATqwz38395qBS/pdAq3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c0MYAAADdAAAADwAAAAAAAAAAAAAAAACYAgAAZHJz&#10;L2Rvd25yZXYueG1sUEsFBgAAAAAEAAQA9QAAAIsDAAAAAA==&#10;" path="m,12l19,,223,235,,12xe" fillcolor="black" stroked="f">
                          <v:path arrowok="t" o:connecttype="custom" o:connectlocs="0,1;3,0;39,27;0,1" o:connectangles="0,0,0,0"/>
                        </v:shape>
                        <v:shape id="Freeform 580" o:spid="_x0000_s2534"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OO8QA&#10;AADdAAAADwAAAGRycy9kb3ducmV2LnhtbERPz2vCMBS+D/wfwhN2GZoqU7baVEQsG+wynciOj+bZ&#10;FpuXkmS1869fDsKOH9/vbD2YVvTkfGNZwWyagCAurW64UnD8KiYvIHxA1thaJgW/5GGdjx4yTLW9&#10;8p76Q6hEDGGfooI6hC6V0pc1GfRT2xFH7mydwRChq6R2eI3hppXzJFlKgw3Hhho72tZUXg4/RkFv&#10;bsWpPYbmc/n0sXu7ld/7wj0r9TgeNisQgYbwL76737WCxWsS98c38QnI/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CDjvEAAAA3QAAAA8AAAAAAAAAAAAAAAAAmAIAAGRycy9k&#10;b3ducmV2LnhtbFBLBQYAAAAABAAEAPUAAACJAwAAAAA=&#10;" path="m,l204,235r11,-19l,xe" fillcolor="black" stroked="f">
                          <v:path arrowok="t" o:connecttype="custom" o:connectlocs="0,0;35,27;37,25;0,0" o:connectangles="0,0,0,0"/>
                        </v:shape>
                        <v:shape id="Freeform 581" o:spid="_x0000_s2535"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1ecMA&#10;AADdAAAADwAAAGRycy9kb3ducmV2LnhtbESPQYvCMBSE74L/ITzBm6YudFm7RlkKggcR1hXB26N5&#10;NsXkpTRZrf/eCILHYeabYRar3llxpS40nhXMphkI4srrhmsFh7/15AtEiMgarWdScKcAq+VwsMBC&#10;+xv/0nUfa5FKOBSowMTYFlKGypDDMPUtcfLOvnMYk+xqqTu8pXJn5UeWfUqHDacFgy2VhqrL/t8p&#10;yN0ulGa7Pufb9oKH0ubxaE9KjUf9zzeISH18h1/0Riduns3g+S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n1ecMAAADdAAAADwAAAAAAAAAAAAAAAACYAgAAZHJzL2Rv&#10;d25yZXYueG1sUEsFBgAAAAAEAAQA9QAAAIgDAAAAAA==&#10;" path="m,12l19,,234,216r-11,19l,12e" filled="f" strokeweight="0">
                          <v:path arrowok="t" o:connecttype="custom" o:connectlocs="0,1;3,0;41,25;39,27;0,1" o:connectangles="0,0,0,0,0"/>
                        </v:shape>
                        <v:shape id="Freeform 582" o:spid="_x0000_s2536"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K7MQA&#10;AADdAAAADwAAAGRycy9kb3ducmV2LnhtbESPUUvDQBCE3wX/w7FCX8ReDERMzKWoUKovQmN/wJJb&#10;k2BuL96tbfrvPUHwcZiZb5h6s7hJHSnE0bOB23UGirjzduTewOF9e3MPKgqyxckzGThThE1zeVFj&#10;Zf2J93RspVcJwrFCA4PIXGkdu4EcxrWfiZP34YNDSTL02gY8JbibdJ5ld9rhyGlhwJmeB+o+229n&#10;YHdwI8pbUb7mZfEV5Km9DmVrzOpqeXwAJbTIf/iv/WINFGWWw++b9AR0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tSuzEAAAA3QAAAA8AAAAAAAAAAAAAAAAAmAIAAGRycy9k&#10;b3ducmV2LnhtbFBLBQYAAAAABAAEAPUAAACJAwAAAAA=&#10;" path="m,19l11,,304,101,,19xe" fillcolor="black" stroked="f">
                          <v:path arrowok="t" o:connecttype="custom" o:connectlocs="0,2;2,0;54,11;0,2" o:connectangles="0,0,0,0"/>
                        </v:shape>
                        <v:shape id="Freeform 583" o:spid="_x0000_s2537"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uJTcYA&#10;AADdAAAADwAAAGRycy9kb3ducmV2LnhtbESPQWvCQBSE7wX/w/IKvRTdaKvY1FVUFHLxUBXPj93X&#10;JCT7NmTXJP33XaHQ4zAz3zCrzWBr0VHrS8cKppMEBLF2puRcwfVyHC9B+IBssHZMCn7Iw2Y9elph&#10;alzPX9SdQy4ihH2KCooQmlRKrwuy6CeuIY7et2sthijbXJoW+wi3tZwlyUJaLDkuFNjQviBdne9W&#10;wWnn+tv+pLtseqjew+vuetBZpdTL87D9BBFoCP/hv3ZmFMw/kjd4vI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yuJTcYAAADdAAAADwAAAAAAAAAAAAAAAACYAgAAZHJz&#10;L2Rvd25yZXYueG1sUEsFBgAAAAAEAAQA9QAAAIsDAAAAAA==&#10;" path="m,l293,101r,-23l,xe" fillcolor="black" stroked="f">
                          <v:path arrowok="t" o:connecttype="custom" o:connectlocs="0,0;52,11;52,8;0,0" o:connectangles="0,0,0,0"/>
                        </v:shape>
                        <v:shape id="Freeform 584" o:spid="_x0000_s2538"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8mscA&#10;AADdAAAADwAAAGRycy9kb3ducmV2LnhtbESPT2vCQBTE70K/w/KEXqTZrdZiY1YpBcGDl/oHr8/s&#10;axKSfRuyWxP76btCocdhZn7DZOvBNuJKna8ca3hOFAji3JmKCw3Hw+ZpAcIHZIONY9JwIw/r1cMo&#10;w9S4nj/pug+FiBD2KWooQ2hTKX1ekkWfuJY4el+usxii7AppOuwj3DZyqtSrtFhxXCixpY+S8nr/&#10;bTVs69mFfuaqNrtD30zOZM+z01Trx/HwvgQRaAj/4b/21miYv6kXuL+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lvJrHAAAA3QAAAA8AAAAAAAAAAAAAAAAAmAIAAGRy&#10;cy9kb3ducmV2LnhtbFBLBQYAAAAABAAEAPUAAACMAwAAAAA=&#10;" path="m,19l11,,304,78r,23l,19e" filled="f" strokeweight="0">
                          <v:path arrowok="t" o:connecttype="custom" o:connectlocs="0,2;2,0;54,8;54,11;0,2" o:connectangles="0,0,0,0,0"/>
                        </v:shape>
                        <v:shape id="Freeform 585" o:spid="_x0000_s2539"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xg9McA&#10;AADdAAAADwAAAGRycy9kb3ducmV2LnhtbESPQWsCMRSE74X+h/AKvYhmrbjU1SjSUuhBinU9eHxs&#10;nruLm5d0k2r896Yg9DjMzDfMYhVNJ87U+9aygvEoA0FcWd1yrWBffgxfQfiArLGzTAqu5GG1fHxY&#10;YKHthb/pvAu1SBD2BSpoQnCFlL5qyKAfWUecvKPtDYYk+1rqHi8Jbjr5kmW5NNhyWmjQ0VtD1Wn3&#10;axSU8eBm4Uduy+4rX7tx9IPJ+0ap56e4noMIFMN/+N7+1Aqms2wKf2/S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8YPTHAAAA3QAAAA8AAAAAAAAAAAAAAAAAmAIAAGRy&#10;cy9kb3ducmV2LnhtbFBLBQYAAAAABAAEAPUAAACMAwAAAAA=&#10;" path="m304,r,23l,82,304,xe" fillcolor="black" stroked="f">
                          <v:path arrowok="t" o:connecttype="custom" o:connectlocs="54,0;54,3;0,9;54,0" o:connectangles="0,0,0,0"/>
                        </v:shape>
                        <v:shape id="Freeform 586" o:spid="_x0000_s2540"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TA8cYA&#10;AADdAAAADwAAAGRycy9kb3ducmV2LnhtbESPQWvCQBSE7wX/w/IK3uqmBaWNrkEjhXqRVr14e2Sf&#10;STT7NuyuMfXXu4WCx2FmvmFmWW8a0ZHztWUFr6MEBHFhdc2lgv3u8+UdhA/IGhvLpOCXPGTzwdMM&#10;U22v/EPdNpQiQtinqKAKoU2l9EVFBv3ItsTRO1pnMETpSqkdXiPcNPItSSbSYM1xocKW8oqK8/Zi&#10;FKwv5SbXen/bLJ083Oz37tStVkoNn/vFFESgPjzC/+0vrWD8kUzg7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TA8cYAAADdAAAADwAAAAAAAAAAAAAAAACYAgAAZHJz&#10;L2Rvd25yZXYueG1sUEsFBgAAAAAEAAQA9QAAAIsDAAAAAA==&#10;" path="m304,l,59,11,79,304,xe" fillcolor="black" stroked="f">
                          <v:path arrowok="t" o:connecttype="custom" o:connectlocs="54,0;0,7;2,9;54,0" o:connectangles="0,0,0,0"/>
                        </v:shape>
                        <v:shape id="Freeform 587" o:spid="_x0000_s2541"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oOcUA&#10;AADdAAAADwAAAGRycy9kb3ducmV2LnhtbESPT2sCMRTE70K/Q3iF3mq2Qq3dGkUEwUsP/qMeXzev&#10;ybKbl3WTuuu3N4LgcZiZ3zDTee9qcaY2lJ4VvA0zEMSF1yUbBfvd6nUCIkRkjbVnUnChAPPZ02CK&#10;ufYdb+i8jUYkCIccFdgYm1zKUFhyGIa+IU7en28dxiRbI3WLXYK7Wo6ybCwdlpwWLDa0tFRU23+n&#10;YHVam6o/VPxzNN/21xxx2e1OSr0894svEJH6+Ajf22ut4P0z+4Dbm/Q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dqg5xQAAAN0AAAAPAAAAAAAAAAAAAAAAAJgCAABkcnMv&#10;ZG93bnJldi54bWxQSwUGAAAAAAQABAD1AAAAigMAAAAA&#10;" path="m304,r,23l11,102,,82,304,e" filled="f" strokeweight="0">
                          <v:path arrowok="t" o:connecttype="custom" o:connectlocs="54,0;54,3;2,12;0,10;54,0" o:connectangles="0,0,0,0,0"/>
                        </v:shape>
                        <v:shape id="Freeform 588" o:spid="_x0000_s2542"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66sMA&#10;AADdAAAADwAAAGRycy9kb3ducmV2LnhtbERPXWvCMBR9F/wP4Qp701Rh4jrTIg43YQhrHez10tw1&#10;1eamNJnt/v3yMPDxcL63+WhbcaPeN44VLBcJCOLK6YZrBZ/nw3wDwgdkja1jUvBLHvJsOtliqt3A&#10;Bd3KUIsYwj5FBSaELpXSV4Ys+oXriCP37XqLIcK+lrrHIYbbVq6SZC0tNhwbDHa0N1Rdyx+roCvk&#10;x6lszFUXX68H/ba6vJ+HF6UeZuPuGUSgMdzF/+6jVvD4lMS58U1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566sMAAADdAAAADwAAAAAAAAAAAAAAAACYAgAAZHJzL2Rv&#10;d25yZXYueG1sUEsFBgAAAAAEAAQA9QAAAIgDAAAAAA==&#10;" path="m223,r11,20l,223,223,xe" fillcolor="black" stroked="f">
                          <v:path arrowok="t" o:connecttype="custom" o:connectlocs="39,0;41,2;0,26;39,0" o:connectangles="0,0,0,0"/>
                        </v:shape>
                        <v:shape id="Freeform 589" o:spid="_x0000_s2543"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1sccA&#10;AADdAAAADwAAAGRycy9kb3ducmV2LnhtbESPT2vCQBTE74LfYXmF3nRjIaIxG9GCtj148C89vmZf&#10;k2D2bchuTfz23ULB4zAzv2HSZW9qcaPWVZYVTMYRCOLc6ooLBafjZjQD4TyyxtoyKbiTg2U2HKSY&#10;aNvxnm4HX4gAYZeggtL7JpHS5SUZdGPbEAfv27YGfZBtIXWLXYCbWr5E0VQarDgslNjQa0n59fBj&#10;FHzE+7XZuXO87i7Ht+2J6s+v1USp56d+tQDhqfeP8H/7XSuI59E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p9bHHAAAA3QAAAA8AAAAAAAAAAAAAAAAAmAIAAGRy&#10;cy9kb3ducmV2LnhtbFBLBQYAAAAABAAEAPUAAACMAwAAAAA=&#10;" path="m234,l,203r19,12l234,xe" fillcolor="black" stroked="f">
                          <v:path arrowok="t" o:connecttype="custom" o:connectlocs="41,0;0,23;3,24;41,0" o:connectangles="0,0,0,0"/>
                        </v:shape>
                        <v:shape id="Freeform 590" o:spid="_x0000_s2544"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GP8EA&#10;AADdAAAADwAAAGRycy9kb3ducmV2LnhtbERPTWsCMRC9F/ofwgi91ayFLXY1iiwIPUihKgVvw2bc&#10;LCaTZZPq9t93DoLHx/tersfg1ZWG1EU2MJsWoIibaDtuDRwP29c5qJSRLfrIZOCPEqxXz09LrGy8&#10;8Tdd97lVEsKpQgMu577SOjWOAqZp7ImFO8chYBY4tNoOeJPw4PVbUbzrgB1Lg8OeakfNZf8bDJTh&#10;K9Vutz2Xu/6Cx9qX+cefjHmZjJsFqExjfojv7k8rvo+Z7Jc38gT0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Mxj/BAAAA3QAAAA8AAAAAAAAAAAAAAAAAmAIAAGRycy9kb3du&#10;cmV2LnhtbFBLBQYAAAAABAAEAPUAAACGAwAAAAA=&#10;" path="m223,r11,20l19,235,,223,223,e" filled="f" strokeweight="0">
                          <v:path arrowok="t" o:connecttype="custom" o:connectlocs="39,0;41,2;3,27;0,26;39,0" o:connectangles="0,0,0,0,0"/>
                        </v:shape>
                        <v:shape id="Freeform 591" o:spid="_x0000_s2545"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TmfMYA&#10;AADdAAAADwAAAGRycy9kb3ducmV2LnhtbESPT2vCQBTE70K/w/IKvYhuYjHW1FWC0OLVP4i9PbLP&#10;JJh9G7Jb3X77riB4HGbmN8xiFUwrrtS7xrKCdJyAIC6tbrhScNh/jT5AOI+ssbVMCv7IwWr5Mlhg&#10;ru2Nt3Td+UpECLscFdTed7mUrqzJoBvbjjh6Z9sb9FH2ldQ93iLctHKSJJk02HBcqLGjdU3lZfdr&#10;FGyGl9OMMjkfvh9/vg9FEfx5GpR6ew3FJwhPwT/Dj/ZGK5jO0xTub+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TmfMYAAADdAAAADwAAAAAAAAAAAAAAAACYAgAAZHJz&#10;L2Rvd25yZXYueG1sUEsFBgAAAAAEAAQA9QAAAIsDAAAAAA==&#10;" path="m81,r19,12l,305,81,xe" fillcolor="black" stroked="f">
                          <v:path arrowok="t" o:connecttype="custom" o:connectlocs="15,0;18,1;0,35;15,0" o:connectangles="0,0,0,0"/>
                        </v:shape>
                        <v:shape id="Freeform 592" o:spid="_x0000_s2546"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izJMYA&#10;AADdAAAADwAAAGRycy9kb3ducmV2LnhtbESPT4vCMBTE7wt+h/AEb2uquItWo4iwRXAv/kHw9mie&#10;TbF5KU3Wtt/eLCzscZiZ3zCrTWcr8aTGl44VTMYJCOLc6ZILBZfz1/schA/IGivHpKAnD5v14G2F&#10;qXYtH+l5CoWIEPYpKjAh1KmUPjdk0Y9dTRy9u2sshiibQuoG2wi3lZwmyae0WHJcMFjTzlD+OP1Y&#10;BTfdL9pjVjxuezLb7LvPZuXhqtRo2G2XIAJ14T/8195rBR+LyR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izJMYAAADdAAAADwAAAAAAAAAAAAAAAACYAgAAZHJz&#10;L2Rvd25yZXYueG1sUEsFBgAAAAAEAAQA9QAAAIsDAAAAAA==&#10;" path="m100,l,293r22,l100,xe" fillcolor="black" stroked="f">
                          <v:path arrowok="t" o:connecttype="custom" o:connectlocs="18,0;0,34;4,34;18,0" o:connectangles="0,0,0,0"/>
                        </v:shape>
                        <v:shape id="Freeform 593" o:spid="_x0000_s2547"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1ghsUA&#10;AADdAAAADwAAAGRycy9kb3ducmV2LnhtbESPQWvCQBSE7wX/w/KE3urGlBaNrlIChUIOoepBb4/s&#10;Mwlm34bsdhP/vVso9DjMzDfMdj+ZTgQaXGtZwXKRgCCurG65VnA6fr6sQDiPrLGzTAru5GC/mz1t&#10;MdN25G8KB1+LCGGXoYLG+z6T0lUNGXQL2xNH72oHgz7KoZZ6wDHCTSfTJHmXBluOCw32lDdU3Q4/&#10;RkFXVkczlpy74lykV3cJ2oeg1PN8+tiA8DT5//Bf+0sreFsvX+H3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DWCGxQAAAN0AAAAPAAAAAAAAAAAAAAAAAJgCAABkcnMv&#10;ZG93bnJldi54bWxQSwUGAAAAAAQABAD1AAAAigMAAAAA&#10;" path="m81,r19,12l22,305,,305,81,e" filled="f" strokeweight="0">
                          <v:path arrowok="t" o:connecttype="custom" o:connectlocs="15,0;18,1;4,35;0,35;15,0" o:connectangles="0,0,0,0,0"/>
                        </v:shape>
                        <v:shape id="Freeform 594" o:spid="_x0000_s2548"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T7sUA&#10;AADdAAAADwAAAGRycy9kb3ducmV2LnhtbESPT2sCMRTE7wW/Q3iCt5pYbNHVKNIiFg8F/54fm+fu&#10;4uZlu4nr6qc3hYLHYWZ+w0znrS1FQ7UvHGsY9BUI4tSZgjMN+93ydQTCB2SDpWPScCMP81nnZYqJ&#10;cVfeULMNmYgQ9glqyEOoEil9mpNF33cVcfROrrYYoqwzaWq8Rrgt5ZtSH9JiwXEhx4o+c0rP24vV&#10;8LXar81BHRXaH2WK3+GuOWd3rXvddjEBEagNz/B/+9toeB8PhvD3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o1PuxQAAAN0AAAAPAAAAAAAAAAAAAAAAAJgCAABkcnMv&#10;ZG93bnJldi54bWxQSwUGAAAAAAQABAD1AAAAigMAAAAA&#10;" path="m,l22,,81,304,,xe" fillcolor="black" stroked="f">
                          <v:path arrowok="t" o:connecttype="custom" o:connectlocs="0,0;4,0;14,34;0,0" o:connectangles="0,0,0,0"/>
                        </v:shape>
                        <v:shape id="Freeform 595" o:spid="_x0000_s2549"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uGDcYA&#10;AADdAAAADwAAAGRycy9kb3ducmV2LnhtbESPQWvCQBSE7wX/w/KE3uomokFjNkFahUJPTT14fGSf&#10;STT7Ns1uY/rvu4VCj8PMfMNkxWQ6MdLgWssK4kUEgriyuuVawenj+LQB4Tyyxs4yKfgmB0U+e8gw&#10;1fbO7zSWvhYBwi5FBY33fSqlqxoy6Ba2Jw7exQ4GfZBDLfWA9wA3nVxGUSINthwWGuzpuaHqVn4Z&#10;BQfjon513iTtcXy7muWnHesXq9TjfNrvQHia/H/4r/2qFay38Rp+34QnI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kuGDcYAAADdAAAADwAAAAAAAAAAAAAAAACYAgAAZHJz&#10;L2Rvd25yZXYueG1sUEsFBgAAAAAEAAQA9QAAAIsDAAAAAA==&#10;" path="m,l59,304,78,292,,xe" fillcolor="black" stroked="f">
                          <v:path arrowok="t" o:connecttype="custom" o:connectlocs="0,0;11,34;14,33;0,0" o:connectangles="0,0,0,0"/>
                        </v:shape>
                        <v:shape id="Freeform 596" o:spid="_x0000_s2550"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t4/8QA&#10;AADdAAAADwAAAGRycy9kb3ducmV2LnhtbESPQWsCMRSE7wX/Q3iCl6LZLVR0NYoIBRGEVtv7Y/Pc&#10;rG5ewiar6783hUKPw8x8wyzXvW3EjdpQO1aQTzIQxKXTNVcKvk8f4xmIEJE1No5JwYMCrFeDlyUW&#10;2t35i27HWIkE4VCgAhOjL6QMpSGLYeI8cfLOrrUYk2wrqVu8J7ht5FuWTaXFmtOCQU9bQ+X12NlE&#10;OXThdW92n3TKne/8T355cKPUaNhvFiAi9fE//NfeaQXv83wK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beP/EAAAA3QAAAA8AAAAAAAAAAAAAAAAAmAIAAGRycy9k&#10;b3ducmV2LnhtbFBLBQYAAAAABAAEAPUAAACJAwAAAAA=&#10;" path="m,l22,r78,292l81,304,,e" filled="f" strokeweight="0">
                          <v:path arrowok="t" o:connecttype="custom" o:connectlocs="0,0;4,0;18,33;15,34;0,0" o:connectangles="0,0,0,0,0"/>
                        </v:shape>
                        <v:shape id="Freeform 597" o:spid="_x0000_s2551"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qh/sYA&#10;AADdAAAADwAAAGRycy9kb3ducmV2LnhtbESPT2vCQBTE74V+h+UVvBTdRNBq6iqtf1DoSVs8v2Zf&#10;k9Ds27i7xvjtXaHQ4zAzv2Fmi87UoiXnK8sK0kECgji3uuJCwdfnpj8B4QOyxtoyKbiSh8X88WGG&#10;mbYX3lN7CIWIEPYZKihDaDIpfV6SQT+wDXH0fqwzGKJ0hdQOLxFuajlMkrE0WHFcKLGhZUn57+Fs&#10;FFi3adPmfcvP+cSv7HHtzqePb6V6T93bK4hAXfgP/7V3WsFomr7A/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qh/sYAAADdAAAADwAAAAAAAAAAAAAAAACYAgAAZHJz&#10;L2Rvd25yZXYueG1sUEsFBgAAAAAEAAQA9QAAAIsDAAAAAA==&#10;" path="m,12l19,,223,235,,12xe" fillcolor="black" stroked="f">
                          <v:path arrowok="t" o:connecttype="custom" o:connectlocs="0,1;3,0;39,27;0,1" o:connectangles="0,0,0,0"/>
                        </v:shape>
                        <v:shape id="Freeform 598" o:spid="_x0000_s2552"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2U4MQA&#10;AADdAAAADwAAAGRycy9kb3ducmV2LnhtbERPy2rCQBTdF/yH4QrdFJ1Yqmh0lFIaWnDjC3F5yVyT&#10;YOZOmJnG1K93FoLLw3kvVp2pRUvOV5YVjIYJCOLc6ooLBYd9NpiC8AFZY22ZFPyTh9Wy97LAVNsr&#10;b6ndhULEEPYpKihDaFIpfV6SQT+0DXHkztYZDBG6QmqH1xhuavmeJBNpsOLYUGJDXyXll92fUdCa&#10;W3asD6HaTN7W3z+3/LTN3IdSr/3ucw4iUBee4of7VysYz0ZxbnwTn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tlODEAAAA3QAAAA8AAAAAAAAAAAAAAAAAmAIAAGRycy9k&#10;b3ducmV2LnhtbFBLBQYAAAAABAAEAPUAAACJAwAAAAA=&#10;" path="m,l204,235r11,-19l,xe" fillcolor="black" stroked="f">
                          <v:path arrowok="t" o:connecttype="custom" o:connectlocs="0,0;35,27;37,25;0,0" o:connectangles="0,0,0,0"/>
                        </v:shape>
                        <v:shape id="Freeform 599" o:spid="_x0000_s2553"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ZvosMA&#10;AADdAAAADwAAAGRycy9kb3ducmV2LnhtbESPQYvCMBSE74L/ITzBm6YudFm7RlkKggcR1hXB26N5&#10;NsXkpTRZrf/eCILHYeabYRar3llxpS40nhXMphkI4srrhmsFh7/15AtEiMgarWdScKcAq+VwsMBC&#10;+xv/0nUfa5FKOBSowMTYFlKGypDDMPUtcfLOvnMYk+xqqTu8pXJn5UeWfUqHDacFgy2VhqrL/t8p&#10;yN0ulGa7Pufb9oKH0ubxaE9KjUf9zzeISH18h1/0RiduPpvD8016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ZvosMAAADdAAAADwAAAAAAAAAAAAAAAACYAgAAZHJzL2Rv&#10;d25yZXYueG1sUEsFBgAAAAAEAAQA9QAAAIgDAAAAAA==&#10;" path="m,12l19,,234,216r-11,19l,12e" filled="f" strokeweight="0">
                          <v:path arrowok="t" o:connecttype="custom" o:connectlocs="0,1;3,0;41,25;39,27;0,1" o:connectangles="0,0,0,0,0"/>
                        </v:shape>
                        <v:shape id="Freeform 600" o:spid="_x0000_s2554"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tYMIA&#10;AADdAAAADwAAAGRycy9kb3ducmV2LnhtbERPzUrDQBC+C77DMoIXsZsGIibttthCUS+CMQ8wZKdJ&#10;MDub7k7b+PbuQfD48f2vt7Mb1YVCHDwbWC4yUMSttwN3Bpqvw+MzqCjIFkfPZOCHImw3tzdrrKy/&#10;8iddaulUCuFYoYFeZKq0jm1PDuPCT8SJO/rgUBIMnbYBryncjTrPsiftcODU0ONE+57a7/rsDLw2&#10;bkD5KMr3vCxOQXb1QyhrY+7v5pcVKKFZ/sV/7jdroCjztD+9SU9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hi1gwgAAAN0AAAAPAAAAAAAAAAAAAAAAAJgCAABkcnMvZG93&#10;bnJldi54bWxQSwUGAAAAAAQABAD1AAAAhwMAAAAA&#10;" path="m,19l11,,304,101,,19xe" fillcolor="black" stroked="f">
                          <v:path arrowok="t" o:connecttype="custom" o:connectlocs="0,2;2,0;54,11;0,2" o:connectangles="0,0,0,0"/>
                        </v:shape>
                        <v:shape id="Freeform 601" o:spid="_x0000_s2555"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uwcYA&#10;AADdAAAADwAAAGRycy9kb3ducmV2LnhtbESPQWvCQBSE74X+h+UJXopuIm2p0VWqWMjFQ614fuw+&#10;k5Ds25Bdk/TfdwWhx2FmvmHW29E2oqfOV44VpPMEBLF2puJCwfnna/YBwgdkg41jUvBLHrab56c1&#10;ZsYN/E39KRQiQthnqKAMoc2k9Loki37uWuLoXV1nMUTZFdJ0OES4beQiSd6lxYrjQokt7UvS9elm&#10;FRx3brjsj7rP00P9Gl5254POa6Wmk/FzBSLQGP7Dj3ZuFLwtFync38Qn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DuwcYAAADdAAAADwAAAAAAAAAAAAAAAACYAgAAZHJz&#10;L2Rvd25yZXYueG1sUEsFBgAAAAAEAAQA9QAAAIsDAAAAAA==&#10;" path="m,l293,101r,-23l,xe" fillcolor="black" stroked="f">
                          <v:path arrowok="t" o:connecttype="custom" o:connectlocs="0,0;52,11;52,8;0,0" o:connectangles="0,0,0,0"/>
                        </v:shape>
                        <v:shape id="Freeform 602" o:spid="_x0000_s2556"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XdFccA&#10;AADdAAAADwAAAGRycy9kb3ducmV2LnhtbESPzWrDMBCE74W8g9hALyWWa5OQOlFCKBR86KX5wdeN&#10;tbWNrZWx1Njt01eFQo7DzHzDbPeT6cSNBtdYVvAcxSCIS6sbrhScT2+LNQjnkTV2lknBNznY72YP&#10;W8y0HfmDbkdfiQBhl6GC2vs+k9KVNRl0ke2Jg/dpB4M+yKGSesAxwE0nkzheSYMNh4Uae3qtqWyP&#10;X0ZB3qZX+lnGrX4/jd1TQaZIL4lSj/PpsAHhafL38H871wqWL0kCf2/CE5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13RXHAAAA3QAAAA8AAAAAAAAAAAAAAAAAmAIAAGRy&#10;cy9kb3ducmV2LnhtbFBLBQYAAAAABAAEAPUAAACMAwAAAAA=&#10;" path="m,19l11,,304,78r,23l,19e" filled="f" strokeweight="0">
                          <v:path arrowok="t" o:connecttype="custom" o:connectlocs="0,2;2,0;54,8;54,11;0,2" o:connectangles="0,0,0,0,0"/>
                        </v:shape>
                        <v:shape id="Freeform 603" o:spid="_x0000_s2557"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j58YA&#10;AADdAAAADwAAAGRycy9kb3ducmV2LnhtbESPT2vCQBTE7wW/w/IEL0U3jf2j0TXUQEHsqeqlt0f2&#10;mQSzb2N2NfHbdwWhx2HmN8Ms097U4kqtqywreJlEIIhzqysuFBz2X+MZCOeRNdaWScGNHKSrwdMS&#10;E207/qHrzhcilLBLUEHpfZNI6fKSDLqJbYiDd7StQR9kW0jdYhfKTS3jKHqXBisOCyU2lJWUn3YX&#10;o+DtHGX1x9as3fP5m/e/29fLsbJKjYb95wKEp97/hx/0RgduHk/h/iY8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Fj58YAAADdAAAADwAAAAAAAAAAAAAAAACYAgAAZHJz&#10;L2Rvd25yZXYueG1sUEsFBgAAAAAEAAQA9QAAAIsDAAAAAA==&#10;" path="m304,r,23l,81,304,xe" fillcolor="black" stroked="f">
                          <v:path arrowok="t" o:connecttype="custom" o:connectlocs="54,0;54,3;0,9;54,0" o:connectangles="0,0,0,0"/>
                        </v:shape>
                        <v:shape id="Freeform 604" o:spid="_x0000_s2558"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nfccA&#10;AADdAAAADwAAAGRycy9kb3ducmV2LnhtbESPT2vCQBTE74V+h+UVeqsbpS0asxH/UKgXadWLt0f2&#10;mUSzb8PuGlM/vVso9DjMzG+YbNabRnTkfG1ZwXCQgCAurK65VLDffbyMQfiArLGxTAp+yMMsf3zI&#10;MNX2yt/UbUMpIoR9igqqENpUSl9UZNAPbEscvaN1BkOUrpTa4TXCTSNHSfIuDdYcFypsaVlRcd5e&#10;jIL1pdwstd7fNgsnDzf7tTt1q5VSz0/9fAoiUB/+w3/tT63gbTJ6hd838QnI/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vp33HAAAA3QAAAA8AAAAAAAAAAAAAAAAAmAIAAGRy&#10;cy9kb3ducmV2LnhtbFBLBQYAAAAABAAEAPUAAACMAwAAAAA=&#10;" path="m304,l,58,11,79,304,xe" fillcolor="black" stroked="f">
                          <v:path arrowok="t" o:connecttype="custom" o:connectlocs="54,0;0,7;2,9;54,0" o:connectangles="0,0,0,0"/>
                        </v:shape>
                        <v:shape id="Freeform 605" o:spid="_x0000_s2559"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PtcUA&#10;AADdAAAADwAAAGRycy9kb3ducmV2LnhtbESPQWsCMRSE7wX/Q3iCt5qtoNStUYogePGgttTjc/Oa&#10;LLt5WTfRXf+9EQo9DjPzDbNY9a4WN2pD6VnB2zgDQVx4XbJR8HXcvL6DCBFZY+2ZFNwpwGo5eFlg&#10;rn3He7odohEJwiFHBTbGJpcyFJYchrFviJP361uHMcnWSN1il+CulpMsm0mHJacFiw2tLRXV4eoU&#10;bC5bU/XfFf+czM6ezQnX3fGi1GjYf36AiNTH//Bfe6sVTOeTKTzfp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c+1xQAAAN0AAAAPAAAAAAAAAAAAAAAAAJgCAABkcnMv&#10;ZG93bnJldi54bWxQSwUGAAAAAAQABAD1AAAAigMAAAAA&#10;" path="m304,r,23l11,102,,81,304,e" filled="f" strokeweight="0">
                          <v:path arrowok="t" o:connecttype="custom" o:connectlocs="54,0;54,3;2,12;0,10;54,0" o:connectangles="0,0,0,0,0"/>
                        </v:shape>
                        <v:shape id="Freeform 606" o:spid="_x0000_s2560"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gXY8YA&#10;AADdAAAADwAAAGRycy9kb3ducmV2LnhtbESPQWvCQBSE74L/YXmF3nTTQKWNrlIUbUEKTRS8PrLP&#10;bGr2bchuTfrv3ULB4zAz3zCL1WAbcaXO144VPE0TEMSl0zVXCo6H7eQFhA/IGhvHpOCXPKyW49EC&#10;M+16zulahEpECPsMFZgQ2kxKXxqy6KeuJY7e2XUWQ5RdJXWHfYTbRqZJMpMWa44LBltaGyovxY9V&#10;0Oby67OozUXnp91Wv6ff+0O/UerxYXibgwg0hHv4v/2hFTy/pjP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gXY8YAAADdAAAADwAAAAAAAAAAAAAAAACYAgAAZHJz&#10;L2Rvd25yZXYueG1sUEsFBgAAAAAEAAQA9QAAAIsDAAAAAA==&#10;" path="m223,r11,21l,223,223,xe" fillcolor="black" stroked="f">
                          <v:path arrowok="t" o:connecttype="custom" o:connectlocs="39,0;41,2;0,26;39,0" o:connectangles="0,0,0,0"/>
                        </v:shape>
                        <v:shape id="Freeform 607" o:spid="_x0000_s2561"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zIBMUA&#10;AADdAAAADwAAAGRycy9kb3ducmV2LnhtbESPQWvCQBSE70L/w/IK3nSjYKypq9iCYOlFY3t/ZJ9J&#10;NPs27K6a/PtuQfA4zMw3zHLdmUbcyPnasoLJOAFBXFhdc6ng57gdvYHwAVljY5kU9ORhvXoZLDHT&#10;9s4HuuWhFBHCPkMFVQhtJqUvKjLox7Yljt7JOoMhSldK7fAe4aaR0yRJpcGa40KFLX1WVFzyq1Fw&#10;/O7T88fid7+/mE2fuslXfkhnSg1fu807iEBdeIYf7Z1WMFtM5/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3MgExQAAAN0AAAAPAAAAAAAAAAAAAAAAAJgCAABkcnMv&#10;ZG93bnJldi54bWxQSwUGAAAAAAQABAD1AAAAigMAAAAA&#10;" path="m234,l,202r19,12l234,xe" fillcolor="black" stroked="f">
                          <v:path arrowok="t" o:connecttype="custom" o:connectlocs="41,0;0,24;3,25;41,0" o:connectangles="0,0,0,0"/>
                        </v:shape>
                        <v:shape id="Freeform 608" o:spid="_x0000_s2562"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AhMEA&#10;AADdAAAADwAAAGRycy9kb3ducmV2LnhtbERPTWsCMRC9F/ofwhR6q1mFFbsaRRaEHqSglYK3YTNu&#10;FpPJskl1++87B6HHx/tebcbg1Y2G1EU2MJ0UoIibaDtuDZy+dm8LUCkjW/SRycAvJdisn59WWNl4&#10;5wPdjrlVEsKpQgMu577SOjWOAqZJ7ImFu8QhYBY4tNoOeJfw4PWsKOY6YMfS4LCn2lFzPf4EA2X4&#10;TLXb7y7lvr/iqfZl/vZnY15fxu0SVKYx/4sf7g8rvveZzJU38gT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WAITBAAAA3QAAAA8AAAAAAAAAAAAAAAAAmAIAAGRycy9kb3du&#10;cmV2LnhtbFBLBQYAAAAABAAEAPUAAACGAwAAAAA=&#10;" path="m223,r11,21l19,235,,223,223,e" filled="f" strokeweight="0">
                          <v:path arrowok="t" o:connecttype="custom" o:connectlocs="39,0;41,2;3,27;0,26;39,0" o:connectangles="0,0,0,0,0"/>
                        </v:shape>
                        <v:shape id="Freeform 609" o:spid="_x0000_s2563"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4gx8UA&#10;AADdAAAADwAAAGRycy9kb3ducmV2LnhtbESPQWvCQBSE74L/YXlCL6IbLWoTXSUILV61Ivb2yD6T&#10;YPZtyK66/fddQehxmJlvmNUmmEbcqXO1ZQWTcQKCuLC65lLB8ftz9AHCeWSNjWVS8EsONut+b4WZ&#10;tg/e0/3gSxEh7DJUUHnfZlK6oiKDbmxb4uhdbGfQR9mVUnf4iHDTyGmSzKXBmuNChS1tKyquh5tR&#10;sBtezwuay3T4fvr5OuZ58JdZUOptEPIlCE/B/4df7Z1WMEunKTz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ziDHxQAAAN0AAAAPAAAAAAAAAAAAAAAAAJgCAABkcnMv&#10;ZG93bnJldi54bWxQSwUGAAAAAAQABAD1AAAAigMAAAAA&#10;" path="m81,r19,12l,305,81,xe" fillcolor="black" stroked="f">
                          <v:path arrowok="t" o:connecttype="custom" o:connectlocs="15,0;18,1;0,35;15,0" o:connectangles="0,0,0,0"/>
                        </v:shape>
                        <v:shape id="Freeform 610" o:spid="_x0000_s2564"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UqMMA&#10;AADdAAAADwAAAGRycy9kb3ducmV2LnhtbERPy4rCMBTdD/gP4QruxtTHiFajyIBFmNn4QHB3aa5N&#10;sbkpTca2fz9ZDMzycN6bXWcr8aLGl44VTMYJCOLc6ZILBdfL4X0JwgdkjZVjUtCTh9128LbBVLuW&#10;T/Q6h0LEEPYpKjAh1KmUPjdk0Y9dTRy5h2sshgibQuoG2xhuKzlNkoW0WHJsMFjTp6H8ef6xCu66&#10;X7WnrHjej2T22Xefzcuvm1KjYbdfgwjUhX/xn/uoFXysZn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PUqMMAAADdAAAADwAAAAAAAAAAAAAAAACYAgAAZHJzL2Rv&#10;d25yZXYueG1sUEsFBgAAAAAEAAQA9QAAAIgDAAAAAA==&#10;" path="m100,l,293r22,l100,xe" fillcolor="black" stroked="f">
                          <v:path arrowok="t" o:connecttype="custom" o:connectlocs="18,0;0,33;4,33;18,0" o:connectangles="0,0,0,0"/>
                        </v:shape>
                        <v:shape id="Freeform 611" o:spid="_x0000_s2565"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HCsUA&#10;AADdAAAADwAAAGRycy9kb3ducmV2LnhtbESPQWvCQBSE7wX/w/KE3urGlBaNrlIChUIOoepBb4/s&#10;Mwlm34bsdhP/vVso9DjMzDfMdj+ZTgQaXGtZwXKRgCCurG65VnA6fr6sQDiPrLGzTAru5GC/mz1t&#10;MdN25G8KB1+LCGGXoYLG+z6T0lUNGXQL2xNH72oHgz7KoZZ6wDHCTSfTJHmXBluOCw32lDdU3Q4/&#10;RkFXVkczlpy74lykV3cJ2oeg1PN8+tiA8DT5//Bf+0sreFu/LuH3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gcKxQAAAN0AAAAPAAAAAAAAAAAAAAAAAJgCAABkcnMv&#10;ZG93bnJldi54bWxQSwUGAAAAAAQABAD1AAAAigMAAAAA&#10;" path="m81,r19,12l22,305,,305,81,e" filled="f" strokeweight="0">
                          <v:path arrowok="t" o:connecttype="custom" o:connectlocs="15,0;18,1;4,35;0,35;15,0" o:connectangles="0,0,0,0,0"/>
                        </v:shape>
                        <v:shape id="Freeform 612" o:spid="_x0000_s2566"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bAXcUA&#10;AADdAAAADwAAAGRycy9kb3ducmV2LnhtbESPT2sCMRTE7wW/Q3hCbzVR6aKrUbRYqIeC//D82Dw3&#10;i5uX7SbV7bc3hUKPw8z8hpkvO1eLG7Wh8qxhOFAgiAtvKi41nI7vLxMQISIbrD2Thh8KsFz0nuaY&#10;G3/nPd0OsRQJwiFHDTbGJpcyFJYchoFviJN38a3DmGRbStPiPcFdLUdKZdJhxWnBYkNvlorr4dtp&#10;UKfr1m52X3s+yyxbqc+1rILV+rnfrWYgInXxP/zX/jAaXqfjEfy+S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1sBdxQAAAN0AAAAPAAAAAAAAAAAAAAAAAJgCAABkcnMv&#10;ZG93bnJldi54bWxQSwUGAAAAAAQABAD1AAAAigMAAAAA&#10;" path="m,l22,,81,305,,xe" fillcolor="black" stroked="f">
                          <v:path arrowok="t" o:connecttype="custom" o:connectlocs="0,0;4,0;14,35;0,0" o:connectangles="0,0,0,0"/>
                        </v:shape>
                        <v:shape id="Freeform 613" o:spid="_x0000_s2567"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X1/MUA&#10;AADdAAAADwAAAGRycy9kb3ducmV2LnhtbESPT2sCMRTE7wW/Q3hCb5ptl/pnNUopCh6UUhXPj80z&#10;uzR5WTZRt/30jSD0OMzMb5j5snNWXKkNtWcFL8MMBHHpdc1GwfGwHkxAhIis0XomBT8UYLnoPc2x&#10;0P7GX3TdRyMShEOBCqoYm0LKUFbkMAx9Q5y8s28dxiRbI3WLtwR3Vr5m2Ug6rDktVNjQR0Xl9/7i&#10;FGw/7W5NKxptTmO82Nyb39XOKPXc795nICJ18T/8aG+0grdpnsP9TXo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hfX8xQAAAN0AAAAPAAAAAAAAAAAAAAAAAJgCAABkcnMv&#10;ZG93bnJldi54bWxQSwUGAAAAAAQABAD1AAAAigMAAAAA&#10;" path="m,l59,305,78,293,,xe" fillcolor="black" stroked="f">
                          <v:path arrowok="t" o:connecttype="custom" o:connectlocs="0,0;11,35;14,34;0,0" o:connectangles="0,0,0,0"/>
                        </v:shape>
                        <v:shape id="Freeform 614" o:spid="_x0000_s2568"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kksYA&#10;AADdAAAADwAAAGRycy9kb3ducmV2LnhtbESPQWvCQBSE70L/w/IKvemmsZUaXUMJCIUcpNpDe3tk&#10;n0lo9m3Ibjfx37sFweMwM98w23wynQg0uNaygudFAoK4srrlWsHXaT9/A+E8ssbOMim4kIN89zDb&#10;YqbtyJ8Ujr4WEcIuQwWN930mpasaMugWtieO3tkOBn2UQy31gGOEm06mSbKSBluOCw32VDRU/R7/&#10;jILuUJ3MeODCld9lenY/QfsQlHp6nN43IDxN/h6+tT+0gtf18gX+38QnIH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GkksYAAADdAAAADwAAAAAAAAAAAAAAAACYAgAAZHJz&#10;L2Rvd25yZXYueG1sUEsFBgAAAAAEAAQA9QAAAIsDAAAAAA==&#10;" path="m,l22,r78,293l81,305,,e" filled="f" strokeweight="0">
                          <v:path arrowok="t" o:connecttype="custom" o:connectlocs="0,0;4,0;18,34;15,35;0,0" o:connectangles="0,0,0,0,0"/>
                        </v:shape>
                        <v:shape id="Freeform 615" o:spid="_x0000_s2569"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sYXMUA&#10;AADdAAAADwAAAGRycy9kb3ducmV2LnhtbESPQWvCQBSE74X+h+UVvNVNlbQ1ukpVAl48mBa8PrLP&#10;JJp9G7KrSf69Kwg9DjPzDbNY9aYWN2pdZVnBxzgCQZxbXXGh4O83ff8G4TyyxtoyKRjIwWr5+rLA&#10;RNuOD3TLfCEChF2CCkrvm0RKl5dk0I1tQxy8k20N+iDbQuoWuwA3tZxE0ac0WHFYKLGhTUn5Jbsa&#10;BX2dnrPJLuvWUXokigf/tR32So3e+p85CE+9/w8/2zutIJ5NY3i8C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6xhcxQAAAN0AAAAPAAAAAAAAAAAAAAAAAJgCAABkcnMv&#10;ZG93bnJldi54bWxQSwUGAAAAAAQABAD1AAAAigMAAAAA&#10;" path="m,12l19,,223,234,,12xe" fillcolor="black" stroked="f">
                          <v:path arrowok="t" o:connecttype="custom" o:connectlocs="0,1;3,0;39,28;0,1" o:connectangles="0,0,0,0"/>
                        </v:shape>
                        <v:shape id="Freeform 616" o:spid="_x0000_s2570"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FEMUA&#10;AADdAAAADwAAAGRycy9kb3ducmV2LnhtbESP0WrCQBRE34X+w3ILfdONpg0xuoqktAh9kKZ+wCV7&#10;TYLZuyG7mvj3XUHwcZiZM8x6O5pWXKl3jWUF81kEgri0uuFKwfHva5qCcB5ZY2uZFNzIwXbzMllj&#10;pu3Av3QtfCUChF2GCmrvu0xKV9Zk0M1sRxy8k+0N+iD7SuoehwA3rVxEUSINNhwWauwor6k8Fxej&#10;YKjwu42LOInzhcmb90P+85nelHp7HXcrEJ5G/ww/2nut4GMZJ3B/E56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8UQxQAAAN0AAAAPAAAAAAAAAAAAAAAAAJgCAABkcnMv&#10;ZG93bnJldi54bWxQSwUGAAAAAAQABAD1AAAAigMAAAAA&#10;" path="m,l204,234r11,-20l,xe" fillcolor="black" stroked="f">
                          <v:path arrowok="t" o:connecttype="custom" o:connectlocs="0,0;35,28;37,26;0,0" o:connectangles="0,0,0,0"/>
                        </v:shape>
                        <v:shape id="Freeform 617" o:spid="_x0000_s2571"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bJMkA&#10;AADdAAAADwAAAGRycy9kb3ducmV2LnhtbESPQUsDMRSE74L/ITzBi7RZW211bVqKWKh4kHYLvT43&#10;z822ycuyie2uv94IgsdhZr5hZovOWXGiNtSeFdwOMxDEpdc1Vwp2xWrwACJEZI3WMynoKcBifnkx&#10;w1z7M2/otI2VSBAOOSowMTa5lKE05DAMfUOcvE/fOoxJtpXULZ4T3Fk5yrKJdFhzWjDY0LOh8rj9&#10;cgrerDncNTcv6/7jWPTfxWuxf7cHpa6vuuUTiEhd/A//tddawf3jeAq/b9ITkP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Q+bJMkAAADdAAAADwAAAAAAAAAAAAAAAACYAgAA&#10;ZHJzL2Rvd25yZXYueG1sUEsFBgAAAAAEAAQA9QAAAI4DAAAAAA==&#10;" path="m,12l19,,234,214r-11,20l,12e" filled="f" strokeweight="0">
                          <v:path arrowok="t" o:connecttype="custom" o:connectlocs="0,1;3,0;41,26;39,28;0,1" o:connectangles="0,0,0,0,0"/>
                        </v:shape>
                        <v:shape id="Freeform 618" o:spid="_x0000_s2572"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KhsMA&#10;AADdAAAADwAAAGRycy9kb3ducmV2LnhtbERPz2vCMBS+D/wfwhO8DE03qbjOKEMYeNumgnp7NG9p&#10;WfNSm9hm//1yGHj8+H6vNtE2oqfO144VPM0yEMSl0zUbBcfD+3QJwgdkjY1jUvBLHjbr0cMKC+0G&#10;/qJ+H4xIIewLVFCF0BZS+rIii37mWuLEfbvOYkiwM1J3OKRw28jnLFtIizWnhgpb2lZU/uxvVsH5&#10;HIfbHGO8XE/G5Dn3n4+LD6Um4/j2CiJQDHfxv3unFeQv8zQ3vU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oKhsMAAADdAAAADwAAAAAAAAAAAAAAAACYAgAAZHJzL2Rv&#10;d25yZXYueG1sUEsFBgAAAAAEAAQA9QAAAIgDAAAAAA==&#10;" path="m,20l11,,304,102,,20xe" fillcolor="black" stroked="f">
                          <v:path arrowok="t" o:connecttype="custom" o:connectlocs="0,2;2,0;54,11;0,2" o:connectangles="0,0,0,0"/>
                        </v:shape>
                        <v:shape id="Freeform 619" o:spid="_x0000_s2573"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NAMUA&#10;AADdAAAADwAAAGRycy9kb3ducmV2LnhtbESPQWvCQBSE74X+h+UVvEjdVGlpoquUguLNmip6fGSf&#10;SWj27ZJdY/z3riD0OMzMN8xs0ZtGdNT62rKCt1ECgriwuuZSwe53+foJwgdkjY1lUnAlD4v589MM&#10;M20vvKUuD6WIEPYZKqhCcJmUvqjIoB9ZRxy9k20NhijbUuoWLxFuGjlOkg9psOa4UKGj74qKv/xs&#10;FBx/8rJx6XV/cJQMV/nuhF2xUWrw0n9NQQTqw3/40V5rBe/pJI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ys0AxQAAAN0AAAAPAAAAAAAAAAAAAAAAAJgCAABkcnMv&#10;ZG93bnJldi54bWxQSwUGAAAAAAQABAD1AAAAigMAAAAA&#10;" path="m,l293,102r,-23l,xe" fillcolor="black" stroked="f">
                          <v:path arrowok="t" o:connecttype="custom" o:connectlocs="0,0;52,12;52,9;0,0" o:connectangles="0,0,0,0"/>
                        </v:shape>
                        <v:shape id="Freeform 620" o:spid="_x0000_s2574"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jcIA&#10;AADdAAAADwAAAGRycy9kb3ducmV2LnhtbERPy2oCMRTdF/oP4Rbc1UyLFR2NUgTBTRf1gS6vk2sy&#10;zORmnKTO9O/NQnB5OO/5sne1uFEbSs8KPoYZCOLC65KNgv1u/T4BESKyxtozKfinAMvF68scc+07&#10;/qXbNhqRQjjkqMDG2ORShsKSwzD0DXHiLr51GBNsjdQtdinc1fIzy8bSYcmpwWJDK0tFtf1zCtbX&#10;jan6Q8XHk/mxZ3PCVbe7KjV4679nICL18Sl+uDdawdd0lPanN+kJ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9YmNwgAAAN0AAAAPAAAAAAAAAAAAAAAAAJgCAABkcnMvZG93&#10;bnJldi54bWxQSwUGAAAAAAQABAD1AAAAhwMAAAAA&#10;" path="m,20l11,,304,79r,23l,20e" filled="f" strokeweight="0">
                          <v:path arrowok="t" o:connecttype="custom" o:connectlocs="0,2;2,0;54,9;54,11;0,2" o:connectangles="0,0,0,0,0"/>
                        </v:shape>
                        <v:shape id="Freeform 621" o:spid="_x0000_s2575"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lhMYA&#10;AADdAAAADwAAAGRycy9kb3ducmV2LnhtbESPzWrDMBCE74G+g9hCb4ns0PzUjRJKoCXkEIjTB1is&#10;reXWWhlJtd23rwKBHIeZ+YbZ7Ebbip58aBwryGcZCOLK6YZrBZ+X9+kaRIjIGlvHpOCPAuy2D5MN&#10;FtoNfKa+jLVIEA4FKjAxdoWUoTJkMcxcR5y8L+ctxiR9LbXHIcFtK+dZtpQWG04LBjvaG6p+yl+r&#10;YJVfSozDd7s/HY5+vVzN+9x8KPX0OL69gog0xnv41j5oBYuX5xyub9ITkN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mlhMYAAADdAAAADwAAAAAAAAAAAAAAAACYAgAAZHJz&#10;L2Rvd25yZXYueG1sUEsFBgAAAAAEAAQA9QAAAIsDAAAAAA==&#10;" path="m,91l,68,219,,,91xe" fillcolor="black" stroked="f">
                          <v:path arrowok="t" o:connecttype="custom" o:connectlocs="0,10;0,7;38,0;0,10" o:connectangles="0,0,0,0"/>
                        </v:shape>
                        <v:shape id="Freeform 622" o:spid="_x0000_s2576"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uqsMA&#10;AADdAAAADwAAAGRycy9kb3ducmV2LnhtbESPT4vCMBTE7wt+h/AEb2va4i5ajVIXhJ4W1j/3R/Ns&#10;i81LabJt/fZGEDwOM/MbZrMbTSN66lxtWUE8j0AQF1bXXCo4nw6fSxDOI2tsLJOCOznYbScfG0y1&#10;HfiP+qMvRYCwS1FB5X2bSumKigy6uW2Jg3e1nUEfZFdK3eEQ4KaRSRR9S4M1h4UKW/qpqLgd/42C&#10;7LagLP7Nk5zdYa+lLOL24pSaTcdsDcLT6N/hVzvXCr5WiwSeb8IT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JuqsMAAADdAAAADwAAAAAAAAAAAAAAAACYAgAAZHJzL2Rv&#10;d25yZXYueG1sUEsFBgAAAAAEAAQA9QAAAIgDAAAAAA==&#10;" path="m,84l219,16,203,,,84xe" fillcolor="black" stroked="f">
                          <v:path arrowok="t" o:connecttype="custom" o:connectlocs="0,9;38,2;35,0;0,9" o:connectangles="0,0,0,0"/>
                        </v:shape>
                        <v:shape id="Freeform 623" o:spid="_x0000_s2577"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9Sz8gA&#10;AADdAAAADwAAAGRycy9kb3ducmV2LnhtbESPW2vCQBSE3wv9D8sp9EV002q9pK5iC6IUwbvPh+wx&#10;Cc2eDdnVpP31XUHo4zAz3zDjaWMKcaXK5ZYVvHQiEMSJ1TmnCg77eXsIwnlkjYVlUvBDDqaTx4cx&#10;xtrWvKXrzqciQNjFqCDzvoyldElGBl3HlsTBO9vKoA+ySqWusA5wU8jXKOpLgzmHhQxL+swo+d5d&#10;jILj1/pctvKVjWa/PVefBouPzXCh1PNTM3sH4anx/+F7e6kVvI16Xbi9CU9AT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z1LPyAAAAN0AAAAPAAAAAAAAAAAAAAAAAJgCAABk&#10;cnMvZG93bnJldi54bWxQSwUGAAAAAAQABAD1AAAAjQMAAAAA&#10;" path="m,107l,84,203,r16,16l,107e" filled="f" strokeweight="0">
                          <v:path arrowok="t" o:connecttype="custom" o:connectlocs="0,12;0,9;35,0;38,2;0,12" o:connectangles="0,0,0,0,0"/>
                        </v:shape>
                        <v:shape id="Freeform 624" o:spid="_x0000_s2578"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8yMcA&#10;AADdAAAADwAAAGRycy9kb3ducmV2LnhtbESP3WrCQBSE7wu+w3IE7+qmQUsTXYNIi1KKUA0U7w7Z&#10;0/yYPRuyq8a37xYKvRxm5htmmQ2mFVfqXW1ZwdM0AkFcWF1zqSA/vj2+gHAeWWNrmRTcyUG2Gj0s&#10;MdX2xp90PfhSBAi7FBVU3neplK6oyKCb2o44eN+2N+iD7Eupe7wFuGllHEXP0mDNYaHCjjYVFefD&#10;xSj4amPe2+6ya97z0/Y1OTfxhzkqNRkP6wUIT4P/D/+1d1rBPJnN4PdNe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1vMjHAAAA3QAAAA8AAAAAAAAAAAAAAAAAmAIAAGRy&#10;cy9kb3ducmV2LnhtbFBLBQYAAAAABAAEAPUAAACMAwAAAAA=&#10;" path="m16,219l,203,107,,16,219xe" fillcolor="black" stroked="f">
                          <v:path arrowok="t" o:connecttype="custom" o:connectlocs="3,25;0,23;19,0;3,25" o:connectangles="0,0,0,0"/>
                        </v:shape>
                        <v:shape id="Freeform 625" o:spid="_x0000_s2579"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iwiMYA&#10;AADdAAAADwAAAGRycy9kb3ducmV2LnhtbESPT2vCQBTE74V+h+UVejObFqM2zSoSCYoX0f6B3h7Z&#10;1ySYfRuyW43f3hWEHoeZ+Q2TLQbTihP1rrGs4CWKQRCXVjdcKfj8KEYzEM4ja2wtk4ILOVjMHx8y&#10;TLU9855OB1+JAGGXooLa+y6V0pU1GXSR7YiD92t7gz7IvpK6x3OAm1a+xvFEGmw4LNTYUV5TeTz8&#10;GQXfhcbdNDnmq+U2rr7WPJv8oFPq+WlYvoPwNPj/8L290QqSt3ECtzfh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iwiMYAAADdAAAADwAAAAAAAAAAAAAAAACYAgAAZHJz&#10;L2Rvd25yZXYueG1sUEsFBgAAAAAEAAQA9QAAAIsDAAAAAA==&#10;" path="m,203l107,,84,,,203xe" fillcolor="black" stroked="f">
                          <v:path arrowok="t" o:connecttype="custom" o:connectlocs="0,23;19,0;15,0;0,23" o:connectangles="0,0,0,0"/>
                        </v:shape>
                        <v:shape id="Freeform 626" o:spid="_x0000_s2580"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cccA&#10;AADdAAAADwAAAGRycy9kb3ducmV2LnhtbESP3WrCQBCF74W+wzKCN6KbFn9TV7GiVHtRMPoA0+yY&#10;hGRnQ3bV9O27BcHLw5nznTmLVWsqcaPGFZYVvA4jEMSp1QVnCs6n3WAGwnlkjZVlUvBLDlbLl84C&#10;Y23vfKRb4jMRIOxiVJB7X8dSujQng25oa+LgXWxj0AfZZFI3eA9wU8m3KJpIgwWHhhxr2uSUlsnV&#10;hDdmh++S+tFHsb5+Tr9+0m1ZJlulet12/Q7CU+ufx4/0XisYz0cT+F8TEC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4kHHHAAAA3QAAAA8AAAAAAAAAAAAAAAAAmAIAAGRy&#10;cy9kb3ducmV2LnhtbFBLBQYAAAAABAAEAPUAAACMAwAAAAA=&#10;" path="m16,219l,203,84,r23,l16,219e" filled="f" strokeweight="0">
                          <v:path arrowok="t" o:connecttype="custom" o:connectlocs="3,25;0,23;15,0;19,0;3,25" o:connectangles="0,0,0,0,0"/>
                        </v:shape>
                        <v:shape id="Freeform 627" o:spid="_x0000_s2581"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plqcUA&#10;AADdAAAADwAAAGRycy9kb3ducmV2LnhtbESP3YrCMBSE7xd8h3CEvRFNlV211ShSWNa9EPHnAQ7N&#10;sS02J6WJWn16Iwh7OczMN8x82ZpKXKlxpWUFw0EEgjizuuRcwfHw05+CcB5ZY2WZFNzJwXLR+Zhj&#10;ou2Nd3Td+1wECLsEFRTe14mULivIoBvYmjh4J9sY9EE2udQN3gLcVHIURWNpsOSwUGBNaUHZeX8x&#10;Cv567cbE0WRbpw9Oh3TXh98sVuqz265mIDy1/j/8bq+1gu/4awKv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mWpxQAAAN0AAAAPAAAAAAAAAAAAAAAAAJgCAABkcnMv&#10;ZG93bnJldi54bWxQSwUGAAAAAAQABAD1AAAAigMAAAAA&#10;" path="m91,219r-23,l,,91,219xe" fillcolor="black" stroked="f">
                          <v:path arrowok="t" o:connecttype="custom" o:connectlocs="16,26;12,26;0,0;16,26" o:connectangles="0,0,0,0"/>
                        </v:shape>
                        <v:shape id="Freeform 628" o:spid="_x0000_s2582"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PsMA&#10;AADdAAAADwAAAGRycy9kb3ducmV2LnhtbERPTWvCQBC9C/0PyxS86aZFJU3dSCmIPXhRC+1xmp0m&#10;IdnZkN3G1F/vHASPj/e93oyuVQP1ofZs4GmegCIuvK25NPB52s5SUCEiW2w9k4F/CrDJHyZrzKw/&#10;84GGYyyVhHDI0EAVY5dpHYqKHIa574iF+/W9wyiwL7Xt8SzhrtXPSbLSDmuWhgo7eq+oaI5/zoBP&#10;94dtUl5sXO6ar592WMiEb2Omj+PbK6hIY7yLb+4Pa2D5spC58kaeg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X/PsMAAADdAAAADwAAAAAAAAAAAAAAAACYAgAAZHJzL2Rv&#10;d25yZXYueG1sUEsFBgAAAAAEAAQA9QAAAIgDAAAAAA==&#10;" path="m84,219l16,,,15,84,219xe" fillcolor="black" stroked="f">
                          <v:path arrowok="t" o:connecttype="custom" o:connectlocs="15,26;3,0;0,2;15,26" o:connectangles="0,0,0,0"/>
                        </v:shape>
                        <v:shape id="Freeform 629" o:spid="_x0000_s2583"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cEA8gA&#10;AADdAAAADwAAAGRycy9kb3ducmV2LnhtbESP3WrCQBCF7wt9h2UKvRHdtFh/UjfBilLtRcHoA4zZ&#10;aRKSnQ3ZVePbdwtCLw9nznfmLNLeNOJCnassK3gZRSCIc6srLhQcD5vhDITzyBoby6TgRg7S5PFh&#10;gbG2V97TJfOFCBB2MSoovW9jKV1ekkE3si1x8H5sZ9AH2RVSd3gNcNPI1yiaSIMVh4YSW1qVlNfZ&#10;2YQ3ZrvvmgbRR7U8f06/Tvm6rrO1Us9P/fIdhKfe/x/f01ut4G0+nsPfmoAAmf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JwQDyAAAAN0AAAAPAAAAAAAAAAAAAAAAAJgCAABk&#10;cnMvZG93bnJldi54bWxQSwUGAAAAAAQABAD1AAAAjQMAAAAA&#10;" path="m107,219r-23,l,15,16,r91,219e" filled="f" strokeweight="0">
                          <v:path arrowok="t" o:connecttype="custom" o:connectlocs="19,26;15,26;0,2;3,0;19,26" o:connectangles="0,0,0,0,0"/>
                        </v:shape>
                        <v:shape id="Freeform 630" o:spid="_x0000_s2584"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byrcIA&#10;AADdAAAADwAAAGRycy9kb3ducmV2LnhtbERP3WrCMBS+H/gO4Qi7GZp24NRqLLIx2JVM7QMcm2Mb&#10;2pyUJq3d2y8Xg11+fP/7fLKtGKn3xrGCdJmAIC6dNlwpKK6fiw0IH5A1to5JwQ95yA+zpz1m2j34&#10;TOMlVCKGsM9QQR1Cl0npy5os+qXriCN3d73FEGFfSd3jI4bbVr4myZu0aDg21NjRe01lcxmsAv+R&#10;nm7amOG7w9PWrUPz0hSFUs/z6bgDEWgK/+I/95dWsNqu4v74Jj4Be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vKtwgAAAN0AAAAPAAAAAAAAAAAAAAAAAJgCAABkcnMvZG93&#10;bnJldi54bWxQSwUGAAAAAAQABAD1AAAAhwMAAAAA&#10;" path="m219,92r-16,15l,,219,92xe" fillcolor="black" stroked="f">
                          <v:path arrowok="t" o:connecttype="custom" o:connectlocs="38,11;35,13;0,0;38,11" o:connectangles="0,0,0,0"/>
                        </v:shape>
                        <v:shape id="Freeform 631" o:spid="_x0000_s2585"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EF8MUA&#10;AADdAAAADwAAAGRycy9kb3ducmV2LnhtbESPT4vCMBTE74LfITxhb5oqumo1isgu6B4U/xw8Pppn&#10;W2xeSpNt67ffLAgeh5n5DbNct6YQNVUut6xgOIhAECdW55wquF6++zMQziNrLCyTgic5WK+6nSXG&#10;2jZ8ovrsUxEg7GJUkHlfxlK6JCODbmBL4uDdbWXQB1mlUlfYBLgp5CiKPqXBnMNChiVtM0oe51+j&#10;YD4ejQ9fptm42x6nx32DdXv9Ueqj124WIDy1/h1+tXdawWQ+GcL/m/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QXwxQAAAN0AAAAPAAAAAAAAAAAAAAAAAJgCAABkcnMv&#10;ZG93bnJldi54bWxQSwUGAAAAAAQABAD1AAAAigMAAAAA&#10;" path="m203,107l,,,24r203,83xe" fillcolor="black" stroked="f">
                          <v:path arrowok="t" o:connecttype="custom" o:connectlocs="35,13;0,0;0,3;35,13" o:connectangles="0,0,0,0"/>
                        </v:shape>
                        <v:shape id="Freeform 632" o:spid="_x0000_s2586"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phiccA&#10;AADdAAAADwAAAGRycy9kb3ducmV2LnhtbESP3WrCQBSE7wu+w3KE3ohuKrVqdBVbEIsU/Pf6kD0m&#10;wezZkN2atE/vFoReDjPzDTOdN6YQN6pcblnBSy8CQZxYnXOq4HhYdkcgnEfWWFgmBT/kYD5rPU0x&#10;1rbmHd32PhUBwi5GBZn3ZSylSzIy6Hq2JA7exVYGfZBVKnWFdYCbQvaj6E0azDksZFjSR0bJdf9t&#10;FJzWm0vZyb9stPh9dfV5uHrfjlZKPbebxQSEp8b/hx/tT61gMB704e9Ne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aYYnHAAAA3QAAAA8AAAAAAAAAAAAAAAAAmAIAAGRy&#10;cy9kb3ducmV2LnhtbFBLBQYAAAAABAAEAPUAAACMAwAAAAA=&#10;" path="m219,92r-16,15l,24,,,219,92e" filled="f" strokeweight="0">
                          <v:path arrowok="t" o:connecttype="custom" o:connectlocs="38,11;35,13;0,3;0,0;38,11" o:connectangles="0,0,0,0,0"/>
                        </v:shape>
                        <v:shape id="Freeform 633" o:spid="_x0000_s2587"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PpyMcA&#10;AADdAAAADwAAAGRycy9kb3ducmV2LnhtbESP3WrCQBSE74W+w3IK3ohutERt6iptoSC9sPXnAQ7Z&#10;02xq9mzIbk306V2h4OUwM98wi1VnK3GixpeOFYxHCQji3OmSCwWH/cdwDsIHZI2VY1JwJg+r5UNv&#10;gZl2LW/ptAuFiBD2GSowIdSZlD43ZNGPXE0cvR/XWAxRNoXUDbYRbis5SZKptFhyXDBY07uh/Lj7&#10;swo+jdycf9/ou5rl+8PAT9Ov9pIq1X/sXl9ABOrCPfzfXmsF6XP6BLc38QnI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T6cjHAAAA3QAAAA8AAAAAAAAAAAAAAAAAmAIAAGRy&#10;cy9kb3ducmV2LnhtbFBLBQYAAAAABAAEAPUAAACMAwAAAAA=&#10;" path="m,92l,68,219,,,92xe" fillcolor="black" stroked="f">
                          <v:path arrowok="t" o:connecttype="custom" o:connectlocs="0,11;0,8;38,0;0,11" o:connectangles="0,0,0,0"/>
                        </v:shape>
                        <v:shape id="Freeform 634" o:spid="_x0000_s2588"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9DMcA&#10;AADdAAAADwAAAGRycy9kb3ducmV2LnhtbESPzWrDMBCE74W+g9hCbo3cEofGiRLahBRDgyE/hxwX&#10;a2OZWivXkhP37atCocdhZr5hFqvBNuJKna8dK3gaJyCIS6drrhScjtvHFxA+IGtsHJOCb/KwWt7f&#10;LTDT7sZ7uh5CJSKEfYYKTAhtJqUvDVn0Y9cSR+/iOoshyq6SusNbhNtGPifJVFqsOS4YbGltqPw8&#10;9FbB7suc8rR/mxZnKtbveUGbj7pXavQwvM5BBBrCf/ivnWsF6SydwO+b+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6lvQzHAAAA3QAAAA8AAAAAAAAAAAAAAAAAmAIAAGRy&#10;cy9kb3ducmV2LnhtbFBLBQYAAAAABAAEAPUAAACMAwAAAAA=&#10;" path="m,83l219,15,203,,,83xe" fillcolor="black" stroked="f">
                          <v:path arrowok="t" o:connecttype="custom" o:connectlocs="0,9;38,2;35,0;0,9" o:connectangles="0,0,0,0"/>
                        </v:shape>
                        <v:shape id="Freeform 635" o:spid="_x0000_s2589"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P5/cgA&#10;AADdAAAADwAAAGRycy9kb3ducmV2LnhtbESPQWvCQBSE7wX/w/KEXkQ3lsZqdBVbEIsIVls9P7LP&#10;JJh9G7Jbk/bXuwWhx2FmvmFmi9aU4kq1KywrGA4iEMSp1QVnCr4+V/0xCOeRNZaWScEPOVjMOw8z&#10;TLRteE/Xg89EgLBLUEHufZVI6dKcDLqBrYiDd7a1QR9knUldYxPgppRPUTSSBgsOCzlW9JZTejl8&#10;GwXHze5c9YqtjZa/z645vaxfP8ZrpR677XIKwlPr/8P39rtWEE/iGP7ehCc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s/n9yAAAAN0AAAAPAAAAAAAAAAAAAAAAAJgCAABk&#10;cnMvZG93bnJldi54bWxQSwUGAAAAAAQABAD1AAAAjQMAAAAA&#10;" path="m,107l,83,203,r16,15l,107e" filled="f" strokeweight="0">
                          <v:path arrowok="t" o:connecttype="custom" o:connectlocs="0,12;0,9;35,0;38,2;0,12" o:connectangles="0,0,0,0,0"/>
                        </v:shape>
                        <v:shape id="Freeform 636" o:spid="_x0000_s2590"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IR+cUA&#10;AADdAAAADwAAAGRycy9kb3ducmV2LnhtbESPQYvCMBSE74L/ITxhb5puQVmrURZRlEUWrMKyt0fz&#10;bKvNS2mi1n9vBMHjMDPfMNN5aypxpcaVlhV8DiIQxJnVJecKDvtV/wuE88gaK8uk4E4O5rNuZ4qJ&#10;tjfe0TX1uQgQdgkqKLyvEyldVpBBN7A1cfCOtjHog2xyqRu8BbipZBxFI2mw5LBQYE2LgrJzejEK&#10;/qqYf2192Zx+Dv/r5fh8irdmr9RHr/2egPDU+nf41d5oBcPxcAT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hH5xQAAAN0AAAAPAAAAAAAAAAAAAAAAAJgCAABkcnMv&#10;ZG93bnJldi54bWxQSwUGAAAAAAQABAD1AAAAigMAAAAA&#10;" path="m16,219l,204,107,,16,219xe" fillcolor="black" stroked="f">
                          <v:path arrowok="t" o:connecttype="custom" o:connectlocs="3,25;0,23;19,0;3,25" o:connectangles="0,0,0,0"/>
                        </v:shape>
                        <v:shape id="Freeform 637" o:spid="_x0000_s2591"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O3cYA&#10;AADdAAAADwAAAGRycy9kb3ducmV2LnhtbESPQWvCQBSE70L/w/IEb7pRsNbUVSS0pdSTtoUeX7PP&#10;bDD7Ns2uSfz3riD0OMzMN8xq09tKtNT40rGC6SQBQZw7XXKh4OvzdfwEwgdkjZVjUnAhD5v1w2CF&#10;qXYd76k9hEJECPsUFZgQ6lRKnxuy6CeuJo7e0TUWQ5RNIXWDXYTbSs6S5FFaLDkuGKwpM5SfDmer&#10;YN/NzEv7sXv7y7Lst3Xfy5/tJSg1GvbbZxCB+vAfvrfftYL5cr6A2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ZO3cYAAADdAAAADwAAAAAAAAAAAAAAAACYAgAAZHJz&#10;L2Rvd25yZXYueG1sUEsFBgAAAAAEAAQA9QAAAIsDAAAAAA==&#10;" path="m,204l107,,84,,,204xe" fillcolor="black" stroked="f">
                          <v:path arrowok="t" o:connecttype="custom" o:connectlocs="0,23;19,0;15,0;0,23" o:connectangles="0,0,0,0"/>
                        </v:shape>
                        <v:shape id="Freeform 638" o:spid="_x0000_s2592"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I3RccA&#10;AADdAAAADwAAAGRycy9kb3ducmV2LnhtbESPwWrCQBCG7wXfYRmhF6kbC1abuoqKxeqh0LQPMM2O&#10;SUh2NmRXTd/eOQg9Dv/833yzWPWuURfqQuXZwGScgCLOva24MPDz/f40BxUissXGMxn4owCr5eBh&#10;gan1V/6iSxYLJRAOKRooY2xTrUNeksMw9i2xZCffOYwydoW2HV4F7hr9nCQv2mHFcqHElrYl5XV2&#10;dqIxP3zWNEo21fq8nx1/811dZztjHof9+g1UpD7+L9/bH9bA9HUqu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yN0XHAAAA3QAAAA8AAAAAAAAAAAAAAAAAmAIAAGRy&#10;cy9kb3ducmV2LnhtbFBLBQYAAAAABAAEAPUAAACMAwAAAAA=&#10;" path="m16,219l,204,84,r23,l16,219e" filled="f" strokeweight="0">
                          <v:path arrowok="t" o:connecttype="custom" o:connectlocs="3,25;0,23;15,0;19,0;3,25" o:connectangles="0,0,0,0,0"/>
                        </v:shape>
                        <v:shape id="Freeform 639" o:spid="_x0000_s2593"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DCncYA&#10;AADdAAAADwAAAGRycy9kb3ducmV2LnhtbESP0WrCQBRE3wv+w3ILfSnNxkLaJrqKBER9KKLpB1yy&#10;1yQ0ezdkV038elco9HGYmTPMfDmYVlyod41lBdMoBkFcWt1wpeCnWL99gXAeWWNrmRSM5GC5mDzN&#10;MdP2yge6HH0lAoRdhgpq77tMSlfWZNBFtiMO3sn2Bn2QfSV1j9cAN618j+MPabDhsFBjR3lN5e/x&#10;bBTsXodvk8af+y6/cT6lURebMlXq5XlYzUB4Gvx/+K+91QqSNEnh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DCncYAAADdAAAADwAAAAAAAAAAAAAAAACYAgAAZHJz&#10;L2Rvd25yZXYueG1sUEsFBgAAAAAEAAQA9QAAAIsDAAAAAA==&#10;" path="m91,219r-23,l,,91,219xe" fillcolor="black" stroked="f">
                          <v:path arrowok="t" o:connecttype="custom" o:connectlocs="16,25;12,25;0,0;16,25" o:connectangles="0,0,0,0"/>
                        </v:shape>
                        <v:shape id="Freeform 640" o:spid="_x0000_s2594"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avWMIA&#10;AADdAAAADwAAAGRycy9kb3ducmV2LnhtbERPS2vCQBC+F/wPywi91Y2lSoyuUgrSHrz4AD2O2TEJ&#10;ZmdDdhujv945FHr8+N6LVe9q1VEbKs8GxqMEFHHubcWFgcN+/ZaCChHZYu2ZDNwpwGo5eFlgZv2N&#10;t9TtYqEkhEOGBsoYm0zrkJfkMIx8QyzcxbcOo8C20LbFm4S7Wr8nyVQ7rFgaSmzoq6T8uvt1Bny6&#10;2a6T4mHj5Pt6PNfdh0w4GfM67D/noCL18V/85/6xBiazqeyXN/IE9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9YwgAAAN0AAAAPAAAAAAAAAAAAAAAAAJgCAABkcnMvZG93&#10;bnJldi54bWxQSwUGAAAAAAQABAD1AAAAhwMAAAAA&#10;" path="m84,219l16,,,16,84,219xe" fillcolor="black" stroked="f">
                          <v:path arrowok="t" o:connecttype="custom" o:connectlocs="15,25;3,0;0,2;15,25" o:connectangles="0,0,0,0"/>
                        </v:shape>
                        <v:shape id="Freeform 641" o:spid="_x0000_s2595"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UZccA&#10;AADdAAAADwAAAGRycy9kb3ducmV2LnhtbESP3WrCQBCF7wt9h2UK3ohuFPxLXcWKYvVCMPoA0+w0&#10;CcnOhuyq8e3dgtDLw5nznTnzZWsqcaPGFZYVDPoRCOLU6oIzBZfztjcF4TyyxsoyKXiQg+Xi/W2O&#10;sbZ3PtEt8ZkIEHYxKsi9r2MpXZqTQde3NXHwfm1j0AfZZFI3eA9wU8lhFI2lwYJDQ441rXNKy+Rq&#10;whvT/bGkbvRVrK67yeEn3ZRlslGq89GuPkF4av3/8Sv9rRWMZuMB/K0JCJCL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kVGXHAAAA3QAAAA8AAAAAAAAAAAAAAAAAmAIAAGRy&#10;cy9kb3ducmV2LnhtbFBLBQYAAAAABAAEAPUAAACMAwAAAAA=&#10;" path="m107,219r-23,l,16,16,r91,219e" filled="f" strokeweight="0">
                          <v:path arrowok="t" o:connecttype="custom" o:connectlocs="19,25;15,25;0,2;3,0;19,25" o:connectangles="0,0,0,0,0"/>
                        </v:shape>
                        <v:shape id="Freeform 642" o:spid="_x0000_s2596"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MQA&#10;AADdAAAADwAAAGRycy9kb3ducmV2LnhtbESP0YrCMBRE3xf8h3CFfVk0VdDVahRRFnwSdfsB1+ba&#10;hjY3pYna/fuNIPg4zMwZZrnubC3u1HrjWMFomIAgzp02XCjIfn8GMxA+IGusHZOCP/KwXvU+lphq&#10;9+AT3c+hEBHCPkUFZQhNKqXPS7Loh64hjt7VtRZDlG0hdYuPCLe1HCfJVFo0HBdKbGhbUl6db1aB&#10;340OF23M7djgYe6+Q/VVZZlSn/1uswARqAvv8Ku91wom8+kY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kA/zEAAAA3QAAAA8AAAAAAAAAAAAAAAAAmAIAAGRycy9k&#10;b3ducmV2LnhtbFBLBQYAAAAABAAEAPUAAACJAwAAAAA=&#10;" path="m219,91r-16,16l,,219,91xe" fillcolor="black" stroked="f">
                          <v:path arrowok="t" o:connecttype="custom" o:connectlocs="38,11;35,13;0,0;38,11" o:connectangles="0,0,0,0"/>
                        </v:shape>
                        <v:shape id="Freeform 643" o:spid="_x0000_s2597"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P0occA&#10;AADdAAAADwAAAGRycy9kb3ducmV2LnhtbESPzWrDMBCE74G+g9hCb7Hc/NaulRBCC0kOLU1y6HGx&#10;traptTKWajtvHwUCPQ4z8w2TrQdTi45aV1lW8BzFIIhzqysuFJxP7+MXEM4ja6wtk4ILOVivHkYZ&#10;ptr2/EXd0RciQNilqKD0vkmldHlJBl1kG+Lg/djWoA+yLaRusQ9wU8tJHC+kwYrDQokNbUvKf49/&#10;RkEym8w+3ky/cd97XH7ue+yG80Gpp8dh8wrC0+D/w/f2TiuYJ4sp3N6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D9KHHAAAA3QAAAA8AAAAAAAAAAAAAAAAAmAIAAGRy&#10;cy9kb3ducmV2LnhtbFBLBQYAAAAABAAEAPUAAACMAwAAAAA=&#10;" path="m203,107l,,,23r203,84xe" fillcolor="black" stroked="f">
                          <v:path arrowok="t" o:connecttype="custom" o:connectlocs="35,13;0,0;0,3;35,13" o:connectangles="0,0,0,0"/>
                        </v:shape>
                        <v:shape id="Freeform 644" o:spid="_x0000_s2598"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OW28gA&#10;AADdAAAADwAAAGRycy9kb3ducmV2LnhtbESP3WrCQBSE7wXfYTkFb0Q3itU0dRUVxCKFtvbn+pA9&#10;JsHs2ZDdmujTdwuCl8PMfMPMl60pxZlqV1hWMBpGIIhTqwvOFHx9bgcxCOeRNZaWScGFHCwX3c4c&#10;E20b/qDzwWciQNglqCD3vkqkdGlOBt3QVsTBO9raoA+yzqSusQlwU8pxFE2lwYLDQo4VbXJKT4df&#10;o+B7/3as+sWrjVbXiWt+Zrv1e7xTqvfQrp5BeGr9PXxrv2gFj0/TCfy/C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k5bbyAAAAN0AAAAPAAAAAAAAAAAAAAAAAJgCAABk&#10;cnMvZG93bnJldi54bWxQSwUGAAAAAAQABAD1AAAAjQMAAAAA&#10;" path="m219,91r-16,16l,23,,,219,91e" filled="f" strokeweight="0">
                          <v:path arrowok="t" o:connecttype="custom" o:connectlocs="38,11;35,13;0,3;0,0;38,11" o:connectangles="0,0,0,0,0"/>
                        </v:shape>
                        <v:shape id="Freeform 645" o:spid="_x0000_s2599"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QI8QA&#10;AADdAAAADwAAAGRycy9kb3ducmV2LnhtbESPQWsCMRSE7wX/Q3iCt5pVUOpqFBUKHuyhq6LHx+a5&#10;Wdy8hE26bv99Uyj0OMzMN8xq09tGdNSG2rGCyTgDQVw6XXOl4Hx6f30DESKyxsYxKfimAJv14GWF&#10;uXZP/qSuiJVIEA45KjAx+lzKUBqyGMbOEyfv7lqLMcm2krrFZ4LbRk6zbC4t1pwWDHraGyofxZdV&#10;cN15f6fL9KPzD2OOTXHwSDelRsN+uwQRqY//4b/2QSuYLeYz+H2Tn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dUCPEAAAA3QAAAA8AAAAAAAAAAAAAAAAAmAIAAGRycy9k&#10;b3ducmV2LnhtbFBLBQYAAAAABAAEAPUAAACJAwAAAAA=&#10;" path="m,90l,67,219,,,90xe" fillcolor="black" stroked="f">
                          <v:path arrowok="t" o:connecttype="custom" o:connectlocs="0,11;0,8;38,0;0,11" o:connectangles="0,0,0,0"/>
                        </v:shape>
                        <v:shape id="Freeform 646" o:spid="_x0000_s2600"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2tN8gA&#10;AADdAAAADwAAAGRycy9kb3ducmV2LnhtbESPQWvCQBSE70L/w/IKvRTdWGyq0VVsQSwiWG31/Mg+&#10;k2D2bchuTeyvd4WCx2FmvmEms9aU4ky1Kywr6PciEMSp1QVnCn6+F90hCOeRNZaWScGFHMymD50J&#10;Jto2vKXzzmciQNglqCD3vkqkdGlOBl3PVsTBO9raoA+yzqSusQlwU8qXKIqlwYLDQo4VfeSUnna/&#10;RsF+tTlWz8XaRvO/gWsOb8v3r+FSqafHdj4G4an19/B/+1MreB3FMdzehCcgp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Da03yAAAAN0AAAAPAAAAAAAAAAAAAAAAAJgCAABk&#10;cnMvZG93bnJldi54bWxQSwUGAAAAAAQABAD1AAAAjQMAAAAA&#10;" path="m,107l,84,203,r16,17l,107e" filled="f" strokeweight="0">
                          <v:path arrowok="t" o:connecttype="custom" o:connectlocs="0,12;0,9;35,0;38,2;0,12" o:connectangles="0,0,0,0,0"/>
                        </v:shape>
                        <v:shape id="Freeform 647" o:spid="_x0000_s2601"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escYA&#10;AADdAAAADwAAAGRycy9kb3ducmV2LnhtbESPQUsDMRSE74L/ITzBW5tVbLVr07KIiqUUsa2eH5vX&#10;zeLmJSaxXf99Uyh4HGbmG2Y6720n9hRi61jBzbAAQVw73XKjYLt5GTyAiAlZY+eYFPxRhPns8mKK&#10;pXYH/qD9OjUiQziWqMCk5EspY23IYhw6T5y9nQsWU5ahkTrgIcNtJ2+LYiwttpwXDHp6MlR/r3+t&#10;glf+Wmypa8LSV8/Vyvj3z5+7nVLXV331CCJRn/7D5/abVjCajO/h9CY/AT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OescYAAADdAAAADwAAAAAAAAAAAAAAAACYAgAAZHJz&#10;L2Rvd25yZXYueG1sUEsFBgAAAAAEAAQA9QAAAIsDAAAAAA==&#10;" path="m16,221l,204,107,,16,221xe" fillcolor="black" stroked="f">
                          <v:path arrowok="t" o:connecttype="custom" o:connectlocs="3,25;0,23;19,0;3,25" o:connectangles="0,0,0,0"/>
                        </v:shape>
                        <v:shape id="Freeform 648" o:spid="_x0000_s2602"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UQEsMA&#10;AADdAAAADwAAAGRycy9kb3ducmV2LnhtbERPz2vCMBS+C/sfwhO8aaqgaDWKlE3EnXQb7Phs3pqy&#10;5qVrYlv/++UgePz4fm92va1ES40vHSuYThIQxLnTJRcKPj/exksQPiBrrByTgjt52G1fBhtMtev4&#10;TO0lFCKGsE9RgQmhTqX0uSGLfuJq4sj9uMZiiLAppG6wi+G2krMkWUiLJccGgzVlhvLfy80qOHcz&#10;89qe3g9/WZZdW/e1+t7fg1KjYb9fgwjUh6f44T5qBfPVIs6Nb+IT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UQEsMAAADdAAAADwAAAAAAAAAAAAAAAACYAgAAZHJzL2Rv&#10;d25yZXYueG1sUEsFBgAAAAAEAAQA9QAAAIgDAAAAAA==&#10;" path="m,204l107,,84,,,204xe" fillcolor="black" stroked="f">
                          <v:path arrowok="t" o:connecttype="custom" o:connectlocs="0,24;19,0;15,0;0,24" o:connectangles="0,0,0,0"/>
                        </v:shape>
                        <v:shape id="Freeform 649" o:spid="_x0000_s2603"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n1a8YA&#10;AADdAAAADwAAAGRycy9kb3ducmV2LnhtbESPT2vCQBTE70K/w/IKvemmglHTrCJCixRaUXvp7ZF9&#10;+UOzb8PuJsZv3y0UPA4z8xsm346mFQM531hW8DxLQBAXVjdcKfi6vE5XIHxA1thaJgU38rDdPExy&#10;zLS98omGc6hEhLDPUEEdQpdJ6YuaDPqZ7YijV1pnMETpKqkdXiPctHKeJKk02HBcqLGjfU3Fz7k3&#10;Cj773bCQ3y7t7cey35/ejnN+L5V6ehx3LyACjeEe/m8ftILFOl3D3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n1a8YAAADdAAAADwAAAAAAAAAAAAAAAACYAgAAZHJz&#10;L2Rvd25yZXYueG1sUEsFBgAAAAAEAAQA9QAAAIsDAAAAAA==&#10;" path="m16,221l,204,84,r23,l16,221e" filled="f" strokeweight="0">
                          <v:path arrowok="t" o:connecttype="custom" o:connectlocs="3,25;0,23;15,0;19,0;3,25" o:connectangles="0,0,0,0,0"/>
                        </v:shape>
                        <v:shape id="Freeform 650" o:spid="_x0000_s2604"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83YMIA&#10;AADdAAAADwAAAGRycy9kb3ducmV2LnhtbERPy4rCMBTdC/5DuIIb0VRh1NamIoXBmYWIjw+4NNe2&#10;2NyUJqPVr58sBmZ5OO9025tGPKhztWUF81kEgriwuuZSwfXyOV2DcB5ZY2OZFLzIwTYbDlJMtH3y&#10;iR5nX4oQwi5BBZX3bSKlKyoy6Ga2JQ7czXYGfYBdKXWHzxBuGrmIoqU0WHNoqLClvKLifv4xCr4n&#10;/cHE0erY5m/O5/TSl30RKzUe9bsNCE+9/xf/ub+0go94FfaHN+EJ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DzdgwgAAAN0AAAAPAAAAAAAAAAAAAAAAAJgCAABkcnMvZG93&#10;bnJldi54bWxQSwUGAAAAAAQABAD1AAAAhwMAAAAA&#10;" path="m91,219r-23,l,,91,219xe" fillcolor="black" stroked="f">
                          <v:path arrowok="t" o:connecttype="custom" o:connectlocs="16,24;12,24;0,0;16,24" o:connectangles="0,0,0,0"/>
                        </v:shape>
                        <v:shape id="Freeform 651" o:spid="_x0000_s2605"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cHsMA&#10;AADdAAAADwAAAGRycy9kb3ducmV2LnhtbERPTWvCQBC9C/0PyxR6MxvF1JhmlSJIe/BiLNTjNDtN&#10;gtnZkF1j2l/fFQoeH+8734ymFQP1rrGsYBbFIIhLqxuuFHwcd9MUhPPIGlvLpOCHHGzWD5McM22v&#10;fKCh8JUIIewyVFB732VSurImgy6yHXHgvm1v0AfYV1L3eA3hppXzOH6WBhsODTV2tK2pPBcXo8Cm&#10;+8Murn61T97On1/tsAgTTko9PY6vLyA8jf4u/ne/awXJajmD25v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OcHsMAAADdAAAADwAAAAAAAAAAAAAAAACYAgAAZHJzL2Rv&#10;d25yZXYueG1sUEsFBgAAAAAEAAQA9QAAAIgDAAAAAA==&#10;" path="m84,219l16,,,17,84,219xe" fillcolor="black" stroked="f">
                          <v:path arrowok="t" o:connecttype="custom" o:connectlocs="15,24;3,0;0,2;15,24" o:connectangles="0,0,0,0"/>
                        </v:shape>
                        <v:shape id="Freeform 652" o:spid="_x0000_s2606"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9cz8cA&#10;AADdAAAADwAAAGRycy9kb3ducmV2LnhtbESPUWvCQBCE3wv+h2MFX4peFFrTmIvYolT7UGjsD1hz&#10;axKS2wu5U9N/3xMKfRxm55uddD2YVlypd7VlBfNZBIK4sLrmUsH3cTeNQTiPrLG1TAp+yME6Gz2k&#10;mGh74y+65r4UAcIuQQWV910ipSsqMuhmtiMO3tn2Bn2QfSl1j7cAN61cRNGzNFhzaKiwo7eKiia/&#10;mPBGfPhs6DF6rTeX9+XHqdg2Tb5VajIeNisQngb/f/yX3msFTy/LBdzX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vXM/HAAAA3QAAAA8AAAAAAAAAAAAAAAAAmAIAAGRy&#10;cy9kb3ducmV2LnhtbFBLBQYAAAAABAAEAPUAAACMAwAAAAA=&#10;" path="m107,219r-23,l,17,16,r91,219e" filled="f" strokeweight="0">
                          <v:path arrowok="t" o:connecttype="custom" o:connectlocs="19,24;15,24;0,2;3,0;19,24" o:connectangles="0,0,0,0,0"/>
                        </v:shape>
                        <v:shape id="Freeform 653" o:spid="_x0000_s2607"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58cYA&#10;AADdAAAADwAAAGRycy9kb3ducmV2LnhtbESPW2sCMRSE34X+h3AKvml2vVS7NYotCPrkFdrHw+a4&#10;Wbo5WTaprv/eCEIfh5n5hpktWluJCzW+dKwg7ScgiHOnSy4UnI6r3hSED8gaK8ek4EYeFvOXzgwz&#10;7a68p8shFCJC2GeowIRQZ1L63JBF33c1cfTOrrEYomwKqRu8Rrit5CBJ3qTFkuOCwZq+DOW/hz+r&#10;IDlvN2ndfvOo2i0HtP/53K1So1T3tV1+gAjUhv/ws73WCsbvkyE83sQn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e58cYAAADdAAAADwAAAAAAAAAAAAAAAACYAgAAZHJz&#10;L2Rvd25yZXYueG1sUEsFBgAAAAAEAAQA9QAAAIsDAAAAAA==&#10;" path="m219,91r-16,17l,,219,91xe" fillcolor="black" stroked="f">
                          <v:path arrowok="t" o:connecttype="custom" o:connectlocs="38,10;35,12;0,0;38,10" o:connectangles="0,0,0,0"/>
                        </v:shape>
                        <v:shape id="Freeform 654" o:spid="_x0000_s2608"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I98YA&#10;AADdAAAADwAAAGRycy9kb3ducmV2LnhtbESPT2vCQBTE74V+h+UJvTUb0z9qdBUplAo9iEm9P7LP&#10;bDD7NmTXGL99Vyj0OMzMb5jVZrStGKj3jWMF0yQFQVw53XCt4Kf8fJ6D8AFZY+uYFNzIw2b9+LDC&#10;XLsrH2goQi0ihH2OCkwIXS6lrwxZ9InriKN3cr3FEGVfS93jNcJtK7M0fZcWG44LBjv6MFSdi4tV&#10;sHgxxdB+yePtu7zssy1l03KWKfU0GbdLEIHG8B/+a++0grfF7BXu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EI98YAAADdAAAADwAAAAAAAAAAAAAAAACYAgAAZHJz&#10;L2Rvd25yZXYueG1sUEsFBgAAAAAEAAQA9QAAAIsDAAAAAA==&#10;" path="m203,108l,,,23r203,85xe" fillcolor="black" stroked="f">
                          <v:path arrowok="t" o:connecttype="custom" o:connectlocs="35,12;0,0;0,3;35,12" o:connectangles="0,0,0,0"/>
                        </v:shape>
                        <v:shape id="Freeform 655" o:spid="_x0000_s2609"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gPzccA&#10;AADdAAAADwAAAGRycy9kb3ducmV2LnhtbESPT2vCQBTE74V+h+UVepG6UYi2qauUgKAX/8RKr4/s&#10;axLMvg27W43f3hWEHoeZ+Q0zW/SmFWdyvrGsYDRMQBCXVjdcKfg+LN/eQfiArLG1TAqu5GExf36a&#10;Yabthfd0LkIlIoR9hgrqELpMSl/WZNAPbUccvV/rDIYoXSW1w0uEm1aOk2QiDTYcF2rsKK+pPBV/&#10;RoE+bnaH7c96tSxP+bpw6X5wzHulXl/6r08QgfrwH360V1pB+jFN4f4mPg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4D83HAAAA3QAAAA8AAAAAAAAAAAAAAAAAmAIAAGRy&#10;cy9kb3ducmV2LnhtbFBLBQYAAAAABAAEAPUAAACMAwAAAAA=&#10;" path="m219,91r-16,17l,23,,,219,91e" filled="f" strokeweight="0">
                          <v:path arrowok="t" o:connecttype="custom" o:connectlocs="38,10;35,12;0,3;0,0;38,10" o:connectangles="0,0,0,0,0"/>
                        </v:shape>
                        <v:shape id="Freeform 656" o:spid="_x0000_s2610"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yfuMYA&#10;AADdAAAADwAAAGRycy9kb3ducmV2LnhtbESPQWvCQBSE7wX/w/IEb3WjkFSjq2hB6KnYVMTjI/tM&#10;otm3IbtN0v56t1DocZiZb5j1djC16Kh1lWUFs2kEgji3uuJCwenz8LwA4TyyxtoyKfgmB9vN6GmN&#10;qbY9f1CX+UIECLsUFZTeN6mULi/JoJvahjh4V9sa9EG2hdQt9gFuajmPokQarDgslNjQa0n5Pfsy&#10;Crze/8zrOL8srtH5ppP35dHttFKT8bBbgfA0+P/wX/tNK4iXLwn8vglP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yfuMYAAADdAAAADwAAAAAAAAAAAAAAAACYAgAAZHJz&#10;L2Rvd25yZXYueG1sUEsFBgAAAAAEAAQA9QAAAIsDAAAAAA==&#10;" path="m304,r,24l,83,304,xe" fillcolor="black" stroked="f">
                          <v:path arrowok="t" o:connecttype="custom" o:connectlocs="54,0;54,3;0,10;54,0" o:connectangles="0,0,0,0"/>
                        </v:shape>
                        <v:shape id="Freeform 657" o:spid="_x0000_s2611"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WMQA&#10;AADdAAAADwAAAGRycy9kb3ducmV2LnhtbESPUUvDMBSF34X9h3AHvrnUgUa7ZWNsTgRhsOoPuDR3&#10;TbG5KUnW1n9vBMHHwznnO5z1dnKdGCjE1rOG+0UBgrj2puVGw+fH8e4JREzIBjvPpOGbImw3s5s1&#10;lsaPfKahSo3IEI4larAp9aWUsbbkMC58T5y9iw8OU5ahkSbgmOGuk8uieJQOW84LFnvaW6q/qqvT&#10;wC82VMcdX99fhwOe1EGN/qS0vp1PuxWIRFP6D/+134yGh2el4PdNf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LWljEAAAA3QAAAA8AAAAAAAAAAAAAAAAAmAIAAGRycy9k&#10;b3ducmV2LnhtbFBLBQYAAAAABAAEAPUAAACJAwAAAAA=&#10;" path="m304,l,59,11,78,304,xe" fillcolor="black" stroked="f">
                          <v:path arrowok="t" o:connecttype="custom" o:connectlocs="54,0;0,8;2,10;54,0" o:connectangles="0,0,0,0"/>
                        </v:shape>
                        <v:shape id="Freeform 658" o:spid="_x0000_s2612"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Jl8MA&#10;AADdAAAADwAAAGRycy9kb3ducmV2LnhtbERPXWvCMBR9F/wP4Qp701Rhm1ajiMNtMAZrFXy9NNem&#10;2tyUJrPdv18eBB8P53u16W0tbtT6yrGC6SQBQVw4XXGp4HjYj+cgfEDWWDsmBX/kYbMeDlaYatdx&#10;Rrc8lCKGsE9RgQmhSaX0hSGLfuIa4sidXWsxRNiWUrfYxXBby1mSvEiLFccGgw3tDBXX/NcqaDL5&#10;851X5qqz0/tef8wuX4fuTamnUb9dggjUh4f47v7UCp4Xr3FufB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gJl8MAAADdAAAADwAAAAAAAAAAAAAAAACYAgAAZHJzL2Rv&#10;d25yZXYueG1sUEsFBgAAAAAEAAQA9QAAAIgDAAAAAA==&#10;" path="m223,r11,19l,223,223,xe" fillcolor="black" stroked="f">
                          <v:path arrowok="t" o:connecttype="custom" o:connectlocs="39,0;41,2;0,26;39,0" o:connectangles="0,0,0,0"/>
                        </v:shape>
                        <v:shape id="Freeform 659" o:spid="_x0000_s2613"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zMcA&#10;AADdAAAADwAAAGRycy9kb3ducmV2LnhtbESPzWvCQBTE70L/h+UVvOnGQqymrqIFP3rw4CceX7Ov&#10;SWj2bciuJv73rlDocZiZ3zCTWWtKcaPaFZYVDPoRCOLU6oIzBcfDsjcC4TyyxtIyKbiTg9n0pTPB&#10;RNuGd3Tb+0wECLsEFeTeV4mULs3JoOvbijh4P7Y26IOsM6lrbALclPItiobSYMFhIceKPnNKf/dX&#10;o+Ar3i3M1p3iRXM+rFdHKi/f84FS3dd2/gHCU+v/w3/tjVYQj9/H8HwTn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4vhszHAAAA3QAAAA8AAAAAAAAAAAAAAAAAmAIAAGRy&#10;cy9kb3ducmV2LnhtbFBLBQYAAAAABAAEAPUAAACMAwAAAAA=&#10;" path="m234,l,204r19,11l234,xe" fillcolor="black" stroked="f">
                          <v:path arrowok="t" o:connecttype="custom" o:connectlocs="41,0;0,24;3,25;41,0" o:connectangles="0,0,0,0"/>
                        </v:shape>
                        <v:shape id="Freeform 660" o:spid="_x0000_s2614"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zScMEA&#10;AADdAAAADwAAAGRycy9kb3ducmV2LnhtbERPy4rCMBTdC/5DuII7TUdQ2o5RVBBciS/E5aW5tp1p&#10;bkoTtfr1ZiG4PJz3dN6aStypcaVlBT/DCARxZnXJuYLTcT2IQTiPrLGyTAqe5GA+63ammGr74D3d&#10;Dz4XIYRdigoK7+tUSpcVZNANbU0cuKttDPoAm1zqBh8h3FRyFEUTabDk0FBgTauCsv/DzSjwevka&#10;VePsEl+j85+ebJOdW2il+r128QvCU+u/4o97oxWMkzjsD2/CE5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c0nDBAAAA3QAAAA8AAAAAAAAAAAAAAAAAmAIAAGRycy9kb3du&#10;cmV2LnhtbFBLBQYAAAAABAAEAPUAAACGAwAAAAA=&#10;" path="m304,r,24l,83,304,xe" fillcolor="black" stroked="f">
                          <v:path arrowok="t" o:connecttype="custom" o:connectlocs="54,0;54,3;0,9;54,0" o:connectangles="0,0,0,0"/>
                        </v:shape>
                        <v:shape id="Freeform 661" o:spid="_x0000_s2615"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XkMUA&#10;AADdAAAADwAAAGRycy9kb3ducmV2LnhtbESPUWvCMBSF34X9h3AHe9PUwazrjCJzDkEQ7PYDLs1d&#10;U9bclCS23b9fBMHHwznnO5zVZrSt6MmHxrGC+SwDQVw53XCt4PtrP12CCBFZY+uYFPxRgM36YbLC&#10;QruBz9SXsRYJwqFABSbGrpAyVIYshpnriJP347zFmKSvpfY4JLht5XOWLaTFhtOCwY7eDVW/5cUq&#10;4A/jy/2WL8fPfoenfJcP7pQr9fQ4bt9ARBrjPXxrH7SCl9flHK5v0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xeQxQAAAN0AAAAPAAAAAAAAAAAAAAAAAJgCAABkcnMv&#10;ZG93bnJldi54bWxQSwUGAAAAAAQABAD1AAAAigMAAAAA&#10;" path="m304,l,59,11,78,304,xe" fillcolor="black" stroked="f">
                          <v:path arrowok="t" o:connecttype="custom" o:connectlocs="54,0;0,7;2,9;54,0" o:connectangles="0,0,0,0"/>
                        </v:shape>
                        <v:shape id="Freeform 662" o:spid="_x0000_s2616"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I+8UA&#10;AADdAAAADwAAAGRycy9kb3ducmV2LnhtbESPQWsCMRSE70L/Q3iF3jSr0GJXo4ggePGgttTj6+aZ&#10;LLt5WTfRXf99Iwg9DjPzDTNf9q4WN2pD6VnBeJSBIC68Ltko+DpuhlMQISJrrD2TgjsFWC5eBnPM&#10;te94T7dDNCJBOOSowMbY5FKGwpLDMPINcfLOvnUYk2yN1C12Ce5qOcmyD+mw5LRgsaG1paI6XJ2C&#10;zWVrqv674p+T2dlfc8J1d7wo9fbar2YgIvXxP/xsb7WC98/pBB5v0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gj7xQAAAN0AAAAPAAAAAAAAAAAAAAAAAJgCAABkcnMv&#10;ZG93bnJldi54bWxQSwUGAAAAAAQABAD1AAAAigMAAAAA&#10;" path="m304,r,24l11,102,,83,304,e" filled="f" strokeweight="0">
                          <v:path arrowok="t" o:connecttype="custom" o:connectlocs="54,0;54,3;2,12;0,10;54,0" o:connectangles="0,0,0,0,0"/>
                        </v:shape>
                        <v:shape id="Freeform 663" o:spid="_x0000_s2617"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rwccA&#10;AADdAAAADwAAAGRycy9kb3ducmV2LnhtbESP3WrCQBSE7wu+w3KE3tVNFYtGVykVf6AUTCz09pA9&#10;ZlOzZ0N2a+Lbu4VCL4eZ+YZZrntbiyu1vnKs4HmUgCAunK64VPB52j7NQPiArLF2TApu5GG9Gjws&#10;MdWu44yueShFhLBPUYEJoUml9IUhi37kGuLonV1rMUTZllK32EW4reU4SV6kxYrjgsGG3gwVl/zH&#10;KmgyefzIK3PR2dduq/fj7/dTt1Hqcdi/LkAE6sN/+K990Aqm89kE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J68HHAAAA3QAAAA8AAAAAAAAAAAAAAAAAmAIAAGRy&#10;cy9kb3ducmV2LnhtbFBLBQYAAAAABAAEAPUAAACMAwAAAAA=&#10;" path="m223,r11,19l,223,223,xe" fillcolor="black" stroked="f">
                          <v:path arrowok="t" o:connecttype="custom" o:connectlocs="39,0;41,2;0,26;39,0" o:connectangles="0,0,0,0"/>
                        </v:shape>
                        <v:shape id="Freeform 664" o:spid="_x0000_s2618"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tZdcgA&#10;AADdAAAADwAAAGRycy9kb3ducmV2LnhtbESPT2vCQBTE74LfYXlCb7qxNMXGbEQLre3Bg39aenxm&#10;n0kw+zZkV5N++25B8DjMzG+YdNGbWlypdZVlBdNJBII4t7riQsFh/zaegXAeWWNtmRT8koNFNhyk&#10;mGjb8ZauO1+IAGGXoILS+yaR0uUlGXQT2xAH72Rbgz7ItpC6xS7ATS0fo+hZGqw4LJTY0GtJ+Xl3&#10;MQo+4+3KbNxXvOq+9+v3A9U/x+VUqYdRv5yD8NT7e/jW/tAK4pfZE/y/C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1l1yAAAAN0AAAAPAAAAAAAAAAAAAAAAAJgCAABk&#10;cnMvZG93bnJldi54bWxQSwUGAAAAAAQABAD1AAAAjQMAAAAA&#10;" path="m234,l,204r19,11l234,xe" fillcolor="black" stroked="f">
                          <v:path arrowok="t" o:connecttype="custom" o:connectlocs="41,0;0,23;3,24;41,0" o:connectangles="0,0,0,0"/>
                        </v:shape>
                        <v:shape id="Freeform 665" o:spid="_x0000_s2619"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5pL8gA&#10;AADdAAAADwAAAGRycy9kb3ducmV2LnhtbESPQWsCMRSE74L/ITyhl1KzLbXoapRSWrD0UOoKXp+b&#10;52Y1eVk2qe721zeFgsdhZr5hFqvOWXGmNtSeFdyPMxDEpdc1Vwq2xdvdFESIyBqtZ1LQU4DVcjhY&#10;YK79hb/ovImVSBAOOSowMTa5lKE05DCMfUOcvINvHcYk20rqFi8J7qx8yLIn6bDmtGCwoRdD5Wnz&#10;7RR8WHN8bG5f1/3+VPQ/xXux+7RHpW5G3fMcRKQuXsP/7bVWMJlNJ/D3Jj0Bu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LmkvyAAAAN0AAAAPAAAAAAAAAAAAAAAAAJgCAABk&#10;cnMvZG93bnJldi54bWxQSwUGAAAAAAQABAD1AAAAjQMAAAAA&#10;" path="m223,r11,19l19,234,,223,223,e" filled="f" strokeweight="0">
                          <v:path arrowok="t" o:connecttype="custom" o:connectlocs="39,0;41,2;3,27;0,26;39,0" o:connectangles="0,0,0,0,0"/>
                        </v:shape>
                        <v:shape id="Freeform 666" o:spid="_x0000_s2620"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CISsgA&#10;AADdAAAADwAAAGRycy9kb3ducmV2LnhtbESPQUvDQBSE70L/w/IKXsRuVCw17bZUISDmUBpLz8/s&#10;axKafRt31zT6691CocdhZr5hFqvBtKIn5xvLCh4mCQji0uqGKwW7z+x+BsIHZI2tZVLwSx5Wy9HN&#10;AlNtT7ylvgiViBD2KSqoQ+hSKX1Zk0E/sR1x9A7WGQxRukpqh6cIN618TJKpNNhwXKixo7eaymPx&#10;YxS8VpvsY3u3GfZ9/ue/i688c0+5UrfjYT0HEWgI1/Cl/a4VPL/MpnB+E5+AX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MIhKyAAAAN0AAAAPAAAAAAAAAAAAAAAAAJgCAABk&#10;cnMvZG93bnJldi54bWxQSwUGAAAAAAQABAD1AAAAjQMAAAAA&#10;" path="m81,r19,11l,304,81,xe" fillcolor="black" stroked="f">
                          <v:path arrowok="t" o:connecttype="custom" o:connectlocs="15,0;18,1;0,35;15,0" o:connectangles="0,0,0,0"/>
                        </v:shape>
                        <v:shape id="Freeform 667" o:spid="_x0000_s2621"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WFO8YA&#10;AADdAAAADwAAAGRycy9kb3ducmV2LnhtbESPQWvCQBSE74X+h+UVvNVNi1ZNXUUEg2Avail4e2Rf&#10;s8Hs25BdTfLvXUHwOMzMN8x82dlKXKnxpWMFH8MEBHHudMmFgt/j5n0KwgdkjZVjUtCTh+Xi9WWO&#10;qXYt7+l6CIWIEPYpKjAh1KmUPjdk0Q9dTRy9f9dYDFE2hdQNthFuK/mZJF/SYslxwWBNa0P5+XCx&#10;Ck66n7X7rDiftmRW2U+fjcrdn1KDt271DSJQF57hR3urFYxn0wn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WFO8YAAADdAAAADwAAAAAAAAAAAAAAAACYAgAAZHJz&#10;L2Rvd25yZXYueG1sUEsFBgAAAAAEAAQA9QAAAIsDAAAAAA==&#10;" path="m100,l,293r22,l100,xe" fillcolor="black" stroked="f">
                          <v:path arrowok="t" o:connecttype="custom" o:connectlocs="18,0;0,34;4,34;18,0" o:connectangles="0,0,0,0"/>
                        </v:shape>
                        <v:shape id="Freeform 668" o:spid="_x0000_s2622"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LckcUA&#10;AADdAAAADwAAAGRycy9kb3ducmV2LnhtbESPwWrDMAyG74O9g9Fgl7E6GXR0ad0yBoMyGHTtdhex&#10;GqeNZRM7bfr206HQo/j1f9K3WI2+UyfqUxvYQDkpQBHXwbbcGPjdfT7PQKWMbLELTAYulGC1vL9b&#10;YGXDmX/otM2NEginCg24nGOldaodeUyTEIkl24feY5axb7Tt8Sxw3+mXonjVHluWCw4jfTiqj9vB&#10;C+V7SE9fbr2hXRniEP/Kw4U7Yx4fxvc5qExjvi1f22trYPo2k3fFRkx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wtyRxQAAAN0AAAAPAAAAAAAAAAAAAAAAAJgCAABkcnMv&#10;ZG93bnJldi54bWxQSwUGAAAAAAQABAD1AAAAigMAAAAA&#10;" path="m81,r19,11l22,304,,304,81,e" filled="f" strokeweight="0">
                          <v:path arrowok="t" o:connecttype="custom" o:connectlocs="15,0;18,1;4,35;0,35;15,0" o:connectangles="0,0,0,0,0"/>
                        </v:shape>
                        <v:shape id="Freeform 669" o:spid="_x0000_s2623"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2by8QA&#10;AADdAAAADwAAAGRycy9kb3ducmV2LnhtbESPT2sCMRTE70K/Q3iF3jRpoYuuRrHSgj0I/sPzY/Pc&#10;LG5e1k2q67dvBMHjMDO/YSazztXiQm2oPGt4HygQxIU3FZca9ruf/hBEiMgGa8+k4UYBZtOX3gRz&#10;46+8ocs2liJBOOSowcbY5FKGwpLDMPANcfKOvnUYk2xLaVq8Jrir5YdSmXRYcVqw2NDCUnHa/jkN&#10;an/6td/r84YPMsvmavUlq2C1fnvt5mMQkbr4DD/aS6PhczQcwf1Neg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Nm8vEAAAA3QAAAA8AAAAAAAAAAAAAAAAAmAIAAGRycy9k&#10;b3ducmV2LnhtbFBLBQYAAAAABAAEAPUAAACJAwAAAAA=&#10;" path="m,l22,,81,305,,xe" fillcolor="black" stroked="f">
                          <v:path arrowok="t" o:connecttype="custom" o:connectlocs="0,0;4,0;14,34;0,0" o:connectangles="0,0,0,0"/>
                        </v:shape>
                        <v:shape id="Freeform 670" o:spid="_x0000_s2624"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E0scEA&#10;AADdAAAADwAAAGRycy9kb3ducmV2LnhtbERPTWsCMRC9F/wPYYTealZFq6tRRBQ8VKQqnofNmF1M&#10;Jssm6tZf3xwKPT7e93zZOise1ITKs4J+LwNBXHhdsVFwPm0/JiBCRNZoPZOCHwqwXHTe5phr/+Rv&#10;ehyjESmEQ44KyhjrXMpQlOQw9HxNnLirbxzGBBsjdYPPFO6sHGTZWDqsODWUWNO6pOJ2vDsFXwe7&#10;39KGxrvLJ97t0JvXZm+Ueu+2qxmISG38F/+5d1rBaDpN+9Ob9AT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xNLHBAAAA3QAAAA8AAAAAAAAAAAAAAAAAmAIAAGRycy9kb3du&#10;cmV2LnhtbFBLBQYAAAAABAAEAPUAAACGAwAAAAA=&#10;" path="m,l59,305,78,293,,xe" fillcolor="black" stroked="f">
                          <v:path arrowok="t" o:connecttype="custom" o:connectlocs="0,0;11,34;14,33;0,0" o:connectangles="0,0,0,0"/>
                        </v:shape>
                        <v:shape id="Freeform 671" o:spid="_x0000_s2625"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YMMMA&#10;AADdAAAADwAAAGRycy9kb3ducmV2LnhtbESPzarCMBSE9xd8h3AEd9dUQdFqFBGECy7En4XuDs2x&#10;LTYnpclN69sbQXA5zMw3zHLdmUoEalxpWcFomIAgzqwuOVdwOe9+ZyCcR9ZYWSYFT3KwXvV+lphq&#10;2/KRwsnnIkLYpaig8L5OpXRZQQbd0NbE0bvbxqCPssmlbrCNcFPJcZJMpcGS40KBNW0Lyh6nf6Og&#10;OmRn0x546/bX/fjubkH7EJQa9LvNAoSnzn/Dn/afVjCZz0f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BYMMMAAADdAAAADwAAAAAAAAAAAAAAAACYAgAAZHJzL2Rv&#10;d25yZXYueG1sUEsFBgAAAAAEAAQA9QAAAIgDAAAAAA==&#10;" path="m,l22,r78,293l81,305,,e" filled="f" strokeweight="0">
                          <v:path arrowok="t" o:connecttype="custom" o:connectlocs="0,0;4,0;18,33;15,34;0,0" o:connectangles="0,0,0,0,0"/>
                        </v:shape>
                        <v:shape id="Freeform 672" o:spid="_x0000_s2626"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BPMYA&#10;AADdAAAADwAAAGRycy9kb3ducmV2LnhtbESPT2vCQBTE7wW/w/KEXkrdJFDR6Cr2j1ToSS2en9ln&#10;Esy+TXfXmH77riD0OMzMb5j5sjeN6Mj52rKCdJSAIC6srrlU8L1fP09A+ICssbFMCn7Jw3IxeJhj&#10;ru2Vt9TtQikihH2OCqoQ2lxKX1Rk0I9sSxy9k3UGQ5SulNrhNcJNI7MkGUuDNceFClt6q6g47y5G&#10;gXXrLm1fP/mpmPh3e/hwl5+vo1KPw341AxGoD//he3ujFbxMpxnc3s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4BPMYAAADdAAAADwAAAAAAAAAAAAAAAACYAgAAZHJz&#10;L2Rvd25yZXYueG1sUEsFBgAAAAAEAAQA9QAAAIsDAAAAAA==&#10;" path="m,12l19,,223,235,,12xe" fillcolor="black" stroked="f">
                          <v:path arrowok="t" o:connecttype="custom" o:connectlocs="0,1;3,0;39,26;0,1" o:connectangles="0,0,0,0"/>
                        </v:shape>
                        <v:shape id="Freeform 673" o:spid="_x0000_s2627"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Fy8cA&#10;AADdAAAADwAAAGRycy9kb3ducmV2LnhtbESPQWvCQBSE7wX/w/IKXqRuWlvR6CqlGCp4qVbE4yP7&#10;mgSzb8PuGlN/vVsQehxm5htmvuxMLVpyvrKs4HmYgCDOra64ULD/zp4mIHxA1lhbJgW/5GG56D3M&#10;MdX2wltqd6EQEcI+RQVlCE0qpc9LMuiHtiGO3o91BkOUrpDa4SXCTS1fkmQsDVYcF0ps6KOk/LQ7&#10;GwWtuWaHeh+qr/Fgs/q85sdt5l6V6j927zMQgbrwH76311rB23Q6gr838Qn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aBcvHAAAA3QAAAA8AAAAAAAAAAAAAAAAAmAIAAGRy&#10;cy9kb3ducmV2LnhtbFBLBQYAAAAABAAEAPUAAACMAwAAAAA=&#10;" path="m,l204,235r11,-21l,xe" fillcolor="black" stroked="f">
                          <v:path arrowok="t" o:connecttype="custom" o:connectlocs="0,0;35,26;37,24;0,0" o:connectangles="0,0,0,0"/>
                        </v:shape>
                        <v:shape id="Freeform 674" o:spid="_x0000_s2628"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DZsQA&#10;AADdAAAADwAAAGRycy9kb3ducmV2LnhtbESPQWsCMRSE70L/Q3gFb5ptcaVujVIWBA8iaKXQ22Pz&#10;3CwmL8sm6vrvjSB4HGa+GWa+7J0VF+pC41nBxzgDQVx53XCt4PC7Gn2BCBFZo/VMCm4UYLl4G8yx&#10;0P7KO7rsYy1SCYcCFZgY20LKUBlyGMa+JU7e0XcOY5JdLXWH11TurPzMsql02HBaMNhSaag67c9O&#10;Qe62oTSb1THftCc8lDaPf/ZfqeF7//MNIlIfX+EnvdaJm80m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kw2bEAAAA3QAAAA8AAAAAAAAAAAAAAAAAmAIAAGRycy9k&#10;b3ducmV2LnhtbFBLBQYAAAAABAAEAPUAAACJAwAAAAA=&#10;" path="m,12l19,,234,214r-11,21l,12e" filled="f" strokeweight="0">
                          <v:path arrowok="t" o:connecttype="custom" o:connectlocs="0,1;3,0;41,24;39,26;0,1" o:connectangles="0,0,0,0,0"/>
                        </v:shape>
                        <v:shape id="Freeform 675" o:spid="_x0000_s2629"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36IsYA&#10;AADdAAAADwAAAGRycy9kb3ducmV2LnhtbESPQWsCMRSE7wX/Q3iCl1KzVlbq1ihSKHjT2kLt7bF5&#10;zS7dvGw3cTf+eyMUehxm5htmtYm2ET11vnasYDbNQBCXTtdsFHy8vz48gfABWWPjmBRcyMNmPbpb&#10;YaHdwG/UH4MRCcK+QAVVCG0hpS8rsuinriVO3rfrLIYkOyN1h0OC20Y+ZtlCWqw5LVTY0ktF5c/x&#10;bBWcTnE4zzHGr99PY/Kc+8P9Yq/UZBy3zyACxfAf/mvvtIJ8uczh9iY9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36IsYAAADdAAAADwAAAAAAAAAAAAAAAACYAgAAZHJz&#10;L2Rvd25yZXYueG1sUEsFBgAAAAAEAAQA9QAAAIsDAAAAAA==&#10;" path="m,21l11,,304,102,,21xe" fillcolor="black" stroked="f">
                          <v:path arrowok="t" o:connecttype="custom" o:connectlocs="0,2;2,0;54,12;0,2" o:connectangles="0,0,0,0"/>
                        </v:shape>
                        <v:shape id="Freeform 676" o:spid="_x0000_s2630"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GSMUA&#10;AADdAAAADwAAAGRycy9kb3ducmV2LnhtbESPQWvCQBSE70L/w/IKXqRuFJQmdZVSULypqaU9PrLP&#10;JDT7dsmuMf57VxA8DjPzDbNY9aYRHbW+tqxgMk5AEBdW11wqOH6v395B+ICssbFMCq7kYbV8GSww&#10;0/bCB+ryUIoIYZ+hgioEl0npi4oM+rF1xNE72dZgiLItpW7xEuGmkdMkmUuDNceFCh19VVT852ej&#10;4G+fl41Lrz+/jpLRJj+esCt2Sg1f+88PEIH68Aw/2lutYJamc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MwZIxQAAAN0AAAAPAAAAAAAAAAAAAAAAAJgCAABkcnMv&#10;ZG93bnJldi54bWxQSwUGAAAAAAQABAD1AAAAigMAAAAA&#10;" path="m,l293,102r,-23l,xe" fillcolor="black" stroked="f">
                          <v:path arrowok="t" o:connecttype="custom" o:connectlocs="0,0;52,12;52,9;0,0" o:connectangles="0,0,0,0"/>
                        </v:shape>
                        <v:shape id="Freeform 677" o:spid="_x0000_s2631"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9vsUA&#10;AADdAAAADwAAAGRycy9kb3ducmV2LnhtbESPQWsCMRSE7wX/Q3iCt5qtUKtbo4ggePFQbdHj6+Y1&#10;WXbzsm5Sd/vvjSD0OMzMN8xi1btaXKkNpWcFL+MMBHHhdclGwedx+zwDESKyxtozKfijAKvl4GmB&#10;ufYdf9D1EI1IEA45KrAxNrmUobDkMIx9Q5y8H986jEm2RuoWuwR3tZxk2VQ6LDktWGxoY6moDr9O&#10;wfayM1X/VfHpbPb225xx0x0vSo2G/fodRKQ+/ocf7Z1W8Dqfv8H9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D2+xQAAAN0AAAAPAAAAAAAAAAAAAAAAAJgCAABkcnMv&#10;ZG93bnJldi54bWxQSwUGAAAAAAQABAD1AAAAigMAAAAA&#10;" path="m,21l11,,304,79r,23l,21e" filled="f" strokeweight="0">
                          <v:path arrowok="t" o:connecttype="custom" o:connectlocs="0,2;2,0;54,9;54,12;0,2" o:connectangles="0,0,0,0,0"/>
                        </v:shape>
                        <v:shape id="Freeform 678" o:spid="_x0000_s2632"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a7cMA&#10;AADdAAAADwAAAGRycy9kb3ducmV2LnhtbERPz2vCMBS+D/wfwhO8jJk6mdhqFNkQPMhQu4PHR/PW&#10;ljUvWRM1/vfmMNjx4/u9XEfTiSv1vrWsYDLOQBBXVrdcK/gqty9zED4ga+wsk4I7eVivBk9LLLS9&#10;8ZGup1CLFMK+QAVNCK6Q0lcNGfRj64gT9217gyHBvpa6x1sKN518zbKZNNhyamjQ0XtD1c/pYhSU&#10;8ezy8CsPZfc527hJ9M/Tj71So2HcLEAEiuFf/OfeaQVveZ7mpjfp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da7cMAAADdAAAADwAAAAAAAAAAAAAAAACYAgAAZHJzL2Rv&#10;d25yZXYueG1sUEsFBgAAAAAEAAQA9QAAAIgDAAAAAA==&#10;" path="m304,r,24l,82,304,xe" fillcolor="black" stroked="f">
                          <v:path arrowok="t" o:connecttype="custom" o:connectlocs="54,0;54,3;0,11;54,0" o:connectangles="0,0,0,0"/>
                        </v:shape>
                        <v:shape id="Freeform 679" o:spid="_x0000_s2633"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SNS8UA&#10;AADdAAAADwAAAGRycy9kb3ducmV2LnhtbESPUUvDMBSF3wf+h3AF37ZUwXWty8ZwTgbCYNUfcGmu&#10;TbG5KUnW1n9vBgMfD+ec73DW28l2YiAfWscKHhcZCOLa6ZYbBV+fh/kKRIjIGjvHpOCXAmw3d7M1&#10;ltqNfKahio1IEA4lKjAx9qWUoTZkMSxcT5y8b+ctxiR9I7XHMcFtJ5+ybCkttpwWDPb0aqj+qS5W&#10;Ab8ZXx12fPl4H/Z4yvf56E65Ug/30+4FRKQp/odv7aNW8FwUBVzfp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VI1LxQAAAN0AAAAPAAAAAAAAAAAAAAAAAJgCAABkcnMv&#10;ZG93bnJldi54bWxQSwUGAAAAAAQABAD1AAAAigMAAAAA&#10;" path="m304,l,58,11,78,304,xe" fillcolor="black" stroked="f">
                          <v:path arrowok="t" o:connecttype="custom" o:connectlocs="54,0;0,7;2,9;54,0" o:connectangles="0,0,0,0"/>
                        </v:shape>
                        <v:shape id="Freeform 680" o:spid="_x0000_s2634"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ob8sEA&#10;AADdAAAADwAAAGRycy9kb3ducmV2LnhtbERPTWsCMRC9F/wPYQRvNbEHKVujiCB48aBW9DjdjMmy&#10;m8m6Sd3tv28OgsfH+16sBt+IB3WxCqxhNlUgiMtgKrYavk/b908QMSEbbAKThj+KsFqO3hZYmNDz&#10;gR7HZEUO4VigBpdSW0gZS0ce4zS0xJm7hc5jyrCz0nTY53DfyA+l5tJjxbnBYUsbR2V9/PUatved&#10;rYdzzZer3bsfe8VNf7prPRkP6y8QiYb0Ej/dO6NhrlTen9/kJy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KG/LBAAAA3QAAAA8AAAAAAAAAAAAAAAAAmAIAAGRycy9kb3du&#10;cmV2LnhtbFBLBQYAAAAABAAEAPUAAACGAwAAAAA=&#10;" path="m304,r,24l11,102,,82,304,e" filled="f" strokeweight="0">
                          <v:path arrowok="t" o:connecttype="custom" o:connectlocs="54,0;54,3;2,12;0,10;54,0" o:connectangles="0,0,0,0,0"/>
                        </v:shape>
                        <v:shape id="Freeform 681" o:spid="_x0000_s2635"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4yMUA&#10;AADdAAAADwAAAGRycy9kb3ducmV2LnhtbESPQWsCMRSE70L/Q3iF3jTRg8hqlNJiKxTBXYVeH5vX&#10;zdbNy7KJ7vrvjVDocZiZb5jVZnCNuFIXas8aphMFgrj0puZKw+m4HS9AhIhssPFMGm4UYLN+Gq0w&#10;M77nnK5FrESCcMhQg42xzaQMpSWHYeJb4uT9+M5hTLKrpOmwT3DXyJlSc+mw5rRgsaU3S+W5uDgN&#10;bS4P+6K2Z5N/f2zN5+z369i/a/3yPLwuQUQa4n/4r70zGuZKTeHx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fjIxQAAAN0AAAAPAAAAAAAAAAAAAAAAAJgCAABkcnMv&#10;ZG93bnJldi54bWxQSwUGAAAAAAQABAD1AAAAigMAAAAA&#10;" path="m223,r11,20l,223,223,xe" fillcolor="black" stroked="f">
                          <v:path arrowok="t" o:connecttype="custom" o:connectlocs="39,0;41,2;0,24;39,0" o:connectangles="0,0,0,0"/>
                        </v:shape>
                        <v:shape id="Freeform 682" o:spid="_x0000_s2636"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Mf8YA&#10;AADdAAAADwAAAGRycy9kb3ducmV2LnhtbESPT2sCMRTE70K/Q3iCN00UFFmNooVWPfTgv9Lj6+Z1&#10;d3Hzsmyiu377RhA8DjPzG2a+bG0pblT7wrGG4UCBIE6dKTjTcDp+9KcgfEA2WDomDXfysFy8deaY&#10;GNfwnm6HkIkIYZ+ghjyEKpHSpzlZ9ANXEUfvz9UWQ5R1Jk2NTYTbUo6UmkiLBceFHCt6zym9HK5W&#10;w268X9svfx6vm+/j5vNE5c/vaqh1r9uuZiACteEVfra3RsNEqRE83s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hMf8YAAADdAAAADwAAAAAAAAAAAAAAAACYAgAAZHJz&#10;L2Rvd25yZXYueG1sUEsFBgAAAAAEAAQA9QAAAIsDAAAAAA==&#10;" path="m234,l,203r19,12l234,xe" fillcolor="black" stroked="f">
                          <v:path arrowok="t" o:connecttype="custom" o:connectlocs="41,0;0,23;3,24;41,0" o:connectangles="0,0,0,0"/>
                        </v:shape>
                        <v:shape id="Freeform 683" o:spid="_x0000_s2637"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LlKsQA&#10;AADdAAAADwAAAGRycy9kb3ducmV2LnhtbESPQWsCMRSE74X+h/CE3mpiy4qsRpEFoQcRtCJ4e2ye&#10;m8XkZdmkuv33jSD0OMzMN8xiNXgnbtTHNrCGyViBIK6DabnRcPzevM9AxIRs0AUmDb8UYbV8fVlg&#10;acKd93Q7pEZkCMcSNdiUulLKWFvyGMehI87eJfQeU5Z9I02P9wz3Tn4oNZUeW84LFjuqLNXXw4/X&#10;UPhdrOx2cym23RWPlSvSyZ21fhsN6zmIREP6Dz/bX0bDVKlPeLz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S5SrEAAAA3QAAAA8AAAAAAAAAAAAAAAAAmAIAAGRycy9k&#10;b3ducmV2LnhtbFBLBQYAAAAABAAEAPUAAACJAwAAAAA=&#10;" path="m223,r11,20l19,235,,223,223,e" filled="f" strokeweight="0">
                          <v:path arrowok="t" o:connecttype="custom" o:connectlocs="39,0;41,2;3,26;0,25;39,0" o:connectangles="0,0,0,0,0"/>
                        </v:shape>
                        <v:shape id="Freeform 684" o:spid="_x0000_s2638"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bQ8cA&#10;AADdAAAADwAAAGRycy9kb3ducmV2LnhtbESPQUvDQBSE74L/YXmCF2l3rVJK7LZoISDmUJqWnp/Z&#10;ZxLMvo27axr99a5Q6HGYmW+Y5Xq0nRjIh9axhvupAkFcOdNyreGwzycLECEiG+wck4YfCrBeXV8t&#10;MTPuxDsayliLBOGQoYYmxj6TMlQNWQxT1xMn78N5izFJX0vj8ZTgtpMzpebSYstpocGeNg1Vn+W3&#10;1fBSb/O33d12PA7Fb/gq34vcPxRa396Mz08gIo3xEj63X42GuVKP8P8mPQ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om0PHAAAA3QAAAA8AAAAAAAAAAAAAAAAAmAIAAGRy&#10;cy9kb3ducmV2LnhtbFBLBQYAAAAABAAEAPUAAACMAwAAAAA=&#10;" path="m81,r19,12l,304,81,xe" fillcolor="black" stroked="f">
                          <v:path arrowok="t" o:connecttype="custom" o:connectlocs="15,0;18,1;0,35;15,0" o:connectangles="0,0,0,0"/>
                        </v:shape>
                        <v:shape id="Freeform 685" o:spid="_x0000_s2639"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olscA&#10;AADdAAAADwAAAGRycy9kb3ducmV2LnhtbESPQUsDMRSE74L/ITzBi9ikhVZZmxZttdVjt2Kvj81z&#10;d3Hzsk3idvffNwXB4zAz3zDzZW8b0ZEPtWMN45ECQVw4U3Op4XP/dv8IIkRkg41j0jBQgOXi+mqO&#10;mXEn3lGXx1IkCIcMNVQxtpmUoajIYhi5ljh5385bjEn6UhqPpwS3jZwoNZMWa04LFba0qqj4yX+t&#10;hu51+/Lg90M+7O7Gm7U5HI4fX1utb2/65ycQkfr4H/5rvxsNM6WmcHmTnoBcn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wKJbHAAAA3QAAAA8AAAAAAAAAAAAAAAAAmAIAAGRy&#10;cy9kb3ducmV2LnhtbFBLBQYAAAAABAAEAPUAAACMAwAAAAA=&#10;" path="m100,l,292r22,l100,xe" fillcolor="black" stroked="f">
                          <v:path arrowok="t" o:connecttype="custom" o:connectlocs="18,0;0,33;4,33;18,0" o:connectangles="0,0,0,0"/>
                        </v:shape>
                        <v:shape id="Freeform 686" o:spid="_x0000_s2640"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FncIA&#10;AADdAAAADwAAAGRycy9kb3ducmV2LnhtbESPT4vCMBTE7wv7HcJb2MuiaT2IVKOIIIgguP65P5pn&#10;U21eQpNq/fYbYcHjMDO/YWaL3jbiTm2oHSvIhxkI4tLpmisFp+N6MAERIrLGxjEpeFKAxfzzY4aF&#10;dg/+pfshViJBOBSowMToCylDachiGDpPnLyLay3GJNtK6hYfCW4bOcqysbRYc1ow6GllqLwdOpso&#10;uy78bM1mT8fc+c6f8+uTG6W+v/rlFESkPr7D/+2NVjBORHi9SU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V8WdwgAAAN0AAAAPAAAAAAAAAAAAAAAAAJgCAABkcnMvZG93&#10;bnJldi54bWxQSwUGAAAAAAQABAD1AAAAhwMAAAAA&#10;" path="m81,r19,12l22,304,,304,81,e" filled="f" strokeweight="0">
                          <v:path arrowok="t" o:connecttype="custom" o:connectlocs="15,0;18,1;4,35;0,35;15,0" o:connectangles="0,0,0,0,0"/>
                        </v:shape>
                        <v:shape id="Freeform 687" o:spid="_x0000_s2641"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abwMQA&#10;AADdAAAADwAAAGRycy9kb3ducmV2LnhtbESP3YrCMBSE7wXfIRxh7zRZwR+6RlkVWRG9sPUBDs2x&#10;LduclCZqfXuzsODlMDPfMItVZ2txp9ZXjjV8jhQI4tyZigsNl2w3nIPwAdlg7Zg0PMnDatnvLTAx&#10;7sFnuqehEBHCPkENZQhNIqXPS7LoR64hjt7VtRZDlG0hTYuPCLe1HCs1lRYrjgslNrQpKf9Nb1bD&#10;bKsOp+tPlp4KeXx22XpC60Oj9ceg+/4CEagL7/B/e280TJWawd+b+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mm8DEAAAA3QAAAA8AAAAAAAAAAAAAAAAAmAIAAGRycy9k&#10;b3ducmV2LnhtbFBLBQYAAAAABAAEAPUAAACJAwAAAAA=&#10;" path="m,l22,,81,306,,xe" fillcolor="black" stroked="f">
                          <v:path arrowok="t" o:connecttype="custom" o:connectlocs="0,0;4,0;14,35;0,0" o:connectangles="0,0,0,0"/>
                        </v:shape>
                        <v:shape id="Freeform 688" o:spid="_x0000_s2642"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6VcMA&#10;AADdAAAADwAAAGRycy9kb3ducmV2LnhtbERPTWvCMBi+C/sP4R3sZpP5NemMIoJsHjysm6C3l+Zd&#10;W9a8KUlm679fDgOPD8/3ajPYVlzJh8axhudMgSAunWm40vD1uR8vQYSIbLB1TBpuFGCzfhitMDeu&#10;5w+6FrESKYRDjhrqGLtcylDWZDFkriNO3LfzFmOCvpLGY5/CbSsnSi2kxYZTQ40d7Woqf4pfq+H0&#10;cujD8VDsyBVvfqpmF3WmudZPj8P2FUSkId7F/+53o2GhVJqb3qQn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C6VcMAAADdAAAADwAAAAAAAAAAAAAAAACYAgAAZHJzL2Rv&#10;d25yZXYueG1sUEsFBgAAAAAEAAQA9QAAAIgDAAAAAA==&#10;" path="m,l59,306,78,294,,xe" fillcolor="black" stroked="f">
                          <v:path arrowok="t" o:connecttype="custom" o:connectlocs="0,0;11,35;14,34;0,0" o:connectangles="0,0,0,0"/>
                        </v:shape>
                        <v:shape id="Freeform 689" o:spid="_x0000_s2643"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6RYMMA&#10;AADdAAAADwAAAGRycy9kb3ducmV2LnhtbESPQUsDMRSE74L/ITzBm00sWNq12UWkigcvdnvw+Eie&#10;m6Wbl2XzbFd/vREEj8PMfMNsmzkO6kRT7hNbuF0YUMQu+Z47C4f26WYNKguyxyExWfiiDE19ebHF&#10;yqczv9FpL50qEM4VWggiY6V1doEi5kUaiYv3kaaIUuTUaT/hucDjoJfGrHTEnstCwJEeA7nj/jNa&#10;2CU63L3LkZ2ENWX3/J38a2vt9dX8cA9KaJb/8F/7xVtYGbOB3zflCe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6RYMMAAADdAAAADwAAAAAAAAAAAAAAAACYAgAAZHJzL2Rv&#10;d25yZXYueG1sUEsFBgAAAAAEAAQA9QAAAIgDAAAAAA==&#10;" path="m,l22,r78,294l81,306,,e" filled="f" strokeweight="0">
                          <v:path arrowok="t" o:connecttype="custom" o:connectlocs="0,0;4,0;18,34;15,35;0,0" o:connectangles="0,0,0,0,0"/>
                        </v:shape>
                        <v:shape id="Freeform 690" o:spid="_x0000_s2644"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YSNcMA&#10;AADdAAAADwAAAGRycy9kb3ducmV2LnhtbERPz2vCMBS+D/Y/hDfYZWjaHUrpjLKpxYGnubHzs3m2&#10;xealJrGt//1yEHb8+H4vVpPpxEDOt5YVpPMEBHFldcu1gp/vcpaD8AFZY2eZFNzIw2r5+LDAQtuR&#10;v2g4hFrEEPYFKmhC6AspfdWQQT+3PXHkTtYZDBG6WmqHYww3nXxNkkwabDk2NNjTuqHqfLgaBdaV&#10;Q9p/7Pilyv3G/m7d9bI/KvX8NL2/gQg0hX/x3f2pFWRJGvfHN/EJ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YSNcMAAADdAAAADwAAAAAAAAAAAAAAAACYAgAAZHJzL2Rv&#10;d25yZXYueG1sUEsFBgAAAAAEAAQA9QAAAIgDAAAAAA==&#10;" path="m,12l19,,223,235,,12xe" fillcolor="black" stroked="f">
                          <v:path arrowok="t" o:connecttype="custom" o:connectlocs="0,1;3,0;39,26;0,1" o:connectangles="0,0,0,0"/>
                        </v:shape>
                        <v:shape id="Freeform 691" o:spid="_x0000_s2645"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IWwscA&#10;AADdAAAADwAAAGRycy9kb3ducmV2LnhtbESPT2vCQBTE7wW/w/KEXopuUkqQ6CpSGlropf5BPD6y&#10;zySYfRt2tzH103cFweMwM79hFqvBtKIn5xvLCtJpAoK4tLrhSsF+V0xmIHxA1thaJgV/5GG1HD0t&#10;MNf2whvqt6ESEcI+RwV1CF0upS9rMuintiOO3sk6gyFKV0nt8BLhppWvSZJJgw3HhRo7eq+pPG9/&#10;jYLeXItDuw/NT/by/fF5LY+bwr0p9Twe1nMQgYbwCN/bX1pBlqQp3N7EJy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FsLHAAAA3QAAAA8AAAAAAAAAAAAAAAAAmAIAAGRy&#10;cy9kb3ducmV2LnhtbFBLBQYAAAAABAAEAPUAAACMAwAAAAA=&#10;" path="m,l204,235r11,-21l,xe" fillcolor="black" stroked="f">
                          <v:path arrowok="t" o:connecttype="custom" o:connectlocs="0,0;35,26;37,24;0,0" o:connectangles="0,0,0,0"/>
                        </v:shape>
                        <v:shape id="Freeform 692" o:spid="_x0000_s2646"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fWbMMA&#10;AADdAAAADwAAAGRycy9kb3ducmV2LnhtbESPT4vCMBTE7wt+h/AEb2uqUJFqFCkIHkTwDwt7ezTP&#10;ppi8lCZq/fZGWNjjMDO/YZbr3lnxoC40nhVMxhkI4srrhmsFl/P2ew4iRGSN1jMpeFGA9WrwtcRC&#10;+ycf6XGKtUgQDgUqMDG2hZShMuQwjH1LnLyr7xzGJLta6g6fCe6snGbZTDpsOC0YbKk0VN1Od6cg&#10;d4dQmv32mu/bG15Km8cf+6vUaNhvFiAi9fE//NfeaQWzbDKFz5v0BOTq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fWbMMAAADdAAAADwAAAAAAAAAAAAAAAACYAgAAZHJzL2Rv&#10;d25yZXYueG1sUEsFBgAAAAAEAAQA9QAAAIgDAAAAAA==&#10;" path="m,12l19,,234,214r-11,21l,12e" filled="f" strokeweight="0">
                          <v:path arrowok="t" o:connecttype="custom" o:connectlocs="0,1;3,0;41,24;39,26;0,1" o:connectangles="0,0,0,0,0"/>
                        </v:shape>
                        <v:shape id="Freeform 693" o:spid="_x0000_s2647"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7vKMYA&#10;AADdAAAADwAAAGRycy9kb3ducmV2LnhtbESPQWsCMRSE7wX/Q3gFL6JZFZeyGkUKhd5abaF6e2ye&#10;2aWbl+0m7qb/vhGEHoeZ+YbZ7KJtRE+drx0rmM8yEMSl0zUbBZ8fL9MnED4ga2wck4Jf8rDbjh42&#10;WGg38IH6YzAiQdgXqKAKoS2k9GVFFv3MtcTJu7jOYkiyM1J3OCS4beQiy3Jpsea0UGFLzxWV38er&#10;VXA6xeG6xBjPP1/GrFbcv0/yN6XGj3G/BhEohv/wvf2qFeTZfAm3N+kJ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7vKMYAAADdAAAADwAAAAAAAAAAAAAAAACYAgAAZHJz&#10;L2Rvd25yZXYueG1sUEsFBgAAAAAEAAQA9QAAAIsDAAAAAA==&#10;" path="m,21l11,,304,102,,21xe" fillcolor="black" stroked="f">
                          <v:path arrowok="t" o:connecttype="custom" o:connectlocs="0,2;2,0;54,12;0,2" o:connectangles="0,0,0,0"/>
                        </v:shape>
                        <v:shape id="Freeform 694" o:spid="_x0000_s2648"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sVQcUA&#10;AADdAAAADwAAAGRycy9kb3ducmV2LnhtbESPQWsCMRSE74L/ITzBi2iiFGm3RhHB0lvr1mKPj81z&#10;d3HzEjbpuv77piB4HGbmG2a16W0jOmpD7VjDfKZAEBfO1FxqOH7tp88gQkQ22DgmDTcKsFkPByvM&#10;jLvygbo8liJBOGSooYrRZ1KGoiKLYeY8cfLOrrUYk2xLaVq8Jrht5EKppbRYc1qo0NOuouKS/1oN&#10;P5952fiX2/fJk5q85cczdsWH1uNRv30FEamPj/C9/W40LNX8Cf7fp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xVBxQAAAN0AAAAPAAAAAAAAAAAAAAAAAJgCAABkcnMv&#10;ZG93bnJldi54bWxQSwUGAAAAAAQABAD1AAAAigMAAAAA&#10;" path="m,l293,102r,-23l,xe" fillcolor="black" stroked="f">
                          <v:path arrowok="t" o:connecttype="custom" o:connectlocs="0,0;52,12;52,9;0,0" o:connectangles="0,0,0,0"/>
                        </v:shape>
                        <v:shape id="Freeform 695" o:spid="_x0000_s2649"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ut8UA&#10;AADdAAAADwAAAGRycy9kb3ducmV2LnhtbESPQWsCMRSE74L/ITyhN81aqJTVKEUQvPRQtbjH5+Y1&#10;WXbzsm5Sd/33plDwOMzMN8xqM7hG3KgLlWcF81kGgrj0umKj4HTcTd9BhIissfFMCu4UYLMej1aY&#10;a9/zF90O0YgE4ZCjAhtjm0sZSksOw8y3xMn78Z3DmGRnpO6wT3DXyNcsW0iHFacFiy1tLZX14dcp&#10;2F33ph6+az4X5tNeTIHb/nhV6mUyfCxBRBriM/zf3msFi2z+Bn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pC63xQAAAN0AAAAPAAAAAAAAAAAAAAAAAJgCAABkcnMv&#10;ZG93bnJldi54bWxQSwUGAAAAAAQABAD1AAAAigMAAAAA&#10;" path="m,21l11,,304,79r,23l,21e" filled="f" strokeweight="0">
                          <v:path arrowok="t" o:connecttype="custom" o:connectlocs="0,2;2,0;54,9;54,12;0,2" o:connectangles="0,0,0,0,0"/>
                        </v:shape>
                        <v:shape id="Freeform 696" o:spid="_x0000_s2650"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5UsQA&#10;AADdAAAADwAAAGRycy9kb3ducmV2LnhtbESPQWvCQBSE74X+h+UVequbeIgSXUWEivRQMPoDHtnX&#10;bGr2bdjdJvHfdwXB4zAz3zDr7WQ7MZAPrWMF+SwDQVw73XKj4HL+/FiCCBFZY+eYFNwowHbz+rLG&#10;UruRTzRUsREJwqFEBSbGvpQy1IYshpnriZP347zFmKRvpPY4Jrjt5DzLCmmx5bRgsKe9ofpa/VkF&#10;i/xcYRx/u/338csvi8V8yM1Bqfe3abcCEWmKz/CjfdQKiiwv4P4mPQ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WOVLEAAAA3QAAAA8AAAAAAAAAAAAAAAAAmAIAAGRycy9k&#10;b3ducmV2LnhtbFBLBQYAAAAABAAEAPUAAACJAwAAAAA=&#10;" path="m,91l,68,219,,,91xe" fillcolor="black" stroked="f">
                          <v:path arrowok="t" o:connecttype="custom" o:connectlocs="0,10;0,7;38,0;0,10" o:connectangles="0,0,0,0"/>
                        </v:shape>
                        <v:shape id="Freeform 697" o:spid="_x0000_s2651"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5yscA&#10;AADdAAAADwAAAGRycy9kb3ducmV2LnhtbESPT2vCQBTE7wW/w/IKXkQ39pBK6ir+RXvooSqeH9nX&#10;bGj2bchuk+indwuFHoeZ+Q0zX/a2Ei01vnSsYDpJQBDnTpdcKLic9+MZCB+QNVaOScGNPCwXg6c5&#10;Ztp1/EntKRQiQthnqMCEUGdS+tyQRT9xNXH0vlxjMUTZFFI32EW4reRLkqTSYslxwWBNG0P59+nH&#10;Kpit3/fVPezakdl+rEbdNbWHXarU8LlfvYEI1If/8F/7qBWkyfQVf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BOcrHAAAA3QAAAA8AAAAAAAAAAAAAAAAAmAIAAGRy&#10;cy9kb3ducmV2LnhtbFBLBQYAAAAABAAEAPUAAACMAwAAAAA=&#10;" path="m,85l219,17,203,,,85xe" fillcolor="black" stroked="f">
                          <v:path arrowok="t" o:connecttype="custom" o:connectlocs="0,9;38,2;35,0;0,9" o:connectangles="0,0,0,0"/>
                        </v:shape>
                        <v:shape id="Freeform 698" o:spid="_x0000_s2652"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uTMMA&#10;AADdAAAADwAAAGRycy9kb3ducmV2LnhtbERPy4rCMBTdC/MP4Q64kTFVUKRjlKEg6MZHq8z20txp&#10;i81NSTJa/94sBJeH816ue9OKGznfWFYwGScgiEurG64UnIvN1wKED8gaW8uk4EEe1quPwRJTbe98&#10;olseKhFD2KeooA6hS6X0ZU0G/dh2xJH7s85giNBVUju8x3DTymmSzKXBhmNDjR1lNZXX/N8o0Jf9&#10;sTj87rab8prtcjc7jS5Zr9Tws//5BhGoD2/xy73VCubJJM6Nb+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NuTMMAAADdAAAADwAAAAAAAAAAAAAAAACYAgAAZHJzL2Rv&#10;d25yZXYueG1sUEsFBgAAAAAEAAQA9QAAAIgDAAAAAA==&#10;" path="m,108l,85,203,r16,17l,108e" filled="f" strokeweight="0">
                          <v:path arrowok="t" o:connecttype="custom" o:connectlocs="0,12;0,9;35,0;38,2;0,12" o:connectangles="0,0,0,0,0"/>
                        </v:shape>
                        <v:shape id="Freeform 699" o:spid="_x0000_s2653"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IX9MYA&#10;AADdAAAADwAAAGRycy9kb3ducmV2LnhtbESPQWvCQBSE7wX/w/IEb80mOYimrlLEUpEiVAPS2yP7&#10;msRk34bsqum/d4WCx2FmvmEWq8G04kq9qy0rSKIYBHFhdc2lgvz48ToD4TyyxtYyKfgjB6vl6GWB&#10;mbY3/qbrwZciQNhlqKDyvsukdEVFBl1kO+Lg/dreoA+yL6Xu8RbgppVpHE+lwZrDQoUdrSsqmsPF&#10;KDi1Ke9td9med/nP52benNMvc1RqMh7e30B4Gvwz/N/eagXTOJnD401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lIX9MYAAADdAAAADwAAAAAAAAAAAAAAAACYAgAAZHJz&#10;L2Rvd25yZXYueG1sUEsFBgAAAAAEAAQA9QAAAIsDAAAAAA==&#10;" path="m16,219l,202,107,,16,219xe" fillcolor="black" stroked="f">
                          <v:path arrowok="t" o:connecttype="custom" o:connectlocs="3,25;0,23;19,0;3,25" o:connectangles="0,0,0,0"/>
                        </v:shape>
                        <v:shape id="Freeform 700" o:spid="_x0000_s2654"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7Lor8A&#10;AADdAAAADwAAAGRycy9kb3ducmV2LnhtbERPuwrCMBTdBf8hXMFNU0VEqlFEUByq4GPQ7dJc29Lm&#10;pjRR69+bQXA8nPdi1ZpKvKhxhWUFo2EEgji1uuBMwfWyHcxAOI+ssbJMCj7kYLXsdhYYa/vmE73O&#10;PhMhhF2MCnLv61hKl+Zk0A1tTRy4h20M+gCbTOoG3yHcVHIcRVNpsODQkGNNm5zS8vw0Co7ylhQ7&#10;d5zIsnaHcpYl9wslSvV77XoOwlPr/+Kfe68VTKNx2B/ehCcgl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PsuivwAAAN0AAAAPAAAAAAAAAAAAAAAAAJgCAABkcnMvZG93bnJl&#10;di54bWxQSwUGAAAAAAQABAD1AAAAhAMAAAAA&#10;" path="m,202l107,,84,,,202xe" fillcolor="black" stroked="f">
                          <v:path arrowok="t" o:connecttype="custom" o:connectlocs="0,23;19,0;15,0;0,23" o:connectangles="0,0,0,0"/>
                        </v:shape>
                        <v:shape id="Freeform 701" o:spid="_x0000_s2655"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vGGscA&#10;AADdAAAADwAAAGRycy9kb3ducmV2LnhtbESPwW7CMBBE70j9B2srcUHFhgOgFCeiFYjSAxJpP2Ab&#10;b5Mo8TqKDYS/r5EqcRzNzpuddTbYVlyo97VjDbOpAkFcOFNzqeH7a/eyAuEDssHWMWm4kYcsfRqt&#10;MTHuyie65KEUEcI+QQ1VCF0ipS8qsuinriOO3q/rLYYo+1KaHq8Rbls5V2ohLdYcGyrs6L2iosnP&#10;Nr6xOhwbmqi3enPeLz9/im3T5Futx8/D5hVEoCE8jv/TH0bDQs1ncF8TES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bxhrHAAAA3QAAAA8AAAAAAAAAAAAAAAAAmAIAAGRy&#10;cy9kb3ducmV2LnhtbFBLBQYAAAAABAAEAPUAAACMAwAAAAA=&#10;" path="m16,219l,202,84,r23,l16,219e" filled="f" strokeweight="0">
                          <v:path arrowok="t" o:connecttype="custom" o:connectlocs="3,25;0,23;15,0;19,0;3,25" o:connectangles="0,0,0,0,0"/>
                        </v:shape>
                        <v:shape id="Freeform 702" o:spid="_x0000_s2656"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QtTMYA&#10;AADdAAAADwAAAGRycy9kb3ducmV2LnhtbESPQWvCQBSE74L/YXlCL1I3hiKSuooIDaWI1DT0/Mi+&#10;JqnZt2F31fjvu0LB4zAz3zCrzWA6cSHnW8sK5rMEBHFldcu1gvLr7XkJwgdkjZ1lUnAjD5v1eLTC&#10;TNsrH+lShFpECPsMFTQh9JmUvmrIoJ/Znjh6P9YZDFG6WmqH1wg3nUyTZCENthwXGuxp11B1Ks5G&#10;wcv5dzrPi8/8O986vW+n5fBxKJV6mgzbVxCBhvAI/7fftYJF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QtTMYAAADdAAAADwAAAAAAAAAAAAAAAACYAgAAZHJz&#10;L2Rvd25yZXYueG1sUEsFBgAAAAAEAAQA9QAAAIsDAAAAAA==&#10;" path="m91,221r-23,l,,91,221xe" fillcolor="black" stroked="f">
                          <v:path arrowok="t" o:connecttype="custom" o:connectlocs="16,26;12,26;0,0;16,26" o:connectangles="0,0,0,0"/>
                        </v:shape>
                        <v:shape id="Freeform 703" o:spid="_x0000_s2657"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Ev9cMA&#10;AADdAAAADwAAAGRycy9kb3ducmV2LnhtbESPzarCMBSE94LvEI7gzib+IFKNIqIgggu9d+Hy0Bzb&#10;anNSmqj17Y1w4S6HmfmGWaxaW4knNb50rGGYKBDEmTMl5xp+f3aDGQgfkA1WjknDmzyslt3OAlPj&#10;Xnyi5znkIkLYp6ihCKFOpfRZQRZ94mri6F1dYzFE2eTSNPiKcFvJkVJTabHkuFBgTZuCsvv5YTXc&#10;JuZWHod7d2B1zerT5VCFLWrd77XrOYhAbfgP/7X3RsNUjcbwfROfgF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Ev9cMAAADdAAAADwAAAAAAAAAAAAAAAACYAgAAZHJzL2Rv&#10;d25yZXYueG1sUEsFBgAAAAAEAAQA9QAAAIgDAAAAAA==&#10;" path="m84,221l16,,,17,84,221xe" fillcolor="black" stroked="f">
                          <v:path arrowok="t" o:connecttype="custom" o:connectlocs="15,26;3,0;0,2;15,26" o:connectangles="0,0,0,0"/>
                        </v:shape>
                        <v:shape id="Freeform 704" o:spid="_x0000_s2658"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fIisYA&#10;AADdAAAADwAAAGRycy9kb3ducmV2LnhtbESPQWvCQBSE70L/w/IKvdVNQxtL6ioiKKVgJdpLb4/s&#10;MwnNvg27m5j+e1cQPA4z8w0zX46mFQM531hW8DJNQBCXVjdcKfg5bp7fQfiArLG1TAr+ycNy8TCZ&#10;Y67tmQsaDqESEcI+RwV1CF0upS9rMuintiOO3sk6gyFKV0nt8BzhppVpkmTSYMNxocaO1jWVf4fe&#10;KPjuV8Ob/HVZb3ezfl1s9yl/nZR6ehxXHyACjeEevrU/tYIsSV/h+iY+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fIisYAAADdAAAADwAAAAAAAAAAAAAAAACYAgAAZHJz&#10;L2Rvd25yZXYueG1sUEsFBgAAAAAEAAQA9QAAAIsDAAAAAA==&#10;" path="m107,221r-23,l,17,16,r91,221e" filled="f" strokeweight="0">
                          <v:path arrowok="t" o:connecttype="custom" o:connectlocs="19,26;15,26;0,2;3,0;19,26" o:connectangles="0,0,0,0,0"/>
                        </v:shape>
                        <v:shape id="Freeform 705" o:spid="_x0000_s2659"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J98UA&#10;AADdAAAADwAAAGRycy9kb3ducmV2LnhtbESPwWrDMBBE74H8g9hCLiGRY6ibulFCaAn0ZNrEH7Cx&#10;trawtTKWErt/XxUKPQ4z84bZHSbbiTsN3jhWsFknIIgrpw3XCsrLabUF4QOyxs4xKfgmD4f9fLbD&#10;XLuRP+l+DrWIEPY5KmhC6HMpfdWQRb92PXH0vtxgMUQ51FIPOEa47WSaJJm0aDguNNjTa0NVe75Z&#10;Bf5tU1y1MbePHotn9xTaZVuWSi0epuMLiEBT+A//td+1gixJH+H3TXw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8gn3xQAAAN0AAAAPAAAAAAAAAAAAAAAAAJgCAABkcnMv&#10;ZG93bnJldi54bWxQSwUGAAAAAAQABAD1AAAAigMAAAAA&#10;" path="m219,90r-16,17l,,219,90xe" fillcolor="black" stroked="f">
                          <v:path arrowok="t" o:connecttype="custom" o:connectlocs="38,11;35,13;0,0;38,11" o:connectangles="0,0,0,0"/>
                        </v:shape>
                        <v:shape id="Freeform 706" o:spid="_x0000_s2660"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vFRsYA&#10;AADdAAAADwAAAGRycy9kb3ducmV2LnhtbESPQWvCQBSE70L/w/IKvemmQWIbsxEpFaoHS1MPPT6y&#10;zyQ0+zZk1yT9911B8DjMzDdMtplMKwbqXWNZwfMiAkFcWt1wpeD0vZu/gHAeWWNrmRT8kYNN/jDL&#10;MNV25C8aCl+JAGGXooLa+y6V0pU1GXQL2xEH72x7gz7IvpK6xzHATSvjKEqkwYbDQo0dvdVU/hYX&#10;o+B1GS+P72bcup89rj73Iw7T6aDU0+O0XYPwNPl7+Nb+0AqSKE7g+iY8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vFRsYAAADdAAAADwAAAAAAAAAAAAAAAACYAgAAZHJz&#10;L2Rvd25yZXYueG1sUEsFBgAAAAAEAAQA9QAAAIsDAAAAAA==&#10;" path="m203,107l,,,23r203,84xe" fillcolor="black" stroked="f">
                          <v:path arrowok="t" o:connecttype="custom" o:connectlocs="35,13;0,0;0,3;35,13" o:connectangles="0,0,0,0"/>
                        </v:shape>
                        <v:shape id="Freeform 707" o:spid="_x0000_s2661"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6a08cA&#10;AADdAAAADwAAAGRycy9kb3ducmV2LnhtbESP3WrCQBSE7wXfYTlCb6TuKqIhdRUrFEUKtvbn+pA9&#10;JqHZsyG7mujTdwsFL4eZ+YZZrDpbiQs1vnSsYTxSIIgzZ0rONXx+vDwmIHxANlg5Jg1X8rBa9nsL&#10;TI1r+Z0ux5CLCGGfooYihDqV0mcFWfQjVxNH7+QaiyHKJpemwTbCbSUnSs2kxZLjQoE1bQrKfo5n&#10;q+FrfzjVw/LVqfVt6tvv+fb5Ldlq/TDo1k8gAnXhHv5v74yGmZrM4e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mtPHAAAA3QAAAA8AAAAAAAAAAAAAAAAAmAIAAGRy&#10;cy9kb3ducmV2LnhtbFBLBQYAAAAABAAEAPUAAACMAwAAAAA=&#10;" path="m219,90r-16,17l,23,,,219,90e" filled="f" strokeweight="0">
                          <v:path arrowok="t" o:connecttype="custom" o:connectlocs="38,11;35,13;0,3;0,0;38,11" o:connectangles="0,0,0,0,0"/>
                        </v:shape>
                        <v:shape id="Freeform 708" o:spid="_x0000_s2662"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aKcEA&#10;AADdAAAADwAAAGRycy9kb3ducmV2LnhtbERPy4rCMBTdD/gP4QpuBk0UR6UaRQVBnJWPjbtLc22L&#10;zU1tota/NwvB5eG8Z4vGluJBtS8ca+j3FAji1JmCMw2n46Y7AeEDssHSMWl4kYfFvPUzw8S4J+/p&#10;cQiZiCHsE9SQh1AlUvo0J4u+5yriyF1cbTFEWGfS1PiM4baUA6VG0mLBsSHHitY5pdfD3Wr4u6l1&#10;Od7Zlf+9/fPxvBveL4XTutNullMQgZrwFX/cW6NhpAZxbnwTn4C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Q2inBAAAA3QAAAA8AAAAAAAAAAAAAAAAAmAIAAGRycy9kb3du&#10;cmV2LnhtbFBLBQYAAAAABAAEAPUAAACGAwAAAAA=&#10;" path="m304,r,23l,81,304,xe" fillcolor="black" stroked="f">
                          <v:path arrowok="t" o:connecttype="custom" o:connectlocs="54,0;54,3;0,9;54,0" o:connectangles="0,0,0,0"/>
                        </v:shape>
                        <v:shape id="Freeform 709" o:spid="_x0000_s2663"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sjXMUA&#10;AADdAAAADwAAAGRycy9kb3ducmV2LnhtbESPT4vCMBTE78J+h/AWvGm6HkS7RnGVhfUi/rvs7dE8&#10;22rzUpJYq5/eCILHYWZ+w0xmralEQ86XlhV89RMQxJnVJecKDvvf3giED8gaK8uk4EYeZtOPzgRT&#10;ba+8pWYXchEh7FNUUIRQp1L6rCCDvm9r4ugdrTMYonS51A6vEW4qOUiSoTRYclwosKZFQdl5dzEK&#10;Vpd8vdD6cF//OPl/t5v9qVkulep+tvNvEIHa8A6/2n9awTAZjOH5Jj4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uyNcxQAAAN0AAAAPAAAAAAAAAAAAAAAAAJgCAABkcnMv&#10;ZG93bnJldi54bWxQSwUGAAAAAAQABAD1AAAAigMAAAAA&#10;" path="m304,l,58,11,79,304,xe" fillcolor="black" stroked="f">
                          <v:path arrowok="t" o:connecttype="custom" o:connectlocs="54,0;0,7;2,9;54,0" o:connectangles="0,0,0,0"/>
                        </v:shape>
                        <v:shape id="Freeform 710" o:spid="_x0000_s2664"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bRT8EA&#10;AADdAAAADwAAAGRycy9kb3ducmV2LnhtbERPTYvCMBC9C/6HMII3TVUQ6RplEQQve1B30eNsM5uU&#10;NpPaZG399+YgeHy87/W2d7W4UxtKzwpm0wwEceF1yUbB93k/WYEIEVlj7ZkUPCjAdjMcrDHXvuMj&#10;3U/RiBTCIUcFNsYmlzIUlhyGqW+IE/fnW4cxwdZI3WKXwl0t51m2lA5LTg0WG9pZKqrTv1Owvx1M&#10;1f9UfLmaL/trrrjrzjelxqP+8wNEpD6+xS/3QStYZou0P71JT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m0U/BAAAA3QAAAA8AAAAAAAAAAAAAAAAAmAIAAGRycy9kb3du&#10;cmV2LnhtbFBLBQYAAAAABAAEAPUAAACGAwAAAAA=&#10;" path="m304,r,23l11,102,,81,304,e" filled="f" strokeweight="0">
                          <v:path arrowok="t" o:connecttype="custom" o:connectlocs="54,0;54,3;2,12;0,10;54,0" o:connectangles="0,0,0,0,0"/>
                        </v:shape>
                        <v:shape id="Freeform 711" o:spid="_x0000_s2665"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0ydcUA&#10;AADdAAAADwAAAGRycy9kb3ducmV2LnhtbESPQWvCQBSE7wX/w/IEb3WjgpToKqJYhVJoouD1kX1m&#10;o9m3Ibs16b/vFgoeh5n5hlmue1uLB7W+cqxgMk5AEBdOV1wqOJ/2r28gfEDWWDsmBT/kYb0avCwx&#10;1a7jjB55KEWEsE9RgQmhSaX0hSGLfuwa4uhdXWsxRNmWUrfYRbit5TRJ5tJixXHBYENbQ8U9/7YK&#10;mkx+feaVuevs8r7Xh+nt49TtlBoN+80CRKA+PMP/7aNWME9mE/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TJ1xQAAAN0AAAAPAAAAAAAAAAAAAAAAAJgCAABkcnMv&#10;ZG93bnJldi54bWxQSwUGAAAAAAQABAD1AAAAigMAAAAA&#10;" path="m223,r11,21l,223,223,xe" fillcolor="black" stroked="f">
                          <v:path arrowok="t" o:connecttype="custom" o:connectlocs="39,0;41,2;0,26;39,0" o:connectangles="0,0,0,0"/>
                        </v:shape>
                        <v:shape id="Freeform 712" o:spid="_x0000_s2666"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fW/sUA&#10;AADdAAAADwAAAGRycy9kb3ducmV2LnhtbESPQWsCMRSE74X+h/AK3mpWpaGuRrEFwdKLrvX+2Dx3&#10;t25eliTV3X/fFAoeh5n5hlmue9uKK/nQONYwGWcgiEtnGq40fB23z68gQkQ22DomDQMFWK8eH5aY&#10;G3fjA12LWIkE4ZCjhjrGLpcylDVZDGPXESfv7LzFmKSvpPF4S3DbymmWKWmx4bRQY0fvNZWX4sdq&#10;OH4O6vttftrvL3YzKD/5KA7qRevRU79ZgIjUx3v4v70zGlQ2m8L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59b+xQAAAN0AAAAPAAAAAAAAAAAAAAAAAJgCAABkcnMv&#10;ZG93bnJldi54bWxQSwUGAAAAAAQABAD1AAAAigMAAAAA&#10;" path="m234,l,202r19,12l234,xe" fillcolor="black" stroked="f">
                          <v:path arrowok="t" o:connecttype="custom" o:connectlocs="41,0;0,23;3,24;41,0" o:connectangles="0,0,0,0"/>
                        </v:shape>
                        <v:shape id="Freeform 713" o:spid="_x0000_s2667"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4vl8QA&#10;AADdAAAADwAAAGRycy9kb3ducmV2LnhtbESPQYvCMBSE7wv+h/AEb2uqUlmqUaQgeJCFVVnw9mie&#10;TTF5KU3U+u/NwoLHYWa+YZbr3llxpy40nhVMxhkI4srrhmsFp+P28wtEiMgarWdS8KQA69XgY4mF&#10;9g/+ofsh1iJBOBSowMTYFlKGypDDMPYtcfIuvnMYk+xqqTt8JLizcpplc+mw4bRgsKXSUHU93JyC&#10;3H2H0uy3l3zfXvFU2jz+2rNSo2G/WYCI1Md3+L+90wrm2WwGf2/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L5fEAAAA3QAAAA8AAAAAAAAAAAAAAAAAmAIAAGRycy9k&#10;b3ducmV2LnhtbFBLBQYAAAAABAAEAPUAAACJAwAAAAA=&#10;" path="m223,r11,21l19,235,,223,223,e" filled="f" strokeweight="0">
                          <v:path arrowok="t" o:connecttype="custom" o:connectlocs="39,0;41,2;3,27;0,26;39,0" o:connectangles="0,0,0,0,0"/>
                        </v:shape>
                        <v:shape id="Freeform 714" o:spid="_x0000_s2668"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Ji+cUA&#10;AADdAAAADwAAAGRycy9kb3ducmV2LnhtbESPUU/CMBSF3038D8018U06RAkZFKISArzp5Adc1us6&#10;WW+XtrK5X09JTHw8Oed8J2ex6m0jzuRD7VjBeJSBIC6drrlScPjcPMxAhIissXFMCn4pwGp5e7PA&#10;XLuOP+hcxEokCIccFZgY21zKUBqyGEauJU7el/MWY5K+ktpjl+C2kY9ZNpUWa04LBlt6M1Seih+r&#10;oBu2O3p+1cOx3g/Om+998b5ulbq/61/mICL18T/8195pBdNs8gTXN+k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mL5xQAAAN0AAAAPAAAAAAAAAAAAAAAAAJgCAABkcnMv&#10;ZG93bnJldi54bWxQSwUGAAAAAAQABAD1AAAAigMAAAAA&#10;" path="m81,r19,12l,306,81,xe" fillcolor="black" stroked="f">
                          <v:path arrowok="t" o:connecttype="custom" o:connectlocs="15,0;18,1;0,35;15,0" o:connectangles="0,0,0,0"/>
                        </v:shape>
                        <v:shape id="Freeform 715" o:spid="_x0000_s2669"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YcYA&#10;AADdAAAADwAAAGRycy9kb3ducmV2LnhtbESPT2vCQBTE74V+h+UVequ7tVVjzEa0RWzpyT/g9ZF9&#10;JqHZtyG71fjtXUHocZiZ3zDZvLeNOFHna8caXgcKBHHhTM2lhv1u9ZKA8AHZYOOYNFzIwzx/fMgw&#10;Ne7MGzptQykihH2KGqoQ2lRKX1Rk0Q9cSxy9o+sshii7UpoOzxFuGzlUaiwt1hwXKmzpo6Lid/tn&#10;NUx+DknyvqLPdYuy/54u1bI87rV+fuoXMxCB+vAfvre/jIaxehvB7U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sYcYAAADdAAAADwAAAAAAAAAAAAAAAACYAgAAZHJz&#10;L2Rvd25yZXYueG1sUEsFBgAAAAAEAAQA9QAAAIsDAAAAAA==&#10;" path="m100,l,294r22,l100,xe" fillcolor="black" stroked="f">
                          <v:path arrowok="t" o:connecttype="custom" o:connectlocs="18,0;0,34;4,34;18,0" o:connectangles="0,0,0,0"/>
                        </v:shape>
                        <v:shape id="Freeform 716" o:spid="_x0000_s2670"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3Pr8QA&#10;AADdAAAADwAAAGRycy9kb3ducmV2LnhtbESPT2sCMRTE7wW/Q3hCbzVri4tsjSJiSw9e/HPw+Ehe&#10;N4ubl2Xzqtt++qZQ8DjMzG+YxWoIrbpSn5rIBqaTAhSxja7h2sDp+PY0B5UE2WEbmQx8U4LVcvSw&#10;wMrFG+/pepBaZQinCg14ka7SOllPAdMkdsTZ+4x9QMmyr7Xr8ZbhodXPRVHqgA3nBY8dbTzZy+Er&#10;GNhGOs3OcmErfk7Jvv9Etzsa8zge1q+ghAa5h//bH85AWbyU8PcmPwG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9z6/EAAAA3QAAAA8AAAAAAAAAAAAAAAAAmAIAAGRycy9k&#10;b3ducmV2LnhtbFBLBQYAAAAABAAEAPUAAACJAwAAAAA=&#10;" path="m81,r19,12l22,306,,306,81,e" filled="f" strokeweight="0">
                          <v:path arrowok="t" o:connecttype="custom" o:connectlocs="15,0;18,1;4,35;0,35;15,0" o:connectangles="0,0,0,0,0"/>
                        </v:shape>
                        <v:shape id="Freeform 717" o:spid="_x0000_s2671"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G6RsUA&#10;AADdAAAADwAAAGRycy9kb3ducmV2LnhtbESPT2sCMRTE7wW/Q3iCt5qoRWVrFLGI0oPgn/b82Lzu&#10;Lm5etpu4bvvpjSB4HGbmN8xs0dpSNFT7wrGGQV+BIE6dKTjTcDquX6cgfEA2WDomDX/kYTHvvMww&#10;Me7Ke2oOIRMRwj5BDXkIVSKlT3Oy6PuuIo7ej6sthijrTJoarxFuSzlUaiwtFhwXcqxolVN6Plys&#10;ho/N6dN8qW+FdqdM8ft2bM7Zv9a9brt8BxGoDc/wo701GsZqNI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UbpGxQAAAN0AAAAPAAAAAAAAAAAAAAAAAJgCAABkcnMv&#10;ZG93bnJldi54bWxQSwUGAAAAAAQABAD1AAAAigMAAAAA&#10;" path="m,l22,,81,304,,xe" fillcolor="black" stroked="f">
                          <v:path arrowok="t" o:connecttype="custom" o:connectlocs="0,0;4,0;14,35;0,0" o:connectangles="0,0,0,0"/>
                        </v:shape>
                        <v:shape id="Freeform 718" o:spid="_x0000_s2672"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peTMIA&#10;AADdAAAADwAAAGRycy9kb3ducmV2LnhtbERPz2vCMBS+C/sfwhN208ROilSjjG0FwdO6HTw+mmdb&#10;17x0TdbW/94chB0/vt+7w2RbMVDvG8caVksFgrh0puFKw/dXvtiA8AHZYOuYNNzIw2H/NNthZtzI&#10;nzQUoRIxhH2GGuoQukxKX9Zk0S9dRxy5i+sthgj7SpoexxhuW5kolUqLDceGGjt6q6n8Kf6shg/r&#10;Vbc+b9ImH05Xm/y6oXp3Wj/Pp9ctiEBT+Bc/3EejIVUvcW58E5+A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al5MwgAAAN0AAAAPAAAAAAAAAAAAAAAAAJgCAABkcnMvZG93&#10;bnJldi54bWxQSwUGAAAAAAQABAD1AAAAhwMAAAAA&#10;" path="m,l59,304,78,292,,xe" fillcolor="black" stroked="f">
                          <v:path arrowok="t" o:connecttype="custom" o:connectlocs="0,0;11,35;14,34;0,0" o:connectangles="0,0,0,0"/>
                        </v:shape>
                        <v:shape id="Freeform 719" o:spid="_x0000_s2673"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SbUsQA&#10;AADdAAAADwAAAGRycy9kb3ducmV2LnhtbESPQWsCMRSE7wX/Q3iCl6LZbUF0NYoIBRGEVtv7Y/Pc&#10;rG5ewiar6783hUKPw8x8wyzXvW3EjdpQO1aQTzIQxKXTNVcKvk8f4xmIEJE1No5JwYMCrFeDlyUW&#10;2t35i27HWIkE4VCgAhOjL6QMpSGLYeI8cfLOrrUYk2wrqVu8J7ht5FuWTaXFmtOCQU9bQ+X12NlE&#10;OXThdW92n3TKne/8T355cKPUaNhvFiAi9fE//NfeaQXT7H0O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km1LEAAAA3QAAAA8AAAAAAAAAAAAAAAAAmAIAAGRycy9k&#10;b3ducmV2LnhtbFBLBQYAAAAABAAEAPUAAACJAwAAAAA=&#10;" path="m,l22,r78,292l81,304,,e" filled="f" strokeweight="0">
                          <v:path arrowok="t" o:connecttype="custom" o:connectlocs="0,0;4,0;18,34;15,35;0,0" o:connectangles="0,0,0,0,0"/>
                        </v:shape>
                        <v:shape id="Freeform 720" o:spid="_x0000_s2674"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9KMMA&#10;AADdAAAADwAAAGRycy9kb3ducmV2LnhtbERPz2vCMBS+D/wfwhN2GTOtDCmdUdRZNthJHTs/m2db&#10;bF66JLbdf78cBh4/vt/L9Wha0ZPzjWUF6SwBQVxa3XCl4OtUPGcgfEDW2FomBb/kYb2aPCwx13bg&#10;A/XHUIkYwj5HBXUIXS6lL2sy6Ge2I47cxTqDIUJXSe1wiOGmlfMkWUiDDceGGjva1VRejzejwLqi&#10;T7vtOz+VmX+z33t3+/k8K/U4HTevIAKN4S7+d39oBYvkJe6Pb+IT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U9KMMAAADdAAAADwAAAAAAAAAAAAAAAACYAgAAZHJzL2Rv&#10;d25yZXYueG1sUEsFBgAAAAAEAAQA9QAAAIgDAAAAAA==&#10;" path="m,12l19,,223,235,,12xe" fillcolor="black" stroked="f">
                          <v:path arrowok="t" o:connecttype="custom" o:connectlocs="0,1;3,0;39,27;0,1" o:connectangles="0,0,0,0"/>
                        </v:shape>
                        <v:shape id="Freeform 721" o:spid="_x0000_s2675"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E538cA&#10;AADdAAAADwAAAGRycy9kb3ducmV2LnhtbESPT2vCQBTE74LfYXkFL1I3FgkSXaWIoYKX+ofi8ZF9&#10;TUKzb8PuGqOfvlsoeBxm5jfMct2bRnTkfG1ZwXSSgCAurK65VHA+5a9zED4ga2wsk4I7eVivhoMl&#10;Ztre+EDdMZQiQthnqKAKoc2k9EVFBv3EtsTR+7bOYIjSlVI7vEW4aeRbkqTSYM1xocKWNhUVP8er&#10;UdCZR/7VnEP9mY73249HcTnkbqbU6KV/X4AI1Idn+L+90wrSZDaFv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Od/HAAAA3QAAAA8AAAAAAAAAAAAAAAAAmAIAAGRy&#10;cy9kb3ducmV2LnhtbFBLBQYAAAAABAAEAPUAAACMAwAAAAA=&#10;" path="m,l204,235r11,-20l,xe" fillcolor="black" stroked="f">
                          <v:path arrowok="t" o:connecttype="custom" o:connectlocs="0,0;35,27;37,25;0,0" o:connectangles="0,0,0,0"/>
                        </v:shape>
                        <v:shape id="Freeform 722" o:spid="_x0000_s2676"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T5ccQA&#10;AADdAAAADwAAAGRycy9kb3ducmV2LnhtbESPQYvCMBSE74L/ITxhb5oqW5GuUaQgeBBBV4S9PZpn&#10;U0xeShO1++83grDHYWa+YZbr3lnxoC40nhVMJxkI4srrhmsF5+/teAEiRGSN1jMp+KUA69VwsMRC&#10;+ycf6XGKtUgQDgUqMDG2hZShMuQwTHxLnLyr7xzGJLta6g6fCe6snGXZXDpsOC0YbKk0VN1Od6cg&#10;d4dQmv32mu/bG55Lm8eL/VHqY9RvvkBE6uN/+N3eaQXz7HMGrzfpCc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0+XHEAAAA3QAAAA8AAAAAAAAAAAAAAAAAmAIAAGRycy9k&#10;b3ducmV2LnhtbFBLBQYAAAAABAAEAPUAAACJAwAAAAA=&#10;" path="m,12l19,,234,215r-11,20l,12e" filled="f" strokeweight="0">
                          <v:path arrowok="t" o:connecttype="custom" o:connectlocs="0,1;3,0;41,25;39,27;0,1" o:connectangles="0,0,0,0,0"/>
                        </v:shape>
                        <v:shape id="Freeform 723" o:spid="_x0000_s2677"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3ANcYA&#10;AADdAAAADwAAAGRycy9kb3ducmV2LnhtbESPQWsCMRSE7wX/Q3hCL0WzrbqUrVFKodCb1grq7bF5&#10;zS7dvGw3cTf+e1MQehxm5htmuY62ET11vnas4HGagSAuna7ZKNh/vU+eQfiArLFxTAou5GG9Gt0t&#10;sdBu4E/qd8GIBGFfoIIqhLaQ0pcVWfRT1xIn79t1FkOSnZG6wyHBbSOfsiyXFmtOCxW29FZR+bM7&#10;WwXHYxzOM4zx9HswZrHgfvuQb5S6H8fXFxCBYvgP39ofWkGezWfw9yY9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3ANcYAAADdAAAADwAAAAAAAAAAAAAAAACYAgAAZHJz&#10;L2Rvd25yZXYueG1sUEsFBgAAAAAEAAQA9QAAAIsDAAAAAA==&#10;" path="m,20l11,,304,102,,20xe" fillcolor="black" stroked="f">
                          <v:path arrowok="t" o:connecttype="custom" o:connectlocs="0,2;2,0;54,11;0,2" o:connectangles="0,0,0,0"/>
                        </v:shape>
                        <v:shape id="Freeform 724" o:spid="_x0000_s2678"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g6XMUA&#10;AADdAAAADwAAAGRycy9kb3ducmV2LnhtbESPQWsCMRSE7wX/Q3iCl6JJi0i7NYoULN60W4s9PjbP&#10;3cXNS9jEdf33Rih4HGbmG2a+7G0jOmpD7VjDy0SBIC6cqbnUsP9Zj99AhIhssHFMGq4UYLkYPM0x&#10;M+7C39TlsRQJwiFDDVWMPpMyFBVZDBPniZN3dK3FmGRbStPiJcFtI1+VmkmLNaeFCj19VlSc8rPV&#10;8LfLy8a/X38PntTzV74/YldstR4N+9UHiEh9fIT/2xujYaamU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WDpcxQAAAN0AAAAPAAAAAAAAAAAAAAAAAJgCAABkcnMv&#10;ZG93bnJldi54bWxQSwUGAAAAAAQABAD1AAAAigMAAAAA&#10;" path="m,l293,102r,-24l,xe" fillcolor="black" stroked="f">
                          <v:path arrowok="t" o:connecttype="custom" o:connectlocs="0,0;52,12;52,9;0,0" o:connectangles="0,0,0,0"/>
                        </v:shape>
                        <v:shape id="Freeform 725" o:spid="_x0000_s2679"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cBqsUA&#10;AADdAAAADwAAAGRycy9kb3ducmV2LnhtbESPT2sCMRTE7wW/Q3iCt5pVrMjWKEUQvPTgP/T4unlN&#10;lt28rJvUXb99Uyh4HGbmN8xy3bta3KkNpWcFk3EGgrjwumSj4HTcvi5AhIissfZMCh4UYL0avCwx&#10;177jPd0P0YgE4ZCjAhtjk0sZCksOw9g3xMn79q3DmGRrpG6xS3BXy2mWzaXDktOCxYY2lorq8OMU&#10;bG87U/Xnii9X82m/zBU33fGm1GjYf7yDiNTHZ/i/vdMK5tnsDf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wGqxQAAAN0AAAAPAAAAAAAAAAAAAAAAAJgCAABkcnMv&#10;ZG93bnJldi54bWxQSwUGAAAAAAQABAD1AAAAigMAAAAA&#10;" path="m,20l11,,304,78r,24l,20e" filled="f" strokeweight="0">
                          <v:path arrowok="t" o:connecttype="custom" o:connectlocs="0,2;2,0;54,8;54,11;0,2" o:connectangles="0,0,0,0,0"/>
                        </v:shape>
                        <v:shape id="Freeform 726" o:spid="_x0000_s2680"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s/MYA&#10;AADdAAAADwAAAGRycy9kb3ducmV2LnhtbESPQWsCMRSE7wX/Q3iFXopmbcuiq1GkReihFHU9eHxs&#10;nrtLNy9xEzX+e1Mo9DjMzDfMfBlNJy7U+9aygvEoA0FcWd1yrWBfrocTED4ga+wsk4IbeVguBg9z&#10;LLS98pYuu1CLBGFfoIImBFdI6auGDPqRdcTJO9reYEiyr6Xu8ZrgppMvWZZLgy2nhQYdvTdU/ezO&#10;RkEZD24aTnJTdt/5yo2jf379+FLq6TGuZiACxfAf/mt/agV59pbD75v0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Fs/MYAAADdAAAADwAAAAAAAAAAAAAAAACYAgAAZHJz&#10;L2Rvd25yZXYueG1sUEsFBgAAAAAEAAQA9QAAAIsDAAAAAA==&#10;" path="m304,r,23l,82,304,xe" fillcolor="black" stroked="f">
                          <v:path arrowok="t" o:connecttype="custom" o:connectlocs="54,0;54,3;0,9;54,0" o:connectangles="0,0,0,0"/>
                        </v:shape>
                        <v:shape id="Freeform 727" o:spid="_x0000_s2681"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3FcYA&#10;AADdAAAADwAAAGRycy9kb3ducmV2LnhtbESPQWvCQBSE7wX/w/IK3uqmRWyJrkEjhXqRVr14e2Sf&#10;STT7NuyuMfXXu4WCx2FmvmFmWW8a0ZHztWUFr6MEBHFhdc2lgv3u8+UDhA/IGhvLpOCXPGTzwdMM&#10;U22v/EPdNpQiQtinqKAKoU2l9EVFBv3ItsTRO1pnMETpSqkdXiPcNPItSSbSYM1xocKW8oqK8/Zi&#10;FKwv5SbXen/bLJ083Oz37tStVkoNn/vFFESgPjzC/+0vrWCSjN/h7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f3FcYAAADdAAAADwAAAAAAAAAAAAAAAACYAgAAZHJz&#10;L2Rvd25yZXYueG1sUEsFBgAAAAAEAAQA9QAAAIsDAAAAAA==&#10;" path="m304,l,59,11,79,304,xe" fillcolor="black" stroked="f">
                          <v:path arrowok="t" o:connecttype="custom" o:connectlocs="54,0;0,7;2,9;54,0" o:connectangles="0,0,0,0"/>
                        </v:shape>
                        <v:shape id="Freeform 728" o:spid="_x0000_s2682"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auNMEA&#10;AADdAAAADwAAAGRycy9kb3ducmV2LnhtbERPTYvCMBC9C/6HMII3TRUR6RplEQQve1B30eNsM5uU&#10;NpPaZG399+YgeHy87/W2d7W4UxtKzwpm0wwEceF1yUbB93k/WYEIEVlj7ZkUPCjAdjMcrDHXvuMj&#10;3U/RiBTCIUcFNsYmlzIUlhyGqW+IE/fnW4cxwdZI3WKXwl0t51m2lA5LTg0WG9pZKqrTv1Owvx1M&#10;1f9UfLmaL/trrrjrzjelxqP+8wNEpD6+xS/3QStYZos0N71JT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WrjTBAAAA3QAAAA8AAAAAAAAAAAAAAAAAmAIAAGRycy9kb3du&#10;cmV2LnhtbFBLBQYAAAAABAAEAPUAAACGAwAAAAA=&#10;" path="m304,r,23l11,102,,82,304,e" filled="f" strokeweight="0">
                          <v:path arrowok="t" o:connecttype="custom" o:connectlocs="54,0;54,3;2,12;0,10;54,0" o:connectangles="0,0,0,0,0"/>
                        </v:shape>
                        <v:shape id="Freeform 729" o:spid="_x0000_s2683"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1NDsYA&#10;AADdAAAADwAAAGRycy9kb3ducmV2LnhtbESPQWvCQBSE7wX/w/IEb3WjiNToKsViLUjBxEKvj+wz&#10;m5p9G7KrSf+9Wyh4HGbmG2a16W0tbtT6yrGCyTgBQVw4XXGp4Ou0e34B4QOyxtoxKfglD5v14GmF&#10;qXYdZ3TLQykihH2KCkwITSqlLwxZ9GPXEEfv7FqLIcq2lLrFLsJtLadJMpcWK44LBhvaGiou+dUq&#10;aDJ5/Mwrc9HZ9/tO76c/h1P3ptRo2L8uQQTqwyP83/7QCubJbAF/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1NDsYAAADdAAAADwAAAAAAAAAAAAAAAACYAgAAZHJz&#10;L2Rvd25yZXYueG1sUEsFBgAAAAAEAAQA9QAAAIsDAAAAAA==&#10;" path="m223,r11,20l,223,223,xe" fillcolor="black" stroked="f">
                          <v:path arrowok="t" o:connecttype="custom" o:connectlocs="39,0;41,2;0,26;39,0" o:connectangles="0,0,0,0"/>
                        </v:shape>
                        <v:shape id="Freeform 730" o:spid="_x0000_s2684"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YjsIA&#10;AADdAAAADwAAAGRycy9kb3ducmV2LnhtbERPy4rCMBTdC/5DuII7TRUqUo2igo9ZuPDJLO80d9oy&#10;zU1pou38vVkILg/nPV+2phRPql1hWcFoGIEgTq0uOFNwvWwHUxDOI2ssLZOCf3KwXHQ7c0y0bfhE&#10;z7PPRAhhl6CC3PsqkdKlORl0Q1sRB+7X1gZ9gHUmdY1NCDelHEfRRBosODTkWNEmp/Tv/DAKvuLT&#10;2hzdLV4398t+d6Xy+2c1Uqrfa1czEJ5a/xG/3QetYBLFYX94E5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NViOwgAAAN0AAAAPAAAAAAAAAAAAAAAAAJgCAABkcnMvZG93&#10;bnJldi54bWxQSwUGAAAAAAQABAD1AAAAhwMAAAAA&#10;" path="m234,l,203r19,12l234,xe" fillcolor="black" stroked="f">
                          <v:path arrowok="t" o:connecttype="custom" o:connectlocs="41,0;0,23;3,24;41,0" o:connectangles="0,0,0,0"/>
                        </v:shape>
                        <v:shape id="Freeform 731" o:spid="_x0000_s2685"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x28QA&#10;AADdAAAADwAAAGRycy9kb3ducmV2LnhtbESPT4vCMBTE78J+h/AEbzZ1oSLVKFIQ9iAL/kHw9mie&#10;TTF5KU1Wu9/eCAt7HGbmN8xqMzgrHtSH1rOCWZaDIK69brlRcD7tpgsQISJrtJ5JwS8F2Kw/Riss&#10;tX/ygR7H2IgE4VCiAhNjV0oZakMOQ+Y74uTdfO8wJtk3Uvf4THBn5Weez6XDltOCwY4qQ/X9+OMU&#10;FO47VGa/uxX77o7nyhbxYq9KTcbDdgki0hD/w3/tL61gnhczeL9JT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8dvEAAAA3QAAAA8AAAAAAAAAAAAAAAAAmAIAAGRycy9k&#10;b3ducmV2LnhtbFBLBQYAAAAABAAEAPUAAACJAwAAAAA=&#10;" path="m223,r11,20l19,235,,223,223,e" filled="f" strokeweight="0">
                          <v:path arrowok="t" o:connecttype="custom" o:connectlocs="39,0;41,2;3,27;0,26;39,0" o:connectangles="0,0,0,0,0"/>
                        </v:shape>
                        <v:shape id="Freeform 732" o:spid="_x0000_s2686"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nqdMUA&#10;AADdAAAADwAAAGRycy9kb3ducmV2LnhtbESPQWvCQBSE70L/w/KEXkQ3tRg1ukoQWrxqQ9HbI/tM&#10;gtm3Ibvq9t93CwWPw8x8w6y3wbTiTr1rLCt4myQgiEurG64UFF8f4wUI55E1tpZJwQ852G5eBmvM&#10;tH3wge5HX4kIYZehgtr7LpPSlTUZdBPbEUfvYnuDPsq+krrHR4SbVk6TJJUGG44LNXa0q6m8Hm9G&#10;wX50Pc0plcvR+/f5s8jz4C+zoNTrMOQrEJ6Cf4b/23utIE1mU/h7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ep0xQAAAN0AAAAPAAAAAAAAAAAAAAAAAJgCAABkcnMv&#10;ZG93bnJldi54bWxQSwUGAAAAAAQABAD1AAAAigMAAAAA&#10;" path="m81,r19,12l,305,81,xe" fillcolor="black" stroked="f">
                          <v:path arrowok="t" o:connecttype="custom" o:connectlocs="15,0;18,1;0,35;15,0" o:connectangles="0,0,0,0"/>
                        </v:shape>
                        <v:shape id="Freeform 733" o:spid="_x0000_s2687"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EwMYA&#10;AADdAAAADwAAAGRycy9kb3ducmV2LnhtbESPT2vCQBTE7wW/w/IEb3Xjn4pGV5GCQWgvWhG8PbLP&#10;bDD7NmS3Jvn23UKhx2FmfsNsdp2txJMaXzpWMBknIIhzp0suFFy+Dq9LED4ga6wck4KePOy2g5cN&#10;ptq1fKLnORQiQtinqMCEUKdS+tyQRT92NXH07q6xGKJsCqkbbCPcVnKaJAtpseS4YLCmd0P54/xt&#10;Fdx0v2pPWfG4Hcnss88+m5cfV6VGw26/BhGoC//hv/ZRK1gkbzP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uEwMYAAADdAAAADwAAAAAAAAAAAAAAAACYAgAAZHJz&#10;L2Rvd25yZXYueG1sUEsFBgAAAAAEAAQA9QAAAIsDAAAAAA==&#10;" path="m100,l,293r22,l100,xe" fillcolor="black" stroked="f">
                          <v:path arrowok="t" o:connecttype="custom" o:connectlocs="18,0;0,34;4,34;18,0" o:connectangles="0,0,0,0"/>
                        </v:shape>
                        <v:shape id="Freeform 734" o:spid="_x0000_s2688"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tqjcQA&#10;AADdAAAADwAAAGRycy9kb3ducmV2LnhtbESPT2sCMRTE74LfITyhNzdbaUVWoxRBKHiQag/19kje&#10;/sHNy7KJ2e23bwqCx2FmfsNsdqNtRaTeN44VvGY5CGLtTMOVgu/LYb4C4QOywdYxKfglD7vtdLLB&#10;wriBvyieQyUShH2BCuoQukJKr2uy6DPXESevdL3FkGRfSdPjkOC2lYs8X0qLDaeFGjva16Rv57tV&#10;0J70xQ4n3vvjz3FR+ms0IUalXmbjxxpEoDE8w4/2p1GwzN/f4P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bao3EAAAA3QAAAA8AAAAAAAAAAAAAAAAAmAIAAGRycy9k&#10;b3ducmV2LnhtbFBLBQYAAAAABAAEAPUAAACJAwAAAAA=&#10;" path="m81,r19,12l22,305,,305,81,e" filled="f" strokeweight="0">
                          <v:path arrowok="t" o:connecttype="custom" o:connectlocs="15,0;18,1;4,35;0,35;15,0" o:connectangles="0,0,0,0,0"/>
                        </v:shape>
                        <v:shape id="Freeform 735" o:spid="_x0000_s2689"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kCsUA&#10;AADdAAAADwAAAGRycy9kb3ducmV2LnhtbESPQWvCQBSE70L/w/IK3nRXqVJiNiJKqXgQqrbnR/aZ&#10;BLNvY3YbY399Vyj0OMzMN0y67G0tOmp95VjDZKxAEOfOVFxoOB3fRq8gfEA2WDsmDXfysMyeBikm&#10;xt34g7pDKESEsE9QQxlCk0jp85Is+rFriKN3dq3FEGVbSNPiLcJtLadKzaXFiuNCiQ2tS8ovh2+r&#10;YfN+2plP9aXQ7pWpri/H7lL8aD187lcLEIH68B/+a2+NhrmazeDxJj4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EGQKxQAAAN0AAAAPAAAAAAAAAAAAAAAAAJgCAABkcnMv&#10;ZG93bnJldi54bWxQSwUGAAAAAAQABAD1AAAAigMAAAAA&#10;" path="m,l22,,81,304,,xe" fillcolor="black" stroked="f">
                          <v:path arrowok="t" o:connecttype="custom" o:connectlocs="0,0;4,0;14,34;0,0" o:connectangles="0,0,0,0"/>
                        </v:shape>
                        <v:shape id="Freeform 736" o:spid="_x0000_s2690"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KBcQA&#10;AADdAAAADwAAAGRycy9kb3ducmV2LnhtbESPT4vCMBTE74LfITzBmyaKW6RrFPEPCHta9eDx0bxt&#10;u9u81CbW+u3NguBxmJnfMItVZyvRUuNLxxomYwWCOHOm5FzD+bQfzUH4gGywckwaHuRhtez3Fpga&#10;d+dvao8hFxHCPkUNRQh1KqXPCrLox64mjt6PayyGKJtcmgbvEW4rOVUqkRZLjgsF1rQpKPs73qyG&#10;nfWqnl3mSblvv37t9OrafOu0Hg669SeIQF14h1/tg9GQqI8E/t/EJ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migXEAAAA3QAAAA8AAAAAAAAAAAAAAAAAmAIAAGRycy9k&#10;b3ducmV2LnhtbFBLBQYAAAAABAAEAPUAAACJAwAAAAA=&#10;" path="m,l59,304,78,292,,xe" fillcolor="black" stroked="f">
                          <v:path arrowok="t" o:connecttype="custom" o:connectlocs="0,0;11,34;14,33;0,0" o:connectangles="0,0,0,0"/>
                        </v:shape>
                        <v:shape id="Freeform 737" o:spid="_x0000_s2691"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PG8QA&#10;AADdAAAADwAAAGRycy9kb3ducmV2LnhtbESPQWsCMRSE7wX/Q3iCl6LZLVRlNYoIBRGEVtv7Y/Pc&#10;rG5ewiar6783hUKPw8x8wyzXvW3EjdpQO1aQTzIQxKXTNVcKvk8f4zmIEJE1No5JwYMCrFeDlyUW&#10;2t35i27HWIkE4VCgAhOjL6QMpSGLYeI8cfLOrrUYk2wrqVu8J7ht5FuWTaXFmtOCQU9bQ+X12NlE&#10;OXThdW92n3TKne/8T355cKPUaNhvFiAi9fE//NfeaQXT7H0G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TxvEAAAA3QAAAA8AAAAAAAAAAAAAAAAAmAIAAGRycy9k&#10;b3ducmV2LnhtbFBLBQYAAAAABAAEAPUAAACJAwAAAAA=&#10;" path="m,l22,r78,292l81,304,,e" filled="f" strokeweight="0">
                          <v:path arrowok="t" o:connecttype="custom" o:connectlocs="0,0;4,0;18,33;15,34;0,0" o:connectangles="0,0,0,0,0"/>
                        </v:shape>
                        <v:shape id="Freeform 738" o:spid="_x0000_s2692"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qn88MA&#10;AADdAAAADwAAAGRycy9kb3ducmV2LnhtbERPz2vCMBS+D/wfwhN2GTOtMCmdUdRZNthJHTs/m2db&#10;bF66JLbdf78cBh4/vt/L9Wha0ZPzjWUF6SwBQVxa3XCl4OtUPGcgfEDW2FomBb/kYb2aPCwx13bg&#10;A/XHUIkYwj5HBXUIXS6lL2sy6Ge2I47cxTqDIUJXSe1wiOGmlfMkWUiDDceGGjva1VRejzejwLqi&#10;T7vtOz+VmX+z33t3+/k8K/U4HTevIAKN4S7+d39oBYvkJc6Nb+IT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qn88MAAADdAAAADwAAAAAAAAAAAAAAAACYAgAAZHJzL2Rv&#10;d25yZXYueG1sUEsFBgAAAAAEAAQA9QAAAIgDAAAAAA==&#10;" path="m,12l19,,223,235,,12xe" fillcolor="black" stroked="f">
                          <v:path arrowok="t" o:connecttype="custom" o:connectlocs="0,1;3,0;39,27;0,1" o:connectangles="0,0,0,0"/>
                        </v:shape>
                        <v:shape id="Freeform 739" o:spid="_x0000_s2693"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6jBMcA&#10;AADdAAAADwAAAGRycy9kb3ducmV2LnhtbESPQWvCQBSE74L/YXlCL6KbljZodJVSGir0olbE4yP7&#10;TILZt2F3G1N/vVso9DjMzDfMct2bRnTkfG1ZweM0AUFcWF1zqeDwlU9mIHxA1thYJgU/5GG9Gg6W&#10;mGl75R11+1CKCGGfoYIqhDaT0hcVGfRT2xJH72ydwRClK6V2eI1w08inJEmlwZrjQoUtvVVUXPbf&#10;RkFnbvmxOYR6m44/3z9uxWmXu2elHkb96wJEoD78h//aG60gTV7m8PsmPgG5u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eowTHAAAA3QAAAA8AAAAAAAAAAAAAAAAAmAIAAGRy&#10;cy9kb3ducmV2LnhtbFBLBQYAAAAABAAEAPUAAACMAwAAAAA=&#10;" path="m,l204,235r11,-19l,xe" fillcolor="black" stroked="f">
                          <v:path arrowok="t" o:connecttype="custom" o:connectlocs="0,0;35,27;37,25;0,0" o:connectangles="0,0,0,0"/>
                        </v:shape>
                        <v:shape id="Freeform 740" o:spid="_x0000_s2694"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e/cEA&#10;AADdAAAADwAAAGRycy9kb3ducmV2LnhtbERPy4rCMBTdC/MP4Q64s6kDLdIxihSEWYjgA2F2l+ba&#10;FJOb0mS08/dmIbg8nPdyPTor7jSEzrOCeZaDIG687rhVcD5tZwsQISJrtJ5JwT8FWK8+JkustH/w&#10;ge7H2IoUwqFCBSbGvpIyNIYchsz3xIm7+sFhTHBopR7wkcKdlV95XkqHHacGgz3Vhprb8c8pKNw+&#10;1Ga3vRa7/obn2hbxYn+Vmn6Om28Qkcb4Fr/cP1pBmZdpf3qTno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nv3BAAAA3QAAAA8AAAAAAAAAAAAAAAAAmAIAAGRycy9kb3du&#10;cmV2LnhtbFBLBQYAAAAABAAEAPUAAACGAwAAAAA=&#10;" path="m,12l19,,234,216r-11,19l,12e" filled="f" strokeweight="0">
                          <v:path arrowok="t" o:connecttype="custom" o:connectlocs="0,1;3,0;41,25;39,27;0,1" o:connectangles="0,0,0,0,0"/>
                        </v:shape>
                        <v:shape id="Freeform 741" o:spid="_x0000_s2695"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UahMUA&#10;AADdAAAADwAAAGRycy9kb3ducmV2LnhtbESPUWvCQBCE3wv9D8cW+lLqRcFgUk+xhVJ9KRj9AUtu&#10;m4Tm9uLdVtN/3xOEPg4z8w2zXI+uV2cKsfNsYDrJQBHX3nbcGDge3p8XoKIgW+w9k4FfirBe3d8t&#10;sbT+wns6V9KoBOFYooFWZCi1jnVLDuPED8TJ+/LBoSQZGm0DXhLc9XqWZbl22HFaaHGgt5bq7+rH&#10;Gfg4ug7lc17sZsX8FOS1egpFZczjw7h5ASU0yn/41t5aA3mWT+H6Jj0B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RqExQAAAN0AAAAPAAAAAAAAAAAAAAAAAJgCAABkcnMv&#10;ZG93bnJldi54bWxQSwUGAAAAAAQABAD1AAAAigMAAAAA&#10;" path="m,19l11,,304,101,,19xe" fillcolor="black" stroked="f">
                          <v:path arrowok="t" o:connecttype="custom" o:connectlocs="0,2;2,0;54,11;0,2" o:connectangles="0,0,0,0"/>
                        </v:shape>
                        <v:shape id="Freeform 742" o:spid="_x0000_s2696"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3iycUA&#10;AADdAAAADwAAAGRycy9kb3ducmV2LnhtbESPT4vCMBTE7wt+h/CEvSyaKlKWahQVF3rx4B/2/Eie&#10;bWnzUpps2/32mwXB4zAzv2E2u9E2oqfOV44VLOYJCGLtTMWFgvvta/YJwgdkg41jUvBLHnbbydsG&#10;M+MGvlB/DYWIEPYZKihDaDMpvS7Jop+7ljh6D9dZDFF2hTQdDhFuG7lMklRarDgulNjSsSRdX3+s&#10;gvPBDd/Hs+7zxalehY/D/aTzWqn36bhfgwg0hlf42c6NgjRJl/D/Jj4B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eLJxQAAAN0AAAAPAAAAAAAAAAAAAAAAAJgCAABkcnMv&#10;ZG93bnJldi54bWxQSwUGAAAAAAQABAD1AAAAigMAAAAA&#10;" path="m,l293,101r,-23l,xe" fillcolor="black" stroked="f">
                          <v:path arrowok="t" o:connecttype="custom" o:connectlocs="0,0;52,11;52,8;0,0" o:connectangles="0,0,0,0"/>
                        </v:shape>
                        <v:shape id="Freeform 743" o:spid="_x0000_s2697"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bq8cUA&#10;AADdAAAADwAAAGRycy9kb3ducmV2LnhtbESPQWvCQBSE70L/w/IKXqTu1mAoqauUguDBi9ri9TX7&#10;moRk34bsaqK/3hUEj8PMfMMsVoNtxJk6XznW8D5VIIhzZyouNPwc1m8fIHxANtg4Jg0X8rBavowW&#10;mBnX847O+1CICGGfoYYyhDaT0uclWfRT1xJH7991FkOUXSFNh32E20bOlEqlxYrjQoktfZeU1/uT&#10;1bCpkz+6zlVttoe+mRzJHpPfmdbj1+HrE0SgITzDj/bGaEhVmsD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hurxxQAAAN0AAAAPAAAAAAAAAAAAAAAAAJgCAABkcnMv&#10;ZG93bnJldi54bWxQSwUGAAAAAAQABAD1AAAAigMAAAAA&#10;" path="m,19l11,,304,78r,23l,19e" filled="f" strokeweight="0">
                          <v:path arrowok="t" o:connecttype="custom" o:connectlocs="0,2;2,0;54,8;54,11;0,2" o:connectangles="0,0,0,0,0"/>
                        </v:shape>
                        <v:shape id="Freeform 744" o:spid="_x0000_s2698"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LcMYA&#10;AADdAAAADwAAAGRycy9kb3ducmV2LnhtbESPQWsCMRSE7wX/Q3iFXopmbcuiq1GkReihFHU9eHxs&#10;nrtLNy9xEzX+e1Mo9DjMzDfMfBlNJy7U+9aygvEoA0FcWd1yrWBfrocTED4ga+wsk4IbeVguBg9z&#10;LLS98pYuu1CLBGFfoIImBFdI6auGDPqRdcTJO9reYEiyr6Xu8ZrgppMvWZZLgy2nhQYdvTdU/ezO&#10;RkEZD24aTnJTdt/5yo2jf379+FLq6TGuZiACxfAf/mt/agV5lr/B75v0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LcMYAAADdAAAADwAAAAAAAAAAAAAAAACYAgAAZHJz&#10;L2Rvd25yZXYueG1sUEsFBgAAAAAEAAQA9QAAAIsDAAAAAA==&#10;" path="m304,r,23l,82,304,xe" fillcolor="black" stroked="f">
                          <v:path arrowok="t" o:connecttype="custom" o:connectlocs="54,0;54,3;0,9;54,0" o:connectangles="0,0,0,0"/>
                        </v:shape>
                        <v:shape id="Freeform 745" o:spid="_x0000_s2699"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yQmccA&#10;AADdAAAADwAAAGRycy9kb3ducmV2LnhtbESPS2vDMBCE74X8B7GB3ho5gZrgRjZ5UGgvoXlcclus&#10;re3WWhlJcdz8+ioQyHGYmW+YRTGYVvTkfGNZwXSSgCAurW64UnA8vL/MQfiArLG1TAr+yEORj54W&#10;mGl74R31+1CJCGGfoYI6hC6T0pc1GfQT2xFH79s6gyFKV0nt8BLhppWzJEmlwYbjQo0drWsqf/dn&#10;o+DzXG3XWh+v25WTp6v9Ovz0m41Sz+Nh+QYi0BAe4Xv7QytIk/QVbm/iE5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ckJnHAAAA3QAAAA8AAAAAAAAAAAAAAAAAmAIAAGRy&#10;cy9kb3ducmV2LnhtbFBLBQYAAAAABAAEAPUAAACMAwAAAAA=&#10;" path="m304,l,59,11,79,304,xe" fillcolor="black" stroked="f">
                          <v:path arrowok="t" o:connecttype="custom" o:connectlocs="54,0;0,7;2,9;54,0" o:connectangles="0,0,0,0"/>
                        </v:shape>
                        <v:shape id="Freeform 746" o:spid="_x0000_s2700"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DDvcQA&#10;AADdAAAADwAAAGRycy9kb3ducmV2LnhtbESPQWvCQBSE74L/YXlCb7rRQyjRVUQQvHiotjTH1+zr&#10;bkj2bcxuTfrvXaHQ4zAz3zCb3ehacac+1J4VLBcZCOLK65qNgvfrcf4KIkRkja1nUvBLAXbb6WSD&#10;hfYDv9H9Eo1IEA4FKrAxdoWUobLkMCx8R5y8b987jEn2RuoehwR3rVxlWS4d1pwWLHZ0sFQ1lx+n&#10;4Hg7mWb8aPizNGf7ZUo8DNebUi+zcb8GEWmM/+G/9kkryLM8h+eb9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ww73EAAAA3QAAAA8AAAAAAAAAAAAAAAAAmAIAAGRycy9k&#10;b3ducmV2LnhtbFBLBQYAAAAABAAEAPUAAACJAwAAAAA=&#10;" path="m304,r,23l11,102,,82,304,e" filled="f" strokeweight="0">
                          <v:path arrowok="t" o:connecttype="custom" o:connectlocs="54,0;54,3;2,12;0,10;54,0" o:connectangles="0,0,0,0,0"/>
                        </v:shape>
                        <v:shape id="Freeform 747" o:spid="_x0000_s2701"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gh8UA&#10;AADdAAAADwAAAGRycy9kb3ducmV2LnhtbESPQWvCQBSE74X+h+UJvdWNHmJJXUUstoIITSz0+sg+&#10;s9Hs25DdmvjvXUHocZiZb5j5crCNuFDna8cKJuMEBHHpdM2Vgp/D5vUNhA/IGhvHpOBKHpaL56c5&#10;Ztr1nNOlCJWIEPYZKjAhtJmUvjRk0Y9dSxy9o+sshii7SuoO+wi3jZwmSSot1hwXDLa0NlSeiz+r&#10;oM3l976ozVnnv58b/TU97Q79h1Ivo2H1DiLQEP7Dj/ZWK0iTdAb3N/E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6yCHxQAAAN0AAAAPAAAAAAAAAAAAAAAAAJgCAABkcnMv&#10;ZG93bnJldi54bWxQSwUGAAAAAAQABAD1AAAAigMAAAAA&#10;" path="m223,r11,20l,223,223,xe" fillcolor="black" stroked="f">
                          <v:path arrowok="t" o:connecttype="custom" o:connectlocs="39,0;41,2;0,26;39,0" o:connectangles="0,0,0,0"/>
                        </v:shape>
                        <v:shape id="Freeform 748" o:spid="_x0000_s2702"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eNcQA&#10;AADdAAAADwAAAGRycy9kb3ducmV2LnhtbERPTWvCQBC9F/oflin0VjcKBomuooJWDz3EpNLjNDtN&#10;QrOzIbsm8d93D0KPj/e92oymET11rrasYDqJQBAXVtdcKsizw9sChPPIGhvLpOBODjbr56cVJtoO&#10;nFJ/8aUIIewSVFB53yZSuqIig25iW+LA/djOoA+wK6XucAjhppGzKIqlwZpDQ4Ut7Ssqfi83o+A8&#10;T3fmw33Od8M1ez/m1Hx9b6dKvb6M2yUIT6P/Fz/cJ60gjuIwN7w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vnjXEAAAA3QAAAA8AAAAAAAAAAAAAAAAAmAIAAGRycy9k&#10;b3ducmV2LnhtbFBLBQYAAAAABAAEAPUAAACJAwAAAAA=&#10;" path="m234,l,203r19,12l234,xe" fillcolor="black" stroked="f">
                          <v:path arrowok="t" o:connecttype="custom" o:connectlocs="41,0;0,23;3,24;41,0" o:connectangles="0,0,0,0"/>
                        </v:shape>
                        <v:shape id="Freeform 749" o:spid="_x0000_s2703"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U3YMUA&#10;AADdAAAADwAAAGRycy9kb3ducmV2LnhtbESPQWvCQBSE7wX/w/IKvdVNhQRNXaUEBA9SqAbB2yP7&#10;zAZ334bsqum/7xYEj8PMfMMs16Oz4kZD6Dwr+JhmIIgbrztuFdSHzfscRIjIGq1nUvBLAdarycsS&#10;S+3v/EO3fWxFgnAoUYGJsS+lDI0hh2Hqe+Lknf3gMCY5tFIPeE9wZ+UsywrpsOO0YLCnylBz2V+d&#10;gtx9h8rsNud811+wrmwej/ak1Nvr+PUJItIYn+FHe6sVFFmxgP8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pTdgxQAAAN0AAAAPAAAAAAAAAAAAAAAAAJgCAABkcnMv&#10;ZG93bnJldi54bWxQSwUGAAAAAAQABAD1AAAAigMAAAAA&#10;" path="m223,r11,20l19,235,,223,223,e" filled="f" strokeweight="0">
                          <v:path arrowok="t" o:connecttype="custom" o:connectlocs="39,0;41,2;3,27;0,26;39,0" o:connectangles="0,0,0,0,0"/>
                        </v:shape>
                        <v:shape id="Freeform 750" o:spid="_x0000_s2704"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KN+MEA&#10;AADdAAAADwAAAGRycy9kb3ducmV2LnhtbERPTYvCMBC9C/6HMIIX0VTFuluNUoQVr6siu7ehGdti&#10;MylN1Oy/Nwdhj4/3vd4G04gHda62rGA6SUAQF1bXXCo4n77GHyCcR9bYWCYFf+Rgu+n31php++Rv&#10;ehx9KWIIuwwVVN63mZSuqMigm9iWOHJX2xn0EXal1B0+Y7hp5CxJUmmw5thQYUu7iorb8W4UHEa3&#10;nyWl8nM0v/zuz3ke/HURlBoOQr4C4Sn4f/HbfdAK0mQZ98c38Qn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SjfjBAAAA3QAAAA8AAAAAAAAAAAAAAAAAmAIAAGRycy9kb3du&#10;cmV2LnhtbFBLBQYAAAAABAAEAPUAAACGAwAAAAA=&#10;" path="m81,r19,12l,305,81,xe" fillcolor="black" stroked="f">
                          <v:path arrowok="t" o:connecttype="custom" o:connectlocs="15,0;18,1;0,35;15,0" o:connectangles="0,0,0,0"/>
                        </v:shape>
                        <v:shape id="Freeform 751" o:spid="_x0000_s2705"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DjTMUA&#10;AADdAAAADwAAAGRycy9kb3ducmV2LnhtbESPQWvCQBSE7wX/w/IEb3VjEVujq4jQINiLVgRvj+wz&#10;G8y+DdnVJP/eFQo9DjPzDbNcd7YSD2p86VjBZJyAIM6dLrlQcPr9fv8C4QOyxsoxKejJw3o1eFti&#10;ql3LB3ocQyEihH2KCkwIdSqlzw1Z9GNXE0fv6hqLIcqmkLrBNsJtJT+SZCYtlhwXDNa0NZTfjner&#10;4KL7eXvIittlR2aT/fTZtNyflRoNu80CRKAu/If/2jutYJZ8TuD1Jj4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ONMxQAAAN0AAAAPAAAAAAAAAAAAAAAAAJgCAABkcnMv&#10;ZG93bnJldi54bWxQSwUGAAAAAAQABAD1AAAAigMAAAAA&#10;" path="m100,l,293r22,l100,xe" fillcolor="black" stroked="f">
                          <v:path arrowok="t" o:connecttype="custom" o:connectlocs="18,0;0,34;4,34;18,0" o:connectangles="0,0,0,0"/>
                        </v:shape>
                        <v:shape id="Freeform 752" o:spid="_x0000_s2706"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sLAsQA&#10;AADdAAAADwAAAGRycy9kb3ducmV2LnhtbESPT4vCMBTE78J+h/AWvGm6PejSNRURFgQPou7BvT2a&#10;1z/YvJQmpvXbG0HwOMzMb5jVejStCNS7xrKCr3kCgriwuuFKwd/5d/YNwnlkja1lUnAnB+v8Y7LC&#10;TNuBjxROvhIRwi5DBbX3XSalK2oy6Oa2I45eaXuDPsq+krrHIcJNK9MkWUiDDceFGjva1lRcTzej&#10;oD0UZzMceOv2l31auv+gfQhKTT/HzQ8IT6N/h1/tnVawSJYpPN/EJy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LCwLEAAAA3QAAAA8AAAAAAAAAAAAAAAAAmAIAAGRycy9k&#10;b3ducmV2LnhtbFBLBQYAAAAABAAEAPUAAACJAwAAAAA=&#10;" path="m81,r19,12l22,305,,305,81,e" filled="f" strokeweight="0">
                          <v:path arrowok="t" o:connecttype="custom" o:connectlocs="15,0;18,1;4,35;0,35;15,0" o:connectangles="0,0,0,0,0"/>
                        </v:shape>
                        <v:shape id="Freeform 753" o:spid="_x0000_s2707"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FhcUA&#10;AADdAAAADwAAAGRycy9kb3ducmV2LnhtbESPT2sCMRTE7wW/Q3iCt5qoRWVrFLGI0oPgn/b82Lzu&#10;Lm5etpu4bvvpjSB4HGbmN8xs0dpSNFT7wrGGQV+BIE6dKTjTcDquX6cgfEA2WDomDX/kYTHvvMww&#10;Me7Ke2oOIRMRwj5BDXkIVSKlT3Oy6PuuIo7ej6sthijrTJoarxFuSzlUaiwtFhwXcqxolVN6Plys&#10;ho/N6dN8qW+FdqdM8ft2bM7Zv9a9brt8BxGoDc/wo701GsZq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AWFxQAAAN0AAAAPAAAAAAAAAAAAAAAAAJgCAABkcnMv&#10;ZG93bnJldi54bWxQSwUGAAAAAAQABAD1AAAAigMAAAAA&#10;" path="m,l22,,81,304,,xe" fillcolor="black" stroked="f">
                          <v:path arrowok="t" o:connecttype="custom" o:connectlocs="0,0;4,0;14,34;0,0" o:connectangles="0,0,0,0"/>
                        </v:shape>
                        <v:shape id="Freeform 754" o:spid="_x0000_s2708"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3ticQA&#10;AADdAAAADwAAAGRycy9kb3ducmV2LnhtbESPT4vCMBTE74LfIbwFb5qsSJWuUURXEDz557DHR/Ns&#10;q81LbbK1++03guBxmJnfMPNlZyvRUuNLxxo+RwoEceZMybmG82k7nIHwAdlg5Zg0/JGH5aLfm2Nq&#10;3IMP1B5DLiKEfYoaihDqVEqfFWTRj1xNHL2LayyGKJtcmgYfEW4rOVYqkRZLjgsF1rQuKLsdf62G&#10;b+tVPfmZJeW23V/t+O7afOO0Hnx0qy8QgbrwDr/aO6MhUdMJPN/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N7YnEAAAA3QAAAA8AAAAAAAAAAAAAAAAAmAIAAGRycy9k&#10;b3ducmV2LnhtbFBLBQYAAAAABAAEAPUAAACJAwAAAAA=&#10;" path="m,l59,304,78,292,,xe" fillcolor="black" stroked="f">
                          <v:path arrowok="t" o:connecttype="custom" o:connectlocs="0,0;11,34;14,33;0,0" o:connectangles="0,0,0,0"/>
                        </v:shape>
                        <v:shape id="Freeform 755" o:spid="_x0000_s2709"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Mol8QA&#10;AADdAAAADwAAAGRycy9kb3ducmV2LnhtbESPQWsCMRSE7wX/Q3iCl6LZLVRlNYoIBRGEVtv7Y/Pc&#10;rG5ewiar6783hUKPw8x8wyzXvW3EjdpQO1aQTzIQxKXTNVcKvk8f4zmIEJE1No5JwYMCrFeDlyUW&#10;2t35i27HWIkE4VCgAhOjL6QMpSGLYeI8cfLOrrUYk2wrqVu8J7ht5FuWTaXFmtOCQU9bQ+X12NlE&#10;OXThdW92n3TKne/8T355cKPUaNhvFiAi9fE//NfeaQXTbPYO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DKJfEAAAA3QAAAA8AAAAAAAAAAAAAAAAAmAIAAGRycy9k&#10;b3ducmV2LnhtbFBLBQYAAAAABAAEAPUAAACJAwAAAAA=&#10;" path="m,l22,r78,292l81,304,,e" filled="f" strokeweight="0">
                          <v:path arrowok="t" o:connecttype="custom" o:connectlocs="0,0;4,0;18,33;15,34;0,0" o:connectangles="0,0,0,0,0"/>
                        </v:shape>
                        <v:shape id="Freeform 756" o:spid="_x0000_s2710"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KesUA&#10;AADdAAAADwAAAGRycy9kb3ducmV2LnhtbESPQWvCQBSE7wX/w/IKXorZ6CFK6kaqrbTQU1U8v2af&#10;STD7Nu6uMf333YLQ4zAz3zDL1WBa0ZPzjWUF0yQFQVxa3XCl4LDfThYgfEDW2FomBT/kYVWMHpaY&#10;a3vjL+p3oRIRwj5HBXUIXS6lL2sy6BPbEUfvZJ3BEKWrpHZ4i3DTylmaZtJgw3Ghxo42NZXn3dUo&#10;sG7bT7v1Oz+VC/9qj2/uevn8Vmr8OLw8gwg0hP/wvf2hFWTpPIO/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7Mp6xQAAAN0AAAAPAAAAAAAAAAAAAAAAAJgCAABkcnMv&#10;ZG93bnJldi54bWxQSwUGAAAAAAQABAD1AAAAigMAAAAA&#10;" path="m,12l19,,223,235,,12xe" fillcolor="black" stroked="f">
                          <v:path arrowok="t" o:connecttype="custom" o:connectlocs="0,1;3,0;39,27;0,1" o:connectangles="0,0,0,0"/>
                        </v:shape>
                        <v:shape id="Freeform 757" o:spid="_x0000_s2711"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OjccA&#10;AADdAAAADwAAAGRycy9kb3ducmV2LnhtbESPQWvCQBSE74L/YXlCL1I3LRJL6ipSGip4USvi8ZF9&#10;TYLZt2F3G1N/vSsIPQ4z8w0zX/amER05X1tW8DJJQBAXVtdcKjh8589vIHxA1thYJgV/5GG5GA7m&#10;mGl74R11+1CKCGGfoYIqhDaT0hcVGfQT2xJH78c6gyFKV0rt8BLhppGvSZJKgzXHhQpb+qioOO9/&#10;jYLOXPNjcwj1Nh1vPr+uxWmXu6lST6N+9Q4iUB/+w4/2WitIk9kM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4zo3HAAAA3QAAAA8AAAAAAAAAAAAAAAAAmAIAAGRy&#10;cy9kb3ducmV2LnhtbFBLBQYAAAAABAAEAPUAAACMAwAAAAA=&#10;" path="m,l204,235r11,-19l,xe" fillcolor="black" stroked="f">
                          <v:path arrowok="t" o:connecttype="custom" o:connectlocs="0,0;35,27;37,25;0,0" o:connectangles="0,0,0,0"/>
                        </v:shape>
                        <v:shape id="Freeform 758" o:spid="_x0000_s2712"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EJsIA&#10;AADdAAAADwAAAGRycy9kb3ducmV2LnhtbERPz2vCMBS+D/wfwhO8remEutEZZRQED2Wgk8Fuj+a1&#10;KSYvpYm2+++Xw8Djx/d7u5+dFXcaQ+9ZwUuWgyBuvO65U3D5Ojy/gQgRWaP1TAp+KcB+t3jaYqn9&#10;xCe6n2MnUgiHEhWYGIdSytAYchgyPxAnrvWjw5jg2Ek94pTCnZXrPN9Ihz2nBoMDVYaa6/nmFBTu&#10;M1SmPrRFPVzxUtkiftsfpVbL+eMdRKQ5PsT/7qNWsMlf09z0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MAQmwgAAAN0AAAAPAAAAAAAAAAAAAAAAAJgCAABkcnMvZG93&#10;bnJldi54bWxQSwUGAAAAAAQABAD1AAAAhwMAAAAA&#10;" path="m,12l19,,234,216r-11,19l,12e" filled="f" strokeweight="0">
                          <v:path arrowok="t" o:connecttype="custom" o:connectlocs="0,1;3,0;41,25;39,27;0,1" o:connectangles="0,0,0,0,0"/>
                        </v:shape>
                        <v:shape id="Freeform 759" o:spid="_x0000_s2713"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qAX8YA&#10;AADdAAAADwAAAGRycy9kb3ducmV2LnhtbESPzWrDMBCE74W+g9hCLyWRG8iPnSghLZS2l0CcPMBi&#10;bWwTa+VI28R9+6pQ6HGYmW+Y1WZwnbpSiK1nA8/jDBRx5W3LtYHj4W20ABUF2WLnmQx8U4TN+v5u&#10;hYX1N97TtZRaJQjHAg00In2hdawachjHvidO3skHh5JkqLUNeEtw1+lJls20w5bTQoM9vTZUncsv&#10;Z+D96FqU3TT/nOTTS5CX8inkpTGPD8N2CUpokP/wX/vDGphl8xx+36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pqAX8YAAADdAAAADwAAAAAAAAAAAAAAAACYAgAAZHJz&#10;L2Rvd25yZXYueG1sUEsFBgAAAAAEAAQA9QAAAIsDAAAAAA==&#10;" path="m,19l11,,304,101,,19xe" fillcolor="black" stroked="f">
                          <v:path arrowok="t" o:connecttype="custom" o:connectlocs="0,2;2,0;54,11;0,2" o:connectangles="0,0,0,0"/>
                        </v:shape>
                        <v:shape id="Freeform 760" o:spid="_x0000_s2714"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8/38IA&#10;AADdAAAADwAAAGRycy9kb3ducmV2LnhtbERPy4rCMBTdD8w/hDswm0FTB5FSjTKKQjcufOD6ktxp&#10;S5ub0sS2/r1ZCC4P573ajLYRPXW+cqxgNk1AEGtnKi4UXC+HSQrCB2SDjWNS8CAPm/Xnxwoz4wY+&#10;UX8OhYgh7DNUUIbQZlJ6XZJFP3UtceT+XWcxRNgV0nQ4xHDbyN8kWUiLFceGElvalaTr890qOG7d&#10;cNsddZ/P9vU8/Gyve53XSn1/jX9LEIHG8Ba/3LlRsEjSuD++iU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vz/fwgAAAN0AAAAPAAAAAAAAAAAAAAAAAJgCAABkcnMvZG93&#10;bnJldi54bWxQSwUGAAAAAAQABAD1AAAAhwMAAAAA&#10;" path="m,l293,101r,-23l,xe" fillcolor="black" stroked="f">
                          <v:path arrowok="t" o:connecttype="custom" o:connectlocs="0,0;52,11;52,8;0,0" o:connectangles="0,0,0,0"/>
                        </v:shape>
                        <v:shape id="Freeform 761" o:spid="_x0000_s2715"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Q358QA&#10;AADdAAAADwAAAGRycy9kb3ducmV2LnhtbESPQYvCMBSE7wv+h/AEL4smKivSNYoIggcv6i5en83b&#10;trR5KU201V9vBGGPw8x8wyxWna3EjRpfONYwHikQxKkzBWcafk7b4RyED8gGK8ek4U4eVsvexwIT&#10;41o+0O0YMhEh7BPUkIdQJ1L6NCeLfuRq4uj9ucZiiLLJpGmwjXBbyYlSM2mx4LiQY02bnNLyeLUa&#10;duX0Qo8vVZr9qa0+z2TP09+J1oN+t/4GEagL/+F3e2c0zNR8DK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UN+fEAAAA3QAAAA8AAAAAAAAAAAAAAAAAmAIAAGRycy9k&#10;b3ducmV2LnhtbFBLBQYAAAAABAAEAPUAAACJAwAAAAA=&#10;" path="m,19l11,,304,78r,23l,19e" filled="f" strokeweight="0">
                          <v:path arrowok="t" o:connecttype="custom" o:connectlocs="0,2;2,0;54,8;54,11;0,2" o:connectangles="0,0,0,0,0"/>
                        </v:shape>
                        <v:shape id="Freeform 762" o:spid="_x0000_s2716"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6y+cUA&#10;AADdAAAADwAAAGRycy9kb3ducmV2LnhtbESPS4sCMRCE7wv+h9CCl0UTxRejUVQQFj35uHhrJu3M&#10;4KQzTqLO/nuzsOCxqKqvqPmysaV4Uu0Lxxr6PQWCOHWm4EzD+bTtTkH4gGywdEwafsnDctH6mmNi&#10;3IsP9DyGTEQI+wQ15CFUiZQ+zcmi77mKOHpXV1sMUdaZNDW+ItyWcqDUWFosOC7kWNEmp/R2fFgN&#10;o7valJOdXfvv+55Pl93wcS2c1p12s5qBCNSET/i//WM0jNV0AH9v4hOQi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nrL5xQAAAN0AAAAPAAAAAAAAAAAAAAAAAJgCAABkcnMv&#10;ZG93bnJldi54bWxQSwUGAAAAAAQABAD1AAAAigMAAAAA&#10;" path="m304,r,23l,81,304,xe" fillcolor="black" stroked="f">
                          <v:path arrowok="t" o:connecttype="custom" o:connectlocs="54,0;54,3;0,9;54,0" o:connectangles="0,0,0,0"/>
                        </v:shape>
                        <v:shape id="Freeform 763" o:spid="_x0000_s2717"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VLjMUA&#10;AADdAAAADwAAAGRycy9kb3ducmV2LnhtbESPzYvCMBTE74L/Q3jC3jTVBZFqFD8Qdi/i18Xbo3nb&#10;dm1eShJr179+Iwgeh5n5DTNbtKYSDTlfWlYwHCQgiDOrS84VnE/b/gSED8gaK8uk4I88LObdzgxT&#10;be98oOYYchEh7FNUUIRQp1L6rCCDfmBr4uj9WGcwROlyqR3eI9xUcpQkY2mw5LhQYE3rgrLr8WYU&#10;fN/y3Vrr82O3cvLysPvTb7PZKPXRa5dTEIHa8A6/2l9awTiZfMLz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UuMxQAAAN0AAAAPAAAAAAAAAAAAAAAAAJgCAABkcnMv&#10;ZG93bnJldi54bWxQSwUGAAAAAAQABAD1AAAAigMAAAAA&#10;" path="m304,l,58,11,79,304,xe" fillcolor="black" stroked="f">
                          <v:path arrowok="t" o:connecttype="custom" o:connectlocs="54,0;0,7;2,9;54,0" o:connectangles="0,0,0,0"/>
                        </v:shape>
                        <v:shape id="Freeform 764" o:spid="_x0000_s2718"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Ieq8QA&#10;AADdAAAADwAAAGRycy9kb3ducmV2LnhtbESPQWsCMRSE74L/IbxCb5qtiMhqFBEELx7UFj0+N89k&#10;2c3Luonu9t83hUKPw8x8wyzXvavFi9pQelbwMc5AEBdel2wUfJ53ozmIEJE11p5JwTcFWK+GgyXm&#10;2nd8pNcpGpEgHHJUYGNscilDYclhGPuGOHl33zqMSbZG6ha7BHe1nGTZTDosOS1YbGhrqahOT6dg&#10;99ibqv+q+HI1B3szV9x254dS72/9ZgEiUh//w3/tvVYwy+ZT+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iHqvEAAAA3QAAAA8AAAAAAAAAAAAAAAAAmAIAAGRycy9k&#10;b3ducmV2LnhtbFBLBQYAAAAABAAEAPUAAACJAwAAAAA=&#10;" path="m304,r,23l11,102,,81,304,e" filled="f" strokeweight="0">
                          <v:path arrowok="t" o:connecttype="custom" o:connectlocs="54,0;54,3;2,12;0,10;54,0" o:connectangles="0,0,0,0,0"/>
                        </v:shape>
                        <v:shape id="Freeform 765" o:spid="_x0000_s2719"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n9kcUA&#10;AADdAAAADwAAAGRycy9kb3ducmV2LnhtbESPQWvCQBSE7wX/w/KE3upGoSLRVURRC6XQRMHrI/vM&#10;RrNvQ3Y16b/vFgoeh5n5hlmseluLB7W+cqxgPEpAEBdOV1wqOB13bzMQPiBrrB2Tgh/ysFoOXhaY&#10;atdxRo88lCJC2KeowITQpFL6wpBFP3INcfQurrUYomxLqVvsItzWcpIkU2mx4rhgsKGNoeKW362C&#10;JpPfX3llbjo773f6MLl+HrutUq/Dfj0HEagPz/B/+0MrmCazd/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f2RxQAAAN0AAAAPAAAAAAAAAAAAAAAAAJgCAABkcnMv&#10;ZG93bnJldi54bWxQSwUGAAAAAAQABAD1AAAAigMAAAAA&#10;" path="m223,r11,21l,223,223,xe" fillcolor="black" stroked="f">
                          <v:path arrowok="t" o:connecttype="custom" o:connectlocs="39,0;41,2;0,26;39,0" o:connectangles="0,0,0,0"/>
                        </v:shape>
                        <v:shape id="Freeform 766" o:spid="_x0000_s2720"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MZGsUA&#10;AADdAAAADwAAAGRycy9kb3ducmV2LnhtbESPQWsCMRSE70L/Q3gFb5q1YLBbo9hCweJF1/b+2Dx3&#10;VzcvSxJ19983QqHHYWa+YZbr3rbiRj40jjXMphkI4tKZhisN38fPyQJEiMgGW8ekYaAA69XTaIm5&#10;cXc+0K2IlUgQDjlqqGPscilDWZPFMHUdcfJOzluMSfpKGo/3BLetfMkyJS02nBZq7OijpvJSXK2G&#10;425Q5/fXn/3+YjeD8rOv4qDmWo+f+80biEh9/A//tbdGg8oWCh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YxkaxQAAAN0AAAAPAAAAAAAAAAAAAAAAAJgCAABkcnMv&#10;ZG93bnJldi54bWxQSwUGAAAAAAQABAD1AAAAigMAAAAA&#10;" path="m234,l,202r19,12l234,xe" fillcolor="black" stroked="f">
                          <v:path arrowok="t" o:connecttype="custom" o:connectlocs="41,0;0,24;3,25;41,0" o:connectangles="0,0,0,0"/>
                        </v:shape>
                        <v:shape id="Freeform 767" o:spid="_x0000_s2721"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gc8QA&#10;AADdAAAADwAAAGRycy9kb3ducmV2LnhtbESPQYvCMBSE7wv+h/AEb2uqUFeqUaQgeBBBVxb29mie&#10;TTF5KU3U+u+NsLDHYWa+YZbr3llxpy40nhVMxhkI4srrhmsF5+/t5xxEiMgarWdS8KQA69XgY4mF&#10;9g8+0v0Ua5EgHApUYGJsCylDZchhGPuWOHkX3zmMSXa11B0+EtxZOc2ymXTYcFow2FJpqLqebk5B&#10;7g6hNPvtJd+3VzyXNo8/9lep0bDfLEBE6uN/+K+90wpm2fwL3m/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64HPEAAAA3QAAAA8AAAAAAAAAAAAAAAAAmAIAAGRycy9k&#10;b3ducmV2LnhtbFBLBQYAAAAABAAEAPUAAACJAwAAAAA=&#10;" path="m223,r11,21l19,235,,223,223,e" filled="f" strokeweight="0">
                          <v:path arrowok="t" o:connecttype="custom" o:connectlocs="39,0;41,2;3,27;0,26;39,0" o:connectangles="0,0,0,0,0"/>
                        </v:shape>
                        <v:shape id="Freeform 768" o:spid="_x0000_s2722"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Hx2cEA&#10;AADdAAAADwAAAGRycy9kb3ducmV2LnhtbERPTYvCMBC9C/6HMIIXWVMVq1uNUoQVr6siu7ehGdti&#10;MylN1Oy/Nwdhj4/3vd4G04gHda62rGAyTkAQF1bXXCo4n74+liCcR9bYWCYFf+Rgu+n31php++Rv&#10;ehx9KWIIuwwVVN63mZSuqMigG9uWOHJX2xn0EXal1B0+Y7hp5DRJUmmw5thQYUu7iorb8W4UHEa3&#10;nwWl8nM0u/zuz3ke/HUelBoOQr4C4Sn4f/HbfdAK0mQZ58Y38Qn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x8dnBAAAA3QAAAA8AAAAAAAAAAAAAAAAAmAIAAGRycy9kb3du&#10;cmV2LnhtbFBLBQYAAAAABAAEAPUAAACGAwAAAAA=&#10;" path="m81,r19,12l,305,81,xe" fillcolor="black" stroked="f">
                          <v:path arrowok="t" o:connecttype="custom" o:connectlocs="15,0;18,1;0,35;15,0" o:connectangles="0,0,0,0"/>
                        </v:shape>
                        <v:shape id="Freeform 769" o:spid="_x0000_s2723"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bcQA&#10;AADdAAAADwAAAGRycy9kb3ducmV2LnhtbESPQYvCMBSE7wv+h/AEb2uqiGg1iggWwb3oLoK3R/Ns&#10;is1LaaJt/71ZWNjjMDPfMOttZyvxosaXjhVMxgkI4tzpkgsFP9+HzwUIH5A1Vo5JQU8etpvBxxpT&#10;7Vo+0+sSChEh7FNUYEKoUyl9bsiiH7uaOHp311gMUTaF1A22EW4rOU2SubRYclwwWNPeUP64PK2C&#10;m+6X7TkrHrcjmV321Wez8nRVajTsdisQgbrwH/5rH7WCebJYwu+b+ATk5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n23EAAAA3QAAAA8AAAAAAAAAAAAAAAAAmAIAAGRycy9k&#10;b3ducmV2LnhtbFBLBQYAAAAABAAEAPUAAACJAwAAAAA=&#10;" path="m100,l,293r22,l100,xe" fillcolor="black" stroked="f">
                          <v:path arrowok="t" o:connecttype="custom" o:connectlocs="18,0;0,33;4,33;18,0" o:connectangles="0,0,0,0"/>
                        </v:shape>
                        <v:shape id="Freeform 770" o:spid="_x0000_s2724"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WFL4A&#10;AADdAAAADwAAAGRycy9kb3ducmV2LnhtbERPuwrCMBTdBf8hXMFNUx1Eq1FEEAQH8THodmmubbG5&#10;KU1M69+bQXA8nPdq05lKBGpcaVnBZJyAIM6sLjlXcLvuR3MQziNrrCyTgg852Kz7vRWm2rZ8pnDx&#10;uYgh7FJUUHhfp1K6rCCDbmxr4sg9bWPQR9jkUjfYxnBTyWmSzKTBkmNDgTXtCspel7dRUJ2yq2lP&#10;vHPH+3H6dI+gfQhKDQfddgnCU+f/4p/7oBXMkkXcH9/EJyD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2Z1hS+AAAA3QAAAA8AAAAAAAAAAAAAAAAAmAIAAGRycy9kb3ducmV2&#10;LnhtbFBLBQYAAAAABAAEAPUAAACDAwAAAAA=&#10;" path="m81,r19,12l22,305,,305,81,e" filled="f" strokeweight="0">
                          <v:path arrowok="t" o:connecttype="custom" o:connectlocs="15,0;18,1;4,35;0,35;15,0" o:connectangles="0,0,0,0,0"/>
                        </v:shape>
                        <v:shape id="Freeform 771" o:spid="_x0000_s2725"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qr8QA&#10;AADdAAAADwAAAGRycy9kb3ducmV2LnhtbESPQWsCMRSE7wX/Q3iCt5rYw9KuRlGpYA9CXcXzY/Pc&#10;LG5e1k3U7b83hUKPw8x8w8wWvWvEnbpQe9YwGSsQxKU3NVcajofN6zuIEJENNp5Jww8FWMwHLzPM&#10;jX/wnu5FrESCcMhRg42xzaUMpSWHYexb4uSdfecwJtlV0nT4SHDXyDelMumw5rRgsaW1pfJS3JwG&#10;dbx82c/v655PMsuWareSdbBaj4b9cgoiUh//w3/trdGQqY8J/L5JT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3Kq/EAAAA3QAAAA8AAAAAAAAAAAAAAAAAmAIAAGRycy9k&#10;b3ducmV2LnhtbFBLBQYAAAAABAAEAPUAAACJAwAAAAA=&#10;" path="m,l22,,81,305,,xe" fillcolor="black" stroked="f">
                          <v:path arrowok="t" o:connecttype="custom" o:connectlocs="0,0;4,0;14,35;0,0" o:connectangles="0,0,0,0"/>
                        </v:shape>
                        <v:shape id="Freeform 772" o:spid="_x0000_s2726"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4sQA&#10;AADdAAAADwAAAGRycy9kb3ducmV2LnhtbESPQWsCMRSE74L/ITzBm2a1sNrVKFIUPFSKWjw/Nq/Z&#10;pcnLsom69tc3hYLHYWa+YZbrzllxozbUnhVMxhkI4tLrmo2Cz/NuNAcRIrJG65kUPCjAetXvLbHQ&#10;/s5Hup2iEQnCoUAFVYxNIWUoK3IYxr4hTt6Xbx3GJFsjdYv3BHdWTrMslw5rTgsVNvRWUfl9ujoF&#10;7x/2sKMt5fvLDK/2xZuf7cEoNRx0mwWISF18hv/be60gz16n8Pc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6JOLEAAAA3QAAAA8AAAAAAAAAAAAAAAAAmAIAAGRycy9k&#10;b3ducmV2LnhtbFBLBQYAAAAABAAEAPUAAACJAwAAAAA=&#10;" path="m,l59,305,78,293,,xe" fillcolor="black" stroked="f">
                          <v:path arrowok="t" o:connecttype="custom" o:connectlocs="0,0;11,35;14,34;0,0" o:connectangles="0,0,0,0"/>
                        </v:shape>
                        <v:shape id="Freeform 773" o:spid="_x0000_s2727"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tIY8UA&#10;AADdAAAADwAAAGRycy9kb3ducmV2LnhtbESPQWvCQBSE70L/w/IKvelGC8FG1yABoeAhqD20t0f2&#10;mQSzb0N23aT/vlsQPA4z8w2zzSfTiUCDay0rWC4SEMSV1S3XCr4uh/kahPPIGjvLpOCXHOS7l9kW&#10;M21HPlE4+1pECLsMFTTe95mUrmrIoFvYnjh6VzsY9FEOtdQDjhFuOrlKklQabDkuNNhT0VB1O9+N&#10;gq6sLmYsuXDH7+Pq6n6C9iEo9fY67TcgPE3+GX60P7WCNPl4h/838Qn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S0hjxQAAAN0AAAAPAAAAAAAAAAAAAAAAAJgCAABkcnMv&#10;ZG93bnJldi54bWxQSwUGAAAAAAQABAD1AAAAigMAAAAA&#10;" path="m,l22,r78,293l81,305,,e" filled="f" strokeweight="0">
                          <v:path arrowok="t" o:connecttype="custom" o:connectlocs="0,0;4,0;18,34;15,35;0,0" o:connectangles="0,0,0,0,0"/>
                        </v:shape>
                        <v:shape id="Freeform 774" o:spid="_x0000_s2728"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TJQsUA&#10;AADdAAAADwAAAGRycy9kb3ducmV2LnhtbESPQWvCQBSE7wX/w/IEb3VXsVpTV7FKwEsPxoLXR/Y1&#10;iWbfhuzWJP++Wyj0OMzMN8xm19taPKj1lWMNs6kCQZw7U3Gh4fOSPr+C8AHZYO2YNAzkYbcdPW0w&#10;Ma7jMz2yUIgIYZ+ghjKEJpHS5yVZ9FPXEEfvy7UWQ5RtIU2LXYTbWs6VWkqLFceFEhs6lJTfs2+r&#10;oa/TWzY/Zd27Sq9EL0NYHYcPrSfjfv8GIlAf/sN/7ZPRsFTrBfy+iU9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MlCxQAAAN0AAAAPAAAAAAAAAAAAAAAAAJgCAABkcnMv&#10;ZG93bnJldi54bWxQSwUGAAAAAAQABAD1AAAAigMAAAAA&#10;" path="m,12l19,,223,234,,12xe" fillcolor="black" stroked="f">
                          <v:path arrowok="t" o:connecttype="custom" o:connectlocs="0,1;3,0;39,28;0,1" o:connectangles="0,0,0,0"/>
                        </v:shape>
                        <v:shape id="Freeform 775" o:spid="_x0000_s2729"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4v4sUA&#10;AADdAAAADwAAAGRycy9kb3ducmV2LnhtbESP0WrCQBRE34X+w3ILfdONpg0xuoqktAh9kKZ+wCV7&#10;TYLZuyG7mvj3XUHwcZiZM8x6O5pWXKl3jWUF81kEgri0uuFKwfHva5qCcB5ZY2uZFNzIwXbzMllj&#10;pu3Av3QtfCUChF2GCmrvu0xKV9Zk0M1sRxy8k+0N+iD7SuoehwA3rVxEUSINNhwWauwor6k8Fxej&#10;YKjwu42LOInzhcmb90P+85nelHp7HXcrEJ5G/ww/2nutIImWH3B/E56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i/ixQAAAN0AAAAPAAAAAAAAAAAAAAAAAJgCAABkcnMv&#10;ZG93bnJldi54bWxQSwUGAAAAAAQABAD1AAAAigMAAAAA&#10;" path="m,l204,234r11,-20l,xe" fillcolor="black" stroked="f">
                          <v:path arrowok="t" o:connecttype="custom" o:connectlocs="0,0;35,28;37,26;0,0" o:connectangles="0,0,0,0"/>
                        </v:shape>
                        <v:shape id="Freeform 776" o:spid="_x0000_s2730"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BKOsgA&#10;AADdAAAADwAAAGRycy9kb3ducmV2LnhtbESPQUsDMRSE74L/ITyhF7HZiiy6Ni0iFSo9SLtCr6+b&#10;52bb5GXZpO1uf70RhB6HmfmGmc57Z8WJutB4VjAZZyCIK68brhV8lx8PzyBCRNZoPZOCgQLMZ7c3&#10;Uyy0P/OaTptYiwThUKACE2NbSBkqQw7D2LfEyfvxncOYZFdL3eE5wZ2Vj1mWS4cNpwWDLb0bqg6b&#10;o1Owsmb/1N4vlsPuUA6X8rPcftm9UqO7/u0VRKQ+XsP/7aVWkGcvOfy9SU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sEo6yAAAAN0AAAAPAAAAAAAAAAAAAAAAAJgCAABk&#10;cnMvZG93bnJldi54bWxQSwUGAAAAAAQABAD1AAAAjQMAAAAA&#10;" path="m,12l19,,234,214r-11,20l,12e" filled="f" strokeweight="0">
                          <v:path arrowok="t" o:connecttype="custom" o:connectlocs="0,1;3,0;41,26;39,28;0,1" o:connectangles="0,0,0,0,0"/>
                        </v:shape>
                        <v:shape id="Freeform 777" o:spid="_x0000_s2731"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qcccA&#10;AADdAAAADwAAAGRycy9kb3ducmV2LnhtbESPQUsDMRSE74L/ITyhF7FZLV3rtmkRodBbtQqtt8fm&#10;Nbu4eVk36W7675uC4HGYmW+YxSraRvTU+dqxgsdxBoK4dLpmo+Drc/0wA+EDssbGMSk4k4fV8vZm&#10;gYV2A39QvwtGJAj7AhVUIbSFlL6syKIfu5Y4eUfXWQxJdkbqDocEt418yrJcWqw5LVTY0ltF5c/u&#10;ZBUcDnE4TTDG79+9MdMp9+/3+Vap0V18nYMIFMN/+K+90Qry7OUZrm/S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m6nHHAAAA3QAAAA8AAAAAAAAAAAAAAAAAmAIAAGRy&#10;cy9kb3ducmV2LnhtbFBLBQYAAAAABAAEAPUAAACMAwAAAAA=&#10;" path="m,20l11,,304,102,,20xe" fillcolor="black" stroked="f">
                          <v:path arrowok="t" o:connecttype="custom" o:connectlocs="0,2;2,0;54,11;0,2" o:connectangles="0,0,0,0"/>
                        </v:shape>
                        <v:shape id="Freeform 778" o:spid="_x0000_s2732"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cHsIA&#10;AADdAAAADwAAAGRycy9kb3ducmV2LnhtbERPz2vCMBS+C/4P4Qm7yEz0ILYziggOb9uq4o6P5tmW&#10;NS+hyWr975fDwOPH93u9HWwreupC41jDfKZAEJfONFxpOJ8OrysQISIbbB2ThgcF2G7GozXmxt35&#10;i/oiViKFcMhRQx2jz6UMZU0Ww8x54sTdXGcxJthV0nR4T+G2lQulltJiw6mhRk/7msqf4tdq+P4s&#10;qtZnj8vVk5q+F+cb9uWH1i+TYfcGItIQn+J/99FoWKoszU1v0hO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dRwewgAAAN0AAAAPAAAAAAAAAAAAAAAAAJgCAABkcnMvZG93&#10;bnJldi54bWxQSwUGAAAAAAQABAD1AAAAhwMAAAAA&#10;" path="m,l293,102r,-23l,xe" fillcolor="black" stroked="f">
                          <v:path arrowok="t" o:connecttype="custom" o:connectlocs="0,0;52,12;52,9;0,0" o:connectangles="0,0,0,0"/>
                        </v:shape>
                        <v:shape id="Freeform 779" o:spid="_x0000_s2733"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n6MUA&#10;AADdAAAADwAAAGRycy9kb3ducmV2LnhtbESPT2sCMRTE7wW/Q3gFbzVbD1JXoxRB8OLBP0WPz81r&#10;suzmZd1Ed/32piD0OMzMb5j5sne1uFMbSs8KPkcZCOLC65KNguNh/fEFIkRkjbVnUvCgAMvF4G2O&#10;ufYd7+i+j0YkCIccFdgYm1zKUFhyGEa+IU7er28dxiRbI3WLXYK7Wo6zbCIdlpwWLDa0slRU+5tT&#10;sL5uTNX/VHw6m629mDOuusNVqeF7/z0DEamP/+FXe6MVTLLpFP7ep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ifoxQAAAN0AAAAPAAAAAAAAAAAAAAAAAJgCAABkcnMv&#10;ZG93bnJldi54bWxQSwUGAAAAAAQABAD1AAAAigMAAAAA&#10;" path="m,20l11,,304,79r,23l,20e" filled="f" strokeweight="0">
                          <v:path arrowok="t" o:connecttype="custom" o:connectlocs="0,2;2,0;54,9;54,11;0,2" o:connectangles="0,0,0,0,0"/>
                        </v:shape>
                        <v:shape id="Freeform 780" o:spid="_x0000_s2734"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d/cEA&#10;AADdAAAADwAAAGRycy9kb3ducmV2LnhtbERPzYrCMBC+L/gOYQRva1oPVapRRHCRPSxs9QGGZmyq&#10;zaQk2bb79uawsMeP7393mGwnBvKhdawgX2YgiGunW24U3K7n9w2IEJE1do5JwS8FOOxnbzsstRv5&#10;m4YqNiKFcChRgYmxL6UMtSGLYel64sTdnbcYE/SN1B7HFG47ucqyQlpsOTUY7OlkqH5WP1bBOr9W&#10;GMdHd/q6fPpNsV4NuflQajGfjlsQkab4L/5zX7SCIs/S/vQmPQG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Lnf3BAAAA3QAAAA8AAAAAAAAAAAAAAAAAmAIAAGRycy9kb3du&#10;cmV2LnhtbFBLBQYAAAAABAAEAPUAAACGAwAAAAA=&#10;" path="m,91l,68,219,,,91xe" fillcolor="black" stroked="f">
                          <v:path arrowok="t" o:connecttype="custom" o:connectlocs="0,10;0,7;38,0;0,10" o:connectangles="0,0,0,0"/>
                        </v:shape>
                        <v:shape id="Freeform 781" o:spid="_x0000_s2735"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5tP8IA&#10;AADdAAAADwAAAGRycy9kb3ducmV2LnhtbESPwWrDMBBE74H+g9hCb7GsEEJxrBg3YPAp0KS5L9bW&#10;NrFWxlIc9++rQiHHYWbeMHmx2EHMNPnesQaVpCCIG2d6bjV8Xar1OwgfkA0OjknDD3koDi+rHDPj&#10;HvxJ8zm0IkLYZ6ihC2HMpPRNRxZ94kbi6H27yWKIcmqlmfAR4XaQmzTdSYs9x4UORzp21NzOd6uh&#10;vG2pVKd6U7OvPoyUjRqvXuu316Xcgwi0hGf4v10bDTuVKvh7E5+AP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m0/wgAAAN0AAAAPAAAAAAAAAAAAAAAAAJgCAABkcnMvZG93&#10;bnJldi54bWxQSwUGAAAAAAQABAD1AAAAhwMAAAAA&#10;" path="m,84l219,16,203,,,84xe" fillcolor="black" stroked="f">
                          <v:path arrowok="t" o:connecttype="custom" o:connectlocs="0,9;38,2;35,0;0,9" o:connectangles="0,0,0,0"/>
                        </v:shape>
                        <v:shape id="Freeform 782" o:spid="_x0000_s2736"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1qtscA&#10;AADdAAAADwAAAGRycy9kb3ducmV2LnhtbESP3WoCMRSE7wu+QzhCb4omSrGyNYoVxCKC1p9eHzbH&#10;3aWbk2WTuqtPb4RCL4eZ+YaZzFpbigvVvnCsYdBXIIhTZwrONBwPy94YhA/IBkvHpOFKHmbTztME&#10;E+Ma/qLLPmQiQtgnqCEPoUqk9GlOFn3fVcTRO7vaYoiyzqSpsYlwW8qhUiNpseC4kGNFi5zSn/2v&#10;1XBab8/VS7Fxan579c332+pjN15p/dxt5+8gArXhP/zX/jQaRgM1hMeb+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darbHAAAA3QAAAA8AAAAAAAAAAAAAAAAAmAIAAGRy&#10;cy9kb3ducmV2LnhtbFBLBQYAAAAABAAEAPUAAACMAwAAAAA=&#10;" path="m,107l,84,203,r16,16l,107e" filled="f" strokeweight="0">
                          <v:path arrowok="t" o:connecttype="custom" o:connectlocs="0,12;0,9;35,0;38,2;0,12" o:connectangles="0,0,0,0,0"/>
                        </v:shape>
                        <v:shape id="Freeform 783" o:spid="_x0000_s2737"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K5XsUA&#10;AADdAAAADwAAAGRycy9kb3ducmV2LnhtbESPQYvCMBSE7wv+h/AEb2tqBVmrUUQUZZEFqyDeHs2z&#10;rTYvpYna/fdmYcHjMDPfMNN5ayrxoMaVlhUM+hEI4szqknMFx8P68wuE88gaK8uk4JcczGedjykm&#10;2j55T4/U5yJA2CWooPC+TqR0WUEGXd/WxMG72MagD7LJpW7wGeCmknEUjaTBksNCgTUtC8pu6d0o&#10;OFUx/9j6vr1+H8+b1fh2jXfmoFSv2y4mIDy1/h3+b2+1gtEgGsLfm/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rlexQAAAN0AAAAPAAAAAAAAAAAAAAAAAJgCAABkcnMv&#10;ZG93bnJldi54bWxQSwUGAAAAAAQABAD1AAAAigMAAAAA&#10;" path="m16,219l,203,107,,16,219xe" fillcolor="black" stroked="f">
                          <v:path arrowok="t" o:connecttype="custom" o:connectlocs="3,25;0,23;19,0;3,25" o:connectangles="0,0,0,0"/>
                        </v:shape>
                        <v:shape id="Freeform 784" o:spid="_x0000_s2738"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I8cUA&#10;AADdAAAADwAAAGRycy9kb3ducmV2LnhtbESPT4vCMBTE7wt+h/AEb2uiaFeqUUSRXbws6z/w9mie&#10;bbF5KU3U+u3NwsIeh5n5DTNbtLYSd2p86VjDoK9AEGfOlJxrOOw37xMQPiAbrByThid5WMw7bzNM&#10;jXvwD913IRcRwj5FDUUIdSqlzwqy6PuuJo7exTUWQ5RNLk2Djwi3lRwqlUiLJceFAmtaFZRddzer&#10;4bQx+P0xvq7Wy63Kj588Sc7ote512+UURKA2/If/2l9GQzJQI/h9E5+An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ojxxQAAAN0AAAAPAAAAAAAAAAAAAAAAAJgCAABkcnMv&#10;ZG93bnJldi54bWxQSwUGAAAAAAQABAD1AAAAigMAAAAA&#10;" path="m,203l107,,84,,,203xe" fillcolor="black" stroked="f">
                          <v:path arrowok="t" o:connecttype="custom" o:connectlocs="0,23;19,0;15,0;0,23" o:connectangles="0,0,0,0"/>
                        </v:shape>
                        <v:shape id="Freeform 785" o:spid="_x0000_s2739"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ST5McA&#10;AADdAAAADwAAAGRycy9kb3ducmV2LnhtbESPUWvCQBCE3wX/w7GCL6XeKdRKzEVsUWx9EJr2B2xz&#10;axKS2wu5U9N/3ysUfBxm55uddDPYVlyp97VjDfOZAkFcOFNzqeHrc/+4AuEDssHWMWn4IQ+bbDxK&#10;MTHuxh90zUMpIoR9ghqqELpESl9UZNHPXEccvbPrLYYo+1KaHm8Rblu5UGopLdYcGyrs6LWioskv&#10;Nr6xej819KBe6u3l8Hz8LnZNk++0nk6G7RpEoCHcj//Tb0bDcq6e4G9NRID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0k+THAAAA3QAAAA8AAAAAAAAAAAAAAAAAmAIAAGRy&#10;cy9kb3ducmV2LnhtbFBLBQYAAAAABAAEAPUAAACMAwAAAAA=&#10;" path="m16,219l,203,84,r23,l16,219e" filled="f" strokeweight="0">
                          <v:path arrowok="t" o:connecttype="custom" o:connectlocs="3,25;0,23;15,0;19,0;3,25" o:connectangles="0,0,0,0,0"/>
                        </v:shape>
                        <v:shape id="Freeform 786" o:spid="_x0000_s2740"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hd0MUA&#10;AADdAAAADwAAAGRycy9kb3ducmV2LnhtbESP3YrCMBSE7xd8h3AEb5Y1qRdd7RpFCqJ7IYs/D3Bo&#10;zrZlm5PSRK0+/UYQvBxm5htmvuxtIy7U+dqxhmSsQBAXztRcajgd1x9TED4gG2wck4YbeVguBm9z&#10;zIy78p4uh1CKCGGfoYYqhDaT0hcVWfRj1xJH79d1FkOUXSlNh9cIt42cKJVKizXHhQpbyisq/g5n&#10;q+H7vd/Zmfr8afM75wndzHFTzLQeDfvVF4hAfXiFn+2t0ZAmKoXHm/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2F3QxQAAAN0AAAAPAAAAAAAAAAAAAAAAAJgCAABkcnMv&#10;ZG93bnJldi54bWxQSwUGAAAAAAQABAD1AAAAigMAAAAA&#10;" path="m91,219r-23,l,,91,219xe" fillcolor="black" stroked="f">
                          <v:path arrowok="t" o:connecttype="custom" o:connectlocs="16,26;12,26;0,0;16,26" o:connectangles="0,0,0,0"/>
                        </v:shape>
                        <v:shape id="Freeform 787" o:spid="_x0000_s2741"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T2rsMA&#10;AADdAAAADwAAAGRycy9kb3ducmV2LnhtbERPy2rCQBTdC/7DcIXumhlLtSF1EkSQduHGB7TL28xt&#10;EszcCZlpTPv1jlBweTjvVTHaVgzU+8axhnmiQBCXzjRcaTgdt48pCB+QDbaOScMveSjy6WSFmXEX&#10;3tNwCJWIIewz1FCH0GVS+rImiz5xHXHkvl1vMUTYV9L0eInhtpVPSi2lxYZjQ40dbWoqz4cfq8Gl&#10;u/1WVX8mLN7OH1/t8BwnfGr9MBvXryACjeEu/ne/Gw3LuXqB25v4BG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T2rsMAAADdAAAADwAAAAAAAAAAAAAAAACYAgAAZHJzL2Rv&#10;d25yZXYueG1sUEsFBgAAAAAEAAQA9QAAAIgDAAAAAA==&#10;" path="m84,219l16,,,15,84,219xe" fillcolor="black" stroked="f">
                          <v:path arrowok="t" o:connecttype="custom" o:connectlocs="15,26;3,0;0,2;15,26" o:connectangles="0,0,0,0"/>
                        </v:shape>
                        <v:shape id="Freeform 788" o:spid="_x0000_s2742"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8esYA&#10;AADdAAAADwAAAGRycy9kb3ducmV2LnhtbESPwW7CMAyG70h7h8iTdkEjYQdAhYDYxLTBAYmOB/Aa&#10;r63aOFUToHt7fJi0o/X7//x5tRl8q67UxzqwhenEgCIugqu5tHD+en9egIoJ2WEbmCz8UoTN+mG0&#10;wsyFG5/omqdSCYRjhhaqlLpM61hU5DFOQkcs2U/oPSYZ+1K7Hm8C961+MWamPdYsFyrs6K2ioskv&#10;XjQW+2NDY/Naby8f88N3sWuafGft0+OwXYJKNKT/5b/2p7MwmxrRlW8EAXp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U8esYAAADdAAAADwAAAAAAAAAAAAAAAACYAgAAZHJz&#10;L2Rvd25yZXYueG1sUEsFBgAAAAAEAAQA9QAAAIsDAAAAAA==&#10;" path="m107,219r-23,l,15,16,r91,219e" filled="f" strokeweight="0">
                          <v:path arrowok="t" o:connecttype="custom" o:connectlocs="19,26;15,26;0,2;3,0;19,26" o:connectangles="0,0,0,0,0"/>
                        </v:shape>
                        <v:shape id="Freeform 789" o:spid="_x0000_s2743"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QD8QA&#10;AADdAAAADwAAAGRycy9kb3ducmV2LnhtbESP3YrCMBSE74V9h3CEvZE17V7oWo2yKAteiT99gGNz&#10;bEObk9JE7b69EQQvh5n5hlmsetuIG3XeOFaQjhMQxIXThksF+env6weED8gaG8ek4J88rJYfgwVm&#10;2t35QLdjKEWEsM9QQRVCm0npi4os+rFriaN3cZ3FEGVXSt3hPcJtI7+TZCItGo4LFba0rqioj1er&#10;wG/S3Vkbc923uJu5aahHdZ4r9Tnsf+cgAvXhHX61t1rBJE1m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rUA/EAAAA3QAAAA8AAAAAAAAAAAAAAAAAmAIAAGRycy9k&#10;b3ducmV2LnhtbFBLBQYAAAAABAAEAPUAAACJAwAAAAA=&#10;" path="m219,92r-16,15l,,219,92xe" fillcolor="black" stroked="f">
                          <v:path arrowok="t" o:connecttype="custom" o:connectlocs="38,11;35,13;0,0;38,11" o:connectangles="0,0,0,0"/>
                        </v:shape>
                        <v:shape id="Freeform 790" o:spid="_x0000_s2744"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M9icIA&#10;AADdAAAADwAAAGRycy9kb3ducmV2LnhtbERPy4rCMBTdC/5DuII7TSvioxpFRGF04TDqwuWlubbF&#10;5qY0se38vVkMzPJw3uttZ0rRUO0KywricQSCOLW64EzB/XYcLUA4j6yxtEwKfsnBdtPvrTHRtuUf&#10;aq4+EyGEXYIKcu+rREqX5mTQjW1FHLinrQ36AOtM6hrbEG5KOYmimTRYcGjIsaJ9Tunr+jYKltPJ&#10;9HIw7c49Tjj/PrXYdPezUsNBt1uB8NT5f/Gf+0srmMVx2B/ehCcgN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oz2JwgAAAN0AAAAPAAAAAAAAAAAAAAAAAJgCAABkcnMvZG93&#10;bnJldi54bWxQSwUGAAAAAAQABAD1AAAAhwMAAAAA&#10;" path="m203,107l,,,24r203,83xe" fillcolor="black" stroked="f">
                          <v:path arrowok="t" o:connecttype="custom" o:connectlocs="35,13;0,0;0,3;35,13" o:connectangles="0,0,0,0"/>
                        </v:shape>
                        <v:shape id="Freeform 791" o:spid="_x0000_s2745"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ZiHMcA&#10;AADdAAAADwAAAGRycy9kb3ducmV2LnhtbESPQWvCQBSE7wX/w/KEXqRuIkUluooKYpGCVm3Pj+wz&#10;CWbfhuzWRH+9WxB6HGbmG2Y6b00prlS7wrKCuB+BIE6tLjhTcDqu38YgnEfWWFomBTdyMJ91XqaY&#10;aNvwF10PPhMBwi5BBbn3VSKlS3My6Pq2Ig7e2dYGfZB1JnWNTYCbUg6iaCgNFhwWcqxolVN6Ofwa&#10;Bd/b3bnqFZ82WtzfXfMz2iz3441Sr912MQHhqfX/4Wf7QysYxnEMf2/CE5C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WYhzHAAAA3QAAAA8AAAAAAAAAAAAAAAAAmAIAAGRy&#10;cy9kb3ducmV2LnhtbFBLBQYAAAAABAAEAPUAAACMAwAAAAA=&#10;" path="m219,92r-16,15l,24,,,219,92e" filled="f" strokeweight="0">
                          <v:path arrowok="t" o:connecttype="custom" o:connectlocs="38,11;35,13;0,3;0,0;38,11" o:connectangles="0,0,0,0,0"/>
                        </v:shape>
                        <v:shape id="Freeform 792" o:spid="_x0000_s2746"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HRscYA&#10;AADdAAAADwAAAGRycy9kb3ducmV2LnhtbESP3WrCQBSE7wu+w3KE3ohuIhgluootCKUX/VEf4JA9&#10;ZqPZsyG7mtin7xaEXg4z8w2z2vS2FjdqfeVYQTpJQBAXTldcKjgeduMFCB+QNdaOScGdPGzWg6cV&#10;5tp1/E23fShFhLDPUYEJocml9IUhi37iGuLonVxrMUTZllK32EW4reU0STJpseK4YLChV0PFZX+1&#10;Ct6N/LifX+irnheH48hns8/uZ6bU87DfLkEE6sN/+NF+0wqyNJ3C3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HRscYAAADdAAAADwAAAAAAAAAAAAAAAACYAgAAZHJz&#10;L2Rvd25yZXYueG1sUEsFBgAAAAAEAAQA9QAAAIsDAAAAAA==&#10;" path="m,92l,68,219,,,92xe" fillcolor="black" stroked="f">
                          <v:path arrowok="t" o:connecttype="custom" o:connectlocs="0,11;0,8;38,0;0,11" o:connectangles="0,0,0,0"/>
                        </v:shape>
                        <v:shape id="Freeform 793" o:spid="_x0000_s2747"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K4mscA&#10;AADdAAAADwAAAGRycy9kb3ducmV2LnhtbESPQWvCQBSE74X+h+UJvdVNLA0ldRWrWAItgVoPPT6y&#10;z2ww+zZmNxr/vVso9DjMzDfMfDnaVpyp941jBek0AUFcOd1wrWD/vX18AeEDssbWMSm4kofl4v5u&#10;jrl2F/6i8y7UIkLY56jAhNDlUvrKkEU/dR1x9A6utxii7Gupe7xEuG3lLEkyabHhuGCwo7Wh6rgb&#10;rILPk9kXz8NbVv5QuX4vStp8NINSD5Nx9Qoi0Bj+w3/tQivI0vQJft/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SuJrHAAAA3QAAAA8AAAAAAAAAAAAAAAAAmAIAAGRy&#10;cy9kb3ducmV2LnhtbFBLBQYAAAAABAAEAPUAAACMAwAAAAA=&#10;" path="m,83l219,15,203,,,83xe" fillcolor="black" stroked="f">
                          <v:path arrowok="t" o:connecttype="custom" o:connectlocs="0,9;38,2;35,0;0,9" o:connectangles="0,0,0,0"/>
                        </v:shape>
                        <v:shape id="Freeform 794" o:spid="_x0000_s2748"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HBhMgA&#10;AADdAAAADwAAAGRycy9kb3ducmV2LnhtbESP3WrCQBSE74W+w3IKvZG6SRErqRuxhaKIoLXa60P2&#10;5Idmz4bsamKfvisIXg4z8w0zm/emFmdqXWVZQTyKQBBnVldcKDh8fz5PQTiPrLG2TAou5GCePgxm&#10;mGjb8Red974QAcIuQQWl900ipctKMuhGtiEOXm5bgz7ItpC6xS7ATS1fomgiDVYcFkps6KOk7Hd/&#10;MgqO623eDKuNjRZ/Y9f9vC7fd9OlUk+P/eINhKfe38O39kormMTxGK5vwhOQ6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4cGEyAAAAN0AAAAPAAAAAAAAAAAAAAAAAJgCAABk&#10;cnMvZG93bnJldi54bWxQSwUGAAAAAAQABAD1AAAAjQMAAAAA&#10;" path="m,107l,83,203,r16,15l,107e" filled="f" strokeweight="0">
                          <v:path arrowok="t" o:connecttype="custom" o:connectlocs="0,12;0,9;35,0;38,2;0,12" o:connectangles="0,0,0,0,0"/>
                        </v:shape>
                        <v:shape id="Freeform 795" o:spid="_x0000_s2749"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4SbMYA&#10;AADdAAAADwAAAGRycy9kb3ducmV2LnhtbESP3YrCMBSE74V9h3AW9k7TFla0GkWWFWURwR8Q7w7N&#10;sa02J6WJ2n17IwheDjPzDTOetqYSN2pcaVlB3ItAEGdWl5wr2O/m3QEI55E1VpZJwT85mE4+OmNM&#10;tb3zhm5bn4sAYZeigsL7OpXSZQUZdD1bEwfvZBuDPsgml7rBe4CbSiZR1JcGSw4LBdb0U1B22V6N&#10;gkOV8NrW1+X5b39c/A4v52Rldkp9fbazEQhPrX+HX+2lVtCP4294vglP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4SbMYAAADdAAAADwAAAAAAAAAAAAAAAACYAgAAZHJz&#10;L2Rvd25yZXYueG1sUEsFBgAAAAAEAAQA9QAAAIsDAAAAAA==&#10;" path="m16,219l,204,107,,16,219xe" fillcolor="black" stroked="f">
                          <v:path arrowok="t" o:connecttype="custom" o:connectlocs="3,25;0,23;19,0;3,25" o:connectangles="0,0,0,0"/>
                        </v:shape>
                        <v:shape id="Freeform 796" o:spid="_x0000_s2750"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R2pMYA&#10;AADdAAAADwAAAGRycy9kb3ducmV2LnhtbESPQWvCQBSE74X+h+UJvdVNPAQbXUVCW0p7Ulvw+Mw+&#10;s8Hs2zS7TeK/dwWhx2FmvmGW69E2oqfO144VpNMEBHHpdM2Vgu/92/MchA/IGhvHpOBCHtarx4cl&#10;5toNvKV+FyoRIexzVGBCaHMpfWnIop+6ljh6J9dZDFF2ldQdDhFuGzlLkkxarDkuGGypMFSed39W&#10;wXaYmdf+8+v9tyiKY+9+Xg6bS1DqaTJuFiACjeE/fG9/aAVZmmZ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R2pMYAAADdAAAADwAAAAAAAAAAAAAAAACYAgAAZHJz&#10;L2Rvd25yZXYueG1sUEsFBgAAAAAEAAQA9QAAAIsDAAAAAA==&#10;" path="m,204l107,,84,,,204xe" fillcolor="black" stroked="f">
                          <v:path arrowok="t" o:connecttype="custom" o:connectlocs="0,23;19,0;15,0;0,23" o:connectangles="0,0,0,0"/>
                        </v:shape>
                        <v:shape id="Freeform 797" o:spid="_x0000_s2751"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1cYA&#10;AADdAAAADwAAAGRycy9kb3ducmV2LnhtbESPwYrCQBBE7wv+w9CCl0Un2YNKdBQVF3UPgtEPaDNt&#10;EpLpCZlR4987Cwt7LKrrVdd82ZlaPKh1pWUF8SgCQZxZXXKu4HL+Hk5BOI+ssbZMCl7kYLnofcwx&#10;0fbJJ3qkPhcBwi5BBYX3TSKlywoy6Ea2IQ7ezbYGfZBtLnWLzwA3tfyKorE0WHJoKLChTUFZld5N&#10;eGN6OFb0Ga3L1X03+blm26pKt0oN+t1qBsJT5/+P/9J7rWAcxxP4XRMQIBd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M+1cYAAADdAAAADwAAAAAAAAAAAAAAAACYAgAAZHJz&#10;L2Rvd25yZXYueG1sUEsFBgAAAAAEAAQA9QAAAIsDAAAAAA==&#10;" path="m16,219l,204,84,r23,l16,219e" filled="f" strokeweight="0">
                          <v:path arrowok="t" o:connecttype="custom" o:connectlocs="3,25;0,23;15,0;19,0;3,25" o:connectangles="0,0,0,0,0"/>
                        </v:shape>
                        <v:shape id="Freeform 798" o:spid="_x0000_s2752"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65MEA&#10;AADdAAAADwAAAGRycy9kb3ducmV2LnhtbERPy4rCMBTdC/5DuANuRNO68NExihREXYhY/YBLc6ct&#10;09yUJmr1681CcHk47+W6M7W4U+sqywricQSCOLe64kLB9bIdzUE4j6yxtkwKnuRgver3lpho++Az&#10;3TNfiBDCLkEFpfdNIqXLSzLoxrYhDtyfbQ36ANtC6hYfIdzUchJFU2mw4tBQYkNpSfl/djMKDsPu&#10;aBbR7NSkL05jeurLLl8oNfjpNr8gPHX+K/6491rBNI7D3PAmPAG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S+uTBAAAA3QAAAA8AAAAAAAAAAAAAAAAAmAIAAGRycy9kb3du&#10;cmV2LnhtbFBLBQYAAAAABAAEAPUAAACGAwAAAAA=&#10;" path="m91,219r-23,l,,91,219xe" fillcolor="black" stroked="f">
                          <v:path arrowok="t" o:connecttype="custom" o:connectlocs="16,25;12,25;0,0;16,25" o:connectangles="0,0,0,0"/>
                        </v:shape>
                        <v:shape id="Freeform 799" o:spid="_x0000_s2753"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RmsIA&#10;AADdAAAADwAAAGRycy9kb3ducmV2LnhtbERPy4rCMBTdC/MP4Q6407SiUjtGEUF04cYHzCyvzZ22&#10;2NyUJtbOfL0RBJeH854vO1OJlhpXWlYQDyMQxJnVJecKzqfNIAHhPLLGyjIp+CMHy8VHb46ptnc+&#10;UHv0uQgh7FJUUHhfp1K6rCCDbmhr4sD92sagD7DJpW7wHsJNJUdRNJUGSw4NBda0Lii7Hm9GgU32&#10;h02U/2s/2V6/L1U7DhN+lOp/dqsvEJ46/xa/3DutYBrHM3i+CU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jlGawgAAAN0AAAAPAAAAAAAAAAAAAAAAAJgCAABkcnMvZG93&#10;bnJldi54bWxQSwUGAAAAAAQABAD1AAAAhwMAAAAA&#10;" path="m84,219l16,,,16,84,219xe" fillcolor="black" stroked="f">
                          <v:path arrowok="t" o:connecttype="custom" o:connectlocs="15,25;3,0;0,2;15,25" o:connectangles="0,0,0,0"/>
                        </v:shape>
                        <v:shape id="Freeform 800" o:spid="_x0000_s2754"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sHMYA&#10;AADdAAAADwAAAGRycy9kb3ducmV2LnhtbESPwW7CMAyG75N4h8iTdpkghQNDhYAAgTZ2QKLwAKbx&#10;2qqNUzUBurfHh0k7Wr//z58Xq9416k5dqDwbGI8SUMS5txUXBi7n/XAGKkRki41nMvBLAVbLwcsC&#10;U+sffKJ7FgslEA4pGihjbFOtQ16SwzDyLbFkP75zGGXsCm07fAjcNXqSJFPtsGK5UGJL25LyOrs5&#10;0ZgdjjW9J5tqffv8+L7mu7rOdsa8vfbrOahIffxf/mt/WQPT8UT85RtBgF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ZsHMYAAADdAAAADwAAAAAAAAAAAAAAAACYAgAAZHJz&#10;L2Rvd25yZXYueG1sUEsFBgAAAAAEAAQA9QAAAIsDAAAAAA==&#10;" path="m107,219r-23,l,16,16,r91,219e" filled="f" strokeweight="0">
                          <v:path arrowok="t" o:connecttype="custom" o:connectlocs="19,25;15,25;0,2;3,0;19,25" o:connectangles="0,0,0,0,0"/>
                        </v:shape>
                        <v:shape id="Freeform 801" o:spid="_x0000_s2755"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gAacQA&#10;AADdAAAADwAAAGRycy9kb3ducmV2LnhtbESP3YrCMBSE74V9h3AWvBFN64U/1SjLLgt7Jf70AY7N&#10;sQ1tTkoTtb79RhC8HGbmG2a97W0jbtR541hBOklAEBdOGy4V5Kff8QKED8gaG8ek4EEetpuPwRoz&#10;7e58oNsxlCJC2GeooAqhzaT0RUUW/cS1xNG7uM5iiLIrpe7wHuG2kdMkmUmLhuNChS19V1TUx6tV&#10;4H/S3Vkbc923uFu6eahHdZ4rNfzsv1YgAvXhHX61/7SCWTpN4fkmP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oAGnEAAAA3QAAAA8AAAAAAAAAAAAAAAAAmAIAAGRycy9k&#10;b3ducmV2LnhtbFBLBQYAAAAABAAEAPUAAACJAwAAAAA=&#10;" path="m219,91r-16,16l,,219,91xe" fillcolor="black" stroked="f">
                          <v:path arrowok="t" o:connecttype="custom" o:connectlocs="38,11;35,13;0,0;38,11" o:connectangles="0,0,0,0"/>
                        </v:shape>
                        <v:shape id="Freeform 802" o:spid="_x0000_s2756"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HM2MUA&#10;AADdAAAADwAAAGRycy9kb3ducmV2LnhtbESPQYvCMBSE74L/ITxhb5paRN1qFBEXVg+KrgePj+Zt&#10;W7Z5KU22rf/eCILHYWa+YZbrzpSiodoVlhWMRxEI4tTqgjMF15+v4RyE88gaS8uk4E4O1qt+b4mJ&#10;ti2fqbn4TAQIuwQV5N5XiZQuzcmgG9mKOHi/tjbog6wzqWtsA9yUMo6iqTRYcFjIsaJtTunf5d8o&#10;+JzEk+POtBt32+PstG+x6a4HpT4G3WYBwlPn3+FX+1srmI7jGJ5vw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czYxQAAAN0AAAAPAAAAAAAAAAAAAAAAAJgCAABkcnMv&#10;ZG93bnJldi54bWxQSwUGAAAAAAQABAD1AAAAigMAAAAA&#10;" path="m203,107l,,,23r203,84xe" fillcolor="black" stroked="f">
                          <v:path arrowok="t" o:connecttype="custom" o:connectlocs="35,13;0,0;0,3;35,13" o:connectangles="0,0,0,0"/>
                        </v:shape>
                        <v:shape id="Freeform 803" o:spid="_x0000_s2757"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STTcgA&#10;AADdAAAADwAAAGRycy9kb3ducmV2LnhtbESPW2vCQBSE34X+h+UUfBHdaEUldSMqiEUEW3t5PmRP&#10;LjR7NmS3Ju2v7wqCj8PMfMMsV52pxIUaV1pWMB5FIIhTq0vOFXy874YLEM4ja6wsk4JfcrBKHnpL&#10;jLVt+Y0uZ5+LAGEXo4LC+zqW0qUFGXQjWxMHL7ONQR9kk0vdYBvgppKTKJpJgyWHhQJr2haUfp9/&#10;jILPwymrB+XRRuu/qWu/5vvN62KvVP+xWz+D8NT5e/jWftEKZuPJE1zfhCcgk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ZJNNyAAAAN0AAAAPAAAAAAAAAAAAAAAAAJgCAABk&#10;cnMvZG93bnJldi54bWxQSwUGAAAAAAQABAD1AAAAjQMAAAAA&#10;" path="m219,91r-16,16l,23,,,219,91e" filled="f" strokeweight="0">
                          <v:path arrowok="t" o:connecttype="custom" o:connectlocs="38,11;35,13;0,3;0,0;38,11" o:connectangles="0,0,0,0,0"/>
                        </v:shape>
                        <v:shape id="Freeform 804" o:spid="_x0000_s2758"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9oWsQA&#10;AADdAAAADwAAAGRycy9kb3ducmV2LnhtbESPQWsCMRSE74L/IbxCb5p1EZHVKFYQPNiDa0t7fGye&#10;m8XNS9jEdfvvG6HQ4zAz3zDr7WBb0VMXGscKZtMMBHHldMO1go/LYbIEESKyxtYxKfihANvNeLTG&#10;QrsHn6kvYy0ShEOBCkyMvpAyVIYshqnzxMm7us5iTLKrpe7wkeC2lXmWLaTFhtOCQU97Q9WtvFsF&#10;X2/eX+kzf+/9zZhTWx490rdSry/DbgUi0hD/w3/to1awmOVzeL5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aFrEAAAA3QAAAA8AAAAAAAAAAAAAAAAAmAIAAGRycy9k&#10;b3ducmV2LnhtbFBLBQYAAAAABAAEAPUAAACJAwAAAAA=&#10;" path="m,90l,67,219,,,90xe" fillcolor="black" stroked="f">
                          <v:path arrowok="t" o:connecttype="custom" o:connectlocs="0,11;0,8;38,0;0,11" o:connectangles="0,0,0,0"/>
                        </v:shape>
                        <v:shape id="Freeform 805" o:spid="_x0000_s2759"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GuosgA&#10;AADdAAAADwAAAGRycy9kb3ducmV2LnhtbESPW2vCQBSE34X+h+UUfBHdKPVC6kZUEIsItvbyfMie&#10;XGj2bMhuTdpf3xUEH4eZ+YZZrjpTiQs1rrSsYDyKQBCnVpecK/h43w0XIJxH1lhZJgW/5GCVPPSW&#10;GGvb8htdzj4XAcIuRgWF93UspUsLMuhGtiYOXmYbgz7IJpe6wTbATSUnUTSTBksOCwXWtC0o/T7/&#10;GAWfh1NWD8qjjdZ/T679mu83r4u9Uv3Hbv0MwlPn7+Fb+0UrmI0nU7i+CU9AJ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wa6iyAAAAN0AAAAPAAAAAAAAAAAAAAAAAJgCAABk&#10;cnMvZG93bnJldi54bWxQSwUGAAAAAAQABAD1AAAAjQMAAAAA&#10;" path="m,107l,84,203,r16,17l,107e" filled="f" strokeweight="0">
                          <v:path arrowok="t" o:connecttype="custom" o:connectlocs="0,12;0,9;35,0;38,2;0,12" o:connectangles="0,0,0,0,0"/>
                        </v:shape>
                        <v:shape id="Freeform 806" o:spid="_x0000_s2760"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GmyMUA&#10;AADdAAAADwAAAGRycy9kb3ducmV2LnhtbESPQUsDMRSE74L/ITzBm822yCLbpmURFYsUsbY9Pzav&#10;m6Wbl5ik7frvG0HocZiZb5jZYrC9OFGInWMF41EBgrhxuuNWweb79eEJREzIGnvHpOCXIizmtzcz&#10;rLQ78xed1qkVGcKxQgUmJV9JGRtDFuPIeeLs7V2wmLIMrdQBzxluezkpilJa7DgvGPT0bKg5rI9W&#10;wRvvlhvq2/Dh65d6Zfzn9udxr9T93VBPQSQa0jX8337XCsrxpIS/N/kJ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sabIxQAAAN0AAAAPAAAAAAAAAAAAAAAAAJgCAABkcnMv&#10;ZG93bnJldi54bWxQSwUGAAAAAAQABAD1AAAAigMAAAAA&#10;" path="m16,221l,204,107,,16,221xe" fillcolor="black" stroked="f">
                          <v:path arrowok="t" o:connecttype="custom" o:connectlocs="3,25;0,23;19,0;3,25" o:connectangles="0,0,0,0"/>
                        </v:shape>
                        <v:shape id="Freeform 807" o:spid="_x0000_s2761"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QZgsYA&#10;AADdAAAADwAAAGRycy9kb3ducmV2LnhtbESPQWvCQBSE74X+h+UVeqsbc9A2uooEW0RP2goen9nX&#10;bGj2bcxuk/jvXaHQ4zAz3zDz5WBr0VHrK8cKxqMEBHHhdMWlgq/P95dXED4ga6wdk4IreVguHh/m&#10;mGnX8566QyhFhLDPUIEJocmk9IUhi37kGuLofbvWYoiyLaVusY9wW8s0SSbSYsVxwWBDuaHi5/Br&#10;Fez71Ky77e7jkuf5uXPHt9PqGpR6fhpWMxCBhvAf/mtvtILJOJ3C/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QZgsYAAADdAAAADwAAAAAAAAAAAAAAAACYAgAAZHJz&#10;L2Rvd25yZXYueG1sUEsFBgAAAAAEAAQA9QAAAIsDAAAAAA==&#10;" path="m,204l107,,84,,,204xe" fillcolor="black" stroked="f">
                          <v:path arrowok="t" o:connecttype="custom" o:connectlocs="0,24;19,0;15,0;0,24" o:connectangles="0,0,0,0"/>
                        </v:shape>
                        <v:shape id="Freeform 808" o:spid="_x0000_s2762"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vNEsMA&#10;AADdAAAADwAAAGRycy9kb3ducmV2LnhtbERPy4rCMBTdD/gP4QqzG1MLdqQaRQRFBpzBx8bdpbm2&#10;xeamJGnt/P1kIczycN7L9WAa0ZPztWUF00kCgriwuuZSwfWy+5iD8AFZY2OZFPySh/Vq9LbEXNsn&#10;n6g/h1LEEPY5KqhCaHMpfVGRQT+xLXHk7tYZDBG6UmqHzxhuGpkmSSYN1hwbKmxpW1HxOHdGwXe3&#10;6Wfy5rLOHj+77Wn/k/LXXan38bBZgAg0hH/xy33QCrJpGufGN/EJ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vNEsMAAADdAAAADwAAAAAAAAAAAAAAAACYAgAAZHJzL2Rv&#10;d25yZXYueG1sUEsFBgAAAAAEAAQA9QAAAIgDAAAAAA==&#10;" path="m16,221l,204,84,r23,l16,221e" filled="f" strokeweight="0">
                          <v:path arrowok="t" o:connecttype="custom" o:connectlocs="3,25;0,23;15,0;19,0;3,25" o:connectangles="0,0,0,0,0"/>
                        </v:shape>
                        <v:shape id="Freeform 809" o:spid="_x0000_s2763"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VwsUA&#10;AADdAAAADwAAAGRycy9kb3ducmV2LnhtbESPQYvCMBSE74L/IbwFL6JpPajtGkUKi3oQsfoDHs3b&#10;tmzzUpqsVn+9ERb2OMzMN8xq05tG3KhztWUF8TQCQVxYXXOp4Hr5mixBOI+ssbFMCh7kYLMeDlaY&#10;anvnM91yX4oAYZeigsr7NpXSFRUZdFPbEgfv23YGfZBdKXWH9wA3jZxF0VwarDksVNhSVlHxk/8a&#10;BYdxfzRJtDi12ZOzmB76sisSpUYf/fYThKfe/4f/2nutYB7PEni/CU9Ar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8pXCxQAAAN0AAAAPAAAAAAAAAAAAAAAAAJgCAABkcnMv&#10;ZG93bnJldi54bWxQSwUGAAAAAAQABAD1AAAAigMAAAAA&#10;" path="m91,219r-23,l,,91,219xe" fillcolor="black" stroked="f">
                          <v:path arrowok="t" o:connecttype="custom" o:connectlocs="16,24;12,24;0,0;16,24" o:connectangles="0,0,0,0"/>
                        </v:shape>
                        <v:shape id="Freeform 810" o:spid="_x0000_s2764"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GkZ8IA&#10;AADdAAAADwAAAGRycy9kb3ducmV2LnhtbERPS2vCQBC+C/6HZQRvurHWIKmriCB66MUH2OM0O02C&#10;2dmQ3ca0v75zKHj8+N6rTe9q1VEbKs8GZtMEFHHubcWFgetlP1mCChHZYu2ZDPxQgM16OFhhZv2D&#10;T9SdY6EkhEOGBsoYm0zrkJfkMEx9Qyzcl28dRoFtoW2LDwl3tX5JklQ7rFgaSmxoV1J+P387A375&#10;ftonxa+Ni8P99ll3rzLhw5jxqN++gYrUx6f43320BtLZXPbLG3k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AaRnwgAAAN0AAAAPAAAAAAAAAAAAAAAAAJgCAABkcnMvZG93&#10;bnJldi54bWxQSwUGAAAAAAQABAD1AAAAhwMAAAAA&#10;" path="m84,219l16,,,17,84,219xe" fillcolor="black" stroked="f">
                          <v:path arrowok="t" o:connecttype="custom" o:connectlocs="15,24;3,0;0,2;15,24" o:connectangles="0,0,0,0"/>
                        </v:shape>
                        <v:shape id="Freeform 811" o:spid="_x0000_s2765"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fWsYA&#10;AADdAAAADwAAAGRycy9kb3ducmV2LnhtbESPUWvCQBCE34X+h2MLvpR6iQWV6CkqlqoPgqk/YM2t&#10;SUhuL+ROTf+9JxR8HGbnm53ZojO1uFHrSssK4kEEgjizuuRcwen3+3MCwnlkjbVlUvBHDhbzt94M&#10;E23vfKRb6nMRIOwSVFB43yRSuqwgg25gG+LgXWxr0AfZ5lK3eA9wU8thFI2kwZJDQ4ENrQvKqvRq&#10;whuT3aGij2hVLq8/4/0521RVulGq/94tpyA8df51/J/eagWj+CuG55qAAD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NfWsYAAADdAAAADwAAAAAAAAAAAAAAAACYAgAAZHJz&#10;L2Rvd25yZXYueG1sUEsFBgAAAAAEAAQA9QAAAIsDAAAAAA==&#10;" path="m107,219r-23,l,17,16,r91,219e" filled="f" strokeweight="0">
                          <v:path arrowok="t" o:connecttype="custom" o:connectlocs="19,24;15,24;0,2;3,0;19,24" o:connectangles="0,0,0,0,0"/>
                        </v:shape>
                        <v:shape id="Freeform 812" o:spid="_x0000_s2766"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WBiMQA&#10;AADdAAAADwAAAGRycy9kb3ducmV2LnhtbESPT4vCMBTE78J+h/AWvGnaKrJUo7gLgnvy34IeH82z&#10;KTYvpYna/fZGEDwOM/MbZrbobC1u1PrKsYJ0mIAgLpyuuFTwd1gNvkD4gKyxdkwK/snDYv7Rm2Gu&#10;3Z13dNuHUkQI+xwVmBCaXEpfGLLoh64hjt7ZtRZDlG0pdYv3CLe1zJJkIi1WHBcMNvRjqLjsr1ZB&#10;ct78pk135HG9XWa0O31vV6lRqv/ZLacgAnXhHX6111rBJB1l8H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FgYjEAAAA3QAAAA8AAAAAAAAAAAAAAAAAmAIAAGRycy9k&#10;b3ducmV2LnhtbFBLBQYAAAAABAAEAPUAAACJAwAAAAA=&#10;" path="m219,91r-16,17l,,219,91xe" fillcolor="black" stroked="f">
                          <v:path arrowok="t" o:connecttype="custom" o:connectlocs="38,10;35,12;0,0;38,10" o:connectangles="0,0,0,0"/>
                        </v:shape>
                        <v:shape id="Freeform 813" o:spid="_x0000_s2767"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YNYcUA&#10;AADdAAAADwAAAGRycy9kb3ducmV2LnhtbESPT2vCQBTE74V+h+UVequbP2Db6CpSEAsepEl7f2Sf&#10;2dDs25BdY/z2riB4HGbmN8xyPdlOjDT41rGCdJaAIK6dbrlR8Ftt3z5A+ICssXNMCi7kYb16flpi&#10;od2Zf2gsQyMihH2BCkwIfSGlrw1Z9DPXE0fv6AaLIcqhkXrAc4TbTmZJMpcWW44LBnv6MlT/lyer&#10;4DM35djt5N9lX50O2YaytHrPlHp9mTYLEIGm8Ajf299awTzNc7i9i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tg1hxQAAAN0AAAAPAAAAAAAAAAAAAAAAAJgCAABkcnMv&#10;ZG93bnJldi54bWxQSwUGAAAAAAQABAD1AAAAigMAAAAA&#10;" path="m203,108l,,,23r203,85xe" fillcolor="black" stroked="f">
                          <v:path arrowok="t" o:connecttype="custom" o:connectlocs="35,12;0,0;0,3;35,12" o:connectangles="0,0,0,0"/>
                        </v:shape>
                        <v:shape id="Freeform 814" o:spid="_x0000_s2768"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o3tMYA&#10;AADdAAAADwAAAGRycy9kb3ducmV2LnhtbESPQWvCQBSE7wX/w/IKvYhubKtIdBUJCHqxGhWvj+xr&#10;Esy+DbtbTf99VxB6HGbmG2a+7EwjbuR8bVnBaJiAIC6srrlUcDquB1MQPiBrbCyTgl/ysFz0XuaY&#10;anvnA93yUIoIYZ+igiqENpXSFxUZ9EPbEkfv2zqDIUpXSu3wHuGmke9JMpEGa44LFbaUVVRc8x+j&#10;QJ93++PXZbtZF9dsm7vxoX/OOqXeXrvVDESgLvyHn+2NVjAZfXzC4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o3tMYAAADdAAAADwAAAAAAAAAAAAAAAACYAgAAZHJz&#10;L2Rvd25yZXYueG1sUEsFBgAAAAAEAAQA9QAAAIsDAAAAAA==&#10;" path="m219,91r-16,17l,23,,,219,91e" filled="f" strokeweight="0">
                          <v:path arrowok="t" o:connecttype="custom" o:connectlocs="38,10;35,12;0,3;0,0;38,10" o:connectangles="0,0,0,0,0"/>
                        </v:shape>
                        <v:shape id="Freeform 815" o:spid="_x0000_s2769"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aSL8YA&#10;AADdAAAADwAAAGRycy9kb3ducmV2LnhtbESPQWvCQBSE70L/w/IKvYhurCiSuooEBL3UGhWvj+xr&#10;Esy+Dburpv/eFQoeh5n5hpkvO9OIGzlfW1YwGiYgiAuray4VHA/rwQyED8gaG8uk4I88LBdvvTmm&#10;2t55T7c8lCJC2KeooAqhTaX0RUUG/dC2xNH7tc5giNKVUju8R7hp5GeSTKXBmuNChS1lFRWX/GoU&#10;6NP3z2F33m7WxSXb5m6y75+yTqmP9271BSJQF17h//ZGK5iOxhN4vo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aSL8YAAADdAAAADwAAAAAAAAAAAAAAAACYAgAAZHJz&#10;L2Rvd25yZXYueG1sUEsFBgAAAAAEAAQA9QAAAIsDAAAAAA==&#10;" path="m219,91r-16,17l,23,,,219,91e" filled="f" strokeweight="0">
                          <v:path arrowok="t" o:connecttype="custom" o:connectlocs="38,10;35,12;0,3;0,0;38,10" o:connectangles="0,0,0,0,0"/>
                        </v:shape>
                        <v:shape id="Freeform 816" o:spid="_x0000_s2770"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rHLsYA&#10;AADdAAAADwAAAGRycy9kb3ducmV2LnhtbESPUWvCQBCE3wX/w7GCL0UvWoiSeoqKpdYHwegPWHPb&#10;JCS3F3Knpv/eKxR8HGbnm53FqjO1uFPrSssKJuMIBHFmdcm5gsv5czQH4TyyxtoyKfglB6tlv7fA&#10;RNsHn+ie+lwECLsEFRTeN4mULivIoBvbhjh4P7Y16INsc6lbfAS4qeU0imJpsOTQUGBD24KyKr2Z&#10;8Mb8+1jRW7Qp17ev2eGa7aoq3Sk1HHTrDxCeOv86/k/vtYJ48h7D35qAALl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srHLsYAAADdAAAADwAAAAAAAAAAAAAAAACYAgAAZHJz&#10;L2Rvd25yZXYueG1sUEsFBgAAAAAEAAQA9QAAAIsDAAAAAA==&#10;" path="m107,219r-23,l,17,16,r91,219e" filled="f" strokeweight="0">
                          <v:path arrowok="t" o:connecttype="custom" o:connectlocs="19,24;15,24;0,2;3,0;19,24" o:connectangles="0,0,0,0,0"/>
                        </v:shape>
                        <v:shape id="Freeform 817" o:spid="_x0000_s2771"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3PvcYA&#10;AADdAAAADwAAAGRycy9kb3ducmV2LnhtbESPQWvCQBSE74L/YXmF3nSj0lhSVxFBKYIWbS+9PbLP&#10;JDT7NuxuYvz3XUHwOMzMN8xi1ZtadOR8ZVnBZJyAIM6trrhQ8PO9Hb2D8AFZY22ZFNzIw2o5HCww&#10;0/bKJ+rOoRARwj5DBWUITSalz0sy6Me2IY7exTqDIUpXSO3wGuGmltMkSaXBiuNCiQ1tSsr/zq1R&#10;cGzX3Zv8dWlrD/N2c9p9TXl/Uer1pV9/gAjUh2f40f7UCtLJbA7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3PvcYAAADdAAAADwAAAAAAAAAAAAAAAACYAgAAZHJz&#10;L2Rvd25yZXYueG1sUEsFBgAAAAAEAAQA9QAAAIsDAAAAAA==&#10;" path="m16,221l,204,84,r23,l16,221e" filled="f" strokeweight="0">
                          <v:path arrowok="t" o:connecttype="custom" o:connectlocs="3,25;0,23;15,0;19,0;3,25" o:connectangles="0,0,0,0,0"/>
                        </v:shape>
                        <v:shape id="Freeform 818" o:spid="_x0000_s2772"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X4cUA&#10;AADdAAAADwAAAGRycy9kb3ducmV2LnhtbERPy2rCQBTdC/2H4QrdSJ1YxUrMKCoURYS26WN9ydw8&#10;aOZOyExN9OudhdDl4byTdW9qcabWVZYVTMYRCOLM6ooLBV+fr08LEM4ja6wtk4ILOVivHgYJxtp2&#10;/EHn1BcihLCLUUHpfRNL6bKSDLqxbYgDl9vWoA+wLaRusQvhppbPUTSXBisODSU2tCsp+03/jILv&#10;41vejKqTjTbXmet+Xvbb98Veqcdhv1mC8NT7f/HdfdAK5pNpmBvehCc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GZfhxQAAAN0AAAAPAAAAAAAAAAAAAAAAAJgCAABkcnMv&#10;ZG93bnJldi54bWxQSwUGAAAAAAQABAD1AAAAigMAAAAA&#10;" path="m,107l,84,203,r16,17l,107e" filled="f" strokeweight="0">
                          <v:path arrowok="t" o:connecttype="custom" o:connectlocs="0,12;0,9;35,0;38,2;0,12" o:connectangles="0,0,0,0,0"/>
                        </v:shape>
                      </v:group>
                      <v:line id="Line 819" o:spid="_x0000_s2773" style="position:absolute;visibility:visible;mso-wrap-style:square" from="10664,2578" to="10664,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QJ8YAAADdAAAADwAAAGRycy9kb3ducmV2LnhtbESPQWvCQBSE7wX/w/KE3uomVoJJXSUI&#10;glQQtA30+Jp9JsHs25BdNfXXu4VCj8PMfMMsVoNpxZV611hWEE8iEMSl1Q1XCj4/Ni9zEM4ja2wt&#10;k4IfcrBajp4WmGl74wNdj74SAcIuQwW1910mpStrMugmtiMO3sn2Bn2QfSV1j7cAN62cRlEiDTYc&#10;FmrsaF1TeT5ejAKU67ufH4bdLC2M/NrnSfF9f1fqeTzkbyA8Df4//NfeagVJ/JrC75vwBOT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8ECfGAAAA3QAAAA8AAAAAAAAA&#10;AAAAAAAAoQIAAGRycy9kb3ducmV2LnhtbFBLBQYAAAAABAAEAPkAAACUAwAAAAA=&#10;">
                        <v:stroke startarrow="block"/>
                      </v:line>
                      <v:line id="Line 820" o:spid="_x0000_s2774" style="position:absolute;visibility:visible;mso-wrap-style:square" from="10208,3928" to="10928,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iQl8MAAADdAAAADwAAAGRycy9kb3ducmV2LnhtbERPTWvCQBC9F/oflin0VjeWIjV1FSkI&#10;HmylUXoesmMSzc7G3W1M/71zEDw+3vdsMbhW9RRi49nAeJSBIi69bbgysN+tXt5BxYRssfVMBv4p&#10;wmL++DDD3PoL/1BfpEpJCMccDdQpdbnWsazJYRz5jli4gw8Ok8BQaRvwIuGu1a9ZNtEOG5aGGjv6&#10;rKk8FX9OestqE86/x9OwPnxtVmfup9+7rTHPT8PyA1SiId3FN/faGpiM32S/vJEnoO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4kJfDAAAA3QAAAA8AAAAAAAAAAAAA&#10;AAAAoQIAAGRycy9kb3ducmV2LnhtbFBLBQYAAAAABAAEAPkAAACRAwAAAAA=&#10;">
                        <v:stroke dashstyle="dash"/>
                      </v:line>
                      <v:shape id="Text Box 821" o:spid="_x0000_s2775" type="#_x0000_t202" style="position:absolute;left:10767;top:3809;width:503;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F1dsQA&#10;AADdAAAADwAAAGRycy9kb3ducmV2LnhtbESPQWvCQBSE7wX/w/IEb3U3omKjq4gieFJqbaG3R/aZ&#10;BLNvQ3Y18d+7QqHHYWa+YRarzlbiTo0vHWtIhgoEceZMybmG89fufQbCB2SDlWPS8CAPq2XvbYGp&#10;cS1/0v0UchEh7FPUUIRQp1L6rCCLfuhq4uhdXGMxRNnk0jTYRrit5EipqbRYclwosKZNQdn1dLMa&#10;vg+X35+xOuZbO6lb1ynJ9kNqPeh36zmIQF34D/+190bDNBkn8HoTn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hdXbEAAAA3QAAAA8AAAAAAAAAAAAAAAAAmAIAAGRycy9k&#10;b3ducmV2LnhtbFBLBQYAAAAABAAEAPUAAACJAwAAAAA=&#10;" filled="f" stroked="f"/>
                      <v:group id="Group 822" o:spid="_x0000_s2776" style="position:absolute;left:9975;top:4935;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pA1/FAAAA3QAA&#10;AA8AAAAAAAAAAAAAAAAAqgIAAGRycy9kb3ducmV2LnhtbFBLBQYAAAAABAAEAPoAAACcAwAAAAA=&#10;">
                        <v:shape id="Freeform 823" o:spid="_x0000_s2777"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PSv8UA&#10;AADdAAAADwAAAGRycy9kb3ducmV2LnhtbESPQYvCMBSE74L/ITzBm6bqbtFqFBWEPcmuinh8NM+2&#10;2ryUJmr115uFhT0OM/MNM1s0phR3ql1hWcGgH4EgTq0uOFNw2G96YxDOI2ssLZOCJzlYzNutGSba&#10;PviH7jufiQBhl6CC3PsqkdKlORl0fVsRB+9sa4M+yDqTusZHgJtSDqMolgYLDgs5VrTOKb3ubkaB&#10;16vXsPxMT+NzdLzoeDv5dkutVLfTLKcgPDX+P/zX/tIK4sHHCH7fhCcg5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9K/xQAAAN0AAAAPAAAAAAAAAAAAAAAAAJgCAABkcnMv&#10;ZG93bnJldi54bWxQSwUGAAAAAAQABAD1AAAAigMAAAAA&#10;" path="m304,r,24l,83,304,xe" fillcolor="black" stroked="f">
                          <v:path arrowok="t" o:connecttype="custom" o:connectlocs="54,0;54,3;0,9;54,0" o:connectangles="0,0,0,0"/>
                        </v:shape>
                        <v:shape id="Freeform 824" o:spid="_x0000_s2778"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qsMUA&#10;AADdAAAADwAAAGRycy9kb3ducmV2LnhtbESPzWrDMBCE74W+g9hCbo2cEuLiRgmh+aFQCMTtAyzW&#10;xjKxVkZSbOftq0Cgx2FmvmGW69G2oicfGscKZtMMBHHldMO1gt+f/es7iBCRNbaOScGNAqxXz09L&#10;LLQb+ER9GWuRIBwKVGBi7AopQ2XIYpi6jjh5Z+ctxiR9LbXHIcFtK9+ybCEtNpwWDHb0aai6lFer&#10;gHfGl/sNX78P/RaP+TYf3DFXavIybj5ARBrjf/jR/tIKFrP5HO5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SqwxQAAAN0AAAAPAAAAAAAAAAAAAAAAAJgCAABkcnMv&#10;ZG93bnJldi54bWxQSwUGAAAAAAQABAD1AAAAigMAAAAA&#10;" path="m304,l,59,11,78,304,xe" fillcolor="black" stroked="f">
                          <v:path arrowok="t" o:connecttype="custom" o:connectlocs="54,0;0,7;2,9;54,0" o:connectangles="0,0,0,0"/>
                        </v:shape>
                        <v:shape id="Freeform 825" o:spid="_x0000_s2779"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ON8UA&#10;AADdAAAADwAAAGRycy9kb3ducmV2LnhtbESPQWsCMRSE74X+h/AEbzVrUSmrUUQQvHhQW+rxdfNM&#10;lt28rJvorv/eFAo9DjPzDbNY9a4Wd2pD6VnBeJSBIC68Ltko+Dxt3z5AhIissfZMCh4UYLV8fVlg&#10;rn3HB7ofoxEJwiFHBTbGJpcyFJYchpFviJN38a3DmGRrpG6xS3BXy/csm0mHJacFiw1tLBXV8eYU&#10;bK87U/VfFX+fzd7+mDNuutNVqeGgX89BROrjf/ivvdMKZuPJFH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9g43xQAAAN0AAAAPAAAAAAAAAAAAAAAAAJgCAABkcnMv&#10;ZG93bnJldi54bWxQSwUGAAAAAAQABAD1AAAAigMAAAAA&#10;" path="m304,r,24l11,102,,83,304,e" filled="f" strokeweight="0">
                          <v:path arrowok="t" o:connecttype="custom" o:connectlocs="54,0;54,3;2,12;0,10;54,0" o:connectangles="0,0,0,0,0"/>
                        </v:shape>
                        <v:shape id="Freeform 826" o:spid="_x0000_s2780"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PW4cYA&#10;AADdAAAADwAAAGRycy9kb3ducmV2LnhtbESPQWvCQBSE7wX/w/IEb3WjlFBSVymKVpBCkxR6fWRf&#10;s6nZtyG7mvjvu4WCx2FmvmFWm9G24kq9bxwrWMwTEMSV0w3XCj7L/eMzCB+QNbaOScGNPGzWk4cV&#10;ZtoNnNO1CLWIEPYZKjAhdJmUvjJk0c9dRxy9b9dbDFH2tdQ9DhFuW7lMklRabDguGOxoa6g6Fxer&#10;oMvlx3vRmLPOvw57/bb8OZXDTqnZdHx9ARFoDPfwf/uoFaSLpxT+3s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PW4cYAAADdAAAADwAAAAAAAAAAAAAAAACYAgAAZHJz&#10;L2Rvd25yZXYueG1sUEsFBgAAAAAEAAQA9QAAAIsDAAAAAA==&#10;" path="m223,r11,19l,223,223,xe" fillcolor="black" stroked="f">
                          <v:path arrowok="t" o:connecttype="custom" o:connectlocs="39,0;41,2;0,26;39,0" o:connectangles="0,0,0,0"/>
                        </v:shape>
                        <v:shape id="Freeform 827" o:spid="_x0000_s2781"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ZuscA&#10;AADdAAAADwAAAGRycy9kb3ducmV2LnhtbESPT2vCQBTE74LfYXmCN91Eqi3RVVSo1YMH/7T0+Mw+&#10;k2D2bchuTfz23YLQ4zAzv2Fmi9aU4k61KywriIcRCOLU6oIzBefT++ANhPPIGkvLpOBBDhbzbmeG&#10;ibYNH+h+9JkIEHYJKsi9rxIpXZqTQTe0FXHwrrY26IOsM6lrbALclHIURRNpsOCwkGNF65zS2/HH&#10;KNiNDyuzd5/jVfN1+ticqfy+LGOl+r12OQXhqfX/4Wd7qxVM4pdX+HsTn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kWbrHAAAA3QAAAA8AAAAAAAAAAAAAAAAAmAIAAGRy&#10;cy9kb3ducmV2LnhtbFBLBQYAAAAABAAEAPUAAACMAwAAAAA=&#10;" path="m234,l,204r19,11l234,xe" fillcolor="black" stroked="f">
                          <v:path arrowok="t" o:connecttype="custom" o:connectlocs="41,0;0,23;3,24;41,0" o:connectangles="0,0,0,0"/>
                        </v:shape>
                        <v:shape id="Freeform 828" o:spid="_x0000_s2782"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YCcQA&#10;AADdAAAADwAAAGRycy9kb3ducmV2LnhtbERPz2vCMBS+D/wfwht4GWuqiIzOKEMUFA9jdrDrW/PW&#10;VJOX0kRt/euXw2DHj+/3YtU7K67UhcazgkmWgyCuvG64VvBZbp9fQISIrNF6JgUDBVgtRw8LLLS/&#10;8Qddj7EWKYRDgQpMjG0hZagMOQyZb4kT9+M7hzHBrpa6w1sKd1ZO83wuHTacGgy2tDZUnY8Xp+Bg&#10;zWnWPm12w/e5HO7lvvx6tyelxo/92yuISH38F/+5d1rBfDJLc9O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iWAnEAAAA3QAAAA8AAAAAAAAAAAAAAAAAmAIAAGRycy9k&#10;b3ducmV2LnhtbFBLBQYAAAAABAAEAPUAAACJAwAAAAA=&#10;" path="m223,r11,19l19,234,,223,223,e" filled="f" strokeweight="0">
                          <v:path arrowok="t" o:connecttype="custom" o:connectlocs="39,0;41,2;3,27;0,26;39,0" o:connectangles="0,0,0,0,0"/>
                        </v:shape>
                        <v:shape id="Freeform 829" o:spid="_x0000_s2783"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CgMgA&#10;AADdAAAADwAAAGRycy9kb3ducmV2LnhtbESPQUvDQBSE70L/w/IKXqTdVKVo2m1RISDmUBqL59fs&#10;axKafRt31zT6691CocdhZr5hluvBtKIn5xvLCmbTBARxaXXDlYLdZzZ5AuEDssbWMin4JQ/r1ehm&#10;iam2J95SX4RKRAj7FBXUIXSplL6syaCf2o44egfrDIYoXSW1w1OEm1beJ8lcGmw4LtTY0VtN5bH4&#10;MQpeq032sb3bDF99/ue/i32euYdcqdvx8LIAEWgI1/Cl/a4VzGePz3B+E5+AXP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YoKAyAAAAN0AAAAPAAAAAAAAAAAAAAAAAJgCAABk&#10;cnMvZG93bnJldi54bWxQSwUGAAAAAAQABAD1AAAAjQMAAAAA&#10;" path="m81,r19,11l,304,81,xe" fillcolor="black" stroked="f">
                          <v:path arrowok="t" o:connecttype="custom" o:connectlocs="15,0;18,1;0,35;15,0" o:connectangles="0,0,0,0"/>
                        </v:shape>
                        <v:shape id="Freeform 830" o:spid="_x0000_s2784"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VKsIA&#10;AADdAAAADwAAAGRycy9kb3ducmV2LnhtbERPy4rCMBTdD/gP4QruxlRxRKtRRJgiOBsfCO4uzbUp&#10;Njelydj2781iYJaH815vO1uJFzW+dKxgMk5AEOdOl1wouF6+PxcgfEDWWDkmBT152G4GH2tMtWv5&#10;RK9zKEQMYZ+iAhNCnUrpc0MW/djVxJF7uMZiiLAppG6wjeG2ktMkmUuLJccGgzXtDeXP869VcNf9&#10;sj1lxfN+ILPLfvpsVh5vSo2G3W4FIlAX/sV/7oNWMJ98xf3xTXw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BUqwgAAAN0AAAAPAAAAAAAAAAAAAAAAAJgCAABkcnMvZG93&#10;bnJldi54bWxQSwUGAAAAAAQABAD1AAAAhwMAAAAA&#10;" path="m100,l,293r22,l100,xe" fillcolor="black" stroked="f">
                          <v:path arrowok="t" o:connecttype="custom" o:connectlocs="18,0;0,34;4,34;18,0" o:connectangles="0,0,0,0"/>
                        </v:shape>
                        <v:shape id="Freeform 831" o:spid="_x0000_s2785"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9acQA&#10;AADdAAAADwAAAGRycy9kb3ducmV2LnhtbESPQWsCMRSE7wX/Q3hCL6VmU1BkaxQRBBEK1rX3x+Z1&#10;s+3mJWyyuv77plDocZiZb5jVZnSduFIfW88a1KwAQVx703Kj4VLtn5cgYkI22HkmDXeKsFlPHlZY&#10;Gn/jd7qeUyMyhGOJGmxKoZQy1pYcxpkPxNn79L3DlGXfSNPjLcNdJ1+KYiEdtpwXLAbaWaq/z4PL&#10;lLchPh3t4USV8mEIH+rrzp3Wj9Nx+woi0Zj+w3/tg9GwUHMFv2/y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sfWnEAAAA3QAAAA8AAAAAAAAAAAAAAAAAmAIAAGRycy9k&#10;b3ducmV2LnhtbFBLBQYAAAAABAAEAPUAAACJAwAAAAA=&#10;" path="m81,r19,11l22,304,,304,81,e" filled="f" strokeweight="0">
                          <v:path arrowok="t" o:connecttype="custom" o:connectlocs="15,0;18,1;4,35;0,35;15,0" o:connectangles="0,0,0,0,0"/>
                        </v:shape>
                        <v:shape id="Freeform 832" o:spid="_x0000_s2786"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0B38UA&#10;AADdAAAADwAAAGRycy9kb3ducmV2LnhtbESPQWvCQBSE7wX/w/IKvdVdhYaSZiNWKrQHoUbx/Mi+&#10;ZoPZt2l21fjvXaHQ4zAz3zDFYnSdONMQWs8aZlMFgrj2puVGw363fn4FESKywc4zabhSgEU5eSgw&#10;N/7CWzpXsREJwiFHDTbGPpcy1JYchqnviZP34weHMcmhkWbAS4K7Ts6VyqTDltOCxZ5WlupjdXIa&#10;1P74ZT++f7d8kFm2VJt32Qar9dPjuHwDEWmM/+G/9qfRkM1e5nB/k56AL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fQHfxQAAAN0AAAAPAAAAAAAAAAAAAAAAAJgCAABkcnMv&#10;ZG93bnJldi54bWxQSwUGAAAAAAQABAD1AAAAigMAAAAA&#10;" path="m,l22,,81,305,,xe" fillcolor="black" stroked="f">
                          <v:path arrowok="t" o:connecttype="custom" o:connectlocs="0,0;4,0;14,34;0,0" o:connectangles="0,0,0,0"/>
                        </v:shape>
                        <v:shape id="Freeform 833" o:spid="_x0000_s2787"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40fsUA&#10;AADdAAAADwAAAGRycy9kb3ducmV2LnhtbESPT2sCMRTE7wW/Q3hCbzVrpausRpGi4KFS/IPnx+aZ&#10;XUxelk3UbT99Iwg9DjPzG2a26JwVN2pD7VnBcJCBIC69rtkoOB7WbxMQISJrtJ5JwQ8FWMx7LzMs&#10;tL/zjm77aESCcChQQRVjU0gZyoochoFviJN39q3DmGRrpG7xnuDOyvcsy6XDmtNChQ19VlRe9len&#10;4Ovbbte0onxzGuPVjrz5XW2NUq/9bjkFEamL/+Fne6MV5MOPETzep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jR+xQAAAN0AAAAPAAAAAAAAAAAAAAAAAJgCAABkcnMv&#10;ZG93bnJldi54bWxQSwUGAAAAAAQABAD1AAAAigMAAAAA&#10;" path="m,l59,305,78,293,,xe" fillcolor="black" stroked="f">
                          <v:path arrowok="t" o:connecttype="custom" o:connectlocs="0,0;11,34;14,33;0,0" o:connectangles="0,0,0,0"/>
                        </v:shape>
                        <v:shape id="Freeform 834" o:spid="_x0000_s2788"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EMMA&#10;AADdAAAADwAAAGRycy9kb3ducmV2LnhtbESPzarCMBSE9xd8h3CEu7umiopUo4ggCC7En4XuDs2x&#10;LTYnpYlp79sbQXA5zMw3zGLVmUoEalxpWcFwkIAgzqwuOVdwOW//ZiCcR9ZYWSYF/+Rgtez9LDDV&#10;tuUjhZPPRYSwS1FB4X2dSumyggy6ga2Jo3e3jUEfZZNL3WAb4aaSoySZSoMlx4UCa9oUlD1OT6Og&#10;OmRn0x544/bX/ejubkH7EJT67XfrOQhPnf+GP+2dVjAdTsbwfhOf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EMMAAADdAAAADwAAAAAAAAAAAAAAAACYAgAAZHJzL2Rv&#10;d25yZXYueG1sUEsFBgAAAAAEAAQA9QAAAIgDAAAAAA==&#10;" path="m,l22,r78,293l81,305,,e" filled="f" strokeweight="0">
                          <v:path arrowok="t" o:connecttype="custom" o:connectlocs="0,0;4,0;18,33;15,34;0,0" o:connectangles="0,0,0,0,0"/>
                        </v:shape>
                        <v:shape id="Freeform 835" o:spid="_x0000_s2789"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oH8MYA&#10;AADdAAAADwAAAGRycy9kb3ducmV2LnhtbESPT2vCQBTE74V+h+UVvJS6iaBI6hr6R1HwpJaeX7Ov&#10;SWj2bbq7ifHbu4LgcZiZ3zCLfDCN6Mn52rKCdJyAIC6srrlU8HVcv8xB+ICssbFMCs7kIV8+Piww&#10;0/bEe+oPoRQRwj5DBVUIbSalLyoy6Me2JY7er3UGQ5SulNrhKcJNIydJMpMGa44LFbb0UVHxd+iM&#10;AuvWfdq+b/i5mPtP+71y3f/uR6nR0/D2CiLQEO7hW3urFczS6RSub+IT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oH8MYAAADdAAAADwAAAAAAAAAAAAAAAACYAgAAZHJz&#10;L2Rvd25yZXYueG1sUEsFBgAAAAAEAAQA9QAAAIsDAAAAAA==&#10;" path="m,12l19,,223,235,,12xe" fillcolor="black" stroked="f">
                          <v:path arrowok="t" o:connecttype="custom" o:connectlocs="0,1;3,0;39,26;0,1" o:connectangles="0,0,0,0"/>
                        </v:shape>
                        <v:shape id="Freeform 836" o:spid="_x0000_s2790"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468cA&#10;AADdAAAADwAAAGRycy9kb3ducmV2LnhtbESPQWvCQBSE7wX/w/KEXopuLDZIdBUpDS14qVbE4yP7&#10;TILZt2F3G1N/vSsIPQ4z8w2zWPWmER05X1tWMBknIIgLq2suFex/8tEMhA/IGhvLpOCPPKyWg6cF&#10;ZtpeeEvdLpQiQthnqKAKoc2k9EVFBv3YtsTRO1lnMETpSqkdXiLcNPI1SVJpsOa4UGFL7xUV592v&#10;UdCZa35o9qH+Tl82H5/X4rjN3VSp52G/noMI1If/8KP9pRWkk7cU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gOOvHAAAA3QAAAA8AAAAAAAAAAAAAAAAAmAIAAGRy&#10;cy9kb3ducmV2LnhtbFBLBQYAAAAABAAEAPUAAACMAwAAAAA=&#10;" path="m,l204,235r11,-21l,xe" fillcolor="black" stroked="f">
                          <v:path arrowok="t" o:connecttype="custom" o:connectlocs="0,0;35,26;37,24;0,0" o:connectangles="0,0,0,0"/>
                        </v:shape>
                        <v:shape id="Freeform 837" o:spid="_x0000_s2791"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DqcQA&#10;AADdAAAADwAAAGRycy9kb3ducmV2LnhtbESPQYvCMBSE7wv+h/AEb2uqUHepRpGC4EEEXVnw9mie&#10;TTF5KU3U+u+NsLDHYWa+YRar3llxpy40nhVMxhkI4srrhmsFp5/N5zeIEJE1Ws+k4EkBVsvBxwIL&#10;7R98oPsx1iJBOBSowMTYFlKGypDDMPYtcfIuvnMYk+xqqTt8JLizcpplM+mw4bRgsKXSUHU93pyC&#10;3O1DaXabS75rr3gqbR5/7Vmp0bBfz0FE6uN/+K+91Qpmk/wL3m/S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7w6nEAAAA3QAAAA8AAAAAAAAAAAAAAAAAmAIAAGRycy9k&#10;b3ducmV2LnhtbFBLBQYAAAAABAAEAPUAAACJAwAAAAA=&#10;" path="m,12l19,,234,214r-11,21l,12e" filled="f" strokeweight="0">
                          <v:path arrowok="t" o:connecttype="custom" o:connectlocs="0,1;3,0;41,24;39,26;0,1" o:connectangles="0,0,0,0,0"/>
                        </v:shape>
                        <v:shape id="Freeform 838" o:spid="_x0000_s2792"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HLBMMA&#10;AADdAAAADwAAAGRycy9kb3ducmV2LnhtbERPW2vCMBR+H/gfwhnsZczUjRbpjCIDwTfnBXRvh+Ys&#10;LWtOuia28d+bh8EeP777YhVtKwbqfeNYwWyagSCunG7YKDgdNy9zED4ga2wdk4IbeVgtJw8LLLUb&#10;eU/DIRiRQtiXqKAOoSul9FVNFv3UdcSJ+3a9xZBgb6TucUzhtpWvWVZIiw2nhho7+qip+jlcrYLL&#10;JY7XN4zx6/dsTJ7z8Plc7JR6eozrdxCBYvgX/7m3WkExy9Pc9CY9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HLBMMAAADdAAAADwAAAAAAAAAAAAAAAACYAgAAZHJzL2Rv&#10;d25yZXYueG1sUEsFBgAAAAAEAAQA9QAAAIgDAAAAAA==&#10;" path="m,21l11,,304,102,,21xe" fillcolor="black" stroked="f">
                          <v:path arrowok="t" o:connecttype="custom" o:connectlocs="0,2;2,0;54,12;0,2" o:connectangles="0,0,0,0"/>
                        </v:shape>
                        <v:shape id="Freeform 839" o:spid="_x0000_s2793"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EMgsUA&#10;AADdAAAADwAAAGRycy9kb3ducmV2LnhtbESPT2sCMRTE70K/Q3hCL6JZC5W6bpQiWHprXS16fGze&#10;/sHNS9ik6/rtm4LgcZiZ3zDZZjCt6KnzjWUF81kCgriwuuFKwfGwm76B8AFZY2uZFNzIw2b9NMow&#10;1fbKe+rzUIkIYZ+igjoEl0rpi5oM+pl1xNErbWcwRNlVUnd4jXDTypckWUiDDceFGh1tayou+a9R&#10;cP7Oq9Ytbz8nR8nkIz+W2BdfSj2Ph/cViEBDeITv7U+tYDF/XcL/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QyCxQAAAN0AAAAPAAAAAAAAAAAAAAAAAJgCAABkcnMv&#10;ZG93bnJldi54bWxQSwUGAAAAAAQABAD1AAAAigMAAAAA&#10;" path="m,l293,102r,-23l,xe" fillcolor="black" stroked="f">
                          <v:path arrowok="t" o:connecttype="custom" o:connectlocs="0,0;52,12;52,9;0,0" o:connectangles="0,0,0,0"/>
                        </v:shape>
                        <v:shape id="Freeform 840" o:spid="_x0000_s2794"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Txz8EA&#10;AADdAAAADwAAAGRycy9kb3ducmV2LnhtbERPTYvCMBC9L/gfwgje1tQ9lKUaRQTBiwd1ZT2OzZiU&#10;NpPaZG399+aw4PHxvherwTXiQV2oPCuYTTMQxKXXFRsFP6ft5zeIEJE1Np5JwZMCrJajjwUW2vd8&#10;oMcxGpFCOBSowMbYFlKG0pLDMPUtceJuvnMYE+yM1B32Kdw18ivLcumw4tRgsaWNpbI+/jkF2/vO&#10;1MO55t+L2durueCmP92VmoyH9RxEpCG+xf/unVaQz/K0P71JT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08c/BAAAA3QAAAA8AAAAAAAAAAAAAAAAAmAIAAGRycy9kb3du&#10;cmV2LnhtbFBLBQYAAAAABAAEAPUAAACGAwAAAAA=&#10;" path="m,21l11,,304,79r,23l,21e" filled="f" strokeweight="0">
                          <v:path arrowok="t" o:connecttype="custom" o:connectlocs="0,2;2,0;54,9;54,12;0,2" o:connectangles="0,0,0,0,0"/>
                        </v:shape>
                        <v:shape id="Freeform 841" o:spid="_x0000_s2795"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ndcYA&#10;AADdAAAADwAAAGRycy9kb3ducmV2LnhtbESPQWsCMRSE74L/IbxCL6LZbWHRrVFEKfRQiroePD42&#10;r7tLNy9xk2r675tCweMwM98wy3U0vbjS4DvLCvJZBoK4trrjRsGpep3OQfiArLG3TAp+yMN6NR4t&#10;sdT2xge6HkMjEoR9iQraEFwppa9bMuhn1hEn79MOBkOSQyP1gLcEN718yrJCGuw4LbToaNtS/XX8&#10;NgqqeHaLcJH7qv8oNi6PfvK8e1fq8SFuXkAEiuEe/m+/aQVFXuT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yndcYAAADdAAAADwAAAAAAAAAAAAAAAACYAgAAZHJz&#10;L2Rvd25yZXYueG1sUEsFBgAAAAAEAAQA9QAAAIsDAAAAAA==&#10;" path="m304,r,24l,82,304,xe" fillcolor="black" stroked="f">
                          <v:path arrowok="t" o:connecttype="custom" o:connectlocs="54,0;54,3;0,11;54,0" o:connectangles="0,0,0,0"/>
                        </v:shape>
                        <v:shape id="Freeform 842" o:spid="_x0000_s2796"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FLP8QA&#10;AADdAAAADwAAAGRycy9kb3ducmV2LnhtbESPwWrDMBBE74H+g9hCb7GcHOzgRgmhaUohEIjbD1is&#10;rWVqrYyk2O7fV4FCj8PMvGG2+9n2YiQfOscKVlkOgrhxuuNWwefHabkBESKyxt4xKfihAPvdw2KL&#10;lXYTX2msYysShEOFCkyMQyVlaAxZDJkbiJP35bzFmKRvpfY4Jbjt5TrPC2mx47RgcKAXQ813fbMK&#10;+NX4+nTg2/ltPOKlPJaTu5RKPT3Oh2cQkeb4H/5rv2sFxapYw/1Ne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RSz/EAAAA3QAAAA8AAAAAAAAAAAAAAAAAmAIAAGRycy9k&#10;b3ducmV2LnhtbFBLBQYAAAAABAAEAPUAAACJAwAAAAA=&#10;" path="m304,l,58,11,78,304,xe" fillcolor="black" stroked="f">
                          <v:path arrowok="t" o:connecttype="custom" o:connectlocs="54,0;0,7;2,9;54,0" o:connectangles="0,0,0,0"/>
                        </v:shape>
                        <v:shape id="Freeform 843" o:spid="_x0000_s2797"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vuMUA&#10;AADdAAAADwAAAGRycy9kb3ducmV2LnhtbESPT2sCMRTE74V+h/AK3mrWCkvZGqUIghcP/il6fN28&#10;JstuXtZN6q7f3giCx2FmfsPMFoNrxIW6UHlWMBlnIIhLrys2Cg771fsniBCRNTaeScGVAizmry8z&#10;LLTveUuXXTQiQTgUqMDG2BZShtKSwzD2LXHy/nznMCbZGak77BPcNfIjy3LpsOK0YLGlpaWy3v07&#10;Bavz2tTDT83Hk9nYX3PCZb8/KzV6G76/QEQa4jP8aK+1gnyST+H+Jj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m+4xQAAAN0AAAAPAAAAAAAAAAAAAAAAAJgCAABkcnMv&#10;ZG93bnJldi54bWxQSwUGAAAAAAQABAD1AAAAigMAAAAA&#10;" path="m304,r,24l11,102,,82,304,e" filled="f" strokeweight="0">
                          <v:path arrowok="t" o:connecttype="custom" o:connectlocs="54,0;54,3;2,12;0,10;54,0" o:connectangles="0,0,0,0,0"/>
                        </v:shape>
                        <v:shape id="Freeform 844" o:spid="_x0000_s2798"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ixbcYA&#10;AADdAAAADwAAAGRycy9kb3ducmV2LnhtbESPQWvCQBSE7wX/w/IEb3WjlFBSVymKVpBCkxR6fWRf&#10;s6nZtyG7mvjvu4WCx2FmvmFWm9G24kq9bxwrWMwTEMSV0w3XCj7L/eMzCB+QNbaOScGNPGzWk4cV&#10;ZtoNnNO1CLWIEPYZKjAhdJmUvjJk0c9dRxy9b9dbDFH2tdQ9DhFuW7lMklRabDguGOxoa6g6Fxer&#10;oMvlx3vRmLPOvw57/bb8OZXDTqnZdHx9ARFoDPfwf/uoFaSL9An+3s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ixbcYAAADdAAAADwAAAAAAAAAAAAAAAACYAgAAZHJz&#10;L2Rvd25yZXYueG1sUEsFBgAAAAAEAAQA9QAAAIsDAAAAAA==&#10;" path="m223,r11,20l,223,223,xe" fillcolor="black" stroked="f">
                          <v:path arrowok="t" o:connecttype="custom" o:connectlocs="39,0;41,2;0,24;39,0" o:connectangles="0,0,0,0"/>
                        </v:shape>
                        <v:shape id="Freeform 845" o:spid="_x0000_s2799"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8+NsYA&#10;AADdAAAADwAAAGRycy9kb3ducmV2LnhtbESPT2vCQBTE7wW/w/IEb3WTQkKJrqKCtT304F88PrPP&#10;JJh9G7Jbk377bkHwOMzMb5jpvDe1uFPrKssK4nEEgji3uuJCwWG/fn0H4TyyxtoyKfglB/PZ4GWK&#10;mbYdb+m+84UIEHYZKii9bzIpXV6SQTe2DXHwrrY16INsC6lb7ALc1PItilJpsOKwUGJDq5Ly2+7H&#10;KPhKtkvz7Y7JsjvtNx8Hqs+XRazUaNgvJiA89f4ZfrQ/tYI0ThP4fxOe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8+NsYAAADdAAAADwAAAAAAAAAAAAAAAACYAgAAZHJz&#10;L2Rvd25yZXYueG1sUEsFBgAAAAAEAAQA9QAAAIsDAAAAAA==&#10;" path="m234,l,203r19,12l234,xe" fillcolor="black" stroked="f">
                          <v:path arrowok="t" o:connecttype="custom" o:connectlocs="41,0;0,23;3,24;41,0" o:connectangles="0,0,0,0"/>
                        </v:shape>
                        <v:shape id="Freeform 846" o:spid="_x0000_s2800"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usj8MA&#10;AADdAAAADwAAAGRycy9kb3ducmV2LnhtbESPQYvCMBSE74L/IbwFb5oqtCxdoywFwYMIuiLs7dE8&#10;m2LyUpqo9d8bYWGPw8x8wyzXg7PiTn1oPSuYzzIQxLXXLTcKTj+b6SeIEJE1Ws+k4EkB1qvxaIml&#10;9g8+0P0YG5EgHEpUYGLsSilDbchhmPmOOHkX3zuMSfaN1D0+EtxZuciyQjpsOS0Y7KgyVF+PN6cg&#10;d/tQmd3mku+6K54qm8ez/VVq8jF8f4GINMT/8F97qxUU86KA95v0BOTq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9usj8MAAADdAAAADwAAAAAAAAAAAAAAAACYAgAAZHJzL2Rv&#10;d25yZXYueG1sUEsFBgAAAAAEAAQA9QAAAIgDAAAAAA==&#10;" path="m223,r11,20l19,235,,223,223,e" filled="f" strokeweight="0">
                          <v:path arrowok="t" o:connecttype="custom" o:connectlocs="39,0;41,2;3,26;0,25;39,0" o:connectangles="0,0,0,0,0"/>
                        </v:shape>
                        <v:shape id="Freeform 847" o:spid="_x0000_s2801"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vCcgA&#10;AADdAAAADwAAAGRycy9kb3ducmV2LnhtbESPQUvDQBSE74L/YXmCF2k3VYgl7baoEBBzKI2l59fs&#10;Mwlm38bdNU399W6h0OMwM98wy/VoOjGQ861lBbNpAoK4srrlWsHuM5/MQfiArLGzTApO5GG9ur1Z&#10;Yqbtkbc0lKEWEcI+QwVNCH0mpa8aMuintieO3pd1BkOUrpba4THCTScfkySVBluOCw329NZQ9V3+&#10;GgWv9Sb/2D5sxv1Q/Pmf8lDk7qlQ6v5ufFmACDSGa/jSftcK0ln6DOc38QnI1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BO8JyAAAAN0AAAAPAAAAAAAAAAAAAAAAAJgCAABk&#10;cnMvZG93bnJldi54bWxQSwUGAAAAAAQABAD1AAAAjQMAAAAA&#10;" path="m81,r19,12l,304,81,xe" fillcolor="black" stroked="f">
                          <v:path arrowok="t" o:connecttype="custom" o:connectlocs="15,0;18,1;0,35;15,0" o:connectangles="0,0,0,0"/>
                        </v:shape>
                        <v:shape id="Freeform 848" o:spid="_x0000_s2802"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9tNcQA&#10;AADdAAAADwAAAGRycy9kb3ducmV2LnhtbERPz0/CMBS+m/g/NM+Ei5FuHIYZFKICgkeGgevL+twW&#10;19fZlrH99/Zg4vHL93u5HkwrenK+sawgnSYgiEurG64UfJ52T88gfEDW2FomBSN5WK/u75aYa3vj&#10;I/VFqEQMYZ+jgjqELpfSlzUZ9FPbEUfuyzqDIUJXSe3wFsNNK2dJkkmDDceGGjt6q6n8Lq5GQb/d&#10;v87daSzG42P6vtGXy8/Hea/U5GF4WYAINIR/8Z/7oBVkaRbnxjfx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PbTXEAAAA3QAAAA8AAAAAAAAAAAAAAAAAmAIAAGRycy9k&#10;b3ducmV2LnhtbFBLBQYAAAAABAAEAPUAAACJAwAAAAA=&#10;" path="m100,l,292r22,l100,xe" fillcolor="black" stroked="f">
                          <v:path arrowok="t" o:connecttype="custom" o:connectlocs="18,0;0,33;4,33;18,0" o:connectangles="0,0,0,0"/>
                        </v:shape>
                        <v:shape id="Freeform 849" o:spid="_x0000_s2803"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a70sQA&#10;AADdAAAADwAAAGRycy9kb3ducmV2LnhtbESPT2sCMRTE7wW/Q3hCL6Vmt4elrkYRQRCh4L/eH5vn&#10;ZtvNS9hkdf32jSD0OMzMb5j5crCtuFIXGscK8kkGgrhyuuFawfm0ef8EESKyxtYxKbhTgOVi9DLH&#10;UrsbH+h6jLVIEA4lKjAx+lLKUBmyGCbOEyfv4jqLMcmulrrDW4LbVn5kWSEtNpwWDHpaG6p+j71N&#10;lK8+vO3Mdk+n3Pnef+c/d26Veh0PqxmISEP8Dz/bW62gyIspPN6kJ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2u9LEAAAA3QAAAA8AAAAAAAAAAAAAAAAAmAIAAGRycy9k&#10;b3ducmV2LnhtbFBLBQYAAAAABAAEAPUAAACJAwAAAAA=&#10;" path="m81,r19,12l22,304,,304,81,e" filled="f" strokeweight="0">
                          <v:path arrowok="t" o:connecttype="custom" o:connectlocs="15,0;18,1;4,35;0,35;15,0" o:connectangles="0,0,0,0,0"/>
                        </v:shape>
                        <v:shape id="Freeform 850" o:spid="_x0000_s2804"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h/VMIA&#10;AADdAAAADwAAAGRycy9kb3ducmV2LnhtbERPzYrCMBC+C75DmAVvmlZQl66xrMqiiD3Y7gMMzdiW&#10;bSalyWp9e3MQPH58/+t0MK24Ue8aywriWQSCuLS64UrBb/Ez/QThPLLG1jIpeJCDdDMerTHR9s4X&#10;uuW+EiGEXYIKau+7REpX1mTQzWxHHLir7Q36APtK6h7vIdy0ch5FS2mw4dBQY0e7msq//N8oWO2j&#10;U3Y9FHlWyfNjKLYL2p46pSYfw/cXCE+Df4tf7qNWsIxXYX94E56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KH9UwgAAAN0AAAAPAAAAAAAAAAAAAAAAAJgCAABkcnMvZG93&#10;bnJldi54bWxQSwUGAAAAAAQABAD1AAAAhwMAAAAA&#10;" path="m,l22,,81,306,,xe" fillcolor="black" stroked="f">
                          <v:path arrowok="t" o:connecttype="custom" o:connectlocs="0,0;4,0;14,35;0,0" o:connectangles="0,0,0,0"/>
                        </v:shape>
                        <v:shape id="Freeform 851" o:spid="_x0000_s2805"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1vKMYA&#10;AADdAAAADwAAAGRycy9kb3ducmV2LnhtbESPQWsCMRSE74L/IbxCb5psW7VsjSJCsR48dNtCe3ts&#10;XneXbl6WJLrrvzeC0OMwM98wy/VgW3EiHxrHGrKpAkFcOtNwpeHz43XyDCJEZIOtY9JwpgDr1Xi0&#10;xNy4nt/pVMRKJAiHHDXUMXa5lKGsyWKYuo44eb/OW4xJ+koaj32C21Y+KDWXFhtOCzV2tK2p/CuO&#10;VsPXYt+Hw77Ykit2/lE9/ahvmml9fzdsXkBEGuJ/+NZ+Mxrm2SKD65v0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1vKMYAAADdAAAADwAAAAAAAAAAAAAAAACYAgAAZHJz&#10;L2Rvd25yZXYueG1sUEsFBgAAAAAEAAQA9QAAAIsDAAAAAA==&#10;" path="m,l59,306,78,294,,xe" fillcolor="black" stroked="f">
                          <v:path arrowok="t" o:connecttype="custom" o:connectlocs="0,0;11,35;14,34;0,0" o:connectangles="0,0,0,0"/>
                        </v:shape>
                        <v:shape id="Freeform 852" o:spid="_x0000_s2806"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1/8cQA&#10;AADdAAAADwAAAGRycy9kb3ducmV2LnhtbESPQWsCMRSE74X+h/CE3mpWoVa2RpFiiwcvdT14fCSv&#10;m8XNy7J56ra/3giFHoeZ+YZZrIbQqgv1qYlsYDIuQBHb6BquDRyqj+c5qCTIDtvIZOCHEqyWjw8L&#10;LF288hdd9lKrDOFUogEv0pVaJ+spYBrHjjh737EPKFn2tXY9XjM8tHpaFDMdsOG84LGjd0/2tD8H&#10;A5tIh5ejnNiKn1Oyn7/R7SpjnkbD+g2U0CD/4b/21hmYTV6ncH+Tn4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Nf/HEAAAA3QAAAA8AAAAAAAAAAAAAAAAAmAIAAGRycy9k&#10;b3ducmV2LnhtbFBLBQYAAAAABAAEAPUAAACJAwAAAAA=&#10;" path="m,l22,r78,294l81,306,,e" filled="f" strokeweight="0">
                          <v:path arrowok="t" o:connecttype="custom" o:connectlocs="0,0;4,0;18,34;15,35;0,0" o:connectangles="0,0,0,0,0"/>
                        </v:shape>
                        <v:shape id="Freeform 853" o:spid="_x0000_s2807"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mf8YA&#10;AADdAAAADwAAAGRycy9kb3ducmV2LnhtbESPT2vCQBTE74LfYXlCL0U3aUEluoq2lRY8+QfPz+wz&#10;CWbfprtrTL99t1DwOMzMb5j5sjO1aMn5yrKCdJSAIM6trrhQcDxshlMQPiBrrC2Tgh/ysFz0e3PM&#10;tL3zjtp9KESEsM9QQRlCk0np85IM+pFtiKN3sc5giNIVUju8R7ip5UuSjKXBiuNCiQ29lZRf9zej&#10;wLpNmzbrT37Op/7dnj7c7Xt7Vupp0K1mIAJ14RH+b39pBeN08g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pmf8YAAADdAAAADwAAAAAAAAAAAAAAAACYAgAAZHJz&#10;L2Rvd25yZXYueG1sUEsFBgAAAAAEAAQA9QAAAIsDAAAAAA==&#10;" path="m,12l19,,223,235,,12xe" fillcolor="black" stroked="f">
                          <v:path arrowok="t" o:connecttype="custom" o:connectlocs="0,1;3,0;39,26;0,1" o:connectangles="0,0,0,0"/>
                        </v:shape>
                        <v:shape id="Freeform 854" o:spid="_x0000_s2808"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tfZ8cA&#10;AADdAAAADwAAAGRycy9kb3ducmV2LnhtbESPT2vCQBTE74V+h+UVeim6sUiU6CqlNLTgxX+Ix0f2&#10;mQSzb8PuNqZ++q4geBxm5jfMfNmbRnTkfG1ZwWiYgCAurK65VLDf5YMpCB+QNTaWScEfeVgunp/m&#10;mGl74Q1121CKCGGfoYIqhDaT0hcVGfRD2xJH72SdwRClK6V2eIlw08j3JEmlwZrjQoUtfVZUnLe/&#10;RkFnrvmh2Yd6nb6tvr6vxXGTu7FSry/9xwxEoD48wvf2j1aQjiZjuL2JT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LX2fHAAAA3QAAAA8AAAAAAAAAAAAAAAAAmAIAAGRy&#10;cy9kb3ducmV2LnhtbFBLBQYAAAAABAAEAPUAAACMAwAAAAA=&#10;" path="m,l204,235r11,-21l,xe" fillcolor="black" stroked="f">
                          <v:path arrowok="t" o:connecttype="custom" o:connectlocs="0,0;35,26;37,24;0,0" o:connectangles="0,0,0,0"/>
                        </v:shape>
                        <v:shape id="Freeform 855" o:spid="_x0000_s2809"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CkJcQA&#10;AADdAAAADwAAAGRycy9kb3ducmV2LnhtbESPQYvCMBSE7wv+h/AEb2uqUHepRpGC4EEEXVnw9mie&#10;TTF5KU3U+u+NsLDHYWa+YRar3llxpy40nhVMxhkI4srrhmsFp5/N5zeIEJE1Ws+k4EkBVsvBxwIL&#10;7R98oPsx1iJBOBSowMTYFlKGypDDMPYtcfIuvnMYk+xqqTt8JLizcpplM+mw4bRgsKXSUHU93pyC&#10;3O1DaXabS75rr3gqbR5/7Vmp0bBfz0FE6uN/+K+91Qpmk68c3m/S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QpCXEAAAA3QAAAA8AAAAAAAAAAAAAAAAAmAIAAGRycy9k&#10;b3ducmV2LnhtbFBLBQYAAAAABAAEAPUAAACJAwAAAAA=&#10;" path="m,12l19,,234,214r-11,21l,12e" filled="f" strokeweight="0">
                          <v:path arrowok="t" o:connecttype="custom" o:connectlocs="0,1;3,0;41,24;39,26;0,1" o:connectangles="0,0,0,0,0"/>
                        </v:shape>
                        <v:shape id="Freeform 856" o:spid="_x0000_s2810"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emjcYA&#10;AADdAAAADwAAAGRycy9kb3ducmV2LnhtbESPQWsCMRSE7wX/Q3iFXopmbXEtq1GkUOit1gra22Pz&#10;zC7dvGw3cTf+eyMUehxm5htmuY62ET11vnasYDrJQBCXTtdsFOy/3sYvIHxA1tg4JgUX8rBeje6W&#10;WGg38Cf1u2BEgrAvUEEVQltI6cuKLPqJa4mTd3KdxZBkZ6TucEhw28inLMulxZrTQoUtvVZU/uzO&#10;VsHxGIfzM8b4/XswZjbjfvuYfyj1cB83CxCBYvgP/7XftYJ8Os/h9iY9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emjcYAAADdAAAADwAAAAAAAAAAAAAAAACYAgAAZHJz&#10;L2Rvd25yZXYueG1sUEsFBgAAAAAEAAQA9QAAAIsDAAAAAA==&#10;" path="m,21l11,,304,102,,21xe" fillcolor="black" stroked="f">
                          <v:path arrowok="t" o:connecttype="custom" o:connectlocs="0,2;2,0;54,12;0,2" o:connectangles="0,0,0,0"/>
                        </v:shape>
                        <v:shape id="Freeform 857" o:spid="_x0000_s2811"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hC8YA&#10;AADdAAAADwAAAGRycy9kb3ducmV2LnhtbESPT2vCQBTE7wW/w/KEXkrd6EFt6kZEqPTWmkb0+Mi+&#10;/KHZt0t2G+O37xaEHoeZ+Q2z2Y6mEwP1vrWsYD5LQBCXVrdcKyi+3p7XIHxA1thZJgU38rDNJg8b&#10;TLW98pGGPNQiQtinqKAJwaVS+rIhg35mHXH0KtsbDFH2tdQ9XiPcdHKRJEtpsOW40KCjfUPld/5j&#10;FFw+87pzL7fT2VHydMiLCofyQ6nH6bh7BRFoDP/he/tdK1jOVyv4exOf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dhC8YAAADdAAAADwAAAAAAAAAAAAAAAACYAgAAZHJz&#10;L2Rvd25yZXYueG1sUEsFBgAAAAAEAAQA9QAAAIsDAAAAAA==&#10;" path="m,l293,102r,-23l,xe" fillcolor="black" stroked="f">
                          <v:path arrowok="t" o:connecttype="custom" o:connectlocs="0,0;52,12;52,9;0,0" o:connectangles="0,0,0,0"/>
                        </v:shape>
                        <v:shape id="Freeform 858" o:spid="_x0000_s2812"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trFMEA&#10;AADdAAAADwAAAGRycy9kb3ducmV2LnhtbERPTYvCMBC9L/gfwgjeNNWDStcoIghe9qDuosexmU1K&#10;m0ltsrb+e3MQ9vh436tN72rxoDaUnhVMJxkI4sLrko2C7/N+vAQRIrLG2jMpeFKAzXrwscJc+46P&#10;9DhFI1IIhxwV2BibXMpQWHIYJr4hTtyvbx3GBFsjdYtdCne1nGXZXDosOTVYbGhnqahOf07B/n4w&#10;Vf9T8eVqvuzNXHHXne9KjYb99hNEpD7+i9/ug1Ywny7S3PQmPQG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baxTBAAAA3QAAAA8AAAAAAAAAAAAAAAAAmAIAAGRycy9kb3du&#10;cmV2LnhtbFBLBQYAAAAABAAEAPUAAACGAwAAAAA=&#10;" path="m,21l11,,304,79r,23l,21e" filled="f" strokeweight="0">
                          <v:path arrowok="t" o:connecttype="custom" o:connectlocs="0,2;2,0;54,9;54,12;0,2" o:connectangles="0,0,0,0,0"/>
                        </v:shape>
                        <v:shape id="Freeform 859" o:spid="_x0000_s2813"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HHcUA&#10;AADdAAAADwAAAGRycy9kb3ducmV2LnhtbESPwWrDMBBE74X+g9hCb43sHOzEiRJKICX0UKiTD1is&#10;jeXUWhlJsd2/rwqFHoeZecNs97PtxUg+dI4V5IsMBHHjdMetgsv5+LICESKyxt4xKfimAPvd48MW&#10;K+0m/qSxjq1IEA4VKjAxDpWUoTFkMSzcQJy8q/MWY5K+ldrjlOC2l8ssK6TFjtOCwYEOhpqv+m4V&#10;lPm5xjjd+sPH6d2vinI55uZNqeen+XUDItIc/8N/7ZNWUOTlGn7fp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t0cdxQAAAN0AAAAPAAAAAAAAAAAAAAAAAJgCAABkcnMv&#10;ZG93bnJldi54bWxQSwUGAAAAAAQABAD1AAAAigMAAAAA&#10;" path="m,91l,68,219,,,91xe" fillcolor="black" stroked="f">
                          <v:path arrowok="t" o:connecttype="custom" o:connectlocs="0,10;0,7;38,0;0,10" o:connectangles="0,0,0,0"/>
                        </v:shape>
                        <v:shape id="Freeform 860" o:spid="_x0000_s2814"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7pMMA&#10;AADdAAAADwAAAGRycy9kb3ducmV2LnhtbERPPW/CMBDdK/EfrENiQeDAEEUBg4CCaIcOpYj5FB9x&#10;RHyOYjcJ/fX1UKnj0/tebwdbi45aXzlWsJgnIIgLpysuFVy/TrMMhA/IGmvHpOBJHrab0csac+16&#10;/qTuEkoRQ9jnqMCE0ORS+sKQRT93DXHk7q61GCJsS6lb7GO4reUySVJpseLYYLChg6Hicfm2CrL9&#10;+6n+Ccdual4/dtP+ltrzMVVqMh52KxCBhvAv/nO/aQXpIov745v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M7pMMAAADdAAAADwAAAAAAAAAAAAAAAACYAgAAZHJzL2Rv&#10;d25yZXYueG1sUEsFBgAAAAAEAAQA9QAAAIgDAAAAAA==&#10;" path="m,85l219,17,203,,,85xe" fillcolor="black" stroked="f">
                          <v:path arrowok="t" o:connecttype="custom" o:connectlocs="0,9;38,2;35,0;0,9" o:connectangles="0,0,0,0"/>
                        </v:shape>
                        <v:shape id="Freeform 861" o:spid="_x0000_s2815"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Jdy8YA&#10;AADdAAAADwAAAGRycy9kb3ducmV2LnhtbESPT4vCMBTE7wt+h/AEL8uaVlCka5SlIOjFP3Vlr4/m&#10;bVtsXkoStX57IyzscZiZ3zCLVW9acSPnG8sK0nECgri0uuFKwfdp/TEH4QOyxtYyKXiQh9Vy8LbA&#10;TNs7H+lWhEpECPsMFdQhdJmUvqzJoB/bjjh6v9YZDFG6SmqH9wg3rZwkyUwabDgu1NhRXlN5Ka5G&#10;gT7vDqf9z3azLi/5tnDT4/s575UaDfuvTxCB+vAf/mtvtIJZOk/h9SY+Abl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6Jdy8YAAADdAAAADwAAAAAAAAAAAAAAAACYAgAAZHJz&#10;L2Rvd25yZXYueG1sUEsFBgAAAAAEAAQA9QAAAIsDAAAAAA==&#10;" path="m,108l,85,203,r16,17l,108e" filled="f" strokeweight="0">
                          <v:path arrowok="t" o:connecttype="custom" o:connectlocs="0,12;0,9;35,0;38,2;0,12" o:connectangles="0,0,0,0,0"/>
                        </v:shape>
                        <v:shape id="Freeform 862" o:spid="_x0000_s2816"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0fn8UA&#10;AADdAAAADwAAAGRycy9kb3ducmV2LnhtbESPzarCMBSE94LvEI7gTlO7EO01ykUURUTwB+TuDs25&#10;bbU5KU3U+vZGEFwOM/MNM5k1phR3ql1hWcGgH4EgTq0uOFNwOi57IxDOI2ssLZOCJzmYTdutCSba&#10;PnhP94PPRICwS1BB7n2VSOnSnAy6vq2Ig/dva4M+yDqTusZHgJtSxlE0lAYLDgs5VjTPKb0ebkbB&#10;uYx5Z6vb+rI5/a0W4+sl3pqjUt1O8/sDwlPjv+FPe60VDAejGN5vwhOQ0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R+fxQAAAN0AAAAPAAAAAAAAAAAAAAAAAJgCAABkcnMv&#10;ZG93bnJldi54bWxQSwUGAAAAAAQABAD1AAAAigMAAAAA&#10;" path="m16,219l,202,107,,16,219xe" fillcolor="black" stroked="f">
                          <v:path arrowok="t" o:connecttype="custom" o:connectlocs="3,25;0,23;19,0;3,25" o:connectangles="0,0,0,0"/>
                        </v:shape>
                        <v:shape id="Freeform 863" o:spid="_x0000_s2817"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FcsUA&#10;AADdAAAADwAAAGRycy9kb3ducmV2LnhtbESPQYvCMBSE74L/ITzBm6bqIqVrlEVQPHQF6x52b4/m&#10;bVvavJQmav33RhA8DjPzDbPa9KYRV+pcZVnBbBqBIM6trrhQ8HPeTWIQziNrbCyTgjs52KyHgxUm&#10;2t74RNfMFyJA2CWooPS+TaR0eUkG3dS2xMH7t51BH2RXSN3hLcBNI+dRtJQGKw4LJba0LSmvs4tR&#10;cJS/abV3xw9Zt+67jov070ypUuNR//UJwlPv3+FX+6AVLGfxAp5vw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wVyxQAAAN0AAAAPAAAAAAAAAAAAAAAAAJgCAABkcnMv&#10;ZG93bnJldi54bWxQSwUGAAAAAAQABAD1AAAAigMAAAAA&#10;" path="m,202l107,,84,,,202xe" fillcolor="black" stroked="f">
                          <v:path arrowok="t" o:connecttype="custom" o:connectlocs="0,23;19,0;15,0;0,23" o:connectangles="0,0,0,0"/>
                        </v:shape>
                        <v:shape id="Freeform 864" o:spid="_x0000_s2818"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s1JccA&#10;AADdAAAADwAAAGRycy9kb3ducmV2LnhtbESPUWvCQBCE3wv9D8cW+lKai0U0xFxExVLbh4KpP2DN&#10;rUlIbi/kTo3/3isU+jjMzjc72XI0nbjQ4BrLCiZRDIK4tLrhSsHh5/01AeE8ssbOMim4kYNl/viQ&#10;Yartlfd0KXwlAoRdigpq7/tUSlfWZNBFticO3skOBn2QQyX1gNcAN518i+OZNNhwaKixp01NZVuc&#10;TXgj+fxu6SVeN6vzx/zrWG7bttgq9fw0rhYgPI3+//gvvdMKZpNkCr9rAgJk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rNSXHAAAA3QAAAA8AAAAAAAAAAAAAAAAAmAIAAGRy&#10;cy9kb3ducmV2LnhtbFBLBQYAAAAABAAEAPUAAACMAwAAAAA=&#10;" path="m16,219l,202,84,r23,l16,219e" filled="f" strokeweight="0">
                          <v:path arrowok="t" o:connecttype="custom" o:connectlocs="3,25;0,23;15,0;19,0;3,25" o:connectangles="0,0,0,0,0"/>
                        </v:shape>
                        <v:shape id="Freeform 865" o:spid="_x0000_s2819"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rln8cA&#10;AADdAAAADwAAAGRycy9kb3ducmV2LnhtbESPQWvCQBSE74X+h+UVvEjdRKpIdBUpNJQiRWPo+ZF9&#10;Jmmzb8Puqum/dwtCj8PMfMOsNoPpxIWcby0rSCcJCOLK6pZrBeXx7XkBwgdkjZ1lUvBLHjbrx4cV&#10;Ztpe+UCXItQiQthnqKAJoc+k9FVDBv3E9sTRO1lnMETpaqkdXiPcdHKaJHNpsOW40GBPrw1VP8XZ&#10;KHg5f4/TvNjnX/nW6V07LoePz1Kp0dOwXYIINIT/8L39rhXM08UM/t7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65Z/HAAAA3QAAAA8AAAAAAAAAAAAAAAAAmAIAAGRy&#10;cy9kb3ducmV2LnhtbFBLBQYAAAAABAAEAPUAAACMAwAAAAA=&#10;" path="m91,221r-23,l,,91,221xe" fillcolor="black" stroked="f">
                          <v:path arrowok="t" o:connecttype="custom" o:connectlocs="16,26;12,26;0,0;16,26" o:connectangles="0,0,0,0"/>
                        </v:shape>
                        <v:shape id="Freeform 866" o:spid="_x0000_s2820"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cysEA&#10;AADdAAAADwAAAGRycy9kb3ducmV2LnhtbESPzQrCMBCE74LvEFbwpmlFilSjiCiI4MGfg8elWdtq&#10;sylN1Pr2RhA8DjPzDTNbtKYST2pcaVlBPIxAEGdWl5wrOJ82gwkI55E1VpZJwZscLObdzgxTbV98&#10;oOfR5yJA2KWooPC+TqV0WUEG3dDWxMG72sagD7LJpW7wFeCmkqMoSqTBksNCgTWtCsrux4dRcBvr&#10;W7mPt3bH0TWrD5dd5deoVL/XLqcgPLX+H/61t1pBEk8S+L4JT0DO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B3MrBAAAA3QAAAA8AAAAAAAAAAAAAAAAAmAIAAGRycy9kb3du&#10;cmV2LnhtbFBLBQYAAAAABAAEAPUAAACGAwAAAAA=&#10;" path="m84,221l16,,,17,84,221xe" fillcolor="black" stroked="f">
                          <v:path arrowok="t" o:connecttype="custom" o:connectlocs="15,26;3,0;0,2;15,26" o:connectangles="0,0,0,0"/>
                        </v:shape>
                        <v:shape id="Freeform 867" o:spid="_x0000_s2821"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GWsYA&#10;AADdAAAADwAAAGRycy9kb3ducmV2LnhtbESPT4vCMBTE7wv7HcJb8LamClbpGkUERQR38c/F26N5&#10;tmWbl5KktX57IyzscZiZ3zDzZW9q0ZHzlWUFo2ECgji3uuJCweW8+ZyB8AFZY22ZFDzIw3Lx/jbH&#10;TNs7H6k7hUJECPsMFZQhNJmUPi/JoB/ahjh6N+sMhihdIbXDe4SbWo6TJJUGK44LJTa0Lin/PbVG&#10;wXe76iby6tLWHqbt+rj9GfP+ptTgo199gQjUh//wX3unFaSj2RRe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IGWsYAAADdAAAADwAAAAAAAAAAAAAAAACYAgAAZHJz&#10;L2Rvd25yZXYueG1sUEsFBgAAAAAEAAQA9QAAAIsDAAAAAA==&#10;" path="m107,221r-23,l,17,16,r91,221e" filled="f" strokeweight="0">
                          <v:path arrowok="t" o:connecttype="custom" o:connectlocs="19,26;15,26;0,2;3,0;19,26" o:connectangles="0,0,0,0,0"/>
                        </v:shape>
                        <v:shape id="Freeform 868" o:spid="_x0000_s2822"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T2zsEA&#10;AADdAAAADwAAAGRycy9kb3ducmV2LnhtbERPy4rCMBTdC/5DuMJsRNPOwkc1yjDDwKxEaz/g2lzb&#10;0OamNFE7f28WgsvDeW/3g23FnXpvHCtI5wkI4tJpw5WC4vw7W4HwAVlj65gU/JOH/W482mKm3YNP&#10;dM9DJWII+wwV1CF0mZS+rMmin7uOOHJX11sMEfaV1D0+Yrht5WeSLKRFw7Ghxo6+ayqb/GYV+J/0&#10;cNHG3I4dHtZuGZppUxRKfUyGrw2IQEN4i1/uP61gka7i3PgmPgG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09s7BAAAA3QAAAA8AAAAAAAAAAAAAAAAAmAIAAGRycy9kb3du&#10;cmV2LnhtbFBLBQYAAAAABAAEAPUAAACGAwAAAAA=&#10;" path="m219,90r-16,17l,,219,90xe" fillcolor="black" stroked="f">
                          <v:path arrowok="t" o:connecttype="custom" o:connectlocs="38,11;35,13;0,0;38,11" o:connectangles="0,0,0,0"/>
                        </v:shape>
                        <v:shape id="Freeform 869" o:spid="_x0000_s2823"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Bk8YA&#10;AADdAAAADwAAAGRycy9kb3ducmV2LnhtbESPQWvCQBSE7wX/w/IEb3WjBGtSVxGxYHqoGD30+Mg+&#10;k2D2bchuk/TfdwuFHoeZ+YbZ7EbTiJ46V1tWsJhHIIgLq2suFdyub89rEM4ja2wsk4JvcrDbTp42&#10;mGo78IX63JciQNilqKDyvk2ldEVFBt3ctsTBu9vOoA+yK6XucAhw08hlFK2kwZrDQoUtHSoqHvmX&#10;UZDEy/jjaIa9+8zw5ZwN2I+3d6Vm03H/CsLT6P/Df+2TVrBarBP4fROe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MBk8YAAADdAAAADwAAAAAAAAAAAAAAAACYAgAAZHJz&#10;L2Rvd25yZXYueG1sUEsFBgAAAAAEAAQA9QAAAIsDAAAAAA==&#10;" path="m203,107l,,,23r203,84xe" fillcolor="black" stroked="f">
                          <v:path arrowok="t" o:connecttype="custom" o:connectlocs="35,13;0,0;0,3;35,13" o:connectangles="0,0,0,0"/>
                        </v:shape>
                        <v:shape id="Freeform 870" o:spid="_x0000_s2824"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E3cUA&#10;AADdAAAADwAAAGRycy9kb3ducmV2LnhtbERPy2rCQBTdC/2H4Ra6kTqxiE3TjKJCUURoa6vrS+bm&#10;QTN3QmZqol/vLASXh/NO572pxYlaV1lWMB5FIIgzqysuFPz+fDzHIJxH1lhbJgVncjCfPQxSTLTt&#10;+JtOe1+IEMIuQQWl900ipctKMuhGtiEOXG5bgz7AtpC6xS6Em1q+RNFUGqw4NJTY0Kqk7G//bxQc&#10;tp95M6x2NlpcJq47vq6XX/FaqafHfvEOwlPv7+Kbe6MVTMdvYX94E5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cTdxQAAAN0AAAAPAAAAAAAAAAAAAAAAAJgCAABkcnMv&#10;ZG93bnJldi54bWxQSwUGAAAAAAQABAD1AAAAigMAAAAA&#10;" path="m219,90r-16,17l,23,,,219,90e" filled="f" strokeweight="0">
                          <v:path arrowok="t" o:connecttype="custom" o:connectlocs="38,11;35,13;0,3;0,0;38,11" o:connectangles="0,0,0,0,0"/>
                        </v:shape>
                        <v:shape id="Freeform 871" o:spid="_x0000_s2825"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1zscA&#10;AADdAAAADwAAAGRycy9kb3ducmV2LnhtbESPQWvCQBSE7wX/w/IKvUizSdHYpq5iA4WiJ7WX3h7Z&#10;ZxKafRuzGxP/fVcQehxm5htmuR5NIy7UudqygiSKQRAXVtdcKvg+fj6/gnAeWWNjmRRcycF6NXlY&#10;YqbtwHu6HHwpAoRdhgoq79tMSldUZNBFtiUO3sl2Bn2QXSl1h0OAm0a+xHEqDdYcFipsKa+o+D30&#10;RsH8HOfNYms+3PS84+PPdtafaqvU0+O4eQfhafT/4Xv7SytIk7cEbm/CE5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0tc7HAAAA3QAAAA8AAAAAAAAAAAAAAAAAmAIAAGRy&#10;cy9kb3ducmV2LnhtbFBLBQYAAAAABAAEAPUAAACMAwAAAAA=&#10;" path="m304,r,23l,81,304,xe" fillcolor="black" stroked="f">
                          <v:path arrowok="t" o:connecttype="custom" o:connectlocs="54,0;54,3;0,9;54,0" o:connectangles="0,0,0,0"/>
                        </v:shape>
                        <v:shape id="Freeform 872" o:spid="_x0000_s2826"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F3V8cA&#10;AADdAAAADwAAAGRycy9kb3ducmV2LnhtbESPzWrDMBCE74W8g9hAb7WcHEzqRgn5IZBeQpv40tti&#10;bW231spIiu3k6atCocdhZr5hluvRtKIn5xvLCmZJCoK4tLrhSkFxOTwtQPiArLG1TApu5GG9mjws&#10;Mdd24Hfqz6ESEcI+RwV1CF0upS9rMugT2xFH79M6gyFKV0ntcIhw08p5mmbSYMNxocaOdjWV3+er&#10;UfB6rU47rYv7aevkx92+Xb76/V6px+m4eQERaAz/4b/2USvIZs9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Bd1fHAAAA3QAAAA8AAAAAAAAAAAAAAAAAmAIAAGRy&#10;cy9kb3ducmV2LnhtbFBLBQYAAAAABAAEAPUAAACMAwAAAAA=&#10;" path="m304,l,58,11,79,304,xe" fillcolor="black" stroked="f">
                          <v:path arrowok="t" o:connecttype="custom" o:connectlocs="54,0;0,7;2,9;54,0" o:connectangles="0,0,0,0"/>
                        </v:shape>
                        <v:shape id="Freeform 873" o:spid="_x0000_s2827"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fn8UA&#10;AADdAAAADwAAAGRycy9kb3ducmV2LnhtbESPT2sCMRTE70K/Q3gFb5q1gtitUYogeOnBf+jxdfOa&#10;LLt5WTepu357IxR6HGbmN8xi1bta3KgNpWcFk3EGgrjwumSj4HjYjOYgQkTWWHsmBXcKsFq+DBaY&#10;a9/xjm77aESCcMhRgY2xyaUMhSWHYewb4uT9+NZhTLI1UrfYJbir5VuWzaTDktOCxYbWlopq/+sU&#10;bK5bU/Wnis8X82W/zQXX3eGq1PC1//wAEamP/+G/9lYrmE3ep/B8k5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Mx+fxQAAAN0AAAAPAAAAAAAAAAAAAAAAAJgCAABkcnMv&#10;ZG93bnJldi54bWxQSwUGAAAAAAQABAD1AAAAigMAAAAA&#10;" path="m304,r,23l11,102,,81,304,e" filled="f" strokeweight="0">
                          <v:path arrowok="t" o:connecttype="custom" o:connectlocs="54,0;54,3;2,12;0,10;54,0" o:connectangles="0,0,0,0,0"/>
                        </v:shape>
                        <v:shape id="Freeform 874" o:spid="_x0000_s2828"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3BSsYA&#10;AADdAAAADwAAAGRycy9kb3ducmV2LnhtbESPQWvCQBSE7wX/w/IKvdWNUqSNrlIUrSAFkxS8PrKv&#10;2dTs25Ddmvjv3ULB4zAz3zCL1WAbcaHO144VTMYJCOLS6ZorBV/F9vkVhA/IGhvHpOBKHlbL0cMC&#10;U+16zuiSh0pECPsUFZgQ2lRKXxqy6MeuJY7et+sshii7SuoO+wi3jZwmyUxarDkuGGxpbag8579W&#10;QZvJ42dem7POTrut/pj+HIp+o9TT4/A+BxFoCPfwf3uvFcwmby/w9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3BSsYAAADdAAAADwAAAAAAAAAAAAAAAACYAgAAZHJz&#10;L2Rvd25yZXYueG1sUEsFBgAAAAAEAAQA9QAAAIsDAAAAAA==&#10;" path="m223,r11,21l,223,223,xe" fillcolor="black" stroked="f">
                          <v:path arrowok="t" o:connecttype="custom" o:connectlocs="39,0;41,2;0,26;39,0" o:connectangles="0,0,0,0"/>
                        </v:shape>
                        <v:shape id="Freeform 875" o:spid="_x0000_s2829"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keLcUA&#10;AADdAAAADwAAAGRycy9kb3ducmV2LnhtbESPQWvCQBSE7wX/w/IEb3WTgkuNrmILhUovGvX+yL4m&#10;qdm3YXeryb/vFgo9DjPzDbPeDrYTN/Khdawhn2cgiCtnWq41nE9vj88gQkQ22DkmDSMF2G4mD2ss&#10;jLvzkW5lrEWCcChQQxNjX0gZqoYshrnriZP36bzFmKSvpfF4T3DbyacsU9Jiy2mhwZ5eG6qu5bfV&#10;cPoY1dfL8nI4XO1uVD7fl0e10Ho2HXYrEJGG+B/+a78bDSpfLuD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iR4txQAAAN0AAAAPAAAAAAAAAAAAAAAAAJgCAABkcnMv&#10;ZG93bnJldi54bWxQSwUGAAAAAAQABAD1AAAAigMAAAAA&#10;" path="m234,l,202r19,12l234,xe" fillcolor="black" stroked="f">
                          <v:path arrowok="t" o:connecttype="custom" o:connectlocs="41,0;0,23;3,24;41,0" o:connectangles="0,0,0,0"/>
                        </v:shape>
                        <v:shape id="Freeform 876" o:spid="_x0000_s2830"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cqMUA&#10;AADdAAAADwAAAGRycy9kb3ducmV2LnhtbESPQWvCQBSE70L/w/IK3nRjIaGmWaUEhB6koBWht0f2&#10;mQ3ZfRuyW43/visUehxm5hum2k7OiiuNofOsYLXMQBA3XnfcKjh97RavIEJE1mg9k4I7BdhunmYV&#10;ltrf+EDXY2xFgnAoUYGJcSilDI0hh2HpB+LkXfzoMCY5tlKPeEtwZ+VLlhXSYcdpweBAtaGmP/44&#10;Bbn7DLXZ7y75fujxVNs8nu23UvPn6f0NRKQp/of/2h9aQbFaF/B4k5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tyoxQAAAN0AAAAPAAAAAAAAAAAAAAAAAJgCAABkcnMv&#10;ZG93bnJldi54bWxQSwUGAAAAAAQABAD1AAAAigMAAAAA&#10;" path="m223,r11,21l19,235,,223,223,e" filled="f" strokeweight="0">
                          <v:path arrowok="t" o:connecttype="custom" o:connectlocs="39,0;41,2;3,27;0,26;39,0" o:connectangles="0,0,0,0,0"/>
                        </v:shape>
                        <v:shape id="Freeform 877" o:spid="_x0000_s2831"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sKcYA&#10;AADdAAAADwAAAGRycy9kb3ducmV2LnhtbESPUU/CMBSF3038D8018U06TAAZFKISI7zh4Adc1ss6&#10;XW+XtrK5X29JTHw8Oed8J2e57m0jLuRD7VjBeJSBIC6drrlScDy8PTyBCBFZY+OYFPxQgPXq9maJ&#10;uXYdf9CliJVIEA45KjAxtrmUoTRkMYxcS5y8s/MWY5K+ktpjl+C2kY9ZNpUWa04LBlt6NVR+Fd9W&#10;QTe8b2nyoodTvRucN5+7Yr9plbq/658XICL18T/8195qBdPxfAbXN+k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esKcYAAADdAAAADwAAAAAAAAAAAAAAAACYAgAAZHJz&#10;L2Rvd25yZXYueG1sUEsFBgAAAAAEAAQA9QAAAIsDAAAAAA==&#10;" path="m81,r19,12l,306,81,xe" fillcolor="black" stroked="f">
                          <v:path arrowok="t" o:connecttype="custom" o:connectlocs="15,0;18,1;0,35;15,0" o:connectangles="0,0,0,0"/>
                        </v:shape>
                        <v:shape id="Freeform 878" o:spid="_x0000_s2832"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yTWMEA&#10;AADdAAAADwAAAGRycy9kb3ducmV2LnhtbERPTYvCMBC9C/6HMII3TRVxazWKdZF18WQVvA7N2Bab&#10;SWmytfvvzWFhj4/3vdn1phYdta6yrGA2jUAQ51ZXXCi4XY+TGITzyBpry6TglxzstsPBBhNtX3yh&#10;LvOFCCHsElRQet8kUrq8JINuahviwD1sa9AH2BZSt/gK4aaW8yhaSoMVh4YSGzqUlD+zH6Pg43yP&#10;48WRPr8alP33Ko3S4nFTajzq92sQnnr/L/5zn7SC5WwV5oY34QnI7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8k1jBAAAA3QAAAA8AAAAAAAAAAAAAAAAAmAIAAGRycy9kb3du&#10;cmV2LnhtbFBLBQYAAAAABAAEAPUAAACGAwAAAAA=&#10;" path="m100,l,294r22,l100,xe" fillcolor="black" stroked="f">
                          <v:path arrowok="t" o:connecttype="custom" o:connectlocs="18,0;0,34;4,34;18,0" o:connectangles="0,0,0,0"/>
                        </v:shape>
                        <v:shape id="Freeform 879" o:spid="_x0000_s2833"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LesQA&#10;AADdAAAADwAAAGRycy9kb3ducmV2LnhtbESPT2sCMRTE70K/Q3hCb5q1UNGtUaS0pQcv/jl4fCSv&#10;m8XNy7J51W0/vREEj8PM/IZZrPrQqDN1qY5sYDIuQBHb6GquDBz2n6MZqCTIDpvIZOCPEqyWT4MF&#10;li5eeEvnnVQqQziVaMCLtKXWyXoKmMaxJc7eT+wCSpZdpV2HlwwPjX4piqkOWHNe8NjSuyd72v0G&#10;Ax+RDq9HObEVP6Nkv/6j2+yNeR726zdQQr08wvf2tzMwnczncHuTn4Be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C3rEAAAA3QAAAA8AAAAAAAAAAAAAAAAAmAIAAGRycy9k&#10;b3ducmV2LnhtbFBLBQYAAAAABAAEAPUAAACJAwAAAAA=&#10;" path="m81,r19,12l22,306,,306,81,e" filled="f" strokeweight="0">
                          <v:path arrowok="t" o:connecttype="custom" o:connectlocs="15,0;18,1;4,35;0,35;15,0" o:connectangles="0,0,0,0,0"/>
                        </v:shape>
                        <v:shape id="Freeform 880" o:spid="_x0000_s2834"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CGbsMA&#10;AADdAAAADwAAAGRycy9kb3ducmV2LnhtbESPT4vCMBTE74LfITxhb5q4iEg1iiiLsgdh/Xd+NM+2&#10;2LzUJtbufnqzIHgcZuY3zGzR2lI0VPvCsYbhQIEgTp0pONNwPHz1JyB8QDZYOiYNv+RhMe92ZpgY&#10;9+AfavYhExHCPkENeQhVIqVPc7LoB64ijt7F1RZDlHUmTY2PCLel/FRqLC0WHBdyrGiVU3rd362G&#10;9eb4bU7qrNDulCluo0Nzzf60/ui1yymIQG14h1/trdEwjkj4fxOf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CGbsMAAADdAAAADwAAAAAAAAAAAAAAAACYAgAAZHJzL2Rv&#10;d25yZXYueG1sUEsFBgAAAAAEAAQA9QAAAIgDAAAAAA==&#10;" path="m,l22,,81,304,,xe" fillcolor="black" stroked="f">
                          <v:path arrowok="t" o:connecttype="custom" o:connectlocs="0,0;4,0;14,35;0,0" o:connectangles="0,0,0,0"/>
                        </v:shape>
                        <v:shape id="Freeform 881" o:spid="_x0000_s2835"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hTjcQA&#10;AADdAAAADwAAAGRycy9kb3ducmV2LnhtbESPT4vCMBTE7wt+h/AEb2tikSLVKOKuIOzJPwePj+bZ&#10;VpuX2sTa/fZmYcHjMDO/YRar3taio9ZXjjVMxgoEce5MxYWG03H7OQPhA7LB2jFp+CUPq+XgY4GZ&#10;cU/eU3cIhYgQ9hlqKENoMil9XpJFP3YNcfQurrUYomwLaVp8RritZaJUKi1WHBdKbGhTUn47PKyG&#10;b+tVMz3P0mrb/Vxtcndd8eW0Hg379RxEoD68w//tndGQJmoCf2/i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4U43EAAAA3QAAAA8AAAAAAAAAAAAAAAAAmAIAAGRycy9k&#10;b3ducmV2LnhtbFBLBQYAAAAABAAEAPUAAACJAwAAAAA=&#10;" path="m,l59,304,78,292,,xe" fillcolor="black" stroked="f">
                          <v:path arrowok="t" o:connecttype="custom" o:connectlocs="0,0;11,35;14,34;0,0" o:connectangles="0,0,0,0"/>
                        </v:shape>
                        <v:shape id="Freeform 882" o:spid="_x0000_s2836"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tf8MA&#10;AADdAAAADwAAAGRycy9kb3ducmV2LnhtbESPQYvCMBSE7wv+h/AEL4um7UGWahQRBFlYcHX3/mie&#10;TbV5CU2q9d8bYWGPw8x8wyzXg23FjbrQOFaQzzIQxJXTDdcKfk676QeIEJE1to5JwYMCrFejtyWW&#10;2t35m27HWIsE4VCiAhOjL6UMlSGLYeY8cfLOrrMYk+xqqTu8J7htZZFlc2mx4bRg0NPWUHU99jZR&#10;vvrw/mn2Bzrlzvf+N788uFVqMh42CxCRhvgf/mvvtYJ5kRXwepOe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itf8MAAADdAAAADwAAAAAAAAAAAAAAAACYAgAAZHJzL2Rv&#10;d25yZXYueG1sUEsFBgAAAAAEAAQA9QAAAIgDAAAAAA==&#10;" path="m,l22,r78,292l81,304,,e" filled="f" strokeweight="0">
                          <v:path arrowok="t" o:connecttype="custom" o:connectlocs="0,0;4,0;18,34;15,35;0,0" o:connectangles="0,0,0,0,0"/>
                        </v:shape>
                        <v:shape id="Freeform 883" o:spid="_x0000_s2837"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l0fsUA&#10;AADdAAAADwAAAGRycy9kb3ducmV2LnhtbESPQWvCQBSE74X+h+UVvBTdaEEkukpblQo9GcXzM/tM&#10;QrNv4+4a4793hYLHYWa+YWaLztSiJecrywqGgwQEcW51xYWC/W7dn4DwAVljbZkU3MjDYv76MsNU&#10;2ytvqc1CISKEfYoKyhCaVEqfl2TQD2xDHL2TdQZDlK6Q2uE1wk0tR0kylgYrjgslNvRdUv6XXYwC&#10;69btsPn64fd84pf2sHKX8+9Rqd5b9zkFEagLz/B/e6MVjEfJBzzexCc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XR+xQAAAN0AAAAPAAAAAAAAAAAAAAAAAJgCAABkcnMv&#10;ZG93bnJldi54bWxQSwUGAAAAAAQABAD1AAAAigMAAAAA&#10;" path="m,12l19,,223,235,,12xe" fillcolor="black" stroked="f">
                          <v:path arrowok="t" o:connecttype="custom" o:connectlocs="0,1;3,0;39,27;0,1" o:connectangles="0,0,0,0"/>
                        </v:shape>
                        <v:shape id="Freeform 884" o:spid="_x0000_s2838"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YA&#10;AADdAAAADwAAAGRycy9kb3ducmV2LnhtbESPT2vCQBTE74LfYXmFXqRuFAkSXaWIoQUv/qN4fGRf&#10;k9Ds27C7jdFP7xYKHoeZ+Q2zXPemER05X1tWMBknIIgLq2suFZxP+dschA/IGhvLpOBGHtar4WCJ&#10;mbZXPlB3DKWIEPYZKqhCaDMpfVGRQT+2LXH0vq0zGKJ0pdQOrxFuGjlNklQarDkuVNjSpqLi5/hr&#10;FHTmnn8151Dv09Fu+3EvLofczZR6fenfFyAC9eEZ/m9/agXpNJnB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NZsYAAADdAAAADwAAAAAAAAAAAAAAAACYAgAAZHJz&#10;L2Rvd25yZXYueG1sUEsFBgAAAAAEAAQA9QAAAIsDAAAAAA==&#10;" path="m,l204,235r11,-20l,xe" fillcolor="black" stroked="f">
                          <v:path arrowok="t" o:connecttype="custom" o:connectlocs="0,0;35,27;37,25;0,0" o:connectangles="0,0,0,0"/>
                        </v:shape>
                        <v:shape id="Freeform 885" o:spid="_x0000_s2839"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2JMMA&#10;AADdAAAADwAAAGRycy9kb3ducmV2LnhtbESPQYvCMBSE7wv+h/AEb2uqUJFqFCkIHkRYFcHbo3k2&#10;xeSlNFHrvzcLC3scZuYbZrnunRVP6kLjWcFknIEgrrxuuFZwPm2/5yBCRNZoPZOCNwVYrwZfSyy0&#10;f/EPPY+xFgnCoUAFJsa2kDJUhhyGsW+Jk3fzncOYZFdL3eErwZ2V0yybSYcNpwWDLZWGqvvx4RTk&#10;7hBKs9/e8n17x3Np83ixV6VGw36zABGpj//hv/ZOK5hNsxx+36QnIF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O2JMMAAADdAAAADwAAAAAAAAAAAAAAAACYAgAAZHJzL2Rv&#10;d25yZXYueG1sUEsFBgAAAAAEAAQA9QAAAIgDAAAAAA==&#10;" path="m,12l19,,234,215r-11,20l,12e" filled="f" strokeweight="0">
                          <v:path arrowok="t" o:connecttype="custom" o:connectlocs="0,1;3,0;41,25;39,27;0,1" o:connectangles="0,0,0,0,0"/>
                        </v:shape>
                        <v:shape id="Freeform 886" o:spid="_x0000_s2840"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0jMUA&#10;AADdAAAADwAAAGRycy9kb3ducmV2LnhtbESPQWsCMRSE74L/ITyhl1KzKi5laxQRCr21aqH29ti8&#10;ZpduXtZN3E3/vREKHoeZ+YZZbaJtRE+drx0rmE0zEMSl0zUbBZ/H16dnED4ga2wck4I/8rBZj0cr&#10;LLQbeE/9IRiRIOwLVFCF0BZS+rIii37qWuLk/bjOYkiyM1J3OCS4beQ8y3Jpsea0UGFLu4rK38PF&#10;Kjid4nBZYIzf5y9jlkvuPx7zd6UeJnH7AiJQDPfwf/tNK8jnWQ63N+kJ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LSMxQAAAN0AAAAPAAAAAAAAAAAAAAAAAJgCAABkcnMv&#10;ZG93bnJldi54bWxQSwUGAAAAAAQABAD1AAAAigMAAAAA&#10;" path="m,20l11,,304,102,,20xe" fillcolor="black" stroked="f">
                          <v:path arrowok="t" o:connecttype="custom" o:connectlocs="0,2;2,0;54,11;0,2" o:connectangles="0,0,0,0"/>
                        </v:shape>
                        <v:shape id="Freeform 887" o:spid="_x0000_s2841"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zCsUA&#10;AADdAAAADwAAAGRycy9kb3ducmV2LnhtbESPQWsCMRSE7wX/Q3hCL0UTPWi7NYoILb1VtxZ7fGye&#10;u4ubl7BJ1/XfG0HwOMzMN8xi1dtGdNSG2rGGyViBIC6cqbnUsP/5GL2CCBHZYOOYNFwowGo5eFpg&#10;ZtyZd9TlsRQJwiFDDVWMPpMyFBVZDGPniZN3dK3FmGRbStPiOcFtI6dKzaTFmtNChZ42FRWn/N9q&#10;+NvmZePfLr8HT+rlM98fsSu+tX4e9ut3EJH6+Ajf219Gw2yq5nB7k5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HMKxQAAAN0AAAAPAAAAAAAAAAAAAAAAAJgCAABkcnMv&#10;ZG93bnJldi54bWxQSwUGAAAAAAQABAD1AAAAigMAAAAA&#10;" path="m,l293,102r,-24l,xe" fillcolor="black" stroked="f">
                          <v:path arrowok="t" o:connecttype="custom" o:connectlocs="0,0;52,12;52,9;0,0" o:connectangles="0,0,0,0"/>
                        </v:shape>
                        <v:shape id="Freeform 888" o:spid="_x0000_s2842"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h5FcEA&#10;AADdAAAADwAAAGRycy9kb3ducmV2LnhtbERPy4rCMBTdC/MP4Q6403RciFSjDILgxoWPwS6vzTUp&#10;bW5qE23n7ycLYZaH815tBteIF3Wh8qzga5qBIC69rtgouJx3kwWIEJE1Np5JwS8F2Kw/RivMte/5&#10;SK9TNCKFcMhRgY2xzaUMpSWHYepb4sTdfecwJtgZqTvsU7hr5CzL5tJhxanBYktbS2V9ejoFu8fe&#10;1MNPzdfCHOzNFLjtzw+lxp/D9xJEpCH+i9/uvVYwn2VpbnqTno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eRXBAAAA3QAAAA8AAAAAAAAAAAAAAAAAmAIAAGRycy9kb3du&#10;cmV2LnhtbFBLBQYAAAAABAAEAPUAAACGAwAAAAA=&#10;" path="m,20l11,,304,78r,24l,20e" filled="f" strokeweight="0">
                          <v:path arrowok="t" o:connecttype="custom" o:connectlocs="0,2;2,0;54,8;54,11;0,2" o:connectangles="0,0,0,0,0"/>
                        </v:shape>
                        <v:shape id="Freeform 889" o:spid="_x0000_s2843"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vr8YA&#10;AADdAAAADwAAAGRycy9kb3ducmV2LnhtbESPQWsCMRSE7wX/Q3iCl6JZLSx1NYpYhB6KtK4Hj4/N&#10;c3dx8xI3qab/3hQKPQ4z8w2zXEfTiRv1vrWsYDrJQBBXVrdcKziWu/ErCB+QNXaWScEPeVivBk9L&#10;LLS98xfdDqEWCcK+QAVNCK6Q0lcNGfQT64iTd7a9wZBkX0vd4z3BTSdnWZZLgy2nhQYdbRuqLodv&#10;o6CMJzcPV/lZdvt846bRP7+8fSg1GsbNAkSgGP7Df+13rSCfZXP4fZOe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Avr8YAAADdAAAADwAAAAAAAAAAAAAAAACYAgAAZHJz&#10;L2Rvd25yZXYueG1sUEsFBgAAAAAEAAQA9QAAAIsDAAAAAA==&#10;" path="m304,r,23l,82,304,xe" fillcolor="black" stroked="f">
                          <v:path arrowok="t" o:connecttype="custom" o:connectlocs="54,0;54,3;0,9;54,0" o:connectangles="0,0,0,0"/>
                        </v:shape>
                        <v:shape id="Freeform 890" o:spid="_x0000_s2844"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uncQA&#10;AADdAAAADwAAAGRycy9kb3ducmV2LnhtbERPPWvDMBDdA/0P4grdEjkZTHEimzSh0C6mdbJkO6yr&#10;7cY6GUlxXP/6aih0fLzvXTGZXozkfGdZwXqVgCCure64UXA+vS6fQfiArLG3TAp+yEORPyx2mGl7&#10;508aq9CIGMI+QwVtCEMmpa9bMuhXdiCO3Jd1BkOErpHa4T2Gm15ukiSVBjuODS0OdGipvlY3o+D9&#10;1pQHrc9z+eLkZbYfp+/xeFTq6XHab0EEmsK/+M/9phWkm3XcH9/EJy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pLp3EAAAA3QAAAA8AAAAAAAAAAAAAAAAAmAIAAGRycy9k&#10;b3ducmV2LnhtbFBLBQYAAAAABAAEAPUAAACJAwAAAAA=&#10;" path="m304,l,59,11,79,304,xe" fillcolor="black" stroked="f">
                          <v:path arrowok="t" o:connecttype="custom" o:connectlocs="54,0;0,7;2,9;54,0" o:connectangles="0,0,0,0"/>
                        </v:shape>
                        <v:shape id="Freeform 891" o:spid="_x0000_s2845"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tGVcUA&#10;AADdAAAADwAAAGRycy9kb3ducmV2LnhtbESPQWvCQBSE74X+h+UVequbeBCJrlICAS89VC31+Jp9&#10;3Q3Jvo3ZrUn/vSsIHoeZ+YZZbyfXiQsNofGsIJ9lIIhrrxs2Co6H6m0JIkRkjZ1nUvBPAbab56c1&#10;FtqP/EmXfTQiQTgUqMDG2BdShtqSwzDzPXHyfv3gMCY5GKkHHBPcdXKeZQvpsOG0YLGn0lLd7v+c&#10;guq8M+301fL3yXzYH3PCcjyclXp9md5XICJN8RG+t3dawWKe53B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0ZVxQAAAN0AAAAPAAAAAAAAAAAAAAAAAJgCAABkcnMv&#10;ZG93bnJldi54bWxQSwUGAAAAAAQABAD1AAAAigMAAAAA&#10;" path="m304,r,23l11,102,,82,304,e" filled="f" strokeweight="0">
                          <v:path arrowok="t" o:connecttype="custom" o:connectlocs="54,0;54,3;2,12;0,10;54,0" o:connectangles="0,0,0,0,0"/>
                        </v:shape>
                        <v:shape id="Freeform 892" o:spid="_x0000_s2846"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6eg8UA&#10;AADdAAAADwAAAGRycy9kb3ducmV2LnhtbESPQWvCQBSE70L/w/IKvenGHERSVxFFLRTBxEKvj+xr&#10;Npp9G7Jbk/77riB4HGbmG2axGmwjbtT52rGC6SQBQVw6XXOl4Ou8G89B+ICssXFMCv7Iw2r5Mlpg&#10;pl3POd2KUIkIYZ+hAhNCm0npS0MW/cS1xNH7cZ3FEGVXSd1hH+G2kWmSzKTFmuOCwZY2hspr8WsV&#10;tLk8HYvaXHX+vd/pQ3r5PPdbpd5eh/U7iEBDeIYf7Q+tYJZOU7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Xp6DxQAAAN0AAAAPAAAAAAAAAAAAAAAAAJgCAABkcnMv&#10;ZG93bnJldi54bWxQSwUGAAAAAAQABAD1AAAAigMAAAAA&#10;" path="m223,r11,20l,223,223,xe" fillcolor="black" stroked="f">
                          <v:path arrowok="t" o:connecttype="custom" o:connectlocs="39,0;41,2;0,26;39,0" o:connectangles="0,0,0,0"/>
                        </v:shape>
                        <v:shape id="Freeform 893" o:spid="_x0000_s2847"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R2McA&#10;AADdAAAADwAAAGRycy9kb3ducmV2LnhtbESPzWvCQBTE70L/h+UVejObWJQSXUULfh168BOPr9nX&#10;JDT7NmRXE//7riD0OMzMb5jJrDOVuFHjSssKkigGQZxZXXKu4HhY9j9AOI+ssbJMCu7kYDZ96U0w&#10;1bblHd32PhcBwi5FBYX3dSqlywoy6CJbEwfvxzYGfZBNLnWDbYCbSg7ieCQNlhwWCqzps6Dsd381&#10;CrbD3cJ8udNw0Z4P69WRqsv3PFHq7bWbj0F46vx/+NneaAWjQfIOjzfhCcj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JEdjHAAAA3QAAAA8AAAAAAAAAAAAAAAAAmAIAAGRy&#10;cy9kb3ducmV2LnhtbFBLBQYAAAAABAAEAPUAAACMAwAAAAA=&#10;" path="m234,l,203r19,12l234,xe" fillcolor="black" stroked="f">
                          <v:path arrowok="t" o:connecttype="custom" o:connectlocs="41,0;0,23;3,24;41,0" o:connectangles="0,0,0,0"/>
                        </v:shape>
                        <v:shape id="Freeform 894" o:spid="_x0000_s2848"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aFYsQA&#10;AADdAAAADwAAAGRycy9kb3ducmV2LnhtbESPQYvCMBSE74L/ITzBm6aKFekaZSkIexBhXRG8PZpn&#10;U0xeSpPV+u+NsLDHYWa+Ydbb3llxpy40nhXMphkI4srrhmsFp5/dZAUiRGSN1jMpeFKA7WY4WGOh&#10;/YO/6X6MtUgQDgUqMDG2hZShMuQwTH1LnLyr7xzGJLta6g4fCe6snGfZUjpsOC0YbKk0VN2Ov05B&#10;7g6hNPvdNd+3NzyVNo9ne1FqPOo/P0BE6uN/+K/9pRUs57MFvN+kJ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mhWLEAAAA3QAAAA8AAAAAAAAAAAAAAAAAmAIAAGRycy9k&#10;b3ducmV2LnhtbFBLBQYAAAAABAAEAPUAAACJAwAAAAA=&#10;" path="m223,r11,20l19,235,,223,223,e" filled="f" strokeweight="0">
                          <v:path arrowok="t" o:connecttype="custom" o:connectlocs="39,0;41,2;3,27;0,26;39,0" o:connectangles="0,0,0,0,0"/>
                        </v:shape>
                        <v:shape id="Freeform 895" o:spid="_x0000_s2849"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6lIcUA&#10;AADdAAAADwAAAGRycy9kb3ducmV2LnhtbESPQWvCQBSE70L/w/IKvYhutBg1ukoQKl61Inp7ZJ9J&#10;MPs2ZFdd/323UOhxmJlvmOU6mEY8qHO1ZQWjYQKCuLC65lLB8ftrMAPhPLLGxjIpeJGD9eqtt8RM&#10;2yfv6XHwpYgQdhkqqLxvMyldUZFBN7QtcfSutjPoo+xKqTt8Rrhp5DhJUmmw5rhQYUubiorb4W4U&#10;7Pq385RSOe9/ni7bY54Hf50EpT7eQ74A4Sn4//Bfe6cVpOPRB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qUhxQAAAN0AAAAPAAAAAAAAAAAAAAAAAJgCAABkcnMv&#10;ZG93bnJldi54bWxQSwUGAAAAAAQABAD1AAAAigMAAAAA&#10;" path="m81,r19,12l,305,81,xe" fillcolor="black" stroked="f">
                          <v:path arrowok="t" o:connecttype="custom" o:connectlocs="15,0;18,1;0,35;15,0" o:connectangles="0,0,0,0"/>
                        </v:shape>
                        <v:shape id="Freeform 896" o:spid="_x0000_s2850"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LwecUA&#10;AADdAAAADwAAAGRycy9kb3ducmV2LnhtbESPQWvCQBSE74X+h+UVvNWNIkFTVxHBIOhFWwRvj+xr&#10;Nph9G7KrSf69Wyh4HGbmG2a57m0tHtT6yrGCyTgBQVw4XXGp4Od79zkH4QOyxtoxKRjIw3r1/rbE&#10;TLuOT/Q4h1JECPsMFZgQmkxKXxiy6MeuIY7er2sthijbUuoWuwi3tZwmSSotVhwXDDa0NVTczner&#10;4KqHRXfKy9t1T2aTH4d8Vh0uSo0++s0XiEB9eIX/23utIJ1OUvh7E5+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vB5xQAAAN0AAAAPAAAAAAAAAAAAAAAAAJgCAABkcnMv&#10;ZG93bnJldi54bWxQSwUGAAAAAAQABAD1AAAAigMAAAAA&#10;" path="m100,l,293r22,l100,xe" fillcolor="black" stroked="f">
                          <v:path arrowok="t" o:connecttype="custom" o:connectlocs="18,0;0,34;4,34;18,0" o:connectangles="0,0,0,0"/>
                        </v:shape>
                        <v:shape id="Freeform 897" o:spid="_x0000_s2851"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j28QA&#10;AADdAAAADwAAAGRycy9kb3ducmV2LnhtbESPQYvCMBSE78L+h/AEb5q2B126xiLCguBBVvegt0fz&#10;bMs2L6WJaf33G0HwOMzMN8y6GE0rAvWusawgXSQgiEurG64U/J6/558gnEfW2FomBQ9yUGw+JmvM&#10;tR34h8LJVyJC2OWooPa+y6V0ZU0G3cJ2xNG72d6gj7KvpO5xiHDTyixJltJgw3Ghxo52NZV/p7tR&#10;0B7LsxmOvHOHyyG7uWvQPgSlZtNx+wXC0+jf4Vd7rxUss3QFz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nI9vEAAAA3QAAAA8AAAAAAAAAAAAAAAAAmAIAAGRycy9k&#10;b3ducmV2LnhtbFBLBQYAAAAABAAEAPUAAACJAwAAAAA=&#10;" path="m81,r19,12l22,305,,305,81,e" filled="f" strokeweight="0">
                          <v:path arrowok="t" o:connecttype="custom" o:connectlocs="15,0;18,1;4,35;0,35;15,0" o:connectangles="0,0,0,0,0"/>
                        </v:shape>
                        <v:shape id="Freeform 898" o:spid="_x0000_s2852"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8ctcMA&#10;AADdAAAADwAAAGRycy9kb3ducmV2LnhtbERPz2vCMBS+C/4P4Q12s0nLEKlGGZOxscNAWz0/mre2&#10;2Lx0TVa7/fXLQfD48f3e7CbbiZEG3zrWkCYKBHHlTMu1hrJ4XaxA+IBssHNMGn7Jw247n20wN+7K&#10;BxqPoRYxhH2OGpoQ+lxKXzVk0SeuJ47clxsshgiHWpoBrzHcdjJTaiktthwbGuzppaHqcvyxGvZv&#10;5Yc5qbNC+6lM+/1UjJf6T+vHh+l5DSLQFO7im/vdaFhmaZwb38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8ctcMAAADdAAAADwAAAAAAAAAAAAAAAACYAgAAZHJzL2Rv&#10;d25yZXYueG1sUEsFBgAAAAAEAAQA9QAAAIgDAAAAAA==&#10;" path="m,l22,,81,304,,xe" fillcolor="black" stroked="f">
                          <v:path arrowok="t" o:connecttype="custom" o:connectlocs="0,0;4,0;14,34;0,0" o:connectangles="0,0,0,0"/>
                        </v:shape>
                        <v:shape id="Freeform 899" o:spid="_x0000_s2853"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fJVsUA&#10;AADdAAAADwAAAGRycy9kb3ducmV2LnhtbESPQWuDQBSE74H8h+UFeotrpIi12YSQVCjkVNtDjw/3&#10;VU3ct8bdqv332UKhx2FmvmG2+9l0YqTBtZYVbKIYBHFldcu1go/3Yp2BcB5ZY2eZFPyQg/1uudhi&#10;ru3EbzSWvhYBwi5HBY33fS6lqxoy6CLbEwfvyw4GfZBDLfWAU4CbTiZxnEqDLYeFBns6NlRdy2+j&#10;4MW4uH/8zNK2GM8Xk9zsWJ+sUg+r+fAMwtPs/8N/7VetIE02T/D7JjwBu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8lWxQAAAN0AAAAPAAAAAAAAAAAAAAAAAJgCAABkcnMv&#10;ZG93bnJldi54bWxQSwUGAAAAAAQABAD1AAAAigMAAAAA&#10;" path="m,l59,304,78,292,,xe" fillcolor="black" stroked="f">
                          <v:path arrowok="t" o:connecttype="custom" o:connectlocs="0,0;11,34;14,33;0,0" o:connectangles="0,0,0,0"/>
                        </v:shape>
                        <v:shape id="Freeform 900" o:spid="_x0000_s2854"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K88QA&#10;AADdAAAADwAAAGRycy9kb3ducmV2LnhtbESPwWrDMAyG74W+g1Fhl7I6yaGMrG4Zg0EZDLa2u4tY&#10;i9PGsomdNn376TDYUfz6P+nb7CbfqysNqQtsoFwVoIibYDtuDZyOb49PoFJGttgHJgN3SrDbzmcb&#10;rG248RddD7lVAuFUowGXc6y1To0jj2kVIrFkP2HwmGUcWm0HvAnc97oqirX22LFccBjp1VFzOYxe&#10;KB9jWr67/ScdyxDH+F2e79wb87CYXp5BZZry//Jfe28NrKtK/hcbMQG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DyvPEAAAA3QAAAA8AAAAAAAAAAAAAAAAAmAIAAGRycy9k&#10;b3ducmV2LnhtbFBLBQYAAAAABAAEAPUAAACJAwAAAAA=&#10;" path="m,l22,r78,292l81,304,,e" filled="f" strokeweight="0">
                          <v:path arrowok="t" o:connecttype="custom" o:connectlocs="0,0;4,0;18,33;15,34;0,0" o:connectangles="0,0,0,0,0"/>
                        </v:shape>
                        <v:shape id="Freeform 901" o:spid="_x0000_s2855"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IT8sUA&#10;AADdAAAADwAAAGRycy9kb3ducmV2LnhtbESPQWvCQBSE74X+h+UJvRTdJAeR6CpaKy140ornZ/aZ&#10;BLNv4+4a03/fFYQeh5n5hpktetOIjpyvLStIRwkI4sLqmksFh5/NcALCB2SNjWVS8EseFvPXlxnm&#10;2t55R90+lCJC2OeooAqhzaX0RUUG/ci2xNE7W2cwROlKqR3eI9w0MkuSsTRYc1yosKWPiorL/mYU&#10;WLfp0nb1xe/FxK/t8dPdrtuTUm+DfjkFEagP/+Fn+1srGGdZCo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hPyxQAAAN0AAAAPAAAAAAAAAAAAAAAAAJgCAABkcnMv&#10;ZG93bnJldi54bWxQSwUGAAAAAAQABAD1AAAAigMAAAAA&#10;" path="m,12l19,,223,235,,12xe" fillcolor="black" stroked="f">
                          <v:path arrowok="t" o:connecttype="custom" o:connectlocs="0,1;3,0;39,27;0,1" o:connectangles="0,0,0,0"/>
                        </v:shape>
                        <v:shape id="Freeform 902" o:spid="_x0000_s2856"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s6ccA&#10;AADdAAAADwAAAGRycy9kb3ducmV2LnhtbESPT2vCQBTE7wW/w/KEXopuGkqQ6CpSGlropf5BPD6y&#10;zySYfRt2tzH103cFweMwM79hFqvBtKIn5xvLCl6nCQji0uqGKwX7XTGZgfABWWNrmRT8kYfVcvS0&#10;wFzbC2+o34ZKRAj7HBXUIXS5lL6syaCf2o44eifrDIYoXSW1w0uEm1amSZJJgw3HhRo7eq+pPG9/&#10;jYLeXItDuw/NT/by/fF5LY+bwr0p9Twe1nMQgYbwCN/bX1pBlqYp3N7EJy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4LOnHAAAA3QAAAA8AAAAAAAAAAAAAAAAAmAIAAGRy&#10;cy9kb3ducmV2LnhtbFBLBQYAAAAABAAEAPUAAACMAwAAAAA=&#10;" path="m,l204,235r11,-19l,xe" fillcolor="black" stroked="f">
                          <v:path arrowok="t" o:connecttype="custom" o:connectlocs="0,0;35,27;37,25;0,0" o:connectangles="0,0,0,0"/>
                        </v:shape>
                        <v:shape id="Freeform 903" o:spid="_x0000_s2857"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Xq8UA&#10;AADdAAAADwAAAGRycy9kb3ducmV2LnhtbESPQWvCQBSE7wX/w/IEb3VjJFLSrCIBoQcp1Eqht0f2&#10;mQ3ZfRuyW43/3i0Uehxm5hum2k3OiiuNofOsYLXMQBA3XnfcKjh/Hp5fQISIrNF6JgV3CrDbzp4q&#10;LLW/8QddT7EVCcKhRAUmxqGUMjSGHIalH4iTd/Gjw5jk2Eo94i3BnZV5lm2kw47TgsGBakNNf/px&#10;Cgr3HmpzPFyK49DjubZF/LLfSi3m0/4VRKQp/of/2m9awSbP1/D7Jj0Bu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49erxQAAAN0AAAAPAAAAAAAAAAAAAAAAAJgCAABkcnMv&#10;ZG93bnJldi54bWxQSwUGAAAAAAQABAD1AAAAigMAAAAA&#10;" path="m,12l19,,234,216r-11,19l,12e" filled="f" strokeweight="0">
                          <v:path arrowok="t" o:connecttype="custom" o:connectlocs="0,1;3,0;41,25;39,27;0,1" o:connectangles="0,0,0,0,0"/>
                        </v:shape>
                        <v:shape id="Freeform 904" o:spid="_x0000_s2858"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uPcUA&#10;AADdAAAADwAAAGRycy9kb3ducmV2LnhtbESPUUvDQBCE3wv+h2MFX8ReGmwxsddShaK+FIz9AUtu&#10;TYK5vXi3tum/9wqFPg4z8w2zXI+uVwcKsfNsYDbNQBHX3nbcGNh/bR+eQEVBtth7JgMnirBe3UyW&#10;WFp/5E86VNKoBOFYooFWZCi1jnVLDuPUD8TJ+/bBoSQZGm0DHhPc9TrPsoV22HFaaHGg15bqn+rP&#10;GXjbuw5lNy8+8mL+G+Slug9FZczd7bh5BiU0yjV8ab9bA4s8f4Tzm/QE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7G49xQAAAN0AAAAPAAAAAAAAAAAAAAAAAJgCAABkcnMv&#10;ZG93bnJldi54bWxQSwUGAAAAAAQABAD1AAAAigMAAAAA&#10;" path="m,19l11,,304,101,,19xe" fillcolor="black" stroked="f">
                          <v:path arrowok="t" o:connecttype="custom" o:connectlocs="0,2;2,0;54,11;0,2" o:connectangles="0,0,0,0"/>
                        </v:shape>
                        <v:shape id="Freeform 905" o:spid="_x0000_s2859"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qtnMUA&#10;AADdAAAADwAAAGRycy9kb3ducmV2LnhtbESPQWvCQBSE70L/w/IKvUjdGFRKdJUqFnLxoJWeH7vP&#10;JCT7NmS3Sfrvu4LgcZiZb5jNbrSN6KnzlWMF81kCglg7U3Gh4Pr99f4Bwgdkg41jUvBHHnbbl8kG&#10;M+MGPlN/CYWIEPYZKihDaDMpvS7Jop+5ljh6N9dZDFF2hTQdDhFuG5kmyUparDgulNjSoSRdX36t&#10;gtPeDT+Hk+7z+bFehOn+etR5rdTb6/i5BhFoDM/wo50bBas0XcL9TXwCcvs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q2cxQAAAN0AAAAPAAAAAAAAAAAAAAAAAJgCAABkcnMv&#10;ZG93bnJldi54bWxQSwUGAAAAAAQABAD1AAAAigMAAAAA&#10;" path="m,l293,101r,-23l,xe" fillcolor="black" stroked="f">
                          <v:path arrowok="t" o:connecttype="custom" o:connectlocs="0,0;52,11;52,8;0,0" o:connectangles="0,0,0,0"/>
                        </v:shape>
                        <v:shape id="Freeform 906" o:spid="_x0000_s2860"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eSMUA&#10;AADdAAAADwAAAGRycy9kb3ducmV2LnhtbESPT4vCMBTE78J+h/AW9iJrasWyVKMsguDBi//w+mze&#10;tqXNS2mi7frpjSB4HGbmN8x82Zta3Kh1pWUF41EEgjizuuRcwfGw/v4B4TyyxtoyKfgnB8vFx2CO&#10;qbYd7+i297kIEHYpKii8b1IpXVaQQTeyDXHw/mxr0AfZ5lK32AW4qWUcRYk0WHJYKLChVUFZtb8a&#10;BZtqcqH7NKr09tDVwzOZ8+QUK/X12f/OQHjq/Tv8am+0giSOE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X55IxQAAAN0AAAAPAAAAAAAAAAAAAAAAAJgCAABkcnMv&#10;ZG93bnJldi54bWxQSwUGAAAAAAQABAD1AAAAigMAAAAA&#10;" path="m,19l11,,304,78r,23l,19e" filled="f" strokeweight="0">
                          <v:path arrowok="t" o:connecttype="custom" o:connectlocs="0,2;2,0;54,8;54,11;0,2" o:connectangles="0,0,0,0,0"/>
                        </v:shape>
                        <v:shape id="Freeform 907" o:spid="_x0000_s2861"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ZCJscA&#10;AADdAAAADwAAAGRycy9kb3ducmV2LnhtbESPQWsCMRSE7wX/Q3iFXopmXWFbt0YRpdCDlNb14PGx&#10;ed1dunmJm1TjvzeFQo/DzHzDLFbR9OJMg+8sK5hOMhDEtdUdNwoO1ev4GYQPyBp7y6TgSh5Wy9Hd&#10;AkttL/xJ531oRIKwL1FBG4IrpfR1Swb9xDri5H3ZwWBIcmikHvCS4KaXeZYV0mDHaaFFR5uW6u/9&#10;j1FQxaObh5P8qPr3Yu2m0T/OtjulHu7j+gVEoBj+w3/tN62gyPMn+H2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GQibHAAAA3QAAAA8AAAAAAAAAAAAAAAAAmAIAAGRy&#10;cy9kb3ducmV2LnhtbFBLBQYAAAAABAAEAPUAAACMAwAAAAA=&#10;" path="m304,r,23l,82,304,xe" fillcolor="black" stroked="f">
                          <v:path arrowok="t" o:connecttype="custom" o:connectlocs="54,0;54,3;0,9;54,0" o:connectangles="0,0,0,0"/>
                        </v:shape>
                        <v:shape id="Freeform 908" o:spid="_x0000_s2862"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oJsMA&#10;AADdAAAADwAAAGRycy9kb3ducmV2LnhtbERPPW/CMBDdK/U/WIfEVhwyRFWIQS2oUrugAlnYTvGR&#10;pI3PkW2SwK+vh0qMT++72EymEwM531pWsFwkIIgrq1uuFZSnj5dXED4ga+wsk4Ibedisn58KzLUd&#10;+UDDMdQihrDPUUETQp9L6auGDPqF7Ykjd7HOYIjQ1VI7HGO46WSaJJk02HJsaLCnbUPV7/FqFHxd&#10;6/1W6/K+f3fyfLffp59ht1NqPpveViACTeEh/nd/agVZmsa58U1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PoJsMAAADdAAAADwAAAAAAAAAAAAAAAACYAgAAZHJzL2Rv&#10;d25yZXYueG1sUEsFBgAAAAAEAAQA9QAAAIgDAAAAAA==&#10;" path="m304,l,59,11,79,304,xe" fillcolor="black" stroked="f">
                          <v:path arrowok="t" o:connecttype="custom" o:connectlocs="54,0;0,7;2,9;54,0" o:connectangles="0,0,0,0"/>
                        </v:shape>
                        <v:shape id="Freeform 909" o:spid="_x0000_s2863"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GA7sUA&#10;AADdAAAADwAAAGRycy9kb3ducmV2LnhtbESPwWrDMBBE74H+g9hAb4kcH0LjRjHFEMilhyYNyXFr&#10;bSVja+VYauz+fVUo9DjMzBtmW06uE3caQuNZwWqZgSCuvW7YKHg/7RdPIEJE1th5JgXfFKDcPcy2&#10;WGg/8hvdj9GIBOFQoAIbY19IGWpLDsPS98TJ+/SDw5jkYKQecExw18k8y9bSYcNpwWJPlaW6PX45&#10;BfvbwbTTueXL1bzaD3PFajzdlHqcTy/PICJN8T/81z5oBes838Dvm/Q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YDuxQAAAN0AAAAPAAAAAAAAAAAAAAAAAJgCAABkcnMv&#10;ZG93bnJldi54bWxQSwUGAAAAAAQABAD1AAAAigMAAAAA&#10;" path="m304,r,23l11,102,,82,304,e" filled="f" strokeweight="0">
                          <v:path arrowok="t" o:connecttype="custom" o:connectlocs="54,0;54,3;2,12;0,10;54,0" o:connectangles="0,0,0,0,0"/>
                        </v:shape>
                        <v:shape id="Freeform 910" o:spid="_x0000_s2864"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X5D8IA&#10;AADdAAAADwAAAGRycy9kb3ducmV2LnhtbERPXWvCMBR9H/gfwhV8m6kVZFSjiOIUxmCtgq+X5tpU&#10;m5vSZLb798vDYI+H873aDLYRT+p87VjBbJqAIC6drrlScDkfXt9A+ICssXFMCn7Iw2Y9ellhpl3P&#10;OT2LUIkYwj5DBSaENpPSl4Ys+qlriSN3c53FEGFXSd1hH8NtI9MkWUiLNccGgy3tDJWP4tsqaHP5&#10;9VnU5qHz6/tBH9P7x7nfKzUZD9sliEBD+Bf/uU9awSKdx/3xTXw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dfkPwgAAAN0AAAAPAAAAAAAAAAAAAAAAAJgCAABkcnMvZG93&#10;bnJldi54bWxQSwUGAAAAAAQABAD1AAAAhwMAAAAA&#10;" path="m223,r11,20l,223,223,xe" fillcolor="black" stroked="f">
                          <v:path arrowok="t" o:connecttype="custom" o:connectlocs="39,0;41,2;0,26;39,0" o:connectangles="0,0,0,0"/>
                        </v:shape>
                        <v:shape id="Freeform 911" o:spid="_x0000_s2865"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J2VMcA&#10;AADdAAAADwAAAGRycy9kb3ducmV2LnhtbESPzWvCQBTE70L/h+UVejObWJQSXUULfh168BOPr9nX&#10;JDT7NmRXE//7riD0OMzMb5jJrDOVuFHjSssKkigGQZxZXXKu4HhY9j9AOI+ssbJMCu7kYDZ96U0w&#10;1bblHd32PhcBwi5FBYX3dSqlywoy6CJbEwfvxzYGfZBNLnWDbYCbSg7ieCQNlhwWCqzps6Dsd381&#10;CrbD3cJ8udNw0Z4P69WRqsv3PFHq7bWbj0F46vx/+NneaAWjwXsCjzfhCcj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idlTHAAAA3QAAAA8AAAAAAAAAAAAAAAAAmAIAAGRy&#10;cy9kb3ducmV2LnhtbFBLBQYAAAAABAAEAPUAAACMAwAAAAA=&#10;" path="m234,l,203r19,12l234,xe" fillcolor="black" stroked="f">
                          <v:path arrowok="t" o:connecttype="custom" o:connectlocs="41,0;0,23;3,24;41,0" o:connectangles="0,0,0,0"/>
                        </v:shape>
                        <v:shape id="Freeform 912" o:spid="_x0000_s2866"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k7cUA&#10;AADdAAAADwAAAGRycy9kb3ducmV2LnhtbESPQWvCQBSE7wX/w/IEb3VjJFLSrCIBoQcp1Eqht0f2&#10;mQ3ZfRuyW43/3i0Uehxm5hum2k3OiiuNofOsYLXMQBA3XnfcKjh/Hp5fQISIrNF6JgV3CrDbzp4q&#10;LLW/8QddT7EVCcKhRAUmxqGUMjSGHIalH4iTd/Gjw5jk2Eo94i3BnZV5lm2kw47TgsGBakNNf/px&#10;Cgr3HmpzPFyK49DjubZF/LLfSi3m0/4VRKQp/of/2m9awSZf5/D7Jj0Bu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uTtxQAAAN0AAAAPAAAAAAAAAAAAAAAAAJgCAABkcnMv&#10;ZG93bnJldi54bWxQSwUGAAAAAAQABAD1AAAAigMAAAAA&#10;" path="m223,r11,20l19,235,,223,223,e" filled="f" strokeweight="0">
                          <v:path arrowok="t" o:connecttype="custom" o:connectlocs="39,0;41,2;3,27;0,26;39,0" o:connectangles="0,0,0,0,0"/>
                        </v:shape>
                        <v:shape id="Freeform 913" o:spid="_x0000_s2867"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7ErsUA&#10;AADdAAAADwAAAGRycy9kb3ducmV2LnhtbESPQWvCQBSE7wX/w/IKvUjdaGiqqasEocWrVoreHtln&#10;Esy+DdlVt//eFQSPw8x8w8yXwbTiQr1rLCsYjxIQxKXVDVcKdr/f71MQziNrbC2Tgn9ysFwMXuaY&#10;a3vlDV22vhIRwi5HBbX3XS6lK2sy6Ea2I47e0fYGfZR9JXWP1wg3rZwkSSYNNhwXauxoVVN52p6N&#10;gvXwtP+kTM6G6d/hZ1cUwR8/glJvr6H4AuEp+Gf40V5rBdkk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rsSuxQAAAN0AAAAPAAAAAAAAAAAAAAAAAJgCAABkcnMv&#10;ZG93bnJldi54bWxQSwUGAAAAAAQABAD1AAAAigMAAAAA&#10;" path="m81,r19,12l,305,81,xe" fillcolor="black" stroked="f">
                          <v:path arrowok="t" o:connecttype="custom" o:connectlocs="15,0;18,1;0,35;15,0" o:connectangles="0,0,0,0"/>
                        </v:shape>
                        <v:shape id="Freeform 914" o:spid="_x0000_s2868"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mX9cYA&#10;AADdAAAADwAAAGRycy9kb3ducmV2LnhtbESPW4vCMBSE3xf8D+EIvq2pF0SrUUTYIuy+eEHw7dAc&#10;m2JzUpqsbf/9ZmFhH4eZ+YbZ7DpbiRc1vnSsYDJOQBDnTpdcKLhePt6XIHxA1lg5JgU9edhtB28b&#10;TLVr+USvcyhEhLBPUYEJoU6l9Lkhi37sauLoPVxjMUTZFFI32Ea4reQ0SRbSYslxwWBNB0P58/xt&#10;Fdx1v2pPWfG8H8nss68+m5efN6VGw26/BhGoC//hv/ZRK1hMZ3P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mX9cYAAADdAAAADwAAAAAAAAAAAAAAAACYAgAAZHJz&#10;L2Rvd25yZXYueG1sUEsFBgAAAAAEAAQA9QAAAIsDAAAAAA==&#10;" path="m100,l,293r22,l100,xe" fillcolor="black" stroked="f">
                          <v:path arrowok="t" o:connecttype="custom" o:connectlocs="18,0;0,34;4,34;18,0" o:connectangles="0,0,0,0"/>
                        </v:shape>
                        <v:shape id="Freeform 915" o:spid="_x0000_s2869"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xEV8MA&#10;AADdAAAADwAAAGRycy9kb3ducmV2LnhtbESPQYvCMBSE7wv+h/CEva2plRWpRhFBEDzIqge9PZpn&#10;W2xeShPT7r83guBxmJlvmMWqN7UI1LrKsoLxKAFBnFtdcaHgfNr+zEA4j6yxtkwK/snBajn4WmCm&#10;bcd/FI6+EBHCLkMFpfdNJqXLSzLoRrYhjt7NtgZ9lG0hdYtdhJtapkkylQYrjgslNrQpKb8fH0ZB&#10;fchPpjvwxu0v+/TmrkH7EJT6HvbrOQhPvf+E3+2dVjBNJ7/weh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xEV8MAAADdAAAADwAAAAAAAAAAAAAAAACYAgAAZHJzL2Rv&#10;d25yZXYueG1sUEsFBgAAAAAEAAQA9QAAAIgDAAAAAA==&#10;" path="m81,r19,12l22,305,,305,81,e" filled="f" strokeweight="0">
                          <v:path arrowok="t" o:connecttype="custom" o:connectlocs="15,0;18,1;4,35;0,35;15,0" o:connectangles="0,0,0,0,0"/>
                        </v:shape>
                        <v:shape id="Freeform 916" o:spid="_x0000_s2870"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lxPMUA&#10;AADdAAAADwAAAGRycy9kb3ducmV2LnhtbESPT2vCQBTE74LfYXmCN91VSyjRVcRSLD0U6r/zI/tM&#10;gtm3MbvG1E/vFgo9DjPzG2ax6mwlWmp86VjDZKxAEGfOlJxrOOzfR68gfEA2WDkmDT/kYbXs9xaY&#10;Gnfnb2p3IRcRwj5FDUUIdSqlzwqy6MeuJo7e2TUWQ5RNLk2D9wi3lZwqlUiLJceFAmvaFJRddjer&#10;4W17+DRHdVJov5Qpry/79pI/tB4OuvUcRKAu/If/2h9GQzKdJfD7Jj4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XE8xQAAAN0AAAAPAAAAAAAAAAAAAAAAAJgCAABkcnMv&#10;ZG93bnJldi54bWxQSwUGAAAAAAQABAD1AAAAigMAAAAA&#10;" path="m,l22,,81,304,,xe" fillcolor="black" stroked="f">
                          <v:path arrowok="t" o:connecttype="custom" o:connectlocs="0,0;4,0;14,34;0,0" o:connectangles="0,0,0,0"/>
                        </v:shape>
                        <v:shape id="Freeform 917" o:spid="_x0000_s2871"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k38UA&#10;AADdAAAADwAAAGRycy9kb3ducmV2LnhtbESPQWvCQBSE74X+h+UVvNWNUVJJswnSVhB60vbQ4yP7&#10;TKLZtzG7TeK/dwtCj8PMfMNkxWRaMVDvGssKFvMIBHFpdcOVgu+v7fMahPPIGlvLpOBKDor88SHD&#10;VNuR9zQcfCUChF2KCmrvu1RKV9Zk0M1tRxy8o+0N+iD7SuoexwA3rYyjKJEGGw4LNXb0VlN5Pvwa&#10;BR/GRd3qZ5002+HzZOKLHap3q9Tsadq8gvA0+f/wvb3TCpJ4+QJ/b8IT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aTfxQAAAN0AAAAPAAAAAAAAAAAAAAAAAJgCAABkcnMv&#10;ZG93bnJldi54bWxQSwUGAAAAAAQABAD1AAAAigMAAAAA&#10;" path="m,l59,304,78,292,,xe" fillcolor="black" stroked="f">
                          <v:path arrowok="t" o:connecttype="custom" o:connectlocs="0,0;11,34;14,33;0,0" o:connectangles="0,0,0,0"/>
                        </v:shape>
                        <v:shape id="Freeform 918" o:spid="_x0000_s2872"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QKMQA&#10;AADdAAAADwAAAGRycy9kb3ducmV2LnhtbESPwWoCMRCG7wXfIYzQS9HsWpCyNYoIBSkUrNb7sJlu&#10;tt1Mwiar69s7h0KPwz//N/OtNqPv1IX61AY2UM4LUMR1sC03Br5Ob7MXUCkjW+wCk4EbJdisJw8r&#10;rGy48iddjrlRAuFUoQGXc6y0TrUjj2keIrFk36H3mGXsG217vArcd3pRFEvtsWW54DDSzlH9exy8&#10;UD6G9PTu9gc6lSEO8Vz+3Lgz5nE6bl9BZRrz//Jfe28NLBfP8q7YiAno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sUCjEAAAA3QAAAA8AAAAAAAAAAAAAAAAAmAIAAGRycy9k&#10;b3ducmV2LnhtbFBLBQYAAAAABAAEAPUAAACJAwAAAAA=&#10;" path="m,l22,r78,292l81,304,,e" filled="f" strokeweight="0">
                          <v:path arrowok="t" o:connecttype="custom" o:connectlocs="0,0;4,0;18,33;15,34;0,0" o:connectangles="0,0,0,0,0"/>
                        </v:shape>
                        <v:shape id="Freeform 919" o:spid="_x0000_s2873"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2JKcYA&#10;AADdAAAADwAAAGRycy9kb3ducmV2LnhtbESPW2vCQBSE3wv+h+UIfSl1owWxqav0FhT65AWfT7PH&#10;JJg9m+6uSfz3riD0cZiZb5j5sje1aMn5yrKC8SgBQZxbXXGhYL/LnmcgfEDWWFsmBRfysFwMHuaY&#10;atvxhtptKESEsE9RQRlCk0rp85IM+pFtiKN3tM5giNIVUjvsItzUcpIkU2mw4rhQYkOfJeWn7dko&#10;sC5rx83Hip/ymf+yh293/vv5Vepx2L+/gQjUh//wvb3WCqaTl1e4vYlP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2JKcYAAADdAAAADwAAAAAAAAAAAAAAAACYAgAAZHJz&#10;L2Rvd25yZXYueG1sUEsFBgAAAAAEAAQA9QAAAIsDAAAAAA==&#10;" path="m,12l19,,223,235,,12xe" fillcolor="black" stroked="f">
                          <v:path arrowok="t" o:connecttype="custom" o:connectlocs="0,1;3,0;39,27;0,1" o:connectangles="0,0,0,0"/>
                        </v:shape>
                        <v:shape id="Freeform 920" o:spid="_x0000_s2874"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ypcQA&#10;AADdAAAADwAAAGRycy9kb3ducmV2LnhtbERPz2vCMBS+C/sfwht4kZlOpIzaVMZYUdhldjI8Pppn&#10;W2xeShJr51+/HAY7fny/8+1kejGS851lBc/LBARxbXXHjYLjV/n0AsIHZI29ZVLwQx62xcMsx0zb&#10;Gx9orEIjYgj7DBW0IQyZlL5uyaBf2oE4cmfrDIYIXSO1w1sMN71cJUkqDXYcG1oc6K2l+lJdjYLR&#10;3Mvv/hi6z3Tx8b6716dD6dZKzR+n1w2IQFP4F/+591pBulrH/fFNfA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58qXEAAAA3QAAAA8AAAAAAAAAAAAAAAAAmAIAAGRycy9k&#10;b3ducmV2LnhtbFBLBQYAAAAABAAEAPUAAACJAwAAAAA=&#10;" path="m,l204,235r11,-19l,xe" fillcolor="black" stroked="f">
                          <v:path arrowok="t" o:connecttype="custom" o:connectlocs="0,0;35,27;37,25;0,0" o:connectangles="0,0,0,0"/>
                        </v:shape>
                        <v:shape id="Freeform 921" o:spid="_x0000_s2875"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J58QA&#10;AADdAAAADwAAAGRycy9kb3ducmV2LnhtbESPQYvCMBSE74L/ITzBm6aKFekaZSkIexBhXRG8PZpn&#10;U0xeSpPV+u+NsLDHYWa+Ydbb3llxpy40nhXMphkI4srrhmsFp5/dZAUiRGSN1jMpeFKA7WY4WGOh&#10;/YO/6X6MtUgQDgUqMDG2hZShMuQwTH1LnLyr7xzGJLta6g4fCe6snGfZUjpsOC0YbKk0VN2Ov05B&#10;7g6hNPvdNd+3NzyVNo9ne1FqPOo/P0BE6uN/+K/9pRUs54sZvN+kJ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CefEAAAA3QAAAA8AAAAAAAAAAAAAAAAAmAIAAGRycy9k&#10;b3ducmV2LnhtbFBLBQYAAAAABAAEAPUAAACJAwAAAAA=&#10;" path="m,12l19,,234,216r-11,19l,12e" filled="f" strokeweight="0">
                          <v:path arrowok="t" o:connecttype="custom" o:connectlocs="0,1;3,0;41,25;39,27;0,1" o:connectangles="0,0,0,0,0"/>
                        </v:shape>
                        <v:shape id="Freeform 922" o:spid="_x0000_s2876"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a2csUA&#10;AADdAAAADwAAAGRycy9kb3ducmV2LnhtbESPUUvDQBCE3wv+h2MFX8ReGmwxsddShaK+FIz9AUtu&#10;TYK5vXi3tum/9wqFPg4z8w2zXI+uVwcKsfNsYDbNQBHX3nbcGNh/bR+eQEVBtth7JgMnirBe3UyW&#10;WFp/5E86VNKoBOFYooFWZCi1jnVLDuPUD8TJ+/bBoSQZGm0DHhPc9TrPsoV22HFaaHGg15bqn+rP&#10;GXjbuw5lNy8+8mL+G+Slug9FZczd7bh5BiU0yjV8ab9bA4v8MYfzm/QE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rZyxQAAAN0AAAAPAAAAAAAAAAAAAAAAAJgCAABkcnMv&#10;ZG93bnJldi54bWxQSwUGAAAAAAQABAD1AAAAigMAAAAA&#10;" path="m,19l11,,304,101,,19xe" fillcolor="black" stroked="f">
                          <v:path arrowok="t" o:connecttype="custom" o:connectlocs="0,2;2,0;54,11;0,2" o:connectangles="0,0,0,0"/>
                        </v:shape>
                        <v:shape id="Freeform 923" o:spid="_x0000_s2877"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B108YA&#10;AADdAAAADwAAAGRycy9kb3ducmV2LnhtbESPT2vCQBTE70K/w/IEL1I3/kFK6ipVLOTioVF6fuw+&#10;k5Ds25Bdk/Tbu4VCj8PM/IbZHUbbiJ46XzlWsFwkIIi1MxUXCm7Xz9c3ED4gG2wck4If8nDYv0x2&#10;mBo38Bf1eShEhLBPUUEZQptK6XVJFv3CtcTRu7vOYoiyK6TpcIhw28hVkmylxYrjQoktnUrSdf6w&#10;Ci5HN3yfLrrPlud6E+bH21lntVKz6fjxDiLQGP7Df+3MKNiuNmv4fROfgN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B108YAAADdAAAADwAAAAAAAAAAAAAAAACYAgAAZHJz&#10;L2Rvd25yZXYueG1sUEsFBgAAAAAEAAQA9QAAAIsDAAAAAA==&#10;" path="m,l293,101r,-23l,xe" fillcolor="black" stroked="f">
                          <v:path arrowok="t" o:connecttype="custom" o:connectlocs="0,0;52,11;52,8;0,0" o:connectangles="0,0,0,0"/>
                        </v:shape>
                        <v:shape id="Freeform 924" o:spid="_x0000_s2878"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ABMUA&#10;AADdAAAADwAAAGRycy9kb3ducmV2LnhtbESPT4vCMBTE7wt+h/CEvSyabv2DVKPIguDBi7ri9dk8&#10;29LmpTTRdv30RhD2OMzMb5jFqjOVuFPjCssKvocRCOLU6oIzBb/HzWAGwnlkjZVlUvBHDlbL3scC&#10;E21b3tP94DMRIOwSVJB7XydSujQng25oa+LgXW1j0AfZZFI32Aa4qWQcRVNpsOCwkGNNPzml5eFm&#10;FGzL0YUek6jUu2NbfZ3JnEenWKnPfreeg/DU+f/wu73VCqbxeAyv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kAExQAAAN0AAAAPAAAAAAAAAAAAAAAAAJgCAABkcnMv&#10;ZG93bnJldi54bWxQSwUGAAAAAAQABAD1AAAAigMAAAAA&#10;" path="m,19l11,,304,78r,23l,19e" filled="f" strokeweight="0">
                          <v:path arrowok="t" o:connecttype="custom" o:connectlocs="0,2;2,0;54,8;54,11;0,2" o:connectangles="0,0,0,0,0"/>
                        </v:shape>
                        <v:shape id="Freeform 925" o:spid="_x0000_s2879"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9scA&#10;AADdAAAADwAAAGRycy9kb3ducmV2LnhtbESPQWvCQBSE74L/YXkFL1I3lWhLmo3YgCDpqbGX3h7Z&#10;ZxKafRuzq4n/vlso9DjMzDdMuptMJ240uNaygqdVBIK4srrlWsHn6fD4AsJ5ZI2dZVJwJwe7bD5L&#10;MdF25A+6lb4WAcIuQQWN930ipasaMuhWticO3tkOBn2QQy31gGOAm06uo2grDbYcFhrsKW+o+i6v&#10;RsHmEuXdc2He3PLyzqevIr6eW6vU4mHav4LwNPn/8F/7qBVs1/EGft+EJ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K/vbHAAAA3QAAAA8AAAAAAAAAAAAAAAAAmAIAAGRy&#10;cy9kb3ducmV2LnhtbFBLBQYAAAAABAAEAPUAAACMAwAAAAA=&#10;" path="m304,r,23l,81,304,xe" fillcolor="black" stroked="f">
                          <v:path arrowok="t" o:connecttype="custom" o:connectlocs="54,0;54,3;0,9;54,0" o:connectangles="0,0,0,0"/>
                        </v:shape>
                        <v:shape id="Freeform 926" o:spid="_x0000_s2880"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88b8YA&#10;AADdAAAADwAAAGRycy9kb3ducmV2LnhtbESPT4vCMBTE7wt+h/CEva2pspSlGsU/CHqRXfXi7dE8&#10;22rzUpJYq59+s7DgcZiZ3zCTWWdq0ZLzlWUFw0ECgji3uuJCwfGw/vgC4QOyxtoyKXiQh9m09zbB&#10;TNs7/1C7D4WIEPYZKihDaDIpfV6SQT+wDXH0ztYZDFG6QmqH9wg3tRwlSSoNVhwXSmxoWVJ+3d+M&#10;gu2t2C21Pj53CydPT/t9uLSrlVLv/W4+BhGoC6/wf3ujFaSjzxT+3sQn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88b8YAAADdAAAADwAAAAAAAAAAAAAAAACYAgAAZHJz&#10;L2Rvd25yZXYueG1sUEsFBgAAAAAEAAQA9QAAAIsDAAAAAA==&#10;" path="m304,l,58,11,79,304,xe" fillcolor="black" stroked="f">
                          <v:path arrowok="t" o:connecttype="custom" o:connectlocs="54,0;0,7;2,9;54,0" o:connectangles="0,0,0,0"/>
                        </v:shape>
                        <v:shape id="Freeform 927" o:spid="_x0000_s2881"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1Up8UA&#10;AADdAAAADwAAAGRycy9kb3ducmV2LnhtbESPQWsCMRSE70L/Q3gFb5pVxJbVKCIIXjxUW+rxdfNM&#10;lt28rJvobv+9EQo9DjPzDbNc964Wd2pD6VnBZJyBIC68Ltko+DztRu8gQkTWWHsmBb8UYL16GSwx&#10;177jD7ofoxEJwiFHBTbGJpcyFJYchrFviJN38a3DmGRrpG6xS3BXy2mWzaXDktOCxYa2lorqeHMK&#10;dte9qfqvir/P5mB/zBm33emq1PC13yxAROrjf/ivvdcK5tPZGzzfp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TVSnxQAAAN0AAAAPAAAAAAAAAAAAAAAAAJgCAABkcnMv&#10;ZG93bnJldi54bWxQSwUGAAAAAAQABAD1AAAAigMAAAAA&#10;" path="m304,r,23l11,102,,81,304,e" filled="f" strokeweight="0">
                          <v:path arrowok="t" o:connecttype="custom" o:connectlocs="54,0;54,3;2,12;0,10;54,0" o:connectangles="0,0,0,0,0"/>
                        </v:shape>
                        <v:shape id="Freeform 928" o:spid="_x0000_s2882"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WGdMIA&#10;AADdAAAADwAAAGRycy9kb3ducmV2LnhtbERPXWvCMBR9H/gfwhV8m6lFZFSjiOIUxmCtgq+X5tpU&#10;m5vSZLb798vDYI+H873aDLYRT+p87VjBbJqAIC6drrlScDkfXt9A+ICssXFMCn7Iw2Y9ellhpl3P&#10;OT2LUIkYwj5DBSaENpPSl4Ys+qlriSN3c53FEGFXSd1hH8NtI9MkWUiLNccGgy3tDJWP4tsqaHP5&#10;9VnU5qHz6/tBH9P7x7nfKzUZD9sliEBD+Bf/uU9awSKdx7nxTXw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BYZ0wgAAAN0AAAAPAAAAAAAAAAAAAAAAAJgCAABkcnMvZG93&#10;bnJldi54bWxQSwUGAAAAAAQABAD1AAAAhwMAAAAA&#10;" path="m223,r11,21l,223,223,xe" fillcolor="black" stroked="f">
                          <v:path arrowok="t" o:connecttype="custom" o:connectlocs="39,0;41,2;0,26;39,0" o:connectangles="0,0,0,0"/>
                        </v:shape>
                        <v:shape id="Freeform 929" o:spid="_x0000_s2883"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FZE8YA&#10;AADdAAAADwAAAGRycy9kb3ducmV2LnhtbESPQWsCMRSE74X+h/AK3mpWqUG3RrGFgtKLru39sXnd&#10;3bp5WZJUd/99Iwgeh5n5hlmue9uKM/nQONYwGWcgiEtnGq40fB0/nucgQkQ22DomDQMFWK8eH5aY&#10;G3fhA52LWIkE4ZCjhjrGLpcylDVZDGPXESfvx3mLMUlfSePxkuC2ldMsU9Jiw2mhxo7eaypPxZ/V&#10;cPwc1O/b4nu/P9nNoPxkVxzUTOvRU795BRGpj/fwrb01GtT0ZQHXN+k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FZE8YAAADdAAAADwAAAAAAAAAAAAAAAACYAgAAZHJz&#10;L2Rvd25yZXYueG1sUEsFBgAAAAAEAAQA9QAAAIsDAAAAAA==&#10;" path="m234,l,202r19,12l234,xe" fillcolor="black" stroked="f">
                          <v:path arrowok="t" o:connecttype="custom" o:connectlocs="41,0;0,24;3,25;41,0" o:connectangles="0,0,0,0"/>
                        </v:shape>
                        <v:shape id="Freeform 930" o:spid="_x0000_s2884"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6ocIA&#10;AADdAAAADwAAAGRycy9kb3ducmV2LnhtbERPz0vDMBS+C/4P4QneXOqgQ+qyIoXBDkOwFsHbo3lr&#10;SpOX0sS2++/NYbDjx/d7X67Oipmm0HtW8LrJQBC3XvfcKWi+jy9vIEJE1mg9k4IrBSgPjw97LLRf&#10;+IvmOnYihXAoUIGJcSykDK0hh2HjR+LEXfzkMCY4dVJPuKRwZ+U2y3bSYc+pweBIlaF2qP+cgtx9&#10;hsqcj5f8PA7YVDaPP/ZXqeen9eMdRKQ13sU390kr2G3ztD+9SU9AH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zqhwgAAAN0AAAAPAAAAAAAAAAAAAAAAAJgCAABkcnMvZG93&#10;bnJldi54bWxQSwUGAAAAAAQABAD1AAAAhwMAAAAA&#10;" path="m223,r11,21l19,235,,223,223,e" filled="f" strokeweight="0">
                          <v:path arrowok="t" o:connecttype="custom" o:connectlocs="39,0;41,2;3,27;0,26;39,0" o:connectangles="0,0,0,0,0"/>
                        </v:shape>
                        <v:shape id="Freeform 931" o:spid="_x0000_s2885"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a4sUA&#10;AADdAAAADwAAAGRycy9kb3ducmV2LnhtbESPQWvCQBSE70L/w/IKvYhutBg1ukoQKl61Inp7ZJ9J&#10;MPs2ZFdd/323UOhxmJlvmOU6mEY8qHO1ZQWjYQKCuLC65lLB8ftrMAPhPLLGxjIpeJGD9eqtt8RM&#10;2yfv6XHwpYgQdhkqqLxvMyldUZFBN7QtcfSutjPoo+xKqTt8Rrhp5DhJUmmw5rhQYUubiorb4W4U&#10;7Pq385RSOe9/ni7bY54Hf50EpT7eQ74A4Sn4//Bfe6cVpOPJC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7xrixQAAAN0AAAAPAAAAAAAAAAAAAAAAAJgCAABkcnMv&#10;ZG93bnJldi54bWxQSwUGAAAAAAQABAD1AAAAigMAAAAA&#10;" path="m81,r19,12l,305,81,xe" fillcolor="black" stroked="f">
                          <v:path arrowok="t" o:connecttype="custom" o:connectlocs="15,0;18,1;0,35;15,0" o:connectangles="0,0,0,0"/>
                        </v:shape>
                        <v:shape id="Freeform 932" o:spid="_x0000_s2886"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NPusUA&#10;AADdAAAADwAAAGRycy9kb3ducmV2LnhtbESPQWvCQBSE7wX/w/KE3uqmoUqNriKCQdCLthS8PbKv&#10;2WD2bchuTfLvu4LgcZiZb5jlure1uFHrK8cK3icJCOLC6YpLBd9fu7dPED4ga6wdk4KBPKxXo5cl&#10;Ztp1fKLbOZQiQthnqMCE0GRS+sKQRT9xDXH0fl1rMUTZllK32EW4rWWaJDNpseK4YLChraHiev6z&#10;Ci56mHenvLxe9mQ2+XHIP6rDj1Kv436zABGoD8/wo73XCmbpNIX7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80+6xQAAAN0AAAAPAAAAAAAAAAAAAAAAAJgCAABkcnMv&#10;ZG93bnJldi54bWxQSwUGAAAAAAQABAD1AAAAigMAAAAA&#10;" path="m100,l,293r22,l100,xe" fillcolor="black" stroked="f">
                          <v:path arrowok="t" o:connecttype="custom" o:connectlocs="18,0;0,33;4,33;18,0" o:connectangles="0,0,0,0"/>
                        </v:shape>
                        <v:shape id="Freeform 933" o:spid="_x0000_s2887"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acGMMA&#10;AADdAAAADwAAAGRycy9kb3ducmV2LnhtbESPQYvCMBSE7wv+h/CEva2plRWpRhFBEDzIqge9PZpn&#10;W2xeShPT7r83guBxmJlvmMWqN7UI1LrKsoLxKAFBnFtdcaHgfNr+zEA4j6yxtkwK/snBajn4WmCm&#10;bcd/FI6+EBHCLkMFpfdNJqXLSzLoRrYhjt7NtgZ9lG0hdYtdhJtapkkylQYrjgslNrQpKb8fH0ZB&#10;fchPpjvwxu0v+/TmrkH7EJT6HvbrOQhPvf+E3+2dVjBNfyfweh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acGMMAAADdAAAADwAAAAAAAAAAAAAAAACYAgAAZHJzL2Rv&#10;d25yZXYueG1sUEsFBgAAAAAEAAQA9QAAAIgDAAAAAA==&#10;" path="m81,r19,12l22,305,,305,81,e" filled="f" strokeweight="0">
                          <v:path arrowok="t" o:connecttype="custom" o:connectlocs="15,0;18,1;4,35;0,35;15,0" o:connectangles="0,0,0,0,0"/>
                        </v:shape>
                        <v:shape id="Freeform 934" o:spid="_x0000_s2888"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dTMQA&#10;AADdAAAADwAAAGRycy9kb3ducmV2LnhtbESPT2sCMRTE7wW/Q3iF3mpSsYtsjaKiUA9C/YPnx+Z1&#10;s7h5WTdR12/fCAWPw8z8hhlPO1eLK7Wh8qzho69AEBfeVFxqOOxX7yMQISIbrD2ThjsFmE56L2PM&#10;jb/xlq67WIoE4ZCjBhtjk0sZCksOQ983xMn79a3DmGRbStPiLcFdLQdKZdJhxWnBYkMLS8Vpd3Ea&#10;1OG0tsuf85aPMstmajOXVbBav712sy8Qkbr4DP+3v42GbPA5hMeb9AT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9XUzEAAAA3QAAAA8AAAAAAAAAAAAAAAAAmAIAAGRycy9k&#10;b3ducmV2LnhtbFBLBQYAAAAABAAEAPUAAACJAwAAAAA=&#10;" path="m,l22,,81,305,,xe" fillcolor="black" stroked="f">
                          <v:path arrowok="t" o:connecttype="custom" o:connectlocs="0,0;4,0;14,35;0,0" o:connectangles="0,0,0,0"/>
                        </v:shape>
                        <v:shape id="Freeform 935" o:spid="_x0000_s2889"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5o7cQA&#10;AADdAAAADwAAAGRycy9kb3ducmV2LnhtbESPQWsCMRSE7wX/Q3iCN81WcStbo4goeKhIVTw/Nq/Z&#10;pcnLsom67a9vBKHHYWa+YebLzllxozbUnhW8jjIQxKXXNRsF59N2OAMRIrJG65kU/FCA5aL3MsdC&#10;+zt/0u0YjUgQDgUqqGJsCilDWZHDMPINcfK+fOswJtkaqVu8J7izcpxluXRYc1qosKF1ReX38eoU&#10;fBzsfksbyneXN7zaiTe/m71RatDvVu8gInXxP/xs77SCfDydwuN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uaO3EAAAA3QAAAA8AAAAAAAAAAAAAAAAAmAIAAGRycy9k&#10;b3ducmV2LnhtbFBLBQYAAAAABAAEAPUAAACJAwAAAAA=&#10;" path="m,l59,305,78,293,,xe" fillcolor="black" stroked="f">
                          <v:path arrowok="t" o:connecttype="custom" o:connectlocs="0,0;11,35;14,34;0,0" o:connectangles="0,0,0,0"/>
                        </v:shape>
                        <v:shape id="Freeform 936" o:spid="_x0000_s2890"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gMQA&#10;AADdAAAADwAAAGRycy9kb3ducmV2LnhtbESPT4vCMBTE78J+h/AW9mbTLWyRahQRFgQP4p+D3h7N&#10;sy02L6WJaffbbwTB4zAzv2EWq9G0IlDvGssKvpMUBHFpdcOVgvPpdzoD4TyyxtYyKfgjB6vlx2SB&#10;hbYDHygcfSUihF2BCmrvu0JKV9Zk0CW2I47ezfYGfZR9JXWPQ4SbVmZpmkuDDceFGjva1FTejw+j&#10;oN2XJzPseeN2l112c9egfQhKfX2O6zkIT6N/h1/trVaQZz85PN/E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BP4DEAAAA3QAAAA8AAAAAAAAAAAAAAAAAmAIAAGRycy9k&#10;b3ducmV2LnhtbFBLBQYAAAAABAAEAPUAAACJAwAAAAA=&#10;" path="m,l22,r78,293l81,305,,e" filled="f" strokeweight="0">
                          <v:path arrowok="t" o:connecttype="custom" o:connectlocs="0,0;4,0;18,34;15,35;0,0" o:connectangles="0,0,0,0,0"/>
                        </v:shape>
                        <v:shape id="Freeform 937" o:spid="_x0000_s2891"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uDTsQA&#10;AADdAAAADwAAAGRycy9kb3ducmV2LnhtbESPT4vCMBTE7wt+h/AEb2tqwT9Uo+hKwYuHrYLXR/Ns&#10;q81LabK2/fZmYWGPw8z8htnselOLF7WusqxgNo1AEOdWV1wouF7SzxUI55E11pZJwUAOdtvRxwYT&#10;bTv+plfmCxEg7BJUUHrfJFK6vCSDbmob4uDdbWvQB9kWUrfYBbipZRxFC2mw4rBQYkNfJeXP7Mco&#10;6Ov0kcWnrDtE6Y1oPvjlcTgrNRn3+zUIT73/D/+1T1rBIp4v4fdNeAJy+w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7g07EAAAA3QAAAA8AAAAAAAAAAAAAAAAAmAIAAGRycy9k&#10;b3ducmV2LnhtbFBLBQYAAAAABAAEAPUAAACJAwAAAAA=&#10;" path="m,12l19,,223,234,,12xe" fillcolor="black" stroked="f">
                          <v:path arrowok="t" o:connecttype="custom" o:connectlocs="0,1;3,0;39,28;0,1" o:connectangles="0,0,0,0"/>
                        </v:shape>
                        <v:shape id="Freeform 938" o:spid="_x0000_s2892"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UB8IA&#10;AADdAAAADwAAAGRycy9kb3ducmV2LnhtbERP3WqDMBS+H/Qdwinsbo3TTYprKsWxUdjFqO0DHMxZ&#10;lJkTManat28uBrv8+P535WJ7MdHoO8cKnjcJCOLG6Y6Ngsv542kLwgdkjb1jUnAjD+V+9bDDQruZ&#10;TzTVwYgYwr5ABW0IQyGlb1qy6DduII7cjxsthghHI/WIcwy3vUyTJJcWO44NLQ5UtdT81lerYDb4&#10;2Wd1lmdVaqvu5bv6et/elHpcL4c3EIGW8C/+cx+1gjx9jXPjm/gE5P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lQHwgAAAN0AAAAPAAAAAAAAAAAAAAAAAJgCAABkcnMvZG93&#10;bnJldi54bWxQSwUGAAAAAAQABAD1AAAAhwMAAAAA&#10;" path="m,l204,234r11,-20l,xe" fillcolor="black" stroked="f">
                          <v:path arrowok="t" o:connecttype="custom" o:connectlocs="0,0;35,28;37,26;0,0" o:connectangles="0,0,0,0"/>
                        </v:shape>
                        <v:shape id="Freeform 939" o:spid="_x0000_s2893"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KM8gA&#10;AADdAAAADwAAAGRycy9kb3ducmV2LnhtbESPQWsCMRSE70L/Q3iCF9FspZW6NUopFiw9lLqC19fN&#10;c7OavCybVHf765tCocdhZr5hluvOWXGhNtSeFdxOMxDEpdc1Vwr2xcvkAUSIyBqtZ1LQU4D16maw&#10;xFz7K3/QZRcrkSAcclRgYmxyKUNpyGGY+oY4eUffOoxJtpXULV4T3Fk5y7K5dFhzWjDY0LOh8rz7&#10;cgrerDndNePNtv88F/138Voc3u1JqdGwe3oEEamL/+G/9lYrmM/uF/D7Jj0Bu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UgozyAAAAN0AAAAPAAAAAAAAAAAAAAAAAJgCAABk&#10;cnMvZG93bnJldi54bWxQSwUGAAAAAAQABAD1AAAAjQMAAAAA&#10;" path="m,12l19,,234,214r-11,20l,12e" filled="f" strokeweight="0">
                          <v:path arrowok="t" o:connecttype="custom" o:connectlocs="0,1;3,0;41,26;39,28;0,1" o:connectangles="0,0,0,0,0"/>
                        </v:shape>
                        <v:shape id="Freeform 940" o:spid="_x0000_s2894"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5sw8IA&#10;AADdAAAADwAAAGRycy9kb3ducmV2LnhtbERPz2vCMBS+C/4P4Q12EU3nsEhnFBkMdnO6gXp7NG9p&#10;WfPSNbGN/705CB4/vt+rTbSN6KnztWMFL7MMBHHpdM1Gwc/3x3QJwgdkjY1jUnAlD5v1eLTCQruB&#10;99QfghEphH2BCqoQ2kJKX1Zk0c9cS5y4X9dZDAl2RuoOhxRuGznPslxarDk1VNjSe0Xl3+FiFZxO&#10;cbi8Yozn/6MxiwX3X5N8p9TzU9y+gQgUw0N8d39qBfk8T/vTm/QE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mzDwgAAAN0AAAAPAAAAAAAAAAAAAAAAAJgCAABkcnMvZG93&#10;bnJldi54bWxQSwUGAAAAAAQABAD1AAAAhwMAAAAA&#10;" path="m,20l11,,304,102,,20xe" fillcolor="black" stroked="f">
                          <v:path arrowok="t" o:connecttype="custom" o:connectlocs="0,2;2,0;54,11;0,2" o:connectangles="0,0,0,0"/>
                        </v:shape>
                        <v:shape id="Freeform 941" o:spid="_x0000_s2895"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6rRcQA&#10;AADdAAAADwAAAGRycy9kb3ducmV2LnhtbESPQWvCQBSE70L/w/IKXkQ3eghtdJVSqHhTo0WPj+wz&#10;Cc2+XbJrjP/eFYQeh5n5hlmsetOIjlpfW1YwnSQgiAuray4VHA8/4w8QPiBrbCyTgjt5WC3fBgvM&#10;tL3xnro8lCJC2GeooArBZVL6oiKDfmIdcfQutjUYomxLqVu8Rbhp5CxJUmmw5rhQoaPvioq//GoU&#10;nHd52bjP++/JUTJa58cLdsVWqeF7/zUHEagP/+FXe6MVpLN0Cs838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eq0XEAAAA3QAAAA8AAAAAAAAAAAAAAAAAmAIAAGRycy9k&#10;b3ducmV2LnhtbFBLBQYAAAAABAAEAPUAAACJAwAAAAA=&#10;" path="m,l293,102r,-23l,xe" fillcolor="black" stroked="f">
                          <v:path arrowok="t" o:connecttype="custom" o:connectlocs="0,0;52,12;52,9;0,0" o:connectangles="0,0,0,0"/>
                        </v:shape>
                        <v:shape id="Freeform 942" o:spid="_x0000_s2896"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X8UA&#10;AADdAAAADwAAAGRycy9kb3ducmV2LnhtbESPzWrDMBCE74W+g9hAb40cH0xwooQSCOTSQ/NDctxY&#10;W8nYWjmWGrtvXxUCOQ4z8w2zXI+uFXfqQ+1ZwWyagSCuvK7ZKDgetu9zECEia2w9k4JfCrBevb4s&#10;sdR+4C+676MRCcKhRAU2xq6UMlSWHIap74iT9+17hzHJ3kjd45DgrpV5lhXSYc1pwWJHG0tVs/9x&#10;Cra3nWnGU8Pni/m0V3PBzXC4KfU2GT8WICKN8Rl+tHdaQZEXOfy/S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6tfxQAAAN0AAAAPAAAAAAAAAAAAAAAAAJgCAABkcnMv&#10;ZG93bnJldi54bWxQSwUGAAAAAAQABAD1AAAAigMAAAAA&#10;" path="m,20l11,,304,79r,23l,20e" filled="f" strokeweight="0">
                          <v:path arrowok="t" o:connecttype="custom" o:connectlocs="0,2;2,0;54,9;54,11;0,2" o:connectangles="0,0,0,0,0"/>
                        </v:shape>
                        <v:shape id="Freeform 943" o:spid="_x0000_s2897"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HVsUA&#10;AADdAAAADwAAAGRycy9kb3ducmV2LnhtbESPwWrDMBBE74X+g9hAbo1sB5zgRgkh0BJ6KNTJByzW&#10;1nJirYyk2u7fV4VCj8PMvGF2h9n2YiQfOscK8lUGgrhxuuNWwfXy8rQFESKyxt4xKfimAIf948MO&#10;K+0m/qCxjq1IEA4VKjAxDpWUoTFkMazcQJy8T+ctxiR9K7XHKcFtL4ssK6XFjtOCwYFOhpp7/WUV&#10;bPJLjXG69af385vflptizM2rUsvFfHwGEWmO/+G/9lkrKItyD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o4dWxQAAAN0AAAAPAAAAAAAAAAAAAAAAAJgCAABkcnMv&#10;ZG93bnJldi54bWxQSwUGAAAAAAQABAD1AAAAigMAAAAA&#10;" path="m,91l,68,219,,,91xe" fillcolor="black" stroked="f">
                          <v:path arrowok="t" o:connecttype="custom" o:connectlocs="0,10;0,7;38,0;0,10" o:connectangles="0,0,0,0"/>
                        </v:shape>
                        <v:shape id="Freeform 944" o:spid="_x0000_s2898"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Ke8IA&#10;AADdAAAADwAAAGRycy9kb3ducmV2LnhtbESPQWuDQBSE74X8h+UFemtWRaSYbIIJCJ4CSZv7w31R&#10;iftW3K3af58tBHocZuYbZndYTC8mGl1nWUG8iUAQ11Z33Cj4/io/PkE4j6yxt0wKfsnBYb9622Gu&#10;7cwXmq6+EQHCLkcFrfdDLqWrWzLoNnYgDt7djgZ9kGMj9YhzgJteJlGUSYMdh4UWBzq1VD+uP0ZB&#10;8UipiM9VUrErj1rKOh5uTqn39VJsQXha/H/41a60gizJUvh7E56A3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0p7wgAAAN0AAAAPAAAAAAAAAAAAAAAAAJgCAABkcnMvZG93&#10;bnJldi54bWxQSwUGAAAAAAQABAD1AAAAhwMAAAAA&#10;" path="m,84l219,16,203,,,84xe" fillcolor="black" stroked="f">
                          <v:path arrowok="t" o:connecttype="custom" o:connectlocs="0,9;38,2;35,0;0,9" o:connectangles="0,0,0,0"/>
                        </v:shape>
                        <v:shape id="Freeform 945" o:spid="_x0000_s2899"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2HscA&#10;AADdAAAADwAAAGRycy9kb3ducmV2LnhtbESP3WrCQBSE7wt9h+UUvBHdVDRK6ioqiFIKrX+9PmSP&#10;SWj2bMiuJvr0bqHQy2FmvmGm89aU4kq1KywreO1HIIhTqwvOFBwP694EhPPIGkvLpOBGDuaz56cp&#10;Jto2vKPr3mciQNglqCD3vkqkdGlOBl3fVsTBO9vaoA+yzqSusQlwU8pBFMXSYMFhIceKVjmlP/uL&#10;UXB6/zxX3eLDRov70DXf483ya7JRqvPSLt5AeGr9f/ivvdUK4kE8gt834QnI2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6Odh7HAAAA3QAAAA8AAAAAAAAAAAAAAAAAmAIAAGRy&#10;cy9kb3ducmV2LnhtbFBLBQYAAAAABAAEAPUAAACMAwAAAAA=&#10;" path="m,107l,84,203,r16,16l,107e" filled="f" strokeweight="0">
                          <v:path arrowok="t" o:connecttype="custom" o:connectlocs="0,12;0,9;35,0;38,2;0,12" o:connectangles="0,0,0,0,0"/>
                        </v:shape>
                        <v:shape id="Freeform 946" o:spid="_x0000_s2900"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eGsYA&#10;AADdAAAADwAAAGRycy9kb3ducmV2LnhtbESPQWvCQBSE70L/w/IKvenGHEKNriKiVEopaALF2yP7&#10;TKLZtyG7Jum/7xYKPQ4z8w2z2oymET11rrasYD6LQBAXVtdcKsizw/QVhPPIGhvLpOCbHGzWT5MV&#10;ptoOfKL+7EsRIOxSVFB536ZSuqIig25mW+LgXW1n0AfZlVJ3OAS4aWQcRYk0WHNYqLClXUXF/fww&#10;Cr6amD9t+zje3vPL235xv8UfJlPq5XncLkF4Gv1/+K991AqSOEng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eGsYAAADdAAAADwAAAAAAAAAAAAAAAACYAgAAZHJz&#10;L2Rvd25yZXYueG1sUEsFBgAAAAAEAAQA9QAAAIsDAAAAAA==&#10;" path="m16,219l,203,107,,16,219xe" fillcolor="black" stroked="f">
                          <v:path arrowok="t" o:connecttype="custom" o:connectlocs="3,25;0,23;19,0;3,25" o:connectangles="0,0,0,0"/>
                        </v:shape>
                        <v:shape id="Freeform 947" o:spid="_x0000_s2901"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WsMA&#10;AADdAAAADwAAAGRycy9kb3ducmV2LnhtbESPzarCMBSE9xd8h3AEd9dUwSrVKKKIFzfiL7g7NMe2&#10;2JyUJmrv2xtBcDnMzDfMZNaYUjyodoVlBb1uBII4tbrgTMHxsPodgXAeWWNpmRT8k4PZtPUzwUTb&#10;J+/osfeZCBB2CSrIva8SKV2ak0HXtRVx8K62NuiDrDOpa3wGuCllP4piabDgsJBjRYuc0tv+bhSc&#10;Vxq3w8FtsZxvouy05lF8QadUp93MxyA8Nf4b/rT/tIK4Hw/h/SY8ATl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KSWsMAAADdAAAADwAAAAAAAAAAAAAAAACYAgAAZHJzL2Rv&#10;d25yZXYueG1sUEsFBgAAAAAEAAQA9QAAAIgDAAAAAA==&#10;" path="m,203l107,,84,,,203xe" fillcolor="black" stroked="f">
                          <v:path arrowok="t" o:connecttype="custom" o:connectlocs="0,23;19,0;15,0;0,23" o:connectangles="0,0,0,0"/>
                        </v:shape>
                        <v:shape id="Freeform 948" o:spid="_x0000_s2902"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4psYA&#10;AADdAAAADwAAAGRycy9kb3ducmV2LnhtbESPwW7CMAyG75P2DpEncZlGCocOdQQECATsMGndHsBr&#10;vLZq41RNgPL2+IDE0fr9f/48Xw6uVWfqQ+3ZwGScgCIuvK25NPD7s3ubgQoR2WLrmQxcKcBy8fw0&#10;x8z6C3/TOY+lEgiHDA1UMXaZ1qGoyGEY+45Ysn/fO4wy9qW2PV4E7lo9TZJUO6xZLlTY0aaioslP&#10;TjRmx6+GXpN1vTrt3z//im3T5FtjRi/D6gNUpCE+lu/tgzWQTlPRlW8EAX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4psYAAADdAAAADwAAAAAAAAAAAAAAAACYAgAAZHJz&#10;L2Rvd25yZXYueG1sUEsFBgAAAAAEAAQA9QAAAIsDAAAAAA==&#10;" path="m16,219l,203,84,r23,l16,219e" filled="f" strokeweight="0">
                          <v:path arrowok="t" o:connecttype="custom" o:connectlocs="3,25;0,23;15,0;19,0;3,25" o:connectangles="0,0,0,0,0"/>
                        </v:shape>
                        <v:shape id="Freeform 949" o:spid="_x0000_s2903"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1NfsUA&#10;AADdAAAADwAAAGRycy9kb3ducmV2LnhtbESPQYvCMBSE7wv+h/AEL4umeujaahQpiO5BFqs/4NE8&#10;22LzUpqo1V+/ERb2OMzMN8xy3ZtG3KlztWUF00kEgriwuuZSwfm0Hc9BOI+ssbFMCp7kYL0afCwx&#10;1fbBR7rnvhQBwi5FBZX3bSqlKyoy6Ca2JQ7exXYGfZBdKXWHjwA3jZxFUSwN1hwWKmwpq6i45jej&#10;4PuzP5gk+vppsxdnU3rq065IlBoN+80ChKfe/4f/2nutIJ7FCbzfh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U1+xQAAAN0AAAAPAAAAAAAAAAAAAAAAAJgCAABkcnMv&#10;ZG93bnJldi54bWxQSwUGAAAAAAQABAD1AAAAigMAAAAA&#10;" path="m91,219r-23,l,,91,219xe" fillcolor="black" stroked="f">
                          <v:path arrowok="t" o:connecttype="custom" o:connectlocs="16,26;12,26;0,0;16,26" o:connectangles="0,0,0,0"/>
                        </v:shape>
                        <v:shape id="Freeform 950" o:spid="_x0000_s2904"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5828MA&#10;AADdAAAADwAAAGRycy9kb3ducmV2LnhtbERPTWvCQBC9F/oflil4azYVayW6kVKQ9uBFLehxzE6T&#10;kOxsyG5j6q/vHASPj/e9Wo+uVQP1ofZs4CVJQREX3tZcGvg+bJ4XoEJEtth6JgN/FGCdPz6sMLP+&#10;wjsa9rFUEsIhQwNVjF2mdSgqchgS3xEL9+N7h1FgX2rb40XCXaunaTrXDmuWhgo7+qioaPa/zoBf&#10;bHebtLza+PrZHM/tMJMJJ2MmT+P7ElSkMd7FN/eXNTCfvsl+eSNPQ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5828MAAADdAAAADwAAAAAAAAAAAAAAAACYAgAAZHJzL2Rv&#10;d25yZXYueG1sUEsFBgAAAAAEAAQA9QAAAIgDAAAAAA==&#10;" path="m84,219l16,,,15,84,219xe" fillcolor="black" stroked="f">
                          <v:path arrowok="t" o:connecttype="custom" o:connectlocs="15,26;3,0;0,2;15,26" o:connectangles="0,0,0,0"/>
                        </v:shape>
                        <v:shape id="Freeform 951" o:spid="_x0000_s2905"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yH5scA&#10;AADdAAAADwAAAGRycy9kb3ducmV2LnhtbESPzW7CMBCE75V4B2uReqnAIYeAAgYBAvXngNSUB1ji&#10;JYkSr6PYJOnb15Uq9TianW92NrvRNKKnzlWWFSzmEQji3OqKCwXXr/NsBcJ5ZI2NZVLwTQ5228nT&#10;BlNtB/6kPvOFCBB2KSoovW9TKV1ekkE3ty1x8O62M+iD7AqpOxwC3DQyjqJEGqw4NJTY0rGkvM4e&#10;Jryxer/U9BIdqv3jdflxy091nZ2Uep6O+zUIT6P/P/5Lv2kFSbxcwO+agAC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sh+bHAAAA3QAAAA8AAAAAAAAAAAAAAAAAmAIAAGRy&#10;cy9kb3ducmV2LnhtbFBLBQYAAAAABAAEAPUAAACMAwAAAAA=&#10;" path="m107,219r-23,l,15,16,r91,219e" filled="f" strokeweight="0">
                          <v:path arrowok="t" o:connecttype="custom" o:connectlocs="19,26;15,26;0,2;3,0;19,26" o:connectangles="0,0,0,0,0"/>
                        </v:shape>
                        <v:shape id="Freeform 952" o:spid="_x0000_s2906"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Qf8UA&#10;AADdAAAADwAAAGRycy9kb3ducmV2LnhtbESPwWrDMBBE74X8g9hCLiWW40PSuFFCaAnkFFrXH7C1&#10;trawtTKW7Dh/XxUKPQ4z84bZH2fbiYkGbxwrWCcpCOLKacO1gvLzvHoG4QOyxs4xKbiTh+Nh8bDH&#10;XLsbf9BUhFpECPscFTQh9LmUvmrIok9cTxy9bzdYDFEOtdQD3iLcdjJL0420aDguNNjTa0NVW4xW&#10;gX9bX7+0MeN7j9ed24b2qS1LpZaP8+kFRKA5/If/2hetYJNtM/h9E5+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bNB/xQAAAN0AAAAPAAAAAAAAAAAAAAAAAJgCAABkcnMv&#10;ZG93bnJldi54bWxQSwUGAAAAAAQABAD1AAAAigMAAAAA&#10;" path="m219,92r-16,15l,,219,92xe" fillcolor="black" stroked="f">
                          <v:path arrowok="t" o:connecttype="custom" o:connectlocs="38,11;35,13;0,0;38,11" o:connectangles="0,0,0,0"/>
                        </v:shape>
                        <v:shape id="Freeform 953" o:spid="_x0000_s2907"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snIsYA&#10;AADdAAAADwAAAGRycy9kb3ducmV2LnhtbESPQWvCQBSE74X+h+UVetNNo5iauglSLFQPStVDj4/s&#10;axKafRuy2yT+e1cQehxm5htmlY+mET11rras4GUagSAurK65VHA+fUxeQTiPrLGxTAou5CDPHh9W&#10;mGo78Bf1R1+KAGGXooLK+zaV0hUVGXRT2xIH78d2Bn2QXSl1h0OAm0bGUbSQBmsOCxW29F5R8Xv8&#10;MwqW83i+35hh7b63mBy2A/bjeafU89O4fgPhafT/4Xv7UytYxMkMbm/C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snIsYAAADdAAAADwAAAAAAAAAAAAAAAACYAgAAZHJz&#10;L2Rvd25yZXYueG1sUEsFBgAAAAAEAAQA9QAAAIsDAAAAAA==&#10;" path="m203,107l,,,24r203,83xe" fillcolor="black" stroked="f">
                          <v:path arrowok="t" o:connecttype="custom" o:connectlocs="35,13;0,0;0,3;35,13" o:connectangles="0,0,0,0"/>
                        </v:shape>
                        <v:shape id="Freeform 954" o:spid="_x0000_s2908"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tFWMYA&#10;AADdAAAADwAAAGRycy9kb3ducmV2LnhtbESP3WrCQBSE74W+w3IKvRHdVEQldRUriEUE/70+ZI9J&#10;aPZsyG5N6tO7guDlMDPfMONpYwpxpcrllhV8diMQxInVOacKjodFZwTCeWSNhWVS8E8OppO31hhj&#10;bWve0XXvUxEg7GJUkHlfxlK6JCODrmtL4uBdbGXQB1mlUldYB7gpZC+KBtJgzmEhw5LmGSW/+z+j&#10;4LTaXMp2vrbR7NZ39Xm4/N6Olkp9vDezLxCeGv8KP9s/WsGgN+zD4014An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tFWMYAAADdAAAADwAAAAAAAAAAAAAAAACYAgAAZHJz&#10;L2Rvd25yZXYueG1sUEsFBgAAAAAEAAQA9QAAAIsDAAAAAA==&#10;" path="m219,92r-16,15l,24,,,219,92e" filled="f" strokeweight="0">
                          <v:path arrowok="t" o:connecttype="custom" o:connectlocs="38,11;35,13;0,3;0,0;38,11" o:connectangles="0,0,0,0,0"/>
                        </v:shape>
                        <v:shape id="Freeform 955" o:spid="_x0000_s2909"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NGcYA&#10;AADdAAAADwAAAGRycy9kb3ducmV2LnhtbESP3WrCQBSE7wu+w3KE3hTdVEiU6CpaEIoX/VEf4JA9&#10;ZqPZsyG7mujTdwuFXg4z8w2zWPW2FjdqfeVYwes4AUFcOF1xqeB42I5mIHxA1lg7JgV38rBaDp4W&#10;mGvX8Tfd9qEUEcI+RwUmhCaX0heGLPqxa4ijd3KtxRBlW0rdYhfhtpaTJMmkxYrjgsGG3gwVl/3V&#10;KtgZ+XE/b+irnhaH44vP0s/ukSr1POzXcxCB+vAf/mu/awXZZJrC75v4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LNGcYAAADdAAAADwAAAAAAAAAAAAAAAACYAgAAZHJz&#10;L2Rvd25yZXYueG1sUEsFBgAAAAAEAAQA9QAAAIsDAAAAAA==&#10;" path="m,92l,68,219,,,92xe" fillcolor="black" stroked="f">
                          <v:path arrowok="t" o:connecttype="custom" o:connectlocs="0,11;0,8;38,0;0,11" o:connectangles="0,0,0,0"/>
                        </v:shape>
                        <v:shape id="Freeform 956" o:spid="_x0000_s2910"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f3sYA&#10;AADdAAAADwAAAGRycy9kb3ducmV2LnhtbESPQWvCQBSE74L/YXmCN91UMJbUVaqlJWAJ1Hro8ZF9&#10;zYZm38bsRtN/7xaEHoeZ+YZZbwfbiAt1vnas4GGegCAuna65UnD6fJ09gvABWWPjmBT8koftZjxa&#10;Y6bdlT/ocgyViBD2GSowIbSZlL40ZNHPXUscvW/XWQxRdpXUHV4j3DZykSSptFhzXDDY0t5Q+XPs&#10;rYL3sznly36XFl9U7N/ygl4Oda/UdDI8P4EINIT/8L2dawXpYpXC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f3sYAAADdAAAADwAAAAAAAAAAAAAAAACYAgAAZHJz&#10;L2Rvd25yZXYueG1sUEsFBgAAAAAEAAQA9QAAAIsDAAAAAA==&#10;" path="m,83l219,15,203,,,83xe" fillcolor="black" stroked="f">
                          <v:path arrowok="t" o:connecttype="custom" o:connectlocs="0,9;38,2;35,0;0,9" o:connectangles="0,0,0,0"/>
                        </v:shape>
                        <v:shape id="Freeform 957" o:spid="_x0000_s2911"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bL8cA&#10;AADdAAAADwAAAGRycy9kb3ducmV2LnhtbESP3WrCQBSE7wt9h+UUvCl1UxEj0VW0IJYi+FP1+pA9&#10;JsHs2ZDdmtindwXBy2FmvmHG09aU4kK1Kywr+OxGIIhTqwvOFOx/Fx9DEM4jaywtk4IrOZhOXl/G&#10;mGjb8JYuO5+JAGGXoILc+yqR0qU5GXRdWxEH72Rrgz7IOpO6xibATSl7UTSQBgsOCzlW9JVTet79&#10;GQWHn/Wpei9WNpr9911zjJfzzXCpVOetnY1AeGr9M/xof2sFg14cw/1Ne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J2y/HAAAA3QAAAA8AAAAAAAAAAAAAAAAAmAIAAGRy&#10;cy9kb3ducmV2LnhtbFBLBQYAAAAABAAEAPUAAACMAwAAAAA=&#10;" path="m,107l,83,203,r16,15l,107e" filled="f" strokeweight="0">
                          <v:path arrowok="t" o:connecttype="custom" o:connectlocs="0,12;0,9;35,0;38,2;0,12" o:connectangles="0,0,0,0,0"/>
                        </v:shape>
                        <v:shape id="Freeform 958" o:spid="_x0000_s2912"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U5LsMA&#10;AADdAAAADwAAAGRycy9kb3ducmV2LnhtbERPTYvCMBC9L/gfwgje1tQeXK2mIqIoyyKsCuJtaMa2&#10;2kxKk2r99+awsMfH+54vOlOJBzWutKxgNIxAEGdWl5wrOB03nxMQziNrrCyTghc5WKS9jzkm2j75&#10;lx4Hn4sQwi5BBYX3dSKlywoy6Ia2Jg7c1TYGfYBNLnWDzxBuKhlH0VgaLDk0FFjTqqDsfmiNgnMV&#10;897W7e72fbps19P7Lf4xR6UG/W45A+Gp8//iP/dOKxjHX2FueB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U5LsMAAADdAAAADwAAAAAAAAAAAAAAAACYAgAAZHJzL2Rv&#10;d25yZXYueG1sUEsFBgAAAAAEAAQA9QAAAIgDAAAAAA==&#10;" path="m16,219l,204,107,,16,219xe" fillcolor="black" stroked="f">
                          <v:path arrowok="t" o:connecttype="custom" o:connectlocs="3,25;0,23;19,0;3,25" o:connectangles="0,0,0,0"/>
                        </v:shape>
                        <v:shape id="Freeform 959" o:spid="_x0000_s2913"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FmCsYA&#10;AADdAAAADwAAAGRycy9kb3ducmV2LnhtbESPQWvCQBSE7wX/w/IEb3XTHLSmriJBpdSTtoUeX7Ov&#10;2dDs25hdk/jvXaHQ4zAz3zDL9WBr0VHrK8cKnqYJCOLC6YpLBR/vu8dnED4ga6wdk4IreVivRg9L&#10;zLTr+UjdKZQiQthnqMCE0GRS+sKQRT91DXH0flxrMUTZllK32Ee4rWWaJDNpseK4YLCh3FDxe7pY&#10;Bcc+Ndvu7bA/53n+3bnPxdfmGpSajIfNC4hAQ/gP/7VftYJZOl/A/U1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FmCsYAAADdAAAADwAAAAAAAAAAAAAAAACYAgAAZHJz&#10;L2Rvd25yZXYueG1sUEsFBgAAAAAEAAQA9QAAAIsDAAAAAA==&#10;" path="m,204l107,,84,,,204xe" fillcolor="black" stroked="f">
                          <v:path arrowok="t" o:connecttype="custom" o:connectlocs="0,23;19,0;15,0;0,23" o:connectangles="0,0,0,0"/>
                        </v:shape>
                        <v:shape id="Freeform 960" o:spid="_x0000_s2914"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SWscA&#10;AADdAAAADwAAAGRycy9kb3ducmV2LnhtbESPwW7CMAyG70h7h8iTdkEjHQdWdQ0IENNgh0nr9gBe&#10;47VVG6dqApS3xwckjtbv//PnfDW6Tp1oCI1nAy+zBBRx6W3DlYHfn/fnFFSIyBY7z2TgQgFWy4dJ&#10;jpn1Z/6mUxErJRAOGRqoY+wzrUNZk8Mw8z2xZP9+cBhlHCptBzwL3HV6niQL7bBhuVBjT9uayrY4&#10;OtFID18tTZNNsz5+vH7+lbu2LXbGPD2O6zdQkcZ4X76199bAYp6Kv3wjCN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1UlrHAAAA3QAAAA8AAAAAAAAAAAAAAAAAmAIAAGRy&#10;cy9kb3ducmV2LnhtbFBLBQYAAAAABAAEAPUAAACMAwAAAAA=&#10;" path="m16,219l,204,84,r23,l16,219e" filled="f" strokeweight="0">
                          <v:path arrowok="t" o:connecttype="custom" o:connectlocs="3,25;0,23;15,0;19,0;3,25" o:connectangles="0,0,0,0,0"/>
                        </v:shape>
                        <v:shape id="Freeform 961" o:spid="_x0000_s2915"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ngsYA&#10;AADdAAAADwAAAGRycy9kb3ducmV2LnhtbESP3WrCQBSE7wu+w3KE3pS6SS6sRleRgLS9kKL2AQ7Z&#10;YxLMng3ZNT99+q4geDnMzDfMejuYWnTUusqygngWgSDOra64UPB73r8vQDiPrLG2TApGcrDdTF7W&#10;mGrb85G6ky9EgLBLUUHpfZNK6fKSDLqZbYiDd7GtQR9kW0jdYh/gppZJFM2lwYrDQokNZSXl19PN&#10;KPh+Gw5mGX38NNkfZzGN+vyZL5V6nQ67FQhPg3+GH+0vrWCeLGK4vwlP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MengsYAAADdAAAADwAAAAAAAAAAAAAAAACYAgAAZHJz&#10;L2Rvd25yZXYueG1sUEsFBgAAAAAEAAQA9QAAAIsDAAAAAA==&#10;" path="m91,219r-23,l,,91,219xe" fillcolor="black" stroked="f">
                          <v:path arrowok="t" o:connecttype="custom" o:connectlocs="16,25;12,25;0,0;16,25" o:connectangles="0,0,0,0"/>
                        </v:shape>
                        <v:shape id="Freeform 962" o:spid="_x0000_s2916"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U3EMMA&#10;AADdAAAADwAAAGRycy9kb3ducmV2LnhtbERPy2qDQBTdF/IPww1k14yRNIjNREpAmkU3eUCyvHVu&#10;VXTuiDNV06/vFApZHs57m02mFQP1rrasYLWMQBAXVtdcKric8+cEhPPIGlvLpOBODrLd7GmLqbYj&#10;H2k4+VKEEHYpKqi871IpXVGRQbe0HXHgvmxv0AfYl1L3OIZw08o4ijbSYM2hocKO9hUVzenbKLDJ&#10;xzGPyh/tX96b62c7rMOEm1KL+fT2CsLT5B/if/dBK9jESQx/b8IT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U3EMMAAADdAAAADwAAAAAAAAAAAAAAAACYAgAAZHJzL2Rv&#10;d25yZXYueG1sUEsFBgAAAAAEAAQA9QAAAIgDAAAAAA==&#10;" path="m84,219l16,,,16,84,219xe" fillcolor="black" stroked="f">
                          <v:path arrowok="t" o:connecttype="custom" o:connectlocs="15,25;3,0;0,2;15,25" o:connectangles="0,0,0,0"/>
                        </v:shape>
                        <v:shape id="Freeform 963" o:spid="_x0000_s2917"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MLccA&#10;AADdAAAADwAAAGRycy9kb3ducmV2LnhtbESPUWvCQBCE3wv9D8cW+lKaiwoaYi6ixVLbh4KpP2DN&#10;rUlIbi/kTo3/3isU+jjMzjc72Wo0nbjQ4BrLCiZRDIK4tLrhSsHh5/01AeE8ssbOMim4kYNV/viQ&#10;Yartlfd0KXwlAoRdigpq7/tUSlfWZNBFticO3skOBn2QQyX1gNcAN52cxvFcGmw4NNTY01tNZVuc&#10;TXgj+fxu6SXeNOvzx+LrWG7bttgq9fw0rpcgPI3+//gvvdMK5tNkBr9rAgJk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nzC3HAAAA3QAAAA8AAAAAAAAAAAAAAAAAmAIAAGRy&#10;cy9kb3ducmV2LnhtbFBLBQYAAAAABAAEAPUAAACMAwAAAAA=&#10;" path="m107,219r-23,l,16,16,r91,219e" filled="f" strokeweight="0">
                          <v:path arrowok="t" o:connecttype="custom" o:connectlocs="19,25;15,25;0,2;3,0;19,25" o:connectangles="0,0,0,0,0"/>
                        </v:shape>
                        <v:shape id="Freeform 964" o:spid="_x0000_s2918"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dt8QA&#10;AADdAAAADwAAAGRycy9kb3ducmV2LnhtbESP0YrCMBRE3xf8h3CFfVk0VcTVahRRFnwSdfsB1+ba&#10;hjY3pYna/fuNIPg4zMwZZrnubC3u1HrjWMFomIAgzp02XCjIfn8GMxA+IGusHZOCP/KwXvU+lphq&#10;9+AT3c+hEBHCPkUFZQhNKqXPS7Loh64hjt7VtRZDlG0hdYuPCLe1HCfJVFo0HBdKbGhbUl6db1aB&#10;340OF23M7djgYe6+Q/VVZZlSn/1uswARqAvv8Ku91wqm49kE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cnbfEAAAA3QAAAA8AAAAAAAAAAAAAAAAAmAIAAGRycy9k&#10;b3ducmV2LnhtbFBLBQYAAAAABAAEAPUAAACJAwAAAAA=&#10;" path="m219,91r-16,16l,,219,91xe" fillcolor="black" stroked="f">
                          <v:path arrowok="t" o:connecttype="custom" o:connectlocs="38,11;35,13;0,0;38,11" o:connectangles="0,0,0,0"/>
                        </v:shape>
                        <v:shape id="Freeform 965" o:spid="_x0000_s2919"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6sYA&#10;AADdAAAADwAAAGRycy9kb3ducmV2LnhtbESPT2vCQBTE74LfYXmCN90Y/NfoKiIW1EOL1oPHR/Y1&#10;Cc2+Ddltkn77riB4HGbmN8x625lSNFS7wrKCyTgCQZxaXXCm4Pb1PlqCcB5ZY2mZFPyRg+2m31tj&#10;om3LF2quPhMBwi5BBbn3VSKlS3My6Ma2Ig7et60N+iDrTOoa2wA3pYyjaC4NFhwWcqxon1P6c/01&#10;Ct6m8fTjYNqdu59w8XlqseluZ6WGg263AuGp86/ws33UCubxcgaP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tq6sYAAADdAAAADwAAAAAAAAAAAAAAAACYAgAAZHJz&#10;L2Rvd25yZXYueG1sUEsFBgAAAAAEAAQA9QAAAIsDAAAAAA==&#10;" path="m203,107l,,,23r203,84xe" fillcolor="black" stroked="f">
                          <v:path arrowok="t" o:connecttype="custom" o:connectlocs="35,13;0,0;0,3;35,13" o:connectangles="0,0,0,0"/>
                        </v:shape>
                        <v:shape id="Freeform 966" o:spid="_x0000_s2920"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AOk8cA&#10;AADdAAAADwAAAGRycy9kb3ducmV2LnhtbESP3WrCQBSE7wu+w3KE3hTdVEoM0VWsIJZS8N/rQ/aY&#10;BLNnQ3ZrUp/eLRR6OczMN8x03plK3KhxpWUFr8MIBHFmdcm5guNhNUhAOI+ssbJMCn7IwXzWe5pi&#10;qm3LO7rtfS4ChF2KCgrv61RKlxVk0A1tTRy8i20M+iCbXOoG2wA3lRxFUSwNlhwWCqxpWVB23X8b&#10;BafPzaV+Kb9stLi/ufY8Xr9vk7VSz/1uMQHhqfP/4b/2h1YQj5IYft+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QDpPHAAAA3QAAAA8AAAAAAAAAAAAAAAAAmAIAAGRy&#10;cy9kb3ducmV2LnhtbFBLBQYAAAAABAAEAPUAAACMAwAAAAA=&#10;" path="m219,91r-16,16l,23,,,219,91e" filled="f" strokeweight="0">
                          <v:path arrowok="t" o:connecttype="custom" o:connectlocs="38,11;35,13;0,3;0,0;38,11" o:connectangles="0,0,0,0,0"/>
                        </v:shape>
                        <v:shape id="Freeform 967" o:spid="_x0000_s2921"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7Ia8QA&#10;AADdAAAADwAAAGRycy9kb3ducmV2LnhtbESPQWsCMRSE7wX/Q3iCt5p1D1ZWo6ggeKiHblv0+Ng8&#10;N4ubl7BJ1/Xfm0Khx2FmvmFWm8G2oqcuNI4VzKYZCOLK6YZrBV+fh9cFiBCRNbaOScGDAmzWo5cV&#10;Ftrd+YP6MtYiQTgUqMDE6AspQ2XIYpg6T5y8q+ssxiS7WuoO7wluW5ln2VxabDgtGPS0N1Tdyh+r&#10;4Lzz/krf+an3N2Pe2/LokS5KTcbDdgki0hD/w3/to1Ywzxdv8PsmPQ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eyGvEAAAA3QAAAA8AAAAAAAAAAAAAAAAAmAIAAGRycy9k&#10;b3ducmV2LnhtbFBLBQYAAAAABAAEAPUAAACJAwAAAAA=&#10;" path="m,90l,67,219,,,90xe" fillcolor="black" stroked="f">
                          <v:path arrowok="t" o:connecttype="custom" o:connectlocs="0,11;0,8;38,0;0,11" o:connectangles="0,0,0,0"/>
                        </v:shape>
                        <v:shape id="Freeform 968" o:spid="_x0000_s2922"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M/esQA&#10;AADdAAAADwAAAGRycy9kb3ducmV2LnhtbERPy2rCQBTdC/2H4Ra6KXWiiIbUiahQLFJQ08f6krl5&#10;YOZOyExN9Os7i4LLw3kvV4NpxIU6V1tWMBlHIIhzq2suFXx9vr3EIJxH1thYJgVXcrBKH0ZLTLTt&#10;+USXzJcihLBLUEHlfZtI6fKKDLqxbYkDV9jOoA+wK6XusA/hppHTKJpLgzWHhgpb2laUn7Nfo+B7&#10;fyja5/rDRuvbzPU/i93mGO+Uenoc1q8gPA3+Lv53v2sF82kc5oY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DP3rEAAAA3QAAAA8AAAAAAAAAAAAAAAAAmAIAAGRycy9k&#10;b3ducmV2LnhtbFBLBQYAAAAABAAEAPUAAACJAwAAAAA=&#10;" path="m,107l,84,203,r16,17l,107e" filled="f" strokeweight="0">
                          <v:path arrowok="t" o:connecttype="custom" o:connectlocs="0,12;0,9;35,0;38,2;0,12" o:connectangles="0,0,0,0,0"/>
                        </v:shape>
                        <v:shape id="Freeform 969" o:spid="_x0000_s2923"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0M/MYA&#10;AADdAAAADwAAAGRycy9kb3ducmV2LnhtbESPQWsCMRSE7wX/Q3iF3mq2UkS3RlmkiqWUUrWeH5vn&#10;ZnHzkiZRt/++KRR6HGbmG2a26G0nLhRi61jBw7AAQVw73XKjYL9b3U9AxISssXNMCr4pwmI+uJlh&#10;qd2VP+iyTY3IEI4lKjAp+VLKWBuyGIfOE2fv6ILFlGVopA54zXDbyVFRjKXFlvOCQU9LQ/Vpe7YK&#10;1nx42VPXhFdfPVdvxr9/fj0elbq77asnEIn69B/+a2+0gvFoMoXfN/kJ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0M/MYAAADdAAAADwAAAAAAAAAAAAAAAACYAgAAZHJz&#10;L2Rvd25yZXYueG1sUEsFBgAAAAAEAAQA9QAAAIsDAAAAAA==&#10;" path="m16,221l,204,107,,16,221xe" fillcolor="black" stroked="f">
                          <v:path arrowok="t" o:connecttype="custom" o:connectlocs="3,25;0,23;19,0;3,25" o:connectangles="0,0,0,0"/>
                        </v:shape>
                        <v:shape id="Freeform 970" o:spid="_x0000_s2924"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cpbcMA&#10;AADdAAAADwAAAGRycy9kb3ducmV2LnhtbERPu2rDMBTdC/kHcQPdGjkeQuJENsGkpbRTHoWON9at&#10;ZWpduZZqO38fDYWOh/PeFZNtxUC9bxwrWC4SEMSV0w3XCi7n56c1CB+QNbaOScGNPBT57GGHmXYj&#10;H2k4hVrEEPYZKjAhdJmUvjJk0S9cRxy5L9dbDBH2tdQ9jjHctjJNkpW02HBsMNhRaaj6Pv1aBccx&#10;NYfh7f3lpyzL6+A+Np/7W1DqcT7ttyACTeFf/Od+1QpW6Sbuj2/iE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cpbcMAAADdAAAADwAAAAAAAAAAAAAAAACYAgAAZHJzL2Rv&#10;d25yZXYueG1sUEsFBgAAAAAEAAQA9QAAAIgDAAAAAA==&#10;" path="m,204l107,,84,,,204xe" fillcolor="black" stroked="f">
                          <v:path arrowok="t" o:connecttype="custom" o:connectlocs="0,24;19,0;15,0;0,24" o:connectangles="0,0,0,0"/>
                        </v:shape>
                        <v:shape id="Freeform 971" o:spid="_x0000_s2925"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vMFMYA&#10;AADdAAAADwAAAGRycy9kb3ducmV2LnhtbESPQWvCQBSE74X+h+UVvNWNAdM2uooISinUEuvF2yP7&#10;TILZt2F3E9N/3y0IPQ4z8w2zXI+mFQM531hWMJsmIIhLqxuuFJy+d8+vIHxA1thaJgU/5GG9enxY&#10;Yq7tjQsajqESEcI+RwV1CF0upS9rMuintiOO3sU6gyFKV0nt8BbhppVpkmTSYMNxocaOtjWV12Nv&#10;FBz6zTCXZ5f19vOl3xb7r5Q/LkpNnsbNAkSgMfyH7+13rSBL32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vMFMYAAADdAAAADwAAAAAAAAAAAAAAAACYAgAAZHJz&#10;L2Rvd25yZXYueG1sUEsFBgAAAAAEAAQA9QAAAIsDAAAAAA==&#10;" path="m16,221l,204,84,r23,l16,221e" filled="f" strokeweight="0">
                          <v:path arrowok="t" o:connecttype="custom" o:connectlocs="3,25;0,23;15,0;19,0;3,25" o:connectangles="0,0,0,0,0"/>
                        </v:shape>
                        <v:shape id="Freeform 972" o:spid="_x0000_s2926"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vKMUA&#10;AADdAAAADwAAAGRycy9kb3ducmV2LnhtbESPQYvCMBSE7wv+h/AEL4um9uDaahQpLOpBFqs/4NE8&#10;22LzUpqsVn+9ERb2OMzMN8xy3ZtG3KhztWUF00kEgriwuuZSwfn0PZ6DcB5ZY2OZFDzIwXo1+Fhi&#10;qu2dj3TLfSkChF2KCirv21RKV1Rk0E1sSxy8i+0M+iC7UuoO7wFuGhlH0UwarDksVNhSVlFxzX+N&#10;gv1nfzBJ9PXTZk/OpvTQp22RKDUa9psFCE+9/w//tXdawSxOYni/CU9Ar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K8oxQAAAN0AAAAPAAAAAAAAAAAAAAAAAJgCAABkcnMv&#10;ZG93bnJldi54bWxQSwUGAAAAAAQABAD1AAAAigMAAAAA&#10;" path="m91,219r-23,l,,91,219xe" fillcolor="black" stroked="f">
                          <v:path arrowok="t" o:connecttype="custom" o:connectlocs="16,24;12,24;0,0;16,24" o:connectangles="0,0,0,0"/>
                        </v:shape>
                        <v:shape id="Freeform 973" o:spid="_x0000_s2927"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AEVsIA&#10;AADdAAAADwAAAGRycy9kb3ducmV2LnhtbERPy4rCMBTdD/gP4QruxtTHiFajyIDowo0P0OW1ubbF&#10;5qY0mVr9eiMMuDyc92zRmELUVLncsoJeNwJBnFidc6rgeFh9j0E4j6yxsEwKHuRgMW99zTDW9s47&#10;qvc+FSGEXYwKMu/LWEqXZGTQdW1JHLirrQz6AKtU6grvIdwUsh9FI2kw59CQYUm/GSW3/Z9RYMfb&#10;3SpKn9r/rG+nS1EPw4SzUp12s5yC8NT4j/jfvdEKRv3JAN5vwhO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ARWwgAAAN0AAAAPAAAAAAAAAAAAAAAAAJgCAABkcnMvZG93&#10;bnJldi54bWxQSwUGAAAAAAQABAD1AAAAhwMAAAAA&#10;" path="m84,219l16,,,17,84,219xe" fillcolor="black" stroked="f">
                          <v:path arrowok="t" o:connecttype="custom" o:connectlocs="15,24;3,0;0,2;15,24" o:connectangles="0,0,0,0"/>
                        </v:shape>
                        <v:shape id="Freeform 974" o:spid="_x0000_s2928"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ChMcA&#10;AADdAAAADwAAAGRycy9kb3ducmV2LnhtbESPUWvCQBCE3wv+h2MFX4pelGLTmIvYolT7UGjsD1hz&#10;axKS2wu5U9N/3xMKfRxm55uddD2YVlypd7VlBfNZBIK4sLrmUsH3cTeNQTiPrLG1TAp+yME6Gz2k&#10;mGh74y+65r4UAcIuQQWV910ipSsqMuhmtiMO3tn2Bn2QfSl1j7cAN61cRNFSGqw5NFTY0VtFRZNf&#10;THgjPnw29Bi91pvL+/PHqdg2Tb5VajIeNisQngb/f/yX3msFy8XLE9zX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XwoTHAAAA3QAAAA8AAAAAAAAAAAAAAAAAmAIAAGRy&#10;cy9kb3ducmV2LnhtbFBLBQYAAAAABAAEAPUAAACMAwAAAAA=&#10;" path="m107,219r-23,l,17,16,r91,219e" filled="f" strokeweight="0">
                          <v:path arrowok="t" o:connecttype="custom" o:connectlocs="19,24;15,24;0,2;3,0;19,24" o:connectangles="0,0,0,0,0"/>
                        </v:shape>
                        <v:shape id="Freeform 975" o:spid="_x0000_s2929"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8nusUA&#10;AADdAAAADwAAAGRycy9kb3ducmV2LnhtbESPQWvCQBSE7wX/w/KE3uomoYqNrqKCUE9qWqjHR/aZ&#10;DWbfhuyq6b93CwWPw8x8w8yXvW3EjTpfO1aQjhIQxKXTNVcKvr+2b1MQPiBrbByTgl/ysFwMXuaY&#10;a3fnI92KUIkIYZ+jAhNCm0vpS0MW/ci1xNE7u85iiLKrpO7wHuG2kVmSTKTFmuOCwZY2hspLcbUK&#10;kvN+l7b9D783h1VGx9P6sE2NUq/DfjUDEagPz/B/+1MrmGQfY/h7E5+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ye6xQAAAN0AAAAPAAAAAAAAAAAAAAAAAJgCAABkcnMv&#10;ZG93bnJldi54bWxQSwUGAAAAAAQABAD1AAAAigMAAAAA&#10;" path="m219,91r-16,17l,,219,91xe" fillcolor="black" stroked="f">
                          <v:path arrowok="t" o:connecttype="custom" o:connectlocs="38,10;35,12;0,0;38,10" o:connectangles="0,0,0,0"/>
                        </v:shape>
                        <v:shape id="Freeform 976" o:spid="_x0000_s2930"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KQv8UA&#10;AADdAAAADwAAAGRycy9kb3ducmV2LnhtbESPwWrDMBBE74X+g9hCb40cFdzEiRJCobTQQ6md3Bdr&#10;Y5lYK2MpjvP3VSDQ4zAzb5j1dnKdGGkIrWcN81kGgrj2puVGw776eFmACBHZYOeZNFwpwHbz+LDG&#10;wvgL/9JYxkYkCIcCNdgY+0LKUFtyGGa+J07e0Q8OY5JDI82AlwR3nVRZlkuHLacFiz29W6pP5dlp&#10;WL7acuw+5eH6XZ1/1I7UvHpTWj8/TbsViEhT/A/f219GQ66WOdzep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pC/xQAAAN0AAAAPAAAAAAAAAAAAAAAAAJgCAABkcnMv&#10;ZG93bnJldi54bWxQSwUGAAAAAAQABAD1AAAAigMAAAAA&#10;" path="m203,108l,,,23r203,85xe" fillcolor="black" stroked="f">
                          <v:path arrowok="t" o:connecttype="custom" o:connectlocs="35,12;0,0;0,3;35,12" o:connectangles="0,0,0,0"/>
                        </v:shape>
                        <v:shape id="Freeform 977" o:spid="_x0000_s2931"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XhccA&#10;AADdAAAADwAAAGRycy9kb3ducmV2LnhtbESPQWvCQBSE7wX/w/IEL6XZVKjaNKuUgKAXq7HS6yP7&#10;mgSzb8Puqum/dwuFHoeZ+YbJV4PpxJWcby0reE5SEMSV1S3XCj6P66cFCB+QNXaWScEPeVgtRw85&#10;Ztre+EDXMtQiQthnqKAJoc+k9FVDBn1ie+LofVtnMETpaqkd3iLcdHKapjNpsOW40GBPRUPVubwY&#10;Bfq02x8/vrabdXUutqV7OTyeikGpyXh4fwMRaAj/4b/2RiuYTV/n8PsmPg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7l4XHAAAA3QAAAA8AAAAAAAAAAAAAAAAAmAIAAGRy&#10;cy9kb3ducmV2LnhtbFBLBQYAAAAABAAEAPUAAACMAwAAAAA=&#10;" path="m219,91r-16,17l,23,,,219,91e" filled="f" strokeweight="0">
                          <v:path arrowok="t" o:connecttype="custom" o:connectlocs="38,10;35,12;0,3;0,0;38,10" o:connectangles="0,0,0,0,0"/>
                        </v:shape>
                        <v:shape id="Freeform 978" o:spid="_x0000_s2932"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N9cEA&#10;AADdAAAADwAAAGRycy9kb3ducmV2LnhtbERPy4rCMBTdC/5DuII7TS1YtBpFBwZcyfhAXF6aa1tt&#10;bkoTtc7Xm4Xg8nDe82VrKvGgxpWWFYyGEQjizOqScwXHw+9gAsJ5ZI2VZVLwIgfLRbczx1TbJ+/o&#10;sfe5CCHsUlRQeF+nUrqsIINuaGviwF1sY9AH2ORSN/gM4aaScRQl0mDJoaHAmn4Kym77u1Hg9fo/&#10;rsbZeXKJTledbKd/bqWV6vfa1QyEp9Z/xR/3RitI4mmYG96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iDfXBAAAA3QAAAA8AAAAAAAAAAAAAAAAAmAIAAGRycy9kb3du&#10;cmV2LnhtbFBLBQYAAAAABAAEAPUAAACGAwAAAAA=&#10;" path="m304,r,24l,83,304,xe" fillcolor="black" stroked="f">
                          <v:path arrowok="t" o:connecttype="custom" o:connectlocs="54,0;54,3;0,10;54,0" o:connectangles="0,0,0,0"/>
                        </v:shape>
                        <v:shape id="Freeform 979" o:spid="_x0000_s2933"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IFcUA&#10;AADdAAAADwAAAGRycy9kb3ducmV2LnhtbESPzWrDMBCE74W8g9hAb43cHOLGiRJCfkqhEIiTB1is&#10;jWVqrYyk2O7bV4VCj8PMfMOst6NtRU8+NI4VvM4yEMSV0w3XCm7X08sbiBCRNbaOScE3BdhuJk9r&#10;LLQb+EJ9GWuRIBwKVGBi7AopQ2XIYpi5jjh5d+ctxiR9LbXHIcFtK+dZtpAWG04LBjvaG6q+yodV&#10;wEfjy9OOH5/v/QHP+SEf3DlX6nk67lYgIo3xP/zX/tAKFvPlEn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cgVxQAAAN0AAAAPAAAAAAAAAAAAAAAAAJgCAABkcnMv&#10;ZG93bnJldi54bWxQSwUGAAAAAAQABAD1AAAAigMAAAAA&#10;" path="m304,l,59,11,78,304,xe" fillcolor="black" stroked="f">
                          <v:path arrowok="t" o:connecttype="custom" o:connectlocs="54,0;0,8;2,10;54,0" o:connectangles="0,0,0,0"/>
                        </v:shape>
                        <v:shape id="Freeform 980" o:spid="_x0000_s2934"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8L8MA&#10;AADdAAAADwAAAGRycy9kb3ducmV2LnhtbERPXWvCMBR9H/gfwhX2NlMVRDrTIoo6GANbhb1emrum&#10;s7kpTbTdv18eBns8nO9NPtpWPKj3jWMF81kCgrhyuuFawfVyeFmD8AFZY+uYFPyQhzybPG0w1W7g&#10;gh5lqEUMYZ+iAhNCl0rpK0MW/cx1xJH7cr3FEGFfS93jEMNtKxdJspIWG44NBjvaGapu5d0q6Ap5&#10;/igbc9PF5/GgT4vv98uwV+p5Om5fQQQaw7/4z/2mFayWSdwf38Qn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g8L8MAAADdAAAADwAAAAAAAAAAAAAAAACYAgAAZHJzL2Rv&#10;d25yZXYueG1sUEsFBgAAAAAEAAQA9QAAAIgDAAAAAA==&#10;" path="m223,r11,19l,223,223,xe" fillcolor="black" stroked="f">
                          <v:path arrowok="t" o:connecttype="custom" o:connectlocs="39,0;41,2;0,26;39,0" o:connectangles="0,0,0,0"/>
                        </v:shape>
                        <v:shape id="Freeform 981" o:spid="_x0000_s2935"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dMcA&#10;AADdAAAADwAAAGRycy9kb3ducmV2LnhtbESPT2vCQBTE70K/w/KE3swmFqVEV1GhrR568E/F4zP7&#10;TEKzb0N2a+K37wqCx2FmfsNM552pxJUaV1pWkEQxCOLM6pJzBYf9x+AdhPPIGivLpOBGDuazl94U&#10;U21b3tJ153MRIOxSVFB4X6dSuqwggy6yNXHwLrYx6INscqkbbAPcVHIYx2NpsOSwUGBNq4Ky392f&#10;UbAZbZfm2/2Mlu1x//V5oOp0XiRKvfa7xQSEp84/w4/2WisYv8UJ3N+EJy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vs3THAAAA3QAAAA8AAAAAAAAAAAAAAAAAmAIAAGRy&#10;cy9kb3ducmV2LnhtbFBLBQYAAAAABAAEAPUAAACMAwAAAAA=&#10;" path="m234,l,204r19,11l234,xe" fillcolor="black" stroked="f">
                          <v:path arrowok="t" o:connecttype="custom" o:connectlocs="41,0;0,24;3,25;41,0" o:connectangles="0,0,0,0"/>
                        </v:shape>
                        <v:shape id="Freeform 982" o:spid="_x0000_s2936"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BcUA&#10;AADdAAAADwAAAGRycy9kb3ducmV2LnhtbESPQWvCQBSE74L/YXmCN9010qCpq6hQ6KlYLcXjI/tM&#10;UrNvQ3arqb/eFQoeh5n5hlmsOluLC7W+cqxhMlYgiHNnKi40fB3eRjMQPiAbrB2Thj/ysFr2ewvM&#10;jLvyJ132oRARwj5DDWUITSalz0uy6MeuIY7eybUWQ5RtIU2L1wi3tUyUSqXFiuNCiQ1tS8rP+1+r&#10;IZjNLalf8uPspL5/TPox3/m10Xo46NavIAJ14Rn+b78bDelUJfB4E5+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aAFxQAAAN0AAAAPAAAAAAAAAAAAAAAAAJgCAABkcnMv&#10;ZG93bnJldi54bWxQSwUGAAAAAAQABAD1AAAAigMAAAAA&#10;" path="m304,r,24l,83,304,xe" fillcolor="black" stroked="f">
                          <v:path arrowok="t" o:connecttype="custom" o:connectlocs="54,0;54,3;0,9;54,0" o:connectangles="0,0,0,0"/>
                        </v:shape>
                        <v:shape id="Freeform 983" o:spid="_x0000_s2937"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Zl5cQA&#10;AADdAAAADwAAAGRycy9kb3ducmV2LnhtbESPUWvCMBSF3wf7D+EOfFtTJ1ipRpGpYzAQ7PYDLs21&#10;KTY3JYlt9++XwWCPh3POdzib3WQ7MZAPrWMF8ywHQVw73XKj4Ovz9LwCESKyxs4xKfimALvt48MG&#10;S+1GvtBQxUYkCIcSFZgY+1LKUBuyGDLXEyfv6rzFmKRvpPY4Jrjt5EueL6XFltOCwZ5eDdW36m4V&#10;8NH46rTn+8fbcMBzcShGdy6Umj1N+zWISFP8D/+137WC5SJfwO+b9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GZeXEAAAA3QAAAA8AAAAAAAAAAAAAAAAAmAIAAGRycy9k&#10;b3ducmV2LnhtbFBLBQYAAAAABAAEAPUAAACJAwAAAAA=&#10;" path="m304,l,59,11,78,304,xe" fillcolor="black" stroked="f">
                          <v:path arrowok="t" o:connecttype="custom" o:connectlocs="54,0;0,7;2,9;54,0" o:connectangles="0,0,0,0"/>
                        </v:shape>
                        <v:shape id="Freeform 984" o:spid="_x0000_s2938"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R8jcUA&#10;AADdAAAADwAAAGRycy9kb3ducmV2LnhtbESPT2sCMRTE7wW/Q3iCt5pVi8jWKEUQvPTgP/T4unlN&#10;lt28rJvUXb99Uyh4HGbmN8xy3bta3KkNpWcFk3EGgrjwumSj4HTcvi5AhIissfZMCh4UYL0avCwx&#10;177jPd0P0YgE4ZCjAhtjk0sZCksOw9g3xMn79q3DmGRrpG6xS3BXy2mWzaXDktOCxYY2lorq8OMU&#10;bG87U/Xnii9X82m/zBU33fGm1GjYf7yDiNTHZ/i/vdMK5rPsDf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HyNxQAAAN0AAAAPAAAAAAAAAAAAAAAAAJgCAABkcnMv&#10;ZG93bnJldi54bWxQSwUGAAAAAAQABAD1AAAAigMAAAAA&#10;" path="m304,r,24l11,102,,83,304,e" filled="f" strokeweight="0">
                          <v:path arrowok="t" o:connecttype="custom" o:connectlocs="54,0;54,3;2,12;0,10;54,0" o:connectangles="0,0,0,0,0"/>
                        </v:shape>
                        <v:shape id="Freeform 985" o:spid="_x0000_s2939"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t8YA&#10;AADdAAAADwAAAGRycy9kb3ducmV2LnhtbESPQWvCQBSE7wX/w/KE3upGS0Wiq4jFtlAKJgpeH9ln&#10;Npp9G7JbE/+9Wyh4HGbmG2ax6m0trtT6yrGC8SgBQVw4XXGp4LDfvsxA+ICssXZMCm7kYbUcPC0w&#10;1a7jjK55KEWEsE9RgQmhSaX0hSGLfuQa4uidXGsxRNmWUrfYRbit5SRJptJixXHBYEMbQ8Ul/7UK&#10;mkzufvLKXHR2/Njqz8n5e9+9K/U87NdzEIH68Aj/t7+0gulr8gZ/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ft8YAAADdAAAADwAAAAAAAAAAAAAAAACYAgAAZHJz&#10;L2Rvd25yZXYueG1sUEsFBgAAAAAEAAQA9QAAAIsDAAAAAA==&#10;" path="m223,r11,19l,223,223,xe" fillcolor="black" stroked="f">
                          <v:path arrowok="t" o:connecttype="custom" o:connectlocs="39,0;41,2;0,26;39,0" o:connectangles="0,0,0,0"/>
                        </v:shape>
                        <v:shape id="Freeform 986" o:spid="_x0000_s2940"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rAMcA&#10;AADdAAAADwAAAGRycy9kb3ducmV2LnhtbESPT2vCQBTE70K/w/KE3sxGi6FEV1GhrR568E/F4zP7&#10;TEKzb0N2a+K37wqCx2FmfsNM552pxJUaV1pWMIxiEMSZ1SXnCg77j8E7COeRNVaWScGNHMxnL70p&#10;ptq2vKXrzuciQNilqKDwvk6ldFlBBl1ka+LgXWxj0AfZ5FI32Aa4qeQojhNpsOSwUGBNq4Ky392f&#10;UbAZb5fm2/2Ml+1x//V5oOp0XgyVeu13iwkIT51/hh/ttVaQvMUJ3N+EJy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GKwDHAAAA3QAAAA8AAAAAAAAAAAAAAAAAmAIAAGRy&#10;cy9kb3ducmV2LnhtbFBLBQYAAAAABAAEAPUAAACMAwAAAAA=&#10;" path="m234,l,204r19,11l234,xe" fillcolor="black" stroked="f">
                          <v:path arrowok="t" o:connecttype="custom" o:connectlocs="41,0;0,23;3,24;41,0" o:connectangles="0,0,0,0"/>
                        </v:shape>
                        <v:shape id="Freeform 987" o:spid="_x0000_s2941"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MbWsgA&#10;AADdAAAADwAAAGRycy9kb3ducmV2LnhtbESPQWsCMRSE74X+h/AKXopma4vK1ihFLFh6kLqC1+fm&#10;dbOavCybVHf765tCocdhZr5h5svOWXGhNtSeFTyMMhDEpdc1Vwr2xetwBiJEZI3WMynoKcBycXsz&#10;x1z7K3/QZRcrkSAcclRgYmxyKUNpyGEY+YY4eZ++dRiTbCupW7wmuLNynGUT6bDmtGCwoZWh8rz7&#10;cgrerTk9NffrTX88F/138VYctvak1OCue3kGEamL/+G/9kYrmDxmU/h9k56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0xtayAAAAN0AAAAPAAAAAAAAAAAAAAAAAJgCAABk&#10;cnMvZG93bnJldi54bWxQSwUGAAAAAAQABAD1AAAAjQMAAAAA&#10;" path="m223,r11,19l19,234,,223,223,e" filled="f" strokeweight="0">
                          <v:path arrowok="t" o:connecttype="custom" o:connectlocs="39,0;41,2;3,27;0,26;39,0" o:connectangles="0,0,0,0,0"/>
                        </v:shape>
                        <v:shape id="Freeform 988" o:spid="_x0000_s2942"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DwOsQA&#10;AADdAAAADwAAAGRycy9kb3ducmV2LnhtbERPz2vCMBS+C/4P4Qm7iKabIFKNooPCWA9iJ56fzbMt&#10;Ni9dktVuf/1yGOz48f3e7AbTip6cbywreJ4nIIhLqxuuFJw/stkKhA/IGlvLpOCbPOy249EGU20f&#10;fKK+CJWIIexTVFCH0KVS+rImg35uO+LI3awzGCJ0ldQOHzHctPIlSZbSYMOxocaOXmsq78WXUXCo&#10;jtn7aXocLn3+4z+La565Ra7U02TYr0EEGsK/+M/9phUsF0mcG9/E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A8DrEAAAA3QAAAA8AAAAAAAAAAAAAAAAAmAIAAGRycy9k&#10;b3ducmV2LnhtbFBLBQYAAAAABAAEAPUAAACJAwAAAAA=&#10;" path="m81,r19,11l,304,81,xe" fillcolor="black" stroked="f">
                          <v:path arrowok="t" o:connecttype="custom" o:connectlocs="15,0;18,1;0,35;15,0" o:connectangles="0,0,0,0"/>
                        </v:shape>
                        <v:shape id="Freeform 989" o:spid="_x0000_s2943"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X9S8UA&#10;AADdAAAADwAAAGRycy9kb3ducmV2LnhtbESPQWvCQBSE74X+h+UJ3urGVqRGV5FCg6AXrQjeHtln&#10;Nph9G7Jbk/x7VxA8DjPzDbNYdbYSN2p86VjBeJSAIM6dLrlQcPz7/fgG4QOyxsoxKejJw2r5/rbA&#10;VLuW93Q7hEJECPsUFZgQ6lRKnxuy6EeuJo7exTUWQ5RNIXWDbYTbSn4myVRaLDkuGKzpx1B+Pfxb&#10;BWfdz9p9VlzPGzLrbNdnk3J7Umo46NZzEIG68Ao/2xutYPqVzODxJj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f1LxQAAAN0AAAAPAAAAAAAAAAAAAAAAAJgCAABkcnMv&#10;ZG93bnJldi54bWxQSwUGAAAAAAQABAD1AAAAigMAAAAA&#10;" path="m100,l,293r22,l100,xe" fillcolor="black" stroked="f">
                          <v:path arrowok="t" o:connecttype="custom" o:connectlocs="18,0;0,34;4,34;18,0" o:connectangles="0,0,0,0"/>
                        </v:shape>
                        <v:shape id="Freeform 990" o:spid="_x0000_s2944"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4P08QA&#10;AADdAAAADwAAAGRycy9kb3ducmV2LnhtbESPwWoCMRCG70LfIUyhF9HstiBlNUopFKRQsGrvw2bc&#10;rN1Mwiar69s7h0KPwz//N/OtNqPv1IX61AY2UM4LUMR1sC03Bo6Hj9krqJSRLXaBycCNEmzWD5MV&#10;VjZc+Zsu+9wogXCq0IDLOVZap9qRxzQPkViyU+g9Zhn7RtserwL3nX4uioX22LJccBjp3VH9ux+8&#10;UL6GNP102x0dyhCH+FOeb9wZ8/Q4vi1BZRrz//Jfe2sNLF5K+V9sxAT0+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D9PEAAAA3QAAAA8AAAAAAAAAAAAAAAAAmAIAAGRycy9k&#10;b3ducmV2LnhtbFBLBQYAAAAABAAEAPUAAACJAwAAAAA=&#10;" path="m81,r19,11l22,304,,304,81,e" filled="f" strokeweight="0">
                          <v:path arrowok="t" o:connecttype="custom" o:connectlocs="15,0;18,1;4,35;0,35;15,0" o:connectangles="0,0,0,0,0"/>
                        </v:shape>
                        <v:shape id="Freeform 991" o:spid="_x0000_s2945"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FIicQA&#10;AADdAAAADwAAAGRycy9kb3ducmV2LnhtbESPT2sCMRTE74V+h/AK3mqyFZayGkVLBT0I/sPzY/Pc&#10;LG5etpuo22/fCEKPw8z8hpnMeteIG3Wh9qwhGyoQxKU3NVcajofl+yeIEJENNp5Jwy8FmE1fXyZY&#10;GH/nHd32sRIJwqFADTbGtpAylJYchqFviZN39p3DmGRXSdPhPcFdIz+UyqXDmtOCxZa+LJWX/dVp&#10;UMfL2n5vf3Z8knk+V5uFrIPVevDWz8cgIvXxP/xsr4yGfJRl8HiTno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SInEAAAA3QAAAA8AAAAAAAAAAAAAAAAAmAIAAGRycy9k&#10;b3ducmV2LnhtbFBLBQYAAAAABAAEAPUAAACJAwAAAAA=&#10;" path="m,l22,,81,305,,xe" fillcolor="black" stroked="f">
                          <v:path arrowok="t" o:connecttype="custom" o:connectlocs="0,0;4,0;14,34;0,0" o:connectangles="0,0,0,0"/>
                        </v:shape>
                        <v:shape id="Freeform 992" o:spid="_x0000_s2946"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GxMQA&#10;AADdAAAADwAAAGRycy9kb3ducmV2LnhtbESPQWsCMRSE74L/ITzBm2ZV2JbVKEUUPFSk29LzY/PM&#10;Lk1elk3UbX99Iwgeh5n5hlltemfFlbrQeFYwm2YgiCuvGzYKvj73k1cQISJrtJ5JwS8F2KyHgxUW&#10;2t/4g65lNCJBOBSooI6xLaQMVU0Ow9S3xMk7+85hTLIzUnd4S3Bn5TzLcumw4bRQY0vbmqqf8uIU&#10;vJ/scU87yg/fL3ixC2/+dkej1HjUvy1BROrjM/xoH7SCfDGbw/1Ne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MRsTEAAAA3QAAAA8AAAAAAAAAAAAAAAAAmAIAAGRycy9k&#10;b3ducmV2LnhtbFBLBQYAAAAABAAEAPUAAACJAwAAAAA=&#10;" path="m,l59,305,78,293,,xe" fillcolor="black" stroked="f">
                          <v:path arrowok="t" o:connecttype="custom" o:connectlocs="0,0;11,34;14,33;0,0" o:connectangles="0,0,0,0"/>
                        </v:shape>
                        <v:shape id="Freeform 993" o:spid="_x0000_s2947"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0qRcQA&#10;AADdAAAADwAAAGRycy9kb3ducmV2LnhtbESPQYvCMBSE7wv+h/CEva2pFUSqUUQQFnqQVQ96eyTP&#10;tti8lCam3X+/WVjY4zAz3zCb3WhbEan3jWMF81kGglg703Cl4Ho5fqxA+IBssHVMCr7Jw247edtg&#10;YdzAXxTPoRIJwr5ABXUIXSGl1zVZ9DPXESfv4XqLIcm+kqbHIcFtK/MsW0qLDaeFGjs61KSf55dV&#10;0J70xQ4nPvjyVuYPf48mxKjU+3Tcr0EEGsN/+K/9aRQsF/MF/L5JT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9KkXEAAAA3QAAAA8AAAAAAAAAAAAAAAAAmAIAAGRycy9k&#10;b3ducmV2LnhtbFBLBQYAAAAABAAEAPUAAACJAwAAAAA=&#10;" path="m,l22,r78,293l81,305,,e" filled="f" strokeweight="0">
                          <v:path arrowok="t" o:connecttype="custom" o:connectlocs="0,0;4,0;18,33;15,34;0,0" o:connectangles="0,0,0,0,0"/>
                        </v:shape>
                        <v:shape id="Freeform 994" o:spid="_x0000_s2948"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h1SsYA&#10;AADdAAAADwAAAGRycy9kb3ducmV2LnhtbESPT2vCQBTE74LfYXlCL6KbtEUkuoq2lRY8+QfPz+wz&#10;CWbfprtrTL99t1DwOMzMb5j5sjO1aMn5yrKCdJyAIM6trrhQcDxsRlMQPiBrrC2Tgh/ysFz0e3PM&#10;tL3zjtp9KESEsM9QQRlCk0np85IM+rFtiKN3sc5giNIVUju8R7ip5XOSTKTBiuNCiQ29lZRf9zej&#10;wLpNmzbrTx7mU/9uTx/u9r09K/U06FYzEIG68Aj/t7+0gslL+g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h1SsYAAADdAAAADwAAAAAAAAAAAAAAAACYAgAAZHJz&#10;L2Rvd25yZXYueG1sUEsFBgAAAAAEAAQA9QAAAIsDAAAAAA==&#10;" path="m,12l19,,223,235,,12xe" fillcolor="black" stroked="f">
                          <v:path arrowok="t" o:connecttype="custom" o:connectlocs="0,1;3,0;39,26;0,1" o:connectangles="0,0,0,0"/>
                        </v:shape>
                        <v:shape id="Freeform 995" o:spid="_x0000_s2949"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xvcgA&#10;AADdAAAADwAAAGRycy9kb3ducmV2LnhtbESPT2vCQBTE7wW/w/IEL0U32hokuoqUhhZ6qX8Qj4/s&#10;Mwlm34bdbUz99N1CocdhZn7DrDa9aURHzteWFUwnCQjiwuqaSwXHQz5egPABWWNjmRR8k4fNevCw&#10;wkzbG++o24dSRAj7DBVUIbSZlL6oyKCf2JY4ehfrDIYoXSm1w1uEm0bOkiSVBmuOCxW29FJRcd1/&#10;GQWdueen5hjqz/Tx4/XtXpx3uXtWajTst0sQgfrwH/5rv2sF6dN0Dr9v4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nHG9yAAAAN0AAAAPAAAAAAAAAAAAAAAAAJgCAABk&#10;cnMvZG93bnJldi54bWxQSwUGAAAAAAQABAD1AAAAjQMAAAAA&#10;" path="m,l204,235r11,-21l,xe" fillcolor="black" stroked="f">
                          <v:path arrowok="t" o:connecttype="custom" o:connectlocs="0,0;35,26;37,24;0,0" o:connectangles="0,0,0,0"/>
                        </v:shape>
                        <v:shape id="Freeform 996" o:spid="_x0000_s2950"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mxE8UA&#10;AADdAAAADwAAAGRycy9kb3ducmV2LnhtbESPQWvCQBSE74X+h+UJ3urGSoKkWUUCQg9SqBWht0f2&#10;mQ3ZfRuyW43/3i0Uehxm5hum2k7OiiuNofOsYLnIQBA3XnfcKjh97V/WIEJE1mg9k4I7Bdhunp8q&#10;LLW/8Sddj7EVCcKhRAUmxqGUMjSGHIaFH4iTd/Gjw5jk2Eo94i3BnZWvWVZIhx2nBYMD1Yaa/vjj&#10;FOTuI9TmsL/kh6HHU23zeLbfSs1n0+4NRKQp/of/2u9aQbFaFvD7Jj0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bETxQAAAN0AAAAPAAAAAAAAAAAAAAAAAJgCAABkcnMv&#10;ZG93bnJldi54bWxQSwUGAAAAAAQABAD1AAAAigMAAAAA&#10;" path="m,12l19,,234,214r-11,21l,12e" filled="f" strokeweight="0">
                          <v:path arrowok="t" o:connecttype="custom" o:connectlocs="0,1;3,0;41,24;39,26;0,1" o:connectangles="0,0,0,0,0"/>
                        </v:shape>
                        <v:shape id="Freeform 997" o:spid="_x0000_s2951"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CIV8YA&#10;AADdAAAADwAAAGRycy9kb3ducmV2LnhtbESPQWsCMRSE70L/Q3iFXkSzVlxlNUoRhN7a2oJ6e2xe&#10;s0s3L9tN3E3/fVMoeBxm5htms4u2ET11vnasYDbNQBCXTtdsFHy8HyYrED4ga2wck4If8rDb3o02&#10;WGg38Bv1x2BEgrAvUEEVQltI6cuKLPqpa4mT9+k6iyHJzkjd4ZDgtpGPWZZLizWnhQpb2ldUfh2v&#10;VsH5HIfrHGO8fJ+MWSy4fx3nL0o93MenNYhAMdzC/+1nrSCfz5bw9yY9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CIV8YAAADdAAAADwAAAAAAAAAAAAAAAACYAgAAZHJz&#10;L2Rvd25yZXYueG1sUEsFBgAAAAAEAAQA9QAAAIsDAAAAAA==&#10;" path="m,21l11,,304,102,,21xe" fillcolor="black" stroked="f">
                          <v:path arrowok="t" o:connecttype="custom" o:connectlocs="0,2;2,0;54,12;0,2" o:connectangles="0,0,0,0"/>
                        </v:shape>
                        <v:shape id="Freeform 998" o:spid="_x0000_s2952"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OMEA&#10;AADdAAAADwAAAGRycy9kb3ducmV2LnhtbERPTYvCMBC9L/gfwgheljVVQdauUURQvKldZfc4NGNb&#10;bCahibX+e3MQPD7e93zZmVq01PjKsoLRMAFBnFtdcaHg9Lv5+gbhA7LG2jIpeJCH5aL3McdU2zsf&#10;qc1CIWII+xQVlCG4VEqfl2TQD60jjtzFNgZDhE0hdYP3GG5qOU6SqTRYcWwo0dG6pPya3YyC/0NW&#10;1G72OP85Sj632emCbb5XatDvVj8gAnXhLX65d1rBdDKKc+Ob+AT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DfjjBAAAA3QAAAA8AAAAAAAAAAAAAAAAAmAIAAGRycy9kb3du&#10;cmV2LnhtbFBLBQYAAAAABAAEAPUAAACGAwAAAAA=&#10;" path="m,l293,102r,-23l,xe" fillcolor="black" stroked="f">
                          <v:path arrowok="t" o:connecttype="custom" o:connectlocs="0,0;52,12;52,9;0,0" o:connectangles="0,0,0,0"/>
                        </v:shape>
                        <v:shape id="Freeform 999" o:spid="_x0000_s2953"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xFzsUA&#10;AADdAAAADwAAAGRycy9kb3ducmV2LnhtbESPT2sCMRTE70K/Q3gFb5q1gtitUYogeOnBf+jxdfOa&#10;LLt5WTepu357IxR6HGbmN8xi1bta3KgNpWcFk3EGgrjwumSj4HjYjOYgQkTWWHsmBXcKsFq+DBaY&#10;a9/xjm77aESCcMhRgY2xyaUMhSWHYewb4uT9+NZhTLI1UrfYJbir5VuWzaTDktOCxYbWlopq/+sU&#10;bK5bU/Wnis8X82W/zQXX3eGq1PC1//wAEamP/+G/9lYrmE0n7/B8k5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zEXOxQAAAN0AAAAPAAAAAAAAAAAAAAAAAJgCAABkcnMv&#10;ZG93bnJldi54bWxQSwUGAAAAAAQABAD1AAAAigMAAAAA&#10;" path="m,21l11,,304,79r,23l,21e" filled="f" strokeweight="0">
                          <v:path arrowok="t" o:connecttype="custom" o:connectlocs="0,2;2,0;54,9;54,12;0,2" o:connectangles="0,0,0,0,0"/>
                        </v:shape>
                        <v:shape id="Freeform 1000" o:spid="_x0000_s2954"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7Vz8MA&#10;AADdAAAADwAAAGRycy9kb3ducmV2LnhtbERPz2vCMBS+D/Y/hDfYZcxUheKqUUQZeBCZ1oPHR/PW&#10;ljUvsYka/3tzEHb8+H7PFtF04kq9by0rGA4yEMSV1S3XCo7l9+cEhA/IGjvLpOBOHhbz15cZFtre&#10;eE/XQ6hFCmFfoIImBFdI6auGDPqBdcSJ+7W9wZBgX0vd4y2Fm06OsiyXBltODQ06WjVU/R0uRkEZ&#10;T+4rnOVP2e3ypRtG/zFeb5V6f4vLKYhAMfyLn+6NVpCPR2l/epOe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7Vz8MAAADdAAAADwAAAAAAAAAAAAAAAACYAgAAZHJzL2Rv&#10;d25yZXYueG1sUEsFBgAAAAAEAAQA9QAAAIgDAAAAAA==&#10;" path="m304,r,24l,82,304,xe" fillcolor="black" stroked="f">
                          <v:path arrowok="t" o:connecttype="custom" o:connectlocs="54,0;54,3;0,11;54,0" o:connectangles="0,0,0,0"/>
                        </v:shape>
                        <v:shape id="Freeform 1001" o:spid="_x0000_s2955"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0CacQA&#10;AADdAAAADwAAAGRycy9kb3ducmV2LnhtbESPUWvCMBSF34X9h3AHe9NUB3ZUo8icYyAIdv6AS3Nt&#10;is1NSWLb/ftlMPDxcM75Dme9HW0revKhcaxgPstAEFdON1wruHwfpm8gQkTW2DomBT8UYLt5mqyx&#10;0G7gM/VlrEWCcChQgYmxK6QMlSGLYeY64uRdnbcYk/S11B6HBLetXGTZUlpsOC0Y7OjdUHUr71YB&#10;fxhfHnZ8P372ezzl+3xwp1ypl+dxtwIRaYyP8H/7SytYvi7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tAmnEAAAA3QAAAA8AAAAAAAAAAAAAAAAAmAIAAGRycy9k&#10;b3ducmV2LnhtbFBLBQYAAAAABAAEAPUAAACJAwAAAAA=&#10;" path="m304,l,58,11,78,304,xe" fillcolor="black" stroked="f">
                          <v:path arrowok="t" o:connecttype="custom" o:connectlocs="54,0;0,7;2,9;54,0" o:connectangles="0,0,0,0"/>
                        </v:shape>
                        <v:shape id="Freeform 1002" o:spid="_x0000_s2956"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dAsUA&#10;AADdAAAADwAAAGRycy9kb3ducmV2LnhtbESPT2sCMRTE74V+h/AK3mq2K0jZGqUIghcP/il6fN28&#10;JstuXtZN6q7f3giCx2FmfsPMFoNrxIW6UHlW8DHOQBCXXldsFBz2q/dPECEia2w8k4IrBVjMX19m&#10;WGjf85Yuu2hEgnAoUIGNsS2kDKUlh2HsW+Lk/fnOYUyyM1J32Ce4a2SeZVPpsOK0YLGlpaWy3v07&#10;Bavz2tTDT83Hk9nYX3PCZb8/KzV6G76/QEQa4jP8aK+1gukkz+H+Jj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B0CxQAAAN0AAAAPAAAAAAAAAAAAAAAAAJgCAABkcnMv&#10;ZG93bnJldi54bWxQSwUGAAAAAAQABAD1AAAAigMAAAAA&#10;" path="m304,r,24l11,102,,82,304,e" filled="f" strokeweight="0">
                          <v:path arrowok="t" o:connecttype="custom" o:connectlocs="54,0;54,3;2,12;0,10;54,0" o:connectangles="0,0,0,0,0"/>
                        </v:shape>
                        <v:shape id="Freeform 1003" o:spid="_x0000_s2957"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OMUA&#10;AADdAAAADwAAAGRycy9kb3ducmV2LnhtbESPQWvCQBSE74X+h+UVvNVNI4ikrlJarIIIJhZ6fWRf&#10;s6nZtyG7mvjvXUHwOMzMN8x8OdhGnKnztWMFb+MEBHHpdM2Vgp/D6nUGwgdkjY1jUnAhD8vF89Mc&#10;M+16zulchEpECPsMFZgQ2kxKXxqy6MeuJY7en+sshii7SuoO+wi3jUyTZCot1hwXDLb0aag8Fier&#10;oM3lflfU5qjz3++VXqf/20P/pdToZfh4BxFoCI/wvb3RCqaTdAK3N/EJ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n/44xQAAAN0AAAAPAAAAAAAAAAAAAAAAAJgCAABkcnMv&#10;ZG93bnJldi54bWxQSwUGAAAAAAQABAD1AAAAigMAAAAA&#10;" path="m223,r11,20l,223,223,xe" fillcolor="black" stroked="f">
                          <v:path arrowok="t" o:connecttype="custom" o:connectlocs="39,0;41,2;0,24;39,0" o:connectangles="0,0,0,0"/>
                        </v:shape>
                        <v:shape id="Freeform 1004" o:spid="_x0000_s2958"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1MjMgA&#10;AADdAAAADwAAAGRycy9kb3ducmV2LnhtbESPT2vCQBTE7wW/w/KE3upGW0ViVtFC/3jwYEyLx9fs&#10;axKafRuyWxO/vSsIHoeZ+Q2TrHpTixO1rrKsYDyKQBDnVldcKMgOb09zEM4ja6wtk4IzOVgtBw8J&#10;xtp2vKdT6gsRIOxiVFB638RSurwkg25kG+Lg/drWoA+yLaRusQtwU8tJFM2kwYrDQokNvZaU/6X/&#10;RsF2ut+Ynfuabrrvw8d7RvXxZz1W6nHYrxcgPPX+Hr61P7WC2fPkBa5vwhOQy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LUyMyAAAAN0AAAAPAAAAAAAAAAAAAAAAAJgCAABk&#10;cnMvZG93bnJldi54bWxQSwUGAAAAAAQABAD1AAAAjQMAAAAA&#10;" path="m234,l,203r19,12l234,xe" fillcolor="black" stroked="f">
                          <v:path arrowok="t" o:connecttype="custom" o:connectlocs="41,0;0,23;3,24;41,0" o:connectangles="0,0,0,0"/>
                        </v:shape>
                        <v:shape id="Freeform 1005" o:spid="_x0000_s2959"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l2cQA&#10;AADdAAAADwAAAGRycy9kb3ducmV2LnhtbESPQYvCMBSE74L/ITxhb5rqUpGuUaQgeBBBV4S9PZpn&#10;U0xeShO1++83grDHYWa+YZbr3lnxoC40nhVMJxkI4srrhmsF5+/teAEiRGSN1jMp+KUA69VwsMRC&#10;+ycf6XGKtUgQDgUqMDG2hZShMuQwTHxLnLyr7xzGJLta6g6fCe6snGXZXDpsOC0YbKk0VN1Od6cg&#10;d4dQmv32mu/bG55Lm8eL/VHqY9RvvkBE6uN/+N3eaQXzz1kOrzfpCc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n5dnEAAAA3QAAAA8AAAAAAAAAAAAAAAAAmAIAAGRycy9k&#10;b3ducmV2LnhtbFBLBQYAAAAABAAEAPUAAACJAwAAAAA=&#10;" path="m223,r11,20l19,235,,223,223,e" filled="f" strokeweight="0">
                          <v:path arrowok="t" o:connecttype="custom" o:connectlocs="39,0;41,2;3,26;0,25;39,0" o:connectangles="0,0,0,0,0"/>
                        </v:shape>
                        <v:shape id="Freeform 1006" o:spid="_x0000_s2960"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ds8cA&#10;AADdAAAADwAAAGRycy9kb3ducmV2LnhtbESPQWvCQBSE70L/w/IKvUjdVCGU6CptIVDMQYyl52f2&#10;NQnNvk13tzH6691CweMwM98wq81oOjGQ861lBU+zBARxZXXLtYKPQ/74DMIHZI2dZVJwJg+b9d1k&#10;hZm2J97TUIZaRAj7DBU0IfSZlL5qyKCf2Z44el/WGQxRulpqh6cIN52cJ0kqDbYcFxrs6a2h6rv8&#10;NQpe612+3U934+dQXPxPeSxytyiUergfX5YgAo3hFv5vv2sF6WKewt+b+ATk+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mnbPHAAAA3QAAAA8AAAAAAAAAAAAAAAAAmAIAAGRy&#10;cy9kb3ducmV2LnhtbFBLBQYAAAAABAAEAPUAAACMAwAAAAA=&#10;" path="m81,r19,12l,304,81,xe" fillcolor="black" stroked="f">
                          <v:path arrowok="t" o:connecttype="custom" o:connectlocs="15,0;18,1;0,35;15,0" o:connectangles="0,0,0,0"/>
                        </v:shape>
                        <v:shape id="Freeform 1007" o:spid="_x0000_s2961"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4uZsYA&#10;AADdAAAADwAAAGRycy9kb3ducmV2LnhtbESPT2vCQBTE70K/w/KEXkQ3WtASXaV/tT0aRa+P7DMJ&#10;zb5Nd7cx+fZdodDjMDO/YVabztSiJecrywqmkwQEcW51xYWC4+F9/AjCB2SNtWVS0JOHzfpusMJU&#10;2yvvqc1CISKEfYoKyhCaVEqfl2TQT2xDHL2LdQZDlK6Q2uE1wk0tZ0kylwYrjgslNvRSUv6V/RgF&#10;7dvueeEOfdbvR9Ptqz6fvz9PO6Xuh93TEkSgLvyH/9ofWsH8YbaA2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4uZsYAAADdAAAADwAAAAAAAAAAAAAAAACYAgAAZHJz&#10;L2Rvd25yZXYueG1sUEsFBgAAAAAEAAQA9QAAAIsDAAAAAA==&#10;" path="m100,l,292r22,l100,xe" fillcolor="black" stroked="f">
                          <v:path arrowok="t" o:connecttype="custom" o:connectlocs="18,0;0,33;4,33;18,0" o:connectangles="0,0,0,0"/>
                        </v:shape>
                        <v:shape id="Freeform 1008" o:spid="_x0000_s2962"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JaMQA&#10;AADdAAAADwAAAGRycy9kb3ducmV2LnhtbESPwWoCMRCG7wXfIYzQS9HsWpCyNYoIBSkUrNb7sJlu&#10;tt1Mwiar69s7h0KPwz//N/OtNqPv1IX61AY2UM4LUMR1sC03Br5Ob7MXUCkjW+wCk4EbJdisJw8r&#10;rGy48iddjrlRAuFUoQGXc6y0TrUjj2keIrFk36H3mGXsG217vArcd3pRFEvtsWW54DDSzlH9exy8&#10;UD6G9PTu9gc6lSEO8Vz+3Lgz5nE6bl9BZRrz//Jfe28NLJ8X8q7YiAno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UyWjEAAAA3QAAAA8AAAAAAAAAAAAAAAAAmAIAAGRycy9k&#10;b3ducmV2LnhtbFBLBQYAAAAABAAEAPUAAACJAwAAAAA=&#10;" path="m81,r19,12l22,304,,304,81,e" filled="f" strokeweight="0">
                          <v:path arrowok="t" o:connecttype="custom" o:connectlocs="15,0;18,1;4,35;0,35;15,0" o:connectangles="0,0,0,0,0"/>
                        </v:shape>
                        <v:shape id="Freeform 1009" o:spid="_x0000_s2963"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XNccA&#10;AADdAAAADwAAAGRycy9kb3ducmV2LnhtbESP0WrCQBRE3wv+w3KFvjUbLdWauoq2FIuYhyZ+wCV7&#10;TUKzd0N2m8S/7woFH4eZOcOst6NpRE+dqy0rmEUxCOLC6ppLBef88+kVhPPIGhvLpOBKDrabycMa&#10;E20H/qY+86UIEHYJKqi8bxMpXVGRQRfZljh4F9sZ9EF2pdQdDgFuGjmP44U0WHNYqLCl94qKn+zX&#10;KFh+xMf0csiztJSn65jvX2h/bJV6nI67NxCeRn8P/7e/tILF83wFtzfhCc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llzXHAAAA3QAAAA8AAAAAAAAAAAAAAAAAmAIAAGRy&#10;cy9kb3ducmV2LnhtbFBLBQYAAAAABAAEAPUAAACMAwAAAAA=&#10;" path="m,l22,,81,306,,xe" fillcolor="black" stroked="f">
                          <v:path arrowok="t" o:connecttype="custom" o:connectlocs="0,0;4,0;14,35;0,0" o:connectangles="0,0,0,0"/>
                        </v:shape>
                        <v:shape id="Freeform 1010" o:spid="_x0000_s2964"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dksMA&#10;AADdAAAADwAAAGRycy9kb3ducmV2LnhtbERPz2vCMBS+C/sfwhvspsnWTaUaZQhj87CDVUFvj+bZ&#10;FpuXkmS2+++Xw8Djx/d7uR5sK27kQ+NYw/NEgSAunWm40nDYf4znIEJENtg6Jg2/FGC9ehgtMTeu&#10;5x3diliJFMIhRw11jF0uZShrshgmriNO3MV5izFBX0njsU/htpUvSk2lxYZTQ40dbWoqr8WP1XCc&#10;bfvwvS025IpPn6nXszrRm9ZPj8P7AkSkId7F/+4vo2GaZWl/ep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8dksMAAADdAAAADwAAAAAAAAAAAAAAAACYAgAAZHJzL2Rv&#10;d25yZXYueG1sUEsFBgAAAAAEAAQA9QAAAIgDAAAAAA==&#10;" path="m,l59,306,78,294,,xe" fillcolor="black" stroked="f">
                          <v:path arrowok="t" o:connecttype="custom" o:connectlocs="0,0;11,35;14,34;0,0" o:connectangles="0,0,0,0"/>
                        </v:shape>
                        <v:shape id="Freeform 1011" o:spid="_x0000_s2965"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2p8MA&#10;AADdAAAADwAAAGRycy9kb3ducmV2LnhtbESPQWsCMRSE70L/Q3iCN81aUWRrFClVevBS9eDxkbxu&#10;Fjcvy+ap2/76plDocZiZb5jVpg+NulOX6sgGppMCFLGNrubKwPm0Gy9BJUF22EQmA1+UYLN+Gqyw&#10;dPHBH3Q/SqUyhFOJBrxIW2qdrKeAaRJb4ux9xi6gZNlV2nX4yPDQ6OeiWOiANecFjy29erLX4y0Y&#10;eIt0nl/kylb8kpLdf0d3OBkzGvbbF1BCvfyH/9rvzsBiNpvC75v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2p8MAAADdAAAADwAAAAAAAAAAAAAAAACYAgAAZHJzL2Rv&#10;d25yZXYueG1sUEsFBgAAAAAEAAQA9QAAAIgDAAAAAA==&#10;" path="m,l22,r78,294l81,306,,e" filled="f" strokeweight="0">
                          <v:path arrowok="t" o:connecttype="custom" o:connectlocs="0,0;4,0;18,34;15,35;0,0" o:connectangles="0,0,0,0,0"/>
                        </v:shape>
                        <v:shape id="Freeform 1012" o:spid="_x0000_s2966"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gUxcUA&#10;AADdAAAADwAAAGRycy9kb3ducmV2LnhtbESPT4vCMBTE7wt+h/AEL4umKoh0jaK7Kwqe/IPnt83b&#10;tmzz0k1ird/eCILHYWZ+w8wWralEQ86XlhUMBwkI4szqknMFp+O6PwXhA7LGyjIpuJGHxbzzNsNU&#10;2yvvqTmEXEQI+xQVFCHUqZQ+K8igH9iaOHq/1hkMUbpcaofXCDeVHCXJRBosOS4UWNNnQdnf4WIU&#10;WLduhvVqw+/Z1H/Z87e7/O9+lOp12+UHiEBteIWf7a1WMBmPR/B4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mBTFxQAAAN0AAAAPAAAAAAAAAAAAAAAAAJgCAABkcnMv&#10;ZG93bnJldi54bWxQSwUGAAAAAAQABAD1AAAAigMAAAAA&#10;" path="m,12l19,,223,235,,12xe" fillcolor="black" stroked="f">
                          <v:path arrowok="t" o:connecttype="custom" o:connectlocs="0,1;3,0;39,26;0,1" o:connectangles="0,0,0,0"/>
                        </v:shape>
                        <v:shape id="Freeform 1013" o:spid="_x0000_s2967"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QMscA&#10;AADdAAAADwAAAGRycy9kb3ducmV2LnhtbESPT2vCQBTE74LfYXmFXqRu2pRQUleR0qDgpf6h9PjI&#10;viah2bdhdxujn94VBI/DzPyGmS0G04qenG8sK3ieJiCIS6sbrhQc9sXTGwgfkDW2lknBiTws5uPR&#10;DHNtj7ylfhcqESHsc1RQh9DlUvqyJoN+ajvi6P1aZzBE6SqpHR4j3LTyJUkyabDhuFBjRx81lX+7&#10;f6OgN+fiuz2E5iubbD5X5/JnW7hXpR4fhuU7iEBDuIdv7bVWkKVpCtc38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MEDLHAAAA3QAAAA8AAAAAAAAAAAAAAAAAmAIAAGRy&#10;cy9kb3ducmV2LnhtbFBLBQYAAAAABAAEAPUAAACMAwAAAAA=&#10;" path="m,l204,235r11,-21l,xe" fillcolor="black" stroked="f">
                          <v:path arrowok="t" o:connecttype="custom" o:connectlocs="0,0;35,26;37,24;0,0" o:connectangles="0,0,0,0"/>
                        </v:shape>
                        <v:shape id="Freeform 1014" o:spid="_x0000_s2968"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LWn8UA&#10;AADdAAAADwAAAGRycy9kb3ducmV2LnhtbESPQWvCQBSE70L/w/IK3nRTbaSkWaUEBA9SqEqht0f2&#10;JRvcfRuyq8Z/7xYKPQ4z8w1TbkZnxZWG0HlW8DLPQBDXXnfcKjgdt7M3ECEia7SeScGdAmzWT5MS&#10;C+1v/EXXQ2xFgnAoUIGJsS+kDLUhh2Hue+LkNX5wGJMcWqkHvCW4s3KRZSvpsOO0YLCnylB9Plyc&#10;gtx9hsrst02+7894qmwev+2PUtPn8eMdRKQx/of/2jutYLVcvsLvm/QE5P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tafxQAAAN0AAAAPAAAAAAAAAAAAAAAAAJgCAABkcnMv&#10;ZG93bnJldi54bWxQSwUGAAAAAAQABAD1AAAAigMAAAAA&#10;" path="m,12l19,,234,214r-11,21l,12e" filled="f" strokeweight="0">
                          <v:path arrowok="t" o:connecttype="custom" o:connectlocs="0,1;3,0;41,24;39,26;0,1" o:connectangles="0,0,0,0,0"/>
                        </v:shape>
                        <v:shape id="Freeform 1015" o:spid="_x0000_s2969"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vv28YA&#10;AADdAAAADwAAAGRycy9kb3ducmV2LnhtbESPQUvDQBSE7wX/w/KEXsRubEiQ2G0RodCbthWst0f2&#10;uQlm38bsNln/vVsQehxm5htmtYm2EyMNvnWs4GGRgSCunW7ZKHg/bu8fQfiArLFzTAp+ycNmfTNb&#10;YaXdxHsaD8GIBGFfoYImhL6S0tcNWfQL1xMn78sNFkOSg5F6wCnBbSeXWVZKiy2nhQZ7emmo/j6c&#10;rYLTKU7nHGP8/Pkwpih4fLsrX5Wa38bnJxCBYriG/9s7raDM8wIub9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vv28YAAADdAAAADwAAAAAAAAAAAAAAAACYAgAAZHJz&#10;L2Rvd25yZXYueG1sUEsFBgAAAAAEAAQA9QAAAIsDAAAAAA==&#10;" path="m,21l11,,304,102,,21xe" fillcolor="black" stroked="f">
                          <v:path arrowok="t" o:connecttype="custom" o:connectlocs="0,2;2,0;54,12;0,2" o:connectangles="0,0,0,0"/>
                        </v:shape>
                        <v:shape id="Freeform 1016" o:spid="_x0000_s2970"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TscUA&#10;AADdAAAADwAAAGRycy9kb3ducmV2LnhtbESPQWvCQBSE7wX/w/KEXkrdqBA0dRURlN5qo9IeH9ln&#10;Esy+XbJrjP++KxQ8DjPzDbNY9aYRHbW+tqxgPEpAEBdW11wqOB627zMQPiBrbCyTgjt5WC0HLwvM&#10;tL3xN3V5KEWEsM9QQRWCy6T0RUUG/cg64uidbWswRNmWUrd4i3DTyEmSpNJgzXGhQkebiopLfjUK&#10;fvd52bj5/fTjKHnb5cczdsWXUq/Dfv0BIlAfnuH/9qdWkE6nKTze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5ROxxQAAAN0AAAAPAAAAAAAAAAAAAAAAAJgCAABkcnMv&#10;ZG93bnJldi54bWxQSwUGAAAAAAQABAD1AAAAigMAAAAA&#10;" path="m,l293,102r,-23l,xe" fillcolor="black" stroked="f">
                          <v:path arrowok="t" o:connecttype="custom" o:connectlocs="0,0;52,12;52,9;0,0" o:connectangles="0,0,0,0"/>
                        </v:shape>
                        <v:shape id="Freeform 1017" o:spid="_x0000_s2971"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ooR8UA&#10;AADdAAAADwAAAGRycy9kb3ducmV2LnhtbESPT2sCMRTE7wW/Q3hCbzVbBS2rUYogeOnBf+jxdfNM&#10;lt28rJvort++KRR6HGbmN8xi1btaPKgNpWcF76MMBHHhdclGwfGwefsAESKyxtozKXhSgNVy8LLA&#10;XPuOd/TYRyMShEOOCmyMTS5lKCw5DCPfECfv6luHMcnWSN1il+CuluMsm0qHJacFiw2tLRXV/u4U&#10;bG5bU/Wnis8X82W/zQXX3eGm1Ouw/5yDiNTH//Bfe6sVTCeTGf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ihHxQAAAN0AAAAPAAAAAAAAAAAAAAAAAJgCAABkcnMv&#10;ZG93bnJldi54bWxQSwUGAAAAAAQABAD1AAAAigMAAAAA&#10;" path="m,21l11,,304,79r,23l,21e" filled="f" strokeweight="0">
                          <v:path arrowok="t" o:connecttype="custom" o:connectlocs="0,2;2,0;54,9;54,12;0,2" o:connectangles="0,0,0,0,0"/>
                        </v:shape>
                        <v:shape id="Freeform 1018" o:spid="_x0000_s2972"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U1p8IA&#10;AADdAAAADwAAAGRycy9kb3ducmV2LnhtbERP3WrCMBS+H+wdwhG8m2kVqlSjiLAhXgxWfYBDc2y6&#10;NSclydr69uZisMuP7393mGwnBvKhdawgX2QgiGunW24U3K7vbxsQISJr7ByTggcFOOxfX3ZYajfy&#10;Fw1VbEQK4VCiAhNjX0oZakMWw8L1xIm7O28xJugbqT2OKdx2cpllhbTYcmow2NPJUP1T/VoF6/xa&#10;YRy/u9Pn+eI3xXo55OZDqflsOm5BRJriv/jPfdYKitUqzU1v0hO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VTWnwgAAAN0AAAAPAAAAAAAAAAAAAAAAAJgCAABkcnMvZG93&#10;bnJldi54bWxQSwUGAAAAAAQABAD1AAAAhwMAAAAA&#10;" path="m,91l,68,219,,,91xe" fillcolor="black" stroked="f">
                          <v:path arrowok="t" o:connecttype="custom" o:connectlocs="0,10;0,7;38,0;0,10" o:connectangles="0,0,0,0"/>
                        </v:shape>
                        <v:shape id="Freeform 1019" o:spid="_x0000_s2973"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I1P8cA&#10;AADdAAAADwAAAGRycy9kb3ducmV2LnhtbESPQWvCQBSE7wX/w/KEXqRuqhBsdBWtSuvBQ614fmSf&#10;2WD2bchuk7S/vlsoeBxm5htmseptJVpqfOlYwfM4AUGcO11yoeD8uX+agfABWWPlmBR8k4fVcvCw&#10;wEy7jj+oPYVCRAj7DBWYEOpMSp8bsujHriaO3tU1FkOUTSF1g12E20pOkiSVFkuOCwZrejWU305f&#10;VsFsc9hXP2HXjsz2uB51l9S+7VKlHof9eg4iUB/u4f/2u1aQTqcv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CNT/HAAAA3QAAAA8AAAAAAAAAAAAAAAAAmAIAAGRy&#10;cy9kb3ducmV2LnhtbFBLBQYAAAAABAAEAPUAAACMAwAAAAA=&#10;" path="m,85l219,17,203,,,85xe" fillcolor="black" stroked="f">
                          <v:path arrowok="t" o:connecttype="custom" o:connectlocs="0,9;38,2;35,0;0,9" o:connectangles="0,0,0,0"/>
                        </v:shape>
                        <v:shape id="Freeform 1020" o:spid="_x0000_s2974"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MsK8QA&#10;AADdAAAADwAAAGRycy9kb3ducmV2LnhtbERPz2vCMBS+D/Y/hDfwMjTdnDKqUUZB0IvaOvH6aN7a&#10;YvNSkqj1vzcHYceP7/d82ZtWXMn5xrKCj1ECgri0uuFKwe9hNfwG4QOyxtYyKbiTh+Xi9WWOqbY3&#10;zulahErEEPYpKqhD6FIpfVmTQT+yHXHk/qwzGCJ0ldQObzHctPIzSabSYMOxocaOsprKc3ExCvRx&#10;uz/sTpv1qjxnm8JN8vdj1is1eOt/ZiAC9eFf/HSvtYLp+Cvuj2/iE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TLCvEAAAA3QAAAA8AAAAAAAAAAAAAAAAAmAIAAGRycy9k&#10;b3ducmV2LnhtbFBLBQYAAAAABAAEAPUAAACJAwAAAAA=&#10;" path="m,108l,85,203,r16,17l,108e" filled="f" strokeweight="0">
                          <v:path arrowok="t" o:connecttype="custom" o:connectlocs="0,12;0,9;35,0;38,2;0,12" o:connectangles="0,0,0,0,0"/>
                        </v:shape>
                        <v:shape id="Freeform 1021" o:spid="_x0000_s2975"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Vk8YA&#10;AADdAAAADwAAAGRycy9kb3ducmV2LnhtbESP3YrCMBSE7xf2HcIRvNPUKqLVKMuyoiwi+APi3aE5&#10;ttXmpDRR69tvBGEvh5n5hpnOG1OKO9WusKyg141AEKdWF5wpOOwXnREI55E1lpZJwZMczGefH1NM&#10;tH3wlu47n4kAYZeggtz7KpHSpTkZdF1bEQfvbGuDPsg6k7rGR4CbUsZRNJQGCw4LOVb0nVN63d2M&#10;gmMZ88ZWt9Xl93Ba/oyvl3ht9kq1W83XBISnxv+H3+2VVjDsD3rwehOe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JVk8YAAADdAAAADwAAAAAAAAAAAAAAAACYAgAAZHJz&#10;L2Rvd25yZXYueG1sUEsFBgAAAAAEAAQA9QAAAIsDAAAAAA==&#10;" path="m16,219l,202,107,,16,219xe" fillcolor="black" stroked="f">
                          <v:path arrowok="t" o:connecttype="custom" o:connectlocs="3,25;0,23;19,0;3,25" o:connectangles="0,0,0,0"/>
                        </v:shape>
                        <v:shape id="Freeform 1022" o:spid="_x0000_s2976"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p0ksQA&#10;AADdAAAADwAAAGRycy9kb3ducmV2LnhtbESPzarCMBSE94LvEI5wd5r6g0g1igiKiypcdaG7Q3Ns&#10;S5uT0kTtfXsjCHc5zMw3zGLVmko8qXGFZQXDQQSCOLW64EzB5bztz0A4j6yxskwK/sjBatntLDDW&#10;9sW/9Dz5TAQIuxgV5N7XsZQuzcmgG9iaOHh32xj0QTaZ1A2+AtxUchRFU2mw4LCQY02bnNLy9DAK&#10;jvKaFDt3nMiydodyliW3MyVK/fTa9RyEp9b/h7/tvVYwHU9G8HkTno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adJLEAAAA3QAAAA8AAAAAAAAAAAAAAAAAmAIAAGRycy9k&#10;b3ducmV2LnhtbFBLBQYAAAAABAAEAPUAAACJAwAAAAA=&#10;" path="m,202l107,,84,,,202xe" fillcolor="black" stroked="f">
                          <v:path arrowok="t" o:connecttype="custom" o:connectlocs="0,23;19,0;15,0;0,23" o:connectangles="0,0,0,0"/>
                        </v:shape>
                        <v:shape id="Freeform 1023" o:spid="_x0000_s2977"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95KscA&#10;AADdAAAADwAAAGRycy9kb3ducmV2LnhtbESPUWvCQBCE3wv9D8cKvhS9VIuGmIvYYrH2odDoD1hz&#10;axKS2wu5U9N/7xUKfRxm55uddD2YVlypd7VlBc/TCARxYXXNpYLj4X0Sg3AeWWNrmRT8kIN19viQ&#10;YqLtjb/pmvtSBAi7BBVU3neJlK6oyKCb2o44eGfbG/RB9qXUPd4C3LRyFkULabDm0FBhR28VFU1+&#10;MeGNeP/V0FP0Wm8uu+Xnqdg2Tb5VajwaNisQngb/f/yX/tAKFvOXOfyuCQiQ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eSrHAAAA3QAAAA8AAAAAAAAAAAAAAAAAmAIAAGRy&#10;cy9kb3ducmV2LnhtbFBLBQYAAAAABAAEAPUAAACMAwAAAAA=&#10;" path="m16,219l,202,84,r23,l16,219e" filled="f" strokeweight="0">
                          <v:path arrowok="t" o:connecttype="custom" o:connectlocs="3,25;0,23;15,0;19,0;3,25" o:connectangles="0,0,0,0,0"/>
                        </v:shape>
                        <v:shape id="Freeform 1024" o:spid="_x0000_s2978"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Uf8cA&#10;AADdAAAADwAAAGRycy9kb3ducmV2LnhtbESPQWvCQBSE74X+h+UVvIhubINIdBUpNEgpRWPw/Mg+&#10;k9js27C7avrvu4VCj8PMfMOsNoPpxI2cby0rmE0TEMSV1S3XCsrj22QBwgdkjZ1lUvBNHjbrx4cV&#10;Ztre+UC3ItQiQthnqKAJoc+k9FVDBv3U9sTRO1tnMETpaqkd3iPcdPI5SebSYMtxocGeXhuqvoqr&#10;UZBeL+NZXuzzU751+qMdl8P7Z6nU6GnYLkEEGsJ/+K+90wrmL2kKv2/i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LlH/HAAAA3QAAAA8AAAAAAAAAAAAAAAAAmAIAAGRy&#10;cy9kb3ducmV2LnhtbFBLBQYAAAAABAAEAPUAAACMAwAAAAA=&#10;" path="m91,221r-23,l,,91,221xe" fillcolor="black" stroked="f">
                          <v:path arrowok="t" o:connecttype="custom" o:connectlocs="16,26;12,26;0,0;16,26" o:connectangles="0,0,0,0"/>
                        </v:shape>
                        <v:shape id="Freeform 1025" o:spid="_x0000_s2979"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6WxsEA&#10;AADdAAAADwAAAGRycy9kb3ducmV2LnhtbESPSwvCMBCE74L/IazgTVOfSDWKiIIIHnwcPC7N2lab&#10;TWmi1n9vBMHjMDPfMLNFbQrxpMrllhX0uhEI4sTqnFMF59OmMwHhPLLGwjIpeJODxbzZmGGs7YsP&#10;9Dz6VAQIuxgVZN6XsZQuycig69qSOHhXWxn0QVap1BW+AtwUsh9FY2kw57CQYUmrjJL78WEU3Ib6&#10;lu97W7vj6JqUh8uu8GtUqt2ql1MQnmr/D//aW61gPBiO4PsmP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ulsbBAAAA3QAAAA8AAAAAAAAAAAAAAAAAmAIAAGRycy9kb3du&#10;cmV2LnhtbFBLBQYAAAAABAAEAPUAAACGAwAAAAA=&#10;" path="m84,221l16,,,17,84,221xe" fillcolor="black" stroked="f">
                          <v:path arrowok="t" o:connecttype="custom" o:connectlocs="15,26;3,0;0,2;15,26" o:connectangles="0,0,0,0"/>
                        </v:shape>
                        <v:shape id="Freeform 1026" o:spid="_x0000_s2980"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3usYA&#10;AADdAAAADwAAAGRycy9kb3ducmV2LnhtbESPT2vCQBTE7wW/w/KE3upGbaNEVxHBUgpV/HPx9sg+&#10;k2D2bdjdxPTbdwuFHoeZ+Q2zXPemFh05X1lWMB4lIIhzqysuFFzOu5c5CB+QNdaWScE3eVivBk9L&#10;zLR98JG6UyhEhLDPUEEZQpNJ6fOSDPqRbYijd7POYIjSFVI7fES4qeUkSVJpsOK4UGJD25Ly+6k1&#10;CvbtpnuTV5e29mvWbo/vhwl/3pR6HvabBYhAffgP/7U/tIJ0+prC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N3usYAAADdAAAADwAAAAAAAAAAAAAAAACYAgAAZHJz&#10;L2Rvd25yZXYueG1sUEsFBgAAAAAEAAQA9QAAAIsDAAAAAA==&#10;" path="m107,221r-23,l,17,16,r91,221e" filled="f" strokeweight="0">
                          <v:path arrowok="t" o:connecttype="custom" o:connectlocs="19,26;15,26;0,2;3,0;19,26" o:connectangles="0,0,0,0,0"/>
                        </v:shape>
                        <v:shape id="Freeform 1027" o:spid="_x0000_s2981"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a2x8YA&#10;AADdAAAADwAAAGRycy9kb3ducmV2LnhtbESPzWrDMBCE74G8g9hAL6WR0xSndSOb0hDoKeTHD7C1&#10;trawtTKWkjhvXxUKOQ4z8w2zLkbbiQsN3jhWsJgnIIgrpw3XCsrT9ukVhA/IGjvHpOBGHop8Ollj&#10;pt2VD3Q5hlpECPsMFTQh9JmUvmrIop+7njh6P26wGKIcaqkHvEa47eRzkqTSouG40GBPnw1V7fFs&#10;FfjNYvetjTnve9y9uVVoH9uyVOphNn68gwg0hnv4v/2lFaTLlxX8vY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a2x8YAAADdAAAADwAAAAAAAAAAAAAAAACYAgAAZHJz&#10;L2Rvd25yZXYueG1sUEsFBgAAAAAEAAQA9QAAAIsDAAAAAA==&#10;" path="m219,90r-16,17l,,219,90xe" fillcolor="black" stroked="f">
                          <v:path arrowok="t" o:connecttype="custom" o:connectlocs="38,11;35,13;0,0;38,11" o:connectangles="0,0,0,0"/>
                        </v:shape>
                        <v:shape id="Freeform 1028" o:spid="_x0000_s2982"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Jwc8IA&#10;AADdAAAADwAAAGRycy9kb3ducmV2LnhtbERPTYvCMBC9L/gfwgjeNFWL7lajiLigHhRdD3scmrEt&#10;NpPSZNv6781B2OPjfS/XnSlFQ7UrLCsYjyIQxKnVBWcKbj/fw08QziNrLC2Tgic5WK96H0tMtG35&#10;Qs3VZyKEsEtQQe59lUjp0pwMupGtiAN3t7VBH2CdSV1jG8JNKSdRNJMGCw4NOVa0zSl9XP+Mgq94&#10;Ep92pt243wPOz4cWm+52VGrQ7zYLEJ46/y9+u/dawWwah7nhTXg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onBzwgAAAN0AAAAPAAAAAAAAAAAAAAAAAJgCAABkcnMvZG93&#10;bnJldi54bWxQSwUGAAAAAAQABAD1AAAAhwMAAAAA&#10;" path="m203,107l,,,23r203,84xe" fillcolor="black" stroked="f">
                          <v:path arrowok="t" o:connecttype="custom" o:connectlocs="35,13;0,0;0,3;35,13" o:connectangles="0,0,0,0"/>
                        </v:shape>
                        <v:shape id="Freeform 1029" o:spid="_x0000_s2983"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v5sgA&#10;AADdAAAADwAAAGRycy9kb3ducmV2LnhtbESPW2vCQBSE3wX/w3IKvohuvKBp6ioqiEUKbe3l+ZA9&#10;JsHs2ZDdmtRf3y0IPg4z8w2zWLWmFBeqXWFZwWgYgSBOrS44U/D5sRvEIJxH1lhaJgW/5GC17HYW&#10;mGjb8Dtdjj4TAcIuQQW591UipUtzMuiGtiIO3snWBn2QdSZ1jU2Am1KOo2gmDRYcFnKsaJtTej7+&#10;GAVfh9dT1S9ebLS+Tl3zPd9v3uK9Ur2Hdv0EwlPr7+Fb+1krmE2mj/D/Jjw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ly/myAAAAN0AAAAPAAAAAAAAAAAAAAAAAJgCAABk&#10;cnMvZG93bnJldi54bWxQSwUGAAAAAAQABAD1AAAAjQMAAAAA&#10;" path="m219,90r-16,17l,23,,,219,90e" filled="f" strokeweight="0">
                          <v:path arrowok="t" o:connecttype="custom" o:connectlocs="38,11;35,13;0,3;0,0;38,11" o:connectangles="0,0,0,0,0"/>
                        </v:shape>
                        <v:shape id="Freeform 1030" o:spid="_x0000_s2984"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XELsIA&#10;AADdAAAADwAAAGRycy9kb3ducmV2LnhtbERPy4rCMBTdC/5DuANuRFMfdaQaRQVBdOVjM7tLc23L&#10;NDe1iVr/3iwEl4fzni8bU4oH1a6wrGDQj0AQp1YXnCm4nLe9KQjnkTWWlknBixwsF+3WHBNtn3yk&#10;x8lnIoSwS1BB7n2VSOnSnAy6vq2IA3e1tUEfYJ1JXeMzhJtSDqNoIg0WHBpyrGiTU/p/uhsF8S3a&#10;lL97s3bd24HPf/vx/VpYpTo/zWoGwlPjv+KPe6cVTE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RcQuwgAAAN0AAAAPAAAAAAAAAAAAAAAAAJgCAABkcnMvZG93&#10;bnJldi54bWxQSwUGAAAAAAQABAD1AAAAhwMAAAAA&#10;" path="m304,r,23l,81,304,xe" fillcolor="black" stroked="f">
                          <v:path arrowok="t" o:connecttype="custom" o:connectlocs="54,0;54,3;0,9;54,0" o:connectangles="0,0,0,0"/>
                        </v:shape>
                        <v:shape id="Freeform 1031" o:spid="_x0000_s2985"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9W8YA&#10;AADdAAAADwAAAGRycy9kb3ducmV2LnhtbESPQWvCQBSE70L/w/IK3nSjUilpNtIqgr2IVS+9PbKv&#10;Sdrs27C7xuivdwWhx2FmvmGyRW8a0ZHztWUFk3ECgriwuuZSwfGwHr2C8AFZY2OZFFzIwyJ/GmSY&#10;anvmL+r2oRQRwj5FBVUIbSqlLyoy6Me2JY7ej3UGQ5SulNrhOcJNI6dJMpcGa44LFba0rKj425+M&#10;gs9TuV1qfbxuP5z8vtrd4bdbrZQaPvfvbyAC9eE//GhvtIL57GUC9zfxCc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9W8YAAADdAAAADwAAAAAAAAAAAAAAAACYAgAAZHJz&#10;L2Rvd25yZXYueG1sUEsFBgAAAAAEAAQA9QAAAIsDAAAAAA==&#10;" path="m304,l,58,11,79,304,xe" fillcolor="black" stroked="f">
                          <v:path arrowok="t" o:connecttype="custom" o:connectlocs="54,0;0,7;2,9;54,0" o:connectangles="0,0,0,0"/>
                        </v:shape>
                        <v:shape id="Freeform 1032" o:spid="_x0000_s2986"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Juf8UA&#10;AADdAAAADwAAAGRycy9kb3ducmV2LnhtbESPQWsCMRSE70L/Q3iF3jSrpVJWo4ggePGgttTj6+aZ&#10;LLt5WTfRXf99Iwg9DjPzDTNf9q4WN2pD6VnBeJSBIC68Ltko+Dpuhp8gQkTWWHsmBXcKsFy8DOaY&#10;a9/xnm6HaESCcMhRgY2xyaUMhSWHYeQb4uSdfeswJtkaqVvsEtzVcpJlU+mw5LRgsaG1paI6XJ2C&#10;zWVrqv674p+T2dlfc8J1d7wo9fbar2YgIvXxP/xsb7WC6fvHBB5v0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m5/xQAAAN0AAAAPAAAAAAAAAAAAAAAAAJgCAABkcnMv&#10;ZG93bnJldi54bWxQSwUGAAAAAAQABAD1AAAAigMAAAAA&#10;" path="m304,r,23l11,102,,81,304,e" filled="f" strokeweight="0">
                          <v:path arrowok="t" o:connecttype="custom" o:connectlocs="54,0;54,3;2,12;0,10;54,0" o:connectangles="0,0,0,0,0"/>
                        </v:shape>
                        <v:shape id="Freeform 1033" o:spid="_x0000_s2987"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NRcYA&#10;AADdAAAADwAAAGRycy9kb3ducmV2LnhtbESPQWvCQBSE7wX/w/KE3upGpSLRVUSxLZRCEwWvj+wz&#10;G82+Ddmtif/eLRR6HGbmG2a57m0tbtT6yrGC8SgBQVw4XXGp4HjYv8xB+ICssXZMCu7kYb0aPC0x&#10;1a7jjG55KEWEsE9RgQmhSaX0hSGLfuQa4uidXWsxRNmWUrfYRbit5SRJZtJixXHBYENbQ8U1/7EK&#10;mkx+f+WVuers9LbX75PL56HbKfU87DcLEIH68B/+a39oBbPp6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NRcYAAADdAAAADwAAAAAAAAAAAAAAAACYAgAAZHJz&#10;L2Rvd25yZXYueG1sUEsFBgAAAAAEAAQA9QAAAIsDAAAAAA==&#10;" path="m223,r11,21l,223,223,xe" fillcolor="black" stroked="f">
                          <v:path arrowok="t" o:connecttype="custom" o:connectlocs="39,0;41,2;0,26;39,0" o:connectangles="0,0,0,0"/>
                        </v:shape>
                        <v:shape id="Freeform 1034" o:spid="_x0000_s2988"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vzcYA&#10;AADdAAAADwAAAGRycy9kb3ducmV2LnhtbESPQWsCMRSE74X+h/AK3mrWWoNujWILQksvuur9sXnd&#10;3bp5WZKou/++KRR6HGbmG2a57m0rruRD41jDZJyBIC6dabjScDxsH+cgQkQ22DomDQMFWK/u75aY&#10;G3fjPV2LWIkE4ZCjhjrGLpcylDVZDGPXESfvy3mLMUlfSePxluC2lU9ZpqTFhtNCjR291VSei4vV&#10;cPgc1Pfr4rTbne1mUH7yUezVTOvRQ795ARGpj//hv/a70aCms2f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hvzcYAAADdAAAADwAAAAAAAAAAAAAAAACYAgAAZHJz&#10;L2Rvd25yZXYueG1sUEsFBgAAAAAEAAQA9QAAAIsDAAAAAA==&#10;" path="m234,l,202r19,12l234,xe" fillcolor="black" stroked="f">
                          <v:path arrowok="t" o:connecttype="custom" o:connectlocs="41,0;0,23;3,24;41,0" o:connectangles="0,0,0,0"/>
                        </v:shape>
                        <v:shape id="Freeform 1035" o:spid="_x0000_s2989"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GWpMQA&#10;AADdAAAADwAAAGRycy9kb3ducmV2LnhtbESPQWsCMRSE74X+h/CE3mrWloisRpEFoQcRtCJ4e2ye&#10;m8XkZdmkuv33jSD0OMzMN8xiNXgnbtTHNrCGybgAQVwH03Kj4fi9eZ+BiAnZoAtMGn4pwmr5+rLA&#10;0oQ77+l2SI3IEI4larApdaWUsbbkMY5DR5y9S+g9piz7Rpoe7xnunfwoiqn02HJesNhRZam+Hn68&#10;BuV3sbLbzUVtuyseK6fSyZ21fhsN6zmIREP6Dz/bX0bD9FMpeLz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hlqTEAAAA3QAAAA8AAAAAAAAAAAAAAAAAmAIAAGRycy9k&#10;b3ducmV2LnhtbFBLBQYAAAAABAAEAPUAAACJAwAAAAA=&#10;" path="m223,r11,21l19,235,,223,223,e" filled="f" strokeweight="0">
                          <v:path arrowok="t" o:connecttype="custom" o:connectlocs="39,0;41,2;3,27;0,26;39,0" o:connectangles="0,0,0,0,0"/>
                        </v:shape>
                        <v:shape id="Freeform 1036" o:spid="_x0000_s2990"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bdycUA&#10;AADdAAAADwAAAGRycy9kb3ducmV2LnhtbESPwU7DMBBE70j8g7VIvVEHUCOU1q0KCLW9lcAHbOMl&#10;Do3XkW2aNF9fV0LiOJqZN5rFarCtOJEPjWMFD9MMBHHldMO1gq/P9/tnECEia2wdk4IzBVgtb28W&#10;WGjX8wedyliLBOFQoAITY1dIGSpDFsPUdcTJ+3beYkzS11J77BPctvIxy3JpseG0YLCjV0PVsfy1&#10;Cvpxs6XZix4PzW503vzsyv1bp9TkbljPQUQa4n/4r73VCvKnWQ7XN+k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t3JxQAAAN0AAAAPAAAAAAAAAAAAAAAAAJgCAABkcnMv&#10;ZG93bnJldi54bWxQSwUGAAAAAAQABAD1AAAAigMAAAAA&#10;" path="m81,r19,12l,306,81,xe" fillcolor="black" stroked="f">
                          <v:path arrowok="t" o:connecttype="custom" o:connectlocs="15,0;18,1;0,35;15,0" o:connectangles="0,0,0,0"/>
                        </v:shape>
                        <v:shape id="Freeform 1037" o:spid="_x0000_s2991"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7TUcUA&#10;AADdAAAADwAAAGRycy9kb3ducmV2LnhtbESPS4vCQBCE74L/YegFbzpZn9mso/hAVPa0rrDXJtMm&#10;wUxPyIwa/70jCB6LqvqKms4bU4or1a6wrOCzF4EgTq0uOFNw/Nt0YxDOI2ssLZOCOzmYz9qtKSba&#10;3viXrgefiQBhl6CC3PsqkdKlORl0PVsRB+9ka4M+yDqTusZbgJtS9qNoLA0WHBZyrGiVU3o+XIyC&#10;yc9/HA83tN5WKJv91zJaZqejUp2PZvENwlPj3+FXe6cVjAejCT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tNRxQAAAN0AAAAPAAAAAAAAAAAAAAAAAJgCAABkcnMv&#10;ZG93bnJldi54bWxQSwUGAAAAAAQABAD1AAAAigMAAAAA&#10;" path="m100,l,294r22,l100,xe" fillcolor="black" stroked="f">
                          <v:path arrowok="t" o:connecttype="custom" o:connectlocs="18,0;0,34;4,34;18,0" o:connectangles="0,0,0,0"/>
                        </v:shape>
                        <v:shape id="Freeform 1038" o:spid="_x0000_s2992"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6msEA&#10;AADdAAAADwAAAGRycy9kb3ducmV2LnhtbERPO2vDMBDeC/0P4grdGrkpCcGNbEpIS4cueQwZD+lq&#10;mVgnY10SJ7++GgoZP773sh5Dp840pDaygddJAYrYRtdyY2C/+3xZgEqC7LCLTAaulKCuHh+WWLp4&#10;4Q2dt9KoHMKpRANepC+1TtZTwDSJPXHmfuMQUDIcGu0GvOTw0OlpUcx1wJZzg8eeVp7scXsKBtaR&#10;9rODHNmKX1CyX7fofnbGPD+NH++ghEa5i//d387A/G2W5+Y3+Qno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UeprBAAAA3QAAAA8AAAAAAAAAAAAAAAAAmAIAAGRycy9kb3du&#10;cmV2LnhtbFBLBQYAAAAABAAEAPUAAACGAwAAAAA=&#10;" path="m81,r19,12l22,306,,306,81,e" filled="f" strokeweight="0">
                          <v:path arrowok="t" o:connecttype="custom" o:connectlocs="15,0;18,1;4,35;0,35;15,0" o:connectangles="0,0,0,0,0"/>
                        </v:shape>
                        <v:shape id="Freeform 1039" o:spid="_x0000_s2993"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c8YA&#10;AADdAAAADwAAAGRycy9kb3ducmV2LnhtbESPT2sCMRTE74V+h/AK3mpSbUVXoxSlVHoQ/Ht+bJ67&#10;i5uXdZOuq5/eFAoeh5n5DTOZtbYUDdW+cKzhratAEKfOFJxp2G2/XocgfEA2WDomDVfyMJs+P00w&#10;Me7Ca2o2IRMRwj5BDXkIVSKlT3Oy6LuuIo7e0dUWQ5R1Jk2Nlwi3pewpNZAWC44LOVY0zyk9bX6t&#10;hsX37sfs1UGhXSlTnN+3zSm7ad15aT/HIAK14RH+by+NhkH/YwR/b+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Pc8YAAADdAAAADwAAAAAAAAAAAAAAAACYAgAAZHJz&#10;L2Rvd25yZXYueG1sUEsFBgAAAAAEAAQA9QAAAIsDAAAAAA==&#10;" path="m,l22,,81,304,,xe" fillcolor="black" stroked="f">
                          <v:path arrowok="t" o:connecttype="custom" o:connectlocs="0,0;4,0;14,35;0,0" o:connectangles="0,0,0,0"/>
                        </v:shape>
                        <v:shape id="Freeform 1040" o:spid="_x0000_s2994"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cK8EA&#10;AADdAAAADwAAAGRycy9kb3ducmV2LnhtbERPy4rCMBTdC/5DuII7TdWhSDUt4gMGXOnMwuWlubbV&#10;5qY2sXb+3iwGXB7Oe531phYdta6yrGA2jUAQ51ZXXCj4/TlMliCcR9ZYWyYFf+QgS4eDNSbavvhE&#10;3dkXIoSwS1BB6X2TSOnykgy6qW2IA3e1rUEfYFtI3eIrhJtazqMolgYrDg0lNrQtKb+fn0bB3rio&#10;+bos4+rQHW9m/rBdsbNKjUf9ZgXCU+8/4n/3t1YQL+KwP7wJT0C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KHCvBAAAA3QAAAA8AAAAAAAAAAAAAAAAAmAIAAGRycy9kb3du&#10;cmV2LnhtbFBLBQYAAAAABAAEAPUAAACGAwAAAAA=&#10;" path="m,l59,304,78,292,,xe" fillcolor="black" stroked="f">
                          <v:path arrowok="t" o:connecttype="custom" o:connectlocs="0,0;11,35;14,34;0,0" o:connectangles="0,0,0,0"/>
                        </v:shape>
                        <v:shape id="Freeform 1041" o:spid="_x0000_s2995"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TZNcQA&#10;AADdAAAADwAAAGRycy9kb3ducmV2LnhtbESPX2vCMBTF3wd+h3CFvYyZdkKRahQRBjIY+G/vl+ba&#10;dGtuQpNq/faLIPh4OOf8DmexGmwrLtSFxrGCfJKBIK6cbrhWcDp+vs9AhIissXVMCm4UYLUcvSyw&#10;1O7Ke7ocYi0ShEOJCkyMvpQyVIYshonzxMk7u85iTLKrpe7wmuC2lR9ZVkiLDacFg542hqq/Q28T&#10;5bsPb19mu6Nj7nzvf/LfG7dKvY6H9RxEpCE+w4/2VisopkUO9zfpCc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E2TXEAAAA3QAAAA8AAAAAAAAAAAAAAAAAmAIAAGRycy9k&#10;b3ducmV2LnhtbFBLBQYAAAAABAAEAPUAAACJAwAAAAA=&#10;" path="m,l22,r78,292l81,304,,e" filled="f" strokeweight="0">
                          <v:path arrowok="t" o:connecttype="custom" o:connectlocs="0,0;4,0;18,34;15,35;0,0" o:connectangles="0,0,0,0,0"/>
                        </v:shape>
                        <v:shape id="Freeform 1042" o:spid="_x0000_s2996"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s72MUA&#10;AADdAAAADwAAAGRycy9kb3ducmV2LnhtbESPT2vCQBTE70K/w/IKvYhuohAkuob+EwueasXza/Y1&#10;Cc2+TXfXGL+9WxA8DjPzG2ZVDKYVPTnfWFaQThMQxKXVDVcKDl+byQKED8gaW8uk4EIeivXDaIW5&#10;tmf+pH4fKhEh7HNUUIfQ5VL6siaDfmo74uj9WGcwROkqqR2eI9y0cpYkmTTYcFyosaPXmsrf/cko&#10;sG7Tp93Llsflwr/Z47s7/e2+lXp6HJ6XIAIN4R6+tT+0gmyezeD/TX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zvYxQAAAN0AAAAPAAAAAAAAAAAAAAAAAJgCAABkcnMv&#10;ZG93bnJldi54bWxQSwUGAAAAAAQABAD1AAAAigMAAAAA&#10;" path="m,12l19,,223,235,,12xe" fillcolor="black" stroked="f">
                          <v:path arrowok="t" o:connecttype="custom" o:connectlocs="0,1;3,0;39,27;0,1" o:connectangles="0,0,0,0"/>
                        </v:shape>
                        <v:shape id="Freeform 1043" o:spid="_x0000_s2997"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L8cA&#10;AADdAAAADwAAAGRycy9kb3ducmV2LnhtbESPQWvCQBSE7wX/w/KEXopuWiVIdBUpDRV6USvi8ZF9&#10;JsHs27C7jam/3i0IPQ4z8w2zWPWmER05X1tW8DpOQBAXVtdcKjh856MZCB+QNTaWScEveVgtB08L&#10;zLS98o66fShFhLDPUEEVQptJ6YuKDPqxbYmjd7bOYIjSlVI7vEa4aeRbkqTSYM1xocKW3isqLvsf&#10;o6Azt/zYHEK9TV++Pj5vxWmXu6lSz8N+PQcRqA//4Ud7oxWkk3QCf2/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Py/HAAAA3QAAAA8AAAAAAAAAAAAAAAAAmAIAAGRy&#10;cy9kb3ducmV2LnhtbFBLBQYAAAAABAAEAPUAAACMAwAAAAA=&#10;" path="m,l204,235r11,-20l,xe" fillcolor="black" stroked="f">
                          <v:path arrowok="t" o:connecttype="custom" o:connectlocs="0,0;35,27;37,25;0,0" o:connectangles="0,0,0,0"/>
                        </v:shape>
                        <v:shape id="Freeform 1044" o:spid="_x0000_s2998"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H5gsUA&#10;AADdAAAADwAAAGRycy9kb3ducmV2LnhtbESPT2sCMRTE74V+h/AK3mrWP7vIahRZEHoQoSqCt8fm&#10;uVlMXpZNqttv3xQKPQ4z8xtmtRmcFQ/qQ+tZwWScgSCuvW65UXA+7d4XIEJE1mg9k4JvCrBZv76s&#10;sNT+yZ/0OMZGJAiHEhWYGLtSylAbchjGviNO3s33DmOSfSN1j88Ed1ZOs6yQDltOCwY7qgzV9+OX&#10;U5C7Q6jMfnfL990dz5XN48VelRq9DdsliEhD/A//tT+0gmJWzOH3TX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fmCxQAAAN0AAAAPAAAAAAAAAAAAAAAAAJgCAABkcnMv&#10;ZG93bnJldi54bWxQSwUGAAAAAAQABAD1AAAAigMAAAAA&#10;" path="m,12l19,,234,215r-11,20l,12e" filled="f" strokeweight="0">
                          <v:path arrowok="t" o:connecttype="custom" o:connectlocs="0,1;3,0;41,25;39,27;0,1" o:connectangles="0,0,0,0,0"/>
                        </v:shape>
                        <v:shape id="Freeform 1045" o:spid="_x0000_s2999"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jAxsUA&#10;AADdAAAADwAAAGRycy9kb3ducmV2LnhtbESPQUvEMBSE74L/ITzBi7ipLi3S3bSIIHhz3RXs3h7N&#10;My02L7XJtvHfbwTB4zAz3zDbOtpBzDT53rGCu1UGgrh1umej4P3wfPsAwgdkjYNjUvBDHurq8mKL&#10;pXYLv9G8D0YkCPsSFXQhjKWUvu3Iol+5kTh5n26yGJKcjNQTLgluB3mfZYW02HNa6HCkp47ar/3J&#10;KmiauJzWGOPx+8OYPOd5d1O8KnV9FR83IALF8B/+a79oBcW6yOH3TXoCsj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MDGxQAAAN0AAAAPAAAAAAAAAAAAAAAAAJgCAABkcnMv&#10;ZG93bnJldi54bWxQSwUGAAAAAAQABAD1AAAAigMAAAAA&#10;" path="m,20l11,,304,102,,20xe" fillcolor="black" stroked="f">
                          <v:path arrowok="t" o:connecttype="custom" o:connectlocs="0,2;2,0;54,11;0,2" o:connectangles="0,0,0,0"/>
                        </v:shape>
                        <v:shape id="Freeform 1046" o:spid="_x0000_s3000"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8rMYA&#10;AADdAAAADwAAAGRycy9kb3ducmV2LnhtbESPT2vCQBTE70K/w/IKvUjdtEJo06xSCi3e1GjR4yP7&#10;8odm3y7ZbYzf3hUEj8PM/IbJl6PpxEC9by0reJklIIhLq1uuFex3389vIHxA1thZJgVn8rBcPExy&#10;zLQ98ZaGItQiQthnqKAJwWVS+rIhg35mHXH0KtsbDFH2tdQ9niLcdPI1SVJpsOW40KCjr4bKv+Lf&#10;KDhuirpz7+ffg6Nk+lPsKxzKtVJPj+PnB4hAY7iHb+2VVpDO0xSub+ITkI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Y8rMYAAADdAAAADwAAAAAAAAAAAAAAAACYAgAAZHJz&#10;L2Rvd25yZXYueG1sUEsFBgAAAAAEAAQA9QAAAIsDAAAAAA==&#10;" path="m,l293,102r,-24l,xe" fillcolor="black" stroked="f">
                          <v:path arrowok="t" o:connecttype="custom" o:connectlocs="0,0;52,12;52,9;0,0" o:connectangles="0,0,0,0"/>
                        </v:shape>
                        <v:shape id="Freeform 1047" o:spid="_x0000_s3001"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HWsUA&#10;AADdAAAADwAAAGRycy9kb3ducmV2LnhtbESPQWsCMRSE74X+h/AKvdVsW9jKahQRBC8eqhU9PjfP&#10;ZNnNy7qJ7vbfNwXB4zAz3zDT+eAacaMuVJ4VvI8yEMSl1xUbBT+71dsYRIjIGhvPpOCXAsxnz09T&#10;LLTv+Ztu22hEgnAoUIGNsS2kDKUlh2HkW+LknX3nMCbZGak77BPcNfIjy3LpsOK0YLGlpaWy3l6d&#10;gtVlbephX/PhaDb2ZI647HcXpV5fhsUERKQhPsL39loryD/zL/h/k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QdaxQAAAN0AAAAPAAAAAAAAAAAAAAAAAJgCAABkcnMv&#10;ZG93bnJldi54bWxQSwUGAAAAAAQABAD1AAAAigMAAAAA&#10;" path="m,20l11,,304,78r,24l,20e" filled="f" strokeweight="0">
                          <v:path arrowok="t" o:connecttype="custom" o:connectlocs="0,2;2,0;54,8;54,11;0,2" o:connectangles="0,0,0,0,0"/>
                        </v:shape>
                        <v:shape id="Freeform 1048" o:spid="_x0000_s3002"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JgCcQA&#10;AADdAAAADwAAAGRycy9kb3ducmV2LnhtbERPz2vCMBS+C/sfwhvsIpo6oWxdU5ENYQcRZ3fw+Gje&#10;2rLmJWuiZv+9OQgeP77f5SqaQZxp9L1lBYt5BoK4sbrnVsF3vZm9gPABWeNgmRT8k4dV9TApsdD2&#10;wl90PoRWpBD2BSroQnCFlL7pyKCfW0ecuB87GgwJjq3UI15SuBnkc5bl0mDPqaFDR+8dNb+Hk1FQ&#10;x6N7DX9yXw+7fO0W0U+XH1ulnh7j+g1EoBju4pv7UyvIl3mam96kJy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SYAnEAAAA3QAAAA8AAAAAAAAAAAAAAAAAmAIAAGRycy9k&#10;b3ducmV2LnhtbFBLBQYAAAAABAAEAPUAAACJAwAAAAA=&#10;" path="m304,r,23l,82,304,xe" fillcolor="black" stroked="f">
                          <v:path arrowok="t" o:connecttype="custom" o:connectlocs="54,0;54,3;0,9;54,0" o:connectangles="0,0,0,0"/>
                        </v:shape>
                        <v:shape id="Freeform 1049" o:spid="_x0000_s3003"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4McA&#10;AADdAAAADwAAAGRycy9kb3ducmV2LnhtbESPzWvCQBTE7wX/h+UJ3urGCqGmruIHhXqR+nHp7ZF9&#10;JtHs27C7xtS/3i0UPA4z8xtmOu9MLVpyvrKsYDRMQBDnVldcKDgePl/fQfiArLG2TAp+ycN81nuZ&#10;YqbtjXfU7kMhIoR9hgrKEJpMSp+XZNAPbUMcvZN1BkOUrpDa4S3CTS3fkiSVBiuOCyU2tCopv+yv&#10;RsHmWmxXWh/v26WTP3f7fTi367VSg363+AARqAvP8H/7SytIx+kE/t7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DHAAAA3QAAAA8AAAAAAAAAAAAAAAAAmAIAAGRy&#10;cy9kb3ducmV2LnhtbFBLBQYAAAAABAAEAPUAAACMAwAAAAA=&#10;" path="m304,l,59,11,79,304,xe" fillcolor="black" stroked="f">
                          <v:path arrowok="t" o:connecttype="custom" o:connectlocs="54,0;0,7;2,9;54,0" o:connectangles="0,0,0,0"/>
                        </v:shape>
                        <v:shape id="Freeform 1050" o:spid="_x0000_s3004"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kJ88IA&#10;AADdAAAADwAAAGRycy9kb3ducmV2LnhtbERPz2vCMBS+D/wfwhO8zdQJTqpRRBC8eFA35vHZPJPS&#10;5qU2me3+++UgePz4fi/XvavFg9pQelYwGWcgiAuvSzYKvs679zmIEJE11p5JwR8FWK8Gb0vMte/4&#10;SI9TNCKFcMhRgY2xyaUMhSWHYewb4sTdfOswJtgaqVvsUrir5UeWzaTDklODxYa2lorq9OsU7O57&#10;U/XfFf9czMFezQW33fmu1GjYbxYgIvXxJX6691rBbPqZ9qc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QnzwgAAAN0AAAAPAAAAAAAAAAAAAAAAAJgCAABkcnMvZG93&#10;bnJldi54bWxQSwUGAAAAAAQABAD1AAAAhwMAAAAA&#10;" path="m304,r,23l11,102,,82,304,e" filled="f" strokeweight="0">
                          <v:path arrowok="t" o:connecttype="custom" o:connectlocs="54,0;54,3;2,12;0,10;54,0" o:connectangles="0,0,0,0,0"/>
                        </v:shape>
                        <v:shape id="Freeform 1051" o:spid="_x0000_s3005"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LqycYA&#10;AADdAAAADwAAAGRycy9kb3ducmV2LnhtbESPQWvCQBSE7wX/w/IKvdWNFmyJrlIUrSAFkxS8PrKv&#10;2dTs25Ddmvjv3ULB4zAz3zCL1WAbcaHO144VTMYJCOLS6ZorBV/F9vkNhA/IGhvHpOBKHlbL0cMC&#10;U+16zuiSh0pECPsUFZgQ2lRKXxqy6MeuJY7et+sshii7SuoO+wi3jZwmyUxarDkuGGxpbag8579W&#10;QZvJ42dem7POTrut/pj+HIp+o9TT4/A+BxFoCPfwf3uvFcxeXifw9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LqycYAAADdAAAADwAAAAAAAAAAAAAAAACYAgAAZHJz&#10;L2Rvd25yZXYueG1sUEsFBgAAAAAEAAQA9QAAAIsDAAAAAA==&#10;" path="m223,r11,20l,223,223,xe" fillcolor="black" stroked="f">
                          <v:path arrowok="t" o:connecttype="custom" o:connectlocs="39,0;41,2;0,26;39,0" o:connectangles="0,0,0,0"/>
                        </v:shape>
                        <v:shape id="Freeform 1052" o:spid="_x0000_s3006"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tefsgA&#10;AADdAAAADwAAAGRycy9kb3ducmV2LnhtbESPT2vCQBTE7wW/w/KE3upGi3+IWUULbfXQgzEtHl+z&#10;r0lo9m3Ibk389q4g9DjMzG+YZN2bWpypdZVlBeNRBII4t7riQkF2fH1agHAeWWNtmRRcyMF6NXhI&#10;MNa24wOdU1+IAGEXo4LS+yaW0uUlGXQj2xAH78e2Bn2QbSF1i12Am1pOomgmDVYcFkps6KWk/Df9&#10;Mwr208PWfLjP6bb7Or6/ZVSfvjdjpR6H/WYJwlPv/8P39k4rmD3PJ3B7E56AX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O15+yAAAAN0AAAAPAAAAAAAAAAAAAAAAAJgCAABk&#10;cnMvZG93bnJldi54bWxQSwUGAAAAAAQABAD1AAAAjQMAAAAA&#10;" path="m234,l,203r19,12l234,xe" fillcolor="black" stroked="f">
                          <v:path arrowok="t" o:connecttype="custom" o:connectlocs="41,0;0,23;3,24;41,0" o:connectangles="0,0,0,0"/>
                        </v:shape>
                        <v:shape id="Freeform 1053" o:spid="_x0000_s3007"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H3K8UA&#10;AADdAAAADwAAAGRycy9kb3ducmV2LnhtbESPQWsCMRSE74X+h/AKvdWslVVZjVIWhB5EUBfB22Pz&#10;3CwmL8sm1e2/N4WCx2FmvmGW68FZcaM+tJ4VjEcZCOLa65YbBdVx8zEHESKyRuuZFPxSgPXq9WWJ&#10;hfZ33tPtEBuRIBwKVGBi7AopQ23IYRj5jjh5F987jEn2jdQ93hPcWfmZZVPpsOW0YLCj0lB9Pfw4&#10;BbnbhdJsN5d8212xKm0eT/as1Pvb8LUAEWmIz/B/+1srmE5mE/h7k56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sfcrxQAAAN0AAAAPAAAAAAAAAAAAAAAAAJgCAABkcnMv&#10;ZG93bnJldi54bWxQSwUGAAAAAAQABAD1AAAAigMAAAAA&#10;" path="m223,r11,20l19,235,,223,223,e" filled="f" strokeweight="0">
                          <v:path arrowok="t" o:connecttype="custom" o:connectlocs="39,0;41,2;3,27;0,26;39,0" o:connectangles="0,0,0,0,0"/>
                        </v:shape>
                        <v:shape id="Freeform 1054" o:spid="_x0000_s3008"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qh8YA&#10;AADdAAAADwAAAGRycy9kb3ducmV2LnhtbESPT2vCQBTE74V+h+UVehHdtGrU6CqhUPHqH0Rvj+wz&#10;CWbfhuxWt9++Kwg9DjPzG2axCqYRN+pcbVnBxyABQVxYXXOp4LD/7k9BOI+ssbFMCn7JwWr5+rLA&#10;TNs7b+m286WIEHYZKqi8bzMpXVGRQTewLXH0LrYz6KPsSqk7vEe4aeRnkqTSYM1xocKWvioqrrsf&#10;o2DTu54mlMpZb3g8rw95HvxlHJR6fwv5HISn4P/Dz/ZGK0iHkxE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zqh8YAAADdAAAADwAAAAAAAAAAAAAAAACYAgAAZHJz&#10;L2Rvd25yZXYueG1sUEsFBgAAAAAEAAQA9QAAAIsDAAAAAA==&#10;" path="m81,r19,12l,305,81,xe" fillcolor="black" stroked="f">
                          <v:path arrowok="t" o:connecttype="custom" o:connectlocs="15,0;18,1;0,35;15,0" o:connectangles="0,0,0,0"/>
                        </v:shape>
                        <v:shape id="Freeform 1055" o:spid="_x0000_s3009"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EM8YA&#10;AADdAAAADwAAAGRycy9kb3ducmV2LnhtbESPQWvCQBSE74L/YXmCN91UrW1TVxGhQbAXbSl4e2Rf&#10;s8Hs25DdmuTfu0LB4zAz3zCrTWcrcaXGl44VPE0TEMS50yUXCr6/PiavIHxA1lg5JgU9edish4MV&#10;ptq1fKTrKRQiQtinqMCEUKdS+tyQRT91NXH0fl1jMUTZFFI32Ea4reQsSZbSYslxwWBNO0P55fRn&#10;FZx1/9Yes+Jy3pPZZp99tigPP0qNR932HUSgLjzC/+29VrCcvzzD/U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6EM8YAAADdAAAADwAAAAAAAAAAAAAAAACYAgAAZHJz&#10;L2Rvd25yZXYueG1sUEsFBgAAAAAEAAQA9QAAAIsDAAAAAA==&#10;" path="m100,l,293r22,l100,xe" fillcolor="black" stroked="f">
                          <v:path arrowok="t" o:connecttype="custom" o:connectlocs="18,0;0,34;4,34;18,0" o:connectangles="0,0,0,0"/>
                        </v:shape>
                        <v:shape id="Freeform 1056" o:spid="_x0000_s3010"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sfcUA&#10;AADdAAAADwAAAGRycy9kb3ducmV2LnhtbESPwWrDMBBE74H+g9hCb7GcFNziRgkhUCj4YGLnkN4W&#10;a2ObWitjqbL791Uh0OMwM2+Y3WExgwg0ud6ygk2SgiBurO65VXCp39evIJxH1jhYJgU/5OCwf1jt&#10;MNd25jOFyrciQtjlqKDzfsyldE1HBl1iR+Lo3exk0Ec5tVJPOEe4GeQ2TTNpsOe40OFIp46ar+rb&#10;KBjKpjZzySdXXIvtzX0G7UNQ6ulxOb6B8LT4//C9/aEVZM8vGfy9i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FWx9xQAAAN0AAAAPAAAAAAAAAAAAAAAAAJgCAABkcnMv&#10;ZG93bnJldi54bWxQSwUGAAAAAAQABAD1AAAAigMAAAAA&#10;" path="m81,r19,12l22,305,,305,81,e" filled="f" strokeweight="0">
                          <v:path arrowok="t" o:connecttype="custom" o:connectlocs="15,0;18,1;4,35;0,35;15,0" o:connectangles="0,0,0,0,0"/>
                        </v:shape>
                        <v:shape id="Freeform 1057" o:spid="_x0000_s3011"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5i+sYA&#10;AADdAAAADwAAAGRycy9kb3ducmV2LnhtbESPT2sCMRTE74LfIbyCN01aRWU1ilSkpQfBP+35sXnu&#10;Lm5e1k1c1376piB4HGbmN8x82dpSNFT7wrGG14ECQZw6U3Cm4XjY9KcgfEA2WDomDXfysFx0O3NM&#10;jLvxjpp9yESEsE9QQx5ClUjp05ws+oGriKN3crXFEGWdSVPjLcJtKd+UGkuLBceFHCt6zyk9769W&#10;w/rj+GW+1Y9Cu1WmuIwOzTn71br30q5mIAK14Rl+tD+NhvFwMoH/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5i+sYAAADdAAAADwAAAAAAAAAAAAAAAACYAgAAZHJz&#10;L2Rvd25yZXYueG1sUEsFBgAAAAAEAAQA9QAAAIsDAAAAAA==&#10;" path="m,l22,,81,304,,xe" fillcolor="black" stroked="f">
                          <v:path arrowok="t" o:connecttype="custom" o:connectlocs="0,0;4,0;14,34;0,0" o:connectangles="0,0,0,0"/>
                        </v:shape>
                        <v:shape id="Freeform 1058" o:spid="_x0000_s3012"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G8MIA&#10;AADdAAAADwAAAGRycy9kb3ducmV2LnhtbERPy4rCMBTdC/5DuMLsNNWRWjqNIj5gwJWPxSwvzZ22&#10;Y3NTm1g7f28WgsvDeWer3tSio9ZVlhVMJxEI4tzqigsFl/N+nIBwHlljbZkU/JOD1XI4yDDV9sFH&#10;6k6+ECGEXYoKSu+bVEqXl2TQTWxDHLhf2xr0AbaF1C0+Qrip5SyKYmmw4tBQYkObkvLr6W4U7IyL&#10;mvlPElf77vBnZjfbFVur1MeoX3+B8NT7t/jl/tYK4s9FmBveh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JYbwwgAAAN0AAAAPAAAAAAAAAAAAAAAAAJgCAABkcnMvZG93&#10;bnJldi54bWxQSwUGAAAAAAQABAD1AAAAhwMAAAAA&#10;" path="m,l59,304,78,292,,xe" fillcolor="black" stroked="f">
                          <v:path arrowok="t" o:connecttype="custom" o:connectlocs="0,0;11,34;14,33;0,0" o:connectangles="0,0,0,0"/>
                        </v:shape>
                        <v:shape id="Freeform 1059" o:spid="_x0000_s3013"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D7sUA&#10;AADdAAAADwAAAGRycy9kb3ducmV2LnhtbESP3WoCMRSE7wt9h3CE3ohmtwWrq1FKoSCFgvXn/rA5&#10;blY3J2GT1fXtG0Ho5TAz3zCLVW8bcaE21I4V5OMMBHHpdM2Vgv3uazQFESKyxsYxKbhRgNXy+WmB&#10;hXZX/qXLNlYiQTgUqMDE6AspQ2nIYhg7T5y8o2stxiTbSuoWrwluG/maZRNpsea0YNDTp6HyvO1s&#10;ovx0Yfht1hva5c53/pCfbtwo9TLoP+YgIvXxP/xor7WCydv7DO5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60PuxQAAAN0AAAAPAAAAAAAAAAAAAAAAAJgCAABkcnMv&#10;ZG93bnJldi54bWxQSwUGAAAAAAQABAD1AAAAigMAAAAA&#10;" path="m,l22,r78,292l81,304,,e" filled="f" strokeweight="0">
                          <v:path arrowok="t" o:connecttype="custom" o:connectlocs="0,0;4,0;18,33;15,34;0,0" o:connectangles="0,0,0,0,0"/>
                        </v:shape>
                        <v:shape id="Freeform 1060" o:spid="_x0000_s3014"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mzsIA&#10;AADdAAAADwAAAGRycy9kb3ducmV2LnhtbERPz2vCMBS+C/sfwht4EU1VkFKNsk1FYac58fxsnm1Z&#10;81KTWOt/bw4Djx/f78WqM7VoyfnKsoLxKAFBnFtdcaHg+LsdpiB8QNZYWyYFD/KwWr71Fphpe+cf&#10;ag+hEDGEfYYKyhCaTEqfl2TQj2xDHLmLdQZDhK6Q2uE9hptaTpJkJg1WHBtKbOirpPzvcDMKrNu2&#10;4+Zzx4M89Wt72rjb9fusVP+9+5iDCNSFl/jfvdcKZtM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uebOwgAAAN0AAAAPAAAAAAAAAAAAAAAAAJgCAABkcnMvZG93&#10;bnJldi54bWxQSwUGAAAAAAQABAD1AAAAhwMAAAAA&#10;" path="m,12l19,,223,235,,12xe" fillcolor="black" stroked="f">
                          <v:path arrowok="t" o:connecttype="custom" o:connectlocs="0,1;3,0;39,27;0,1" o:connectangles="0,0,0,0"/>
                        </v:shape>
                        <v:shape id="Freeform 1061" o:spid="_x0000_s3015"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3iOccA&#10;AADdAAAADwAAAGRycy9kb3ducmV2LnhtbESPQWvCQBSE74X+h+UJvZS60ZYg0VVKaajgpVoRj4/s&#10;Mwlm34bdNUZ/fVcQPA4z8w0zW/SmER05X1tWMBomIIgLq2suFWz/8rcJCB+QNTaWScGFPCzmz08z&#10;zLQ985q6TShFhLDPUEEVQptJ6YuKDPqhbYmjd7DOYIjSlVI7PEe4aeQ4SVJpsOa4UGFLXxUVx83J&#10;KOjMNd8121D/pq+r759rsV/n7kOpl0H/OQURqA+P8L291ArS98kIbm/i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t4jnHAAAA3QAAAA8AAAAAAAAAAAAAAAAAmAIAAGRy&#10;cy9kb3ducmV2LnhtbFBLBQYAAAAABAAEAPUAAACMAwAAAAA=&#10;" path="m,l204,235r11,-19l,xe" fillcolor="black" stroked="f">
                          <v:path arrowok="t" o:connecttype="custom" o:connectlocs="0,0;35,27;37,25;0,0" o:connectangles="0,0,0,0"/>
                        </v:shape>
                        <v:shape id="Freeform 1062" o:spid="_x0000_s3016"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il8QA&#10;AADdAAAADwAAAGRycy9kb3ducmV2LnhtbESPT4vCMBTE7wt+h/AEb2u6SkWqUZaC4EEW/IPg7dE8&#10;m2LyUpqo3W+/WRA8DjPzG2a57p0VD+pC41nB1zgDQVx53XCt4HTcfM5BhIis0XomBb8UYL0afCyx&#10;0P7Je3ocYi0ShEOBCkyMbSFlqAw5DGPfEifv6juHMcmulrrDZ4I7KydZNpMOG04LBlsqDVW3w90p&#10;yN1PKM1uc8137Q1Ppc3j2V6UGg377wWISH18h1/trVYwm84n8P8mP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oIpfEAAAA3QAAAA8AAAAAAAAAAAAAAAAAmAIAAGRycy9k&#10;b3ducmV2LnhtbFBLBQYAAAAABAAEAPUAAACJAwAAAAA=&#10;" path="m,12l19,,234,216r-11,19l,12e" filled="f" strokeweight="0">
                          <v:path arrowok="t" o:connecttype="custom" o:connectlocs="0,1;3,0;41,25;39,27;0,1" o:connectangles="0,0,0,0,0"/>
                        </v:shape>
                        <v:shape id="Freeform 1063" o:spid="_x0000_s3017"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Km7sYA&#10;AADdAAAADwAAAGRycy9kb3ducmV2LnhtbESPUUvDQBCE3wv+h2MFX6S92NLQpL0WFUR9KRj7A5bc&#10;NgnN7cW7tY3/3hOEPg4z8w2z2Y2uV2cKsfNs4GGWgSKuve24MXD4fJmuQEVBtth7JgM/FGG3vZls&#10;sLT+wh90rqRRCcKxRAOtyFBqHeuWHMaZH4iTd/TBoSQZGm0DXhLc9XqeZbl22HFaaHGg55bqU/Xt&#10;DLweXIeyXxbv82L5FeSpug9FZczd7fi4BiU0yjX8336zBvLFagF/b9IT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Km7sYAAADdAAAADwAAAAAAAAAAAAAAAACYAgAAZHJz&#10;L2Rvd25yZXYueG1sUEsFBgAAAAAEAAQA9QAAAIsDAAAAAA==&#10;" path="m,19l11,,304,101,,19xe" fillcolor="black" stroked="f">
                          <v:path arrowok="t" o:connecttype="custom" o:connectlocs="0,2;2,0;54,11;0,2" o:connectangles="0,0,0,0"/>
                        </v:shape>
                        <v:shape id="Freeform 1064" o:spid="_x0000_s3018"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FYoMUA&#10;AADdAAAADwAAAGRycy9kb3ducmV2LnhtbESPQWvCQBSE70L/w/IKvUjdWEUkukoVC7l4MErPj91n&#10;EpJ9G7LbJP33bqHgcZiZb5jtfrSN6KnzlWMF81kCglg7U3Gh4Hb9el+D8AHZYOOYFPySh/3uZbLF&#10;1LiBL9TnoRARwj5FBWUIbSql1yVZ9DPXEkfv7jqLIcqukKbDIcJtIz+SZCUtVhwXSmzpWJKu8x+r&#10;4Hxww/fxrPtsfqqXYXq4nXRWK/X2On5uQAQawzP8386MgtVivYS/N/EJy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oVigxQAAAN0AAAAPAAAAAAAAAAAAAAAAAJgCAABkcnMv&#10;ZG93bnJldi54bWxQSwUGAAAAAAQABAD1AAAAigMAAAAA&#10;" path="m,l293,101r,-23l,xe" fillcolor="black" stroked="f">
                          <v:path arrowok="t" o:connecttype="custom" o:connectlocs="0,0;52,11;52,8;0,0" o:connectangles="0,0,0,0"/>
                        </v:shape>
                        <v:shape id="Freeform 1065" o:spid="_x0000_s3019"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QmMUA&#10;AADdAAAADwAAAGRycy9kb3ducmV2LnhtbESPT4vCMBTE74LfITxhL7Kma7FINcqysODBi//w+rZ5&#10;tqXNS2mytvrpjSB4HGbmN8xy3ZtaXKl1pWUFX5MIBHFmdcm5guPh93MOwnlkjbVlUnAjB+vVcLDE&#10;VNuOd3Td+1wECLsUFRTeN6mULivIoJvYhjh4F9sa9EG2udQtdgFuajmNokQaLDksFNjQT0FZtf83&#10;CjZV/Ef3WVTp7aGrx2cy5/g0Vepj1H8vQHjq/Tv8am+0giSez+D5Jjw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lCYxQAAAN0AAAAPAAAAAAAAAAAAAAAAAJgCAABkcnMv&#10;ZG93bnJldi54bWxQSwUGAAAAAAQABAD1AAAAigMAAAAA&#10;" path="m,19l11,,304,78r,23l,19e" filled="f" strokeweight="0">
                          <v:path arrowok="t" o:connecttype="custom" o:connectlocs="0,2;2,0;54,8;54,11;0,2" o:connectangles="0,0,0,0,0"/>
                        </v:shape>
                        <v:shape id="Freeform 1066" o:spid="_x0000_s3020"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23GsYA&#10;AADdAAAADwAAAGRycy9kb3ducmV2LnhtbESPQWsCMRSE74L/IbyCF9GsCotujSIthR5KUdeDx8fm&#10;dXfp5iVuUk3/fVMQPA4z8w2z3kbTiSv1vrWsYDbNQBBXVrdcKziVb5MlCB+QNXaWScEvedhuhoM1&#10;Ftre+EDXY6hFgrAvUEETgiuk9FVDBv3UOuLkfdneYEiyr6Xu8ZbgppPzLMulwZbTQoOOXhqqvo8/&#10;RkEZz24VLnJfdp/5zs2iHy9eP5QaPcXdM4hAMTzC9/a7VpAvljn8v0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23GsYAAADdAAAADwAAAAAAAAAAAAAAAACYAgAAZHJz&#10;L2Rvd25yZXYueG1sUEsFBgAAAAAEAAQA9QAAAIsDAAAAAA==&#10;" path="m304,r,23l,82,304,xe" fillcolor="black" stroked="f">
                          <v:path arrowok="t" o:connecttype="custom" o:connectlocs="54,0;54,3;0,9;54,0" o:connectangles="0,0,0,0"/>
                        </v:shape>
                        <v:shape id="Freeform 1067" o:spid="_x0000_s3021"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s88YA&#10;AADdAAAADwAAAGRycy9kb3ducmV2LnhtbESPQWvCQBSE7wX/w/KE3urGFqxEV7FKoV6kRi/eHtln&#10;Es2+DbtrjP76bkHwOMzMN8x03platOR8ZVnBcJCAIM6trrhQsN99v41B+ICssbZMCm7kYT7rvUwx&#10;1fbKW2qzUIgIYZ+igjKEJpXS5yUZ9APbEEfvaJ3BEKUrpHZ4jXBTy/ckGUmDFceFEhtalpSfs4tR&#10;sL4Um6XW+/vmy8nD3f7uTu1qpdRrv1tMQATqwjP8aP9oBaOP8Sf8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ss88YAAADdAAAADwAAAAAAAAAAAAAAAACYAgAAZHJz&#10;L2Rvd25yZXYueG1sUEsFBgAAAAAEAAQA9QAAAIsDAAAAAA==&#10;" path="m304,l,59,11,79,304,xe" fillcolor="black" stroked="f">
                          <v:path arrowok="t" o:connecttype="custom" o:connectlocs="54,0;0,7;2,9;54,0" o:connectangles="0,0,0,0"/>
                        </v:shape>
                        <v:shape id="Freeform 1068" o:spid="_x0000_s3022"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10sEA&#10;AADdAAAADwAAAGRycy9kb3ducmV2LnhtbERPTYvCMBC9C/6HMMLeNNUFka5RRBC8eFB30ePYzCal&#10;zaQ20Xb//eYgeHy87+W6d7V4UhtKzwqmkwwEceF1yUbB93k3XoAIEVlj7ZkU/FGA9Wo4WGKufcdH&#10;ep6iESmEQ44KbIxNLmUoLDkME98QJ+7Xtw5jgq2RusUuhbtazrJsLh2WnBosNrS1VFSnh1Owu+9N&#10;1f9UfLmag72ZK267812pj1G/+QIRqY9v8cu91wrmn4s0N71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KddLBAAAA3QAAAA8AAAAAAAAAAAAAAAAAmAIAAGRycy9kb3du&#10;cmV2LnhtbFBLBQYAAAAABAAEAPUAAACGAwAAAAA=&#10;" path="m304,r,23l11,102,,82,304,e" filled="f" strokeweight="0">
                          <v:path arrowok="t" o:connecttype="custom" o:connectlocs="54,0;54,3;2,12;0,10;54,0" o:connectangles="0,0,0,0,0"/>
                        </v:shape>
                        <v:shape id="Freeform 1069" o:spid="_x0000_s3023"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GW6MYA&#10;AADdAAAADwAAAGRycy9kb3ducmV2LnhtbESPQWvCQBSE7wX/w/KE3upGC6LRVUSxLUihiYLXR/aZ&#10;jWbfhuzWpP++KxR6HGbmG2a57m0t7tT6yrGC8SgBQVw4XXGp4HTcv8xA+ICssXZMCn7Iw3o1eFpi&#10;ql3HGd3zUIoIYZ+iAhNCk0rpC0MW/cg1xNG7uNZiiLItpW6xi3Bby0mSTKXFiuOCwYa2hopb/m0V&#10;NJn8+swrc9PZ+W2v3yfXw7HbKfU87DcLEIH68B/+a39oBdPX2Rwe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GW6MYAAADdAAAADwAAAAAAAAAAAAAAAACYAgAAZHJz&#10;L2Rvd25yZXYueG1sUEsFBgAAAAAEAAQA9QAAAIsDAAAAAA==&#10;" path="m223,r11,20l,223,223,xe" fillcolor="black" stroked="f">
                          <v:path arrowok="t" o:connecttype="custom" o:connectlocs="39,0;41,2;0,26;39,0" o:connectangles="0,0,0,0"/>
                        </v:shape>
                        <v:shape id="Freeform 1070" o:spid="_x0000_s3024"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mDaMUA&#10;AADdAAAADwAAAGRycy9kb3ducmV2LnhtbERPyU7DMBC9V+o/WFOJW+sE1ApC3Sip1O3AoQuI4xAP&#10;SUQ8jmK3CX+PD5U4Pr19mQ6mETfqXG1ZQTyLQBAXVtdcKricN9NnEM4ja2wsk4JfcpCuxqMlJtr2&#10;fKTbyZcihLBLUEHlfZtI6YqKDLqZbYkD9207gz7ArpS6wz6Em0Y+RtFCGqw5NFTY0rqi4ud0NQoO&#10;82Nu3tz7PO8/zrvthZrPryxW6mEyZK8gPA3+X3x377WCxdNL2B/eh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qYNoxQAAAN0AAAAPAAAAAAAAAAAAAAAAAJgCAABkcnMv&#10;ZG93bnJldi54bWxQSwUGAAAAAAQABAD1AAAAigMAAAAA&#10;" path="m234,l,203r19,12l234,xe" fillcolor="black" stroked="f">
                          <v:path arrowok="t" o:connecttype="custom" o:connectlocs="41,0;0,23;3,24;41,0" o:connectangles="0,0,0,0"/>
                        </v:shape>
                        <v:shape id="Freeform 1071" o:spid="_x0000_s3025"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MqPcUA&#10;AADdAAAADwAAAGRycy9kb3ducmV2LnhtbESPT2sCMRTE70K/Q3gFb5q1ZUW3RikLQg9S8A+Ct8fm&#10;uVlMXpZNquu3bwTB4zAzv2EWq95ZcaUuNJ4VTMYZCOLK64ZrBYf9ejQDESKyRuuZFNwpwGr5Nlhg&#10;of2Nt3TdxVokCIcCFZgY20LKUBlyGMa+JU7e2XcOY5JdLXWHtwR3Vn5k2VQ6bDgtGGypNFRddn9O&#10;Qe5+Q2k263O+aS94KG0ej/ak1PC9//4CEamPr/Cz/aMVTD/nE3i8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yo9xQAAAN0AAAAPAAAAAAAAAAAAAAAAAJgCAABkcnMv&#10;ZG93bnJldi54bWxQSwUGAAAAAAQABAD1AAAAigMAAAAA&#10;" path="m223,r11,20l19,235,,223,223,e" filled="f" strokeweight="0">
                          <v:path arrowok="t" o:connecttype="custom" o:connectlocs="39,0;41,2;3,27;0,26;39,0" o:connectangles="0,0,0,0,0"/>
                        </v:shape>
                        <v:shape id="Freeform 1072" o:spid="_x0000_s3026"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ksUA&#10;AADdAAAADwAAAGRycy9kb3ducmV2LnhtbESPQWvCQBSE70L/w/KEXqRuqhhrdJUgVLxqRdrbI/tM&#10;gtm3Ibvq+u9dQehxmJlvmMUqmEZcqXO1ZQWfwwQEcWF1zaWCw8/3xxcI55E1NpZJwZ0crJZvvQVm&#10;2t54R9e9L0WEsMtQQeV9m0npiooMuqFtiaN3sp1BH2VXSt3hLcJNI0dJkkqDNceFCltaV1Sc9xej&#10;YDs4/04plbPB+Pi3OeR58KdJUOq9H/I5CE/B/4df7a1WkI5nI3i+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ZTGSxQAAAN0AAAAPAAAAAAAAAAAAAAAAAJgCAABkcnMv&#10;ZG93bnJldi54bWxQSwUGAAAAAAQABAD1AAAAigMAAAAA&#10;" path="m81,r19,12l,305,81,xe" fillcolor="black" stroked="f">
                          <v:path arrowok="t" o:connecttype="custom" o:connectlocs="15,0;18,1;0,35;15,0" o:connectangles="0,0,0,0"/>
                        </v:shape>
                        <v:shape id="Freeform 1073" o:spid="_x0000_s3027"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fJsYA&#10;AADdAAAADwAAAGRycy9kb3ducmV2LnhtbESPzWrDMBCE74W8g9hAb43cJoTEjWJMISaQXvJDIbfF&#10;2lom1spYSmy/fVUo9DjMzDfMJhtsIx7U+dqxgtdZAoK4dLrmSsHlvHtZgfABWWPjmBSM5CHbTp42&#10;mGrX85Eep1CJCGGfogITQptK6UtDFv3MtcTR+3adxRBlV0ndYR/htpFvSbKUFmuOCwZb+jBU3k53&#10;q+Cqx3V/LKrbdU8mLz7HYlEfvpR6ng75O4hAQ/gP/7X3WsFyvp7D75v4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dfJsYAAADdAAAADwAAAAAAAAAAAAAAAACYAgAAZHJz&#10;L2Rvd25yZXYueG1sUEsFBgAAAAAEAAQA9QAAAIsDAAAAAA==&#10;" path="m100,l,293r22,l100,xe" fillcolor="black" stroked="f">
                          <v:path arrowok="t" o:connecttype="custom" o:connectlocs="18,0;0,34;4,34;18,0" o:connectangles="0,0,0,0"/>
                        </v:shape>
                        <v:shape id="Freeform 1074" o:spid="_x0000_s3028"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exa8UA&#10;AADdAAAADwAAAGRycy9kb3ducmV2LnhtbESPQWvCQBSE7wX/w/KE3urGtEiNrkGEQsFDMHqot0f2&#10;mQSzb0N2u0n/fbdQ8DjMzDfMNp9MJwINrrWsYLlIQBBXVrdcK7icP17eQTiPrLGzTAp+yEG+mz1t&#10;MdN25BOF0tciQthlqKDxvs+kdFVDBt3C9sTRu9nBoI9yqKUecIxw08k0SVbSYMtxocGeDg1V9/Lb&#10;KOiK6mzGgg/u+HVMb+4atA9Bqef5tN+A8DT5R/i//akVrF7Xb/D3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7FrxQAAAN0AAAAPAAAAAAAAAAAAAAAAAJgCAABkcnMv&#10;ZG93bnJldi54bWxQSwUGAAAAAAQABAD1AAAAigMAAAAA&#10;" path="m81,r19,12l22,305,,305,81,e" filled="f" strokeweight="0">
                          <v:path arrowok="t" o:connecttype="custom" o:connectlocs="15,0;18,1;4,35;0,35;15,0" o:connectangles="0,0,0,0,0"/>
                        </v:shape>
                        <v:shape id="Freeform 1075" o:spid="_x0000_s3029"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7MYA&#10;AADdAAAADwAAAGRycy9kb3ducmV2LnhtbESPT2sCMRTE74V+h/AK3mpSbUVXoxSlVHoQ/Ht+bJ67&#10;i5uXdZOuq5/eFAoeh5n5DTOZtbYUDdW+cKzhratAEKfOFJxp2G2/XocgfEA2WDomDVfyMJs+P00w&#10;Me7Ca2o2IRMRwj5BDXkIVSKlT3Oy6LuuIo7e0dUWQ5R1Jk2Nlwi3pewpNZAWC44LOVY0zyk9bX6t&#10;hsX37sfs1UGhXSlTnN+3zSm7ad15aT/HIAK14RH+by+NhkF/9AF/b+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y/7MYAAADdAAAADwAAAAAAAAAAAAAAAACYAgAAZHJz&#10;L2Rvd25yZXYueG1sUEsFBgAAAAAEAAQA9QAAAIsDAAAAAA==&#10;" path="m,l22,,81,304,,xe" fillcolor="black" stroked="f">
                          <v:path arrowok="t" o:connecttype="custom" o:connectlocs="0,0;4,0;14,34;0,0" o:connectangles="0,0,0,0"/>
                        </v:shape>
                        <v:shape id="Freeform 1076" o:spid="_x0000_s3030"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pR48UA&#10;AADdAAAADwAAAGRycy9kb3ducmV2LnhtbESPS4vCQBCE7wv+h6EFb+vEByGbdRTxAYKn1T3sscm0&#10;STTTEzNjjP/eERY8FlX1FTVbdKYSLTWutKxgNIxAEGdWl5wr+D1uPxMQziNrrCyTggc5WMx7HzNM&#10;tb3zD7UHn4sAYZeigsL7OpXSZQUZdENbEwfvZBuDPsgml7rBe4CbSo6jKJYGSw4LBda0Kii7HG5G&#10;wca4qJ7+JXG5bfdnM77aNl9bpQb9bvkNwlPn3+H/9k4riCdfMbzehCc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HjxQAAAN0AAAAPAAAAAAAAAAAAAAAAAJgCAABkcnMv&#10;ZG93bnJldi54bWxQSwUGAAAAAAQABAD1AAAAigMAAAAA&#10;" path="m,l59,304,78,292,,xe" fillcolor="black" stroked="f">
                          <v:path arrowok="t" o:connecttype="custom" o:connectlocs="0,0;11,34;14,33;0,0" o:connectangles="0,0,0,0"/>
                        </v:shape>
                        <v:shape id="Freeform 1077" o:spid="_x0000_s3031"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U/cUA&#10;AADdAAAADwAAAGRycy9kb3ducmV2LnhtbESP3WoCMRSE7wt9h3CE3ohmtwWrq1FKoSCFgvXn/rA5&#10;blY3J2GT1fXtG0Ho5TAz3zCLVW8bcaE21I4V5OMMBHHpdM2Vgv3uazQFESKyxsYxKbhRgNXy+WmB&#10;hXZX/qXLNlYiQTgUqMDE6AspQ2nIYhg7T5y8o2stxiTbSuoWrwluG/maZRNpsea0YNDTp6HyvO1s&#10;ovx0Yfht1hva5c53/pCfbtwo9TLoP+YgIvXxP/xor7WCydvsHe5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JT9xQAAAN0AAAAPAAAAAAAAAAAAAAAAAJgCAABkcnMv&#10;ZG93bnJldi54bWxQSwUGAAAAAAQABAD1AAAAigMAAAAA&#10;" path="m,l22,r78,292l81,304,,e" filled="f" strokeweight="0">
                          <v:path arrowok="t" o:connecttype="custom" o:connectlocs="0,0;4,0;18,33;15,34;0,0" o:connectangles="0,0,0,0,0"/>
                        </v:shape>
                        <v:shape id="Freeform 1078" o:spid="_x0000_s3032"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8FcMA&#10;AADdAAAADwAAAGRycy9kb3ducmV2LnhtbERPz2vCMBS+D/wfwhN2GTN1A6m1qTidKOw0HTu/Nc+2&#10;2Lx0Saz1vzeHwY4f3+98OZhW9OR8Y1nBdJKAIC6tbrhS8HXcPqcgfEDW2FomBTfysCxGDzlm2l75&#10;k/pDqEQMYZ+hgjqELpPSlzUZ9BPbEUfuZJ3BEKGrpHZ4jeGmlS9JMpMGG44NNXa0rqk8Hy5GgXXb&#10;ftq97fipTP3Gfr+7y+/Hj1KP42G1ABFoCP/iP/deK5i9zuPc+CY+AVn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Z8FcMAAADdAAAADwAAAAAAAAAAAAAAAACYAgAAZHJzL2Rv&#10;d25yZXYueG1sUEsFBgAAAAAEAAQA9QAAAIgDAAAAAA==&#10;" path="m,12l19,,223,235,,12xe" fillcolor="black" stroked="f">
                          <v:path arrowok="t" o:connecttype="custom" o:connectlocs="0,1;3,0;39,27;0,1" o:connectangles="0,0,0,0"/>
                        </v:shape>
                        <v:shape id="Freeform 1079" o:spid="_x0000_s3033"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44scA&#10;AADdAAAADwAAAGRycy9kb3ducmV2LnhtbESPQWvCQBSE74L/YXlCL6KbthJq6iqlNFTwUq1Ij4/s&#10;Mwlm34bdbUz99a4g9DjMzDfMYtWbRnTkfG1ZweM0AUFcWF1zqWD/nU9eQPiArLGxTAr+yMNqORws&#10;MNP2zFvqdqEUEcI+QwVVCG0mpS8qMuintiWO3tE6gyFKV0rt8BzhppFPSZJKgzXHhQpbeq+oOO1+&#10;jYLOXPJDsw/1VzrefHxeip9t7mZKPYz6t1cQgfrwH76311pB+jyfw+1Nf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CeOLHAAAA3QAAAA8AAAAAAAAAAAAAAAAAmAIAAGRy&#10;cy9kb3ducmV2LnhtbFBLBQYAAAAABAAEAPUAAACMAwAAAAA=&#10;" path="m,l204,235r11,-19l,xe" fillcolor="black" stroked="f">
                          <v:path arrowok="t" o:connecttype="custom" o:connectlocs="0,0;35,27;37,25;0,0" o:connectangles="0,0,0,0"/>
                        </v:shape>
                        <v:shape id="Freeform 1080" o:spid="_x0000_s3034"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XRMIA&#10;AADdAAAADwAAAGRycy9kb3ducmV2LnhtbERPyWrDMBC9B/oPYgq5xXJLHYobJRRDoAdTyEKht8Ea&#10;WybSyFhq7Px9dQjk+Hj7Zjc7K640ht6zgpcsB0HceN1zp+B82q/eQYSIrNF6JgU3CrDbPi02WGo/&#10;8YGux9iJFMKhRAUmxqGUMjSGHIbMD8SJa/3oMCY4dlKPOKVwZ+Vrnq+lw55Tg8GBKkPN5fjnFBTu&#10;O1Sm3rdFPVzwXNki/thfpZbP8+cHiEhzfIjv7i+tYP2Wp/3pTXoCc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z9dEwgAAAN0AAAAPAAAAAAAAAAAAAAAAAJgCAABkcnMvZG93&#10;bnJldi54bWxQSwUGAAAAAAQABAD1AAAAhwMAAAAA&#10;" path="m,12l19,,234,216r-11,19l,12e" filled="f" strokeweight="0">
                          <v:path arrowok="t" o:connecttype="custom" o:connectlocs="0,1;3,0;41,25;39,27;0,1" o:connectangles="0,0,0,0,0"/>
                        </v:shape>
                        <v:shape id="Freeform 1081" o:spid="_x0000_s3035"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VTPcUA&#10;AADdAAAADwAAAGRycy9kb3ducmV2LnhtbESPUWvCQBCE34X+h2MLfSl6Uao0qafYQql9KTT1Byy5&#10;NQnN7cW7rab/3hMEH4eZ+YZZrgfXqSOF2Ho2MJ1koIgrb1uuDex+3sfPoKIgW+w8k4F/irBe3Y2W&#10;WFh/4m86llKrBOFYoIFGpC+0jlVDDuPE98TJ2/vgUJIMtbYBTwnuOj3LsoV22HJaaLCnt4aq3/LP&#10;GfjYuRbla55/zvL5Ichr+Rjy0piH+2HzAkpokFv42t5aA4unbAqXN+kJ6N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VM9xQAAAN0AAAAPAAAAAAAAAAAAAAAAAJgCAABkcnMv&#10;ZG93bnJldi54bWxQSwUGAAAAAAQABAD1AAAAigMAAAAA&#10;" path="m,19l11,,304,101,,19xe" fillcolor="black" stroked="f">
                          <v:path arrowok="t" o:connecttype="custom" o:connectlocs="0,2;2,0;54,11;0,2" o:connectangles="0,0,0,0"/>
                        </v:shape>
                        <v:shape id="Freeform 1082" o:spid="_x0000_s3036"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2rcMQA&#10;AADdAAAADwAAAGRycy9kb3ducmV2LnhtbESPQYvCMBSE74L/IbwFL6KpIrJ0jbKKQi8edMXzI3nb&#10;ljYvpYlt/fdmYcHjMDPfMJvdYGvRUetLxwoW8wQEsXam5FzB7ec0+wThA7LB2jEpeJKH3XY82mBq&#10;XM8X6q4hFxHCPkUFRQhNKqXXBVn0c9cQR+/XtRZDlG0uTYt9hNtaLpNkLS2WHBcKbOhQkK6uD6vg&#10;vHf9/XDWXbY4Vqsw3d+OOquUmnwM318gAg3hHf5vZ0bBepUs4e9NfAJy+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9q3DEAAAA3QAAAA8AAAAAAAAAAAAAAAAAmAIAAGRycy9k&#10;b3ducmV2LnhtbFBLBQYAAAAABAAEAPUAAACJAwAAAAA=&#10;" path="m,l293,101r,-23l,xe" fillcolor="black" stroked="f">
                          <v:path arrowok="t" o:connecttype="custom" o:connectlocs="0,0;52,11;52,8;0,0" o:connectangles="0,0,0,0"/>
                        </v:shape>
                        <v:shape id="Freeform 1083" o:spid="_x0000_s3037"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jSMUA&#10;AADdAAAADwAAAGRycy9kb3ducmV2LnhtbESPQWvCQBSE70L/w/IKvYjuaqxIdBUpFDx4qVa8PrPP&#10;JCT7NmS3Ju2vdwuCx2FmvmFWm97W4katLx1rmIwVCOLMmZJzDd/Hz9EChA/IBmvHpOGXPGzWL4MV&#10;psZ1/EW3Q8hFhLBPUUMRQpNK6bOCLPqxa4ijd3WtxRBlm0vTYhfhtpZTpebSYslxocCGPgrKqsOP&#10;1bCrkgv9vavK7I9dPTyTPSenqdZvr/12CSJQH57hR3tnNMxnKoH/N/EJ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qNIxQAAAN0AAAAPAAAAAAAAAAAAAAAAAJgCAABkcnMv&#10;ZG93bnJldi54bWxQSwUGAAAAAAQABAD1AAAAigMAAAAA&#10;" path="m,19l11,,304,78r,23l,19e" filled="f" strokeweight="0">
                          <v:path arrowok="t" o:connecttype="custom" o:connectlocs="0,2;2,0;54,8;54,11;0,2" o:connectangles="0,0,0,0,0"/>
                        </v:shape>
                        <v:shape id="Freeform 1084" o:spid="_x0000_s3038"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gVcQA&#10;AADdAAAADwAAAGRycy9kb3ducmV2LnhtbESPQYvCMBSE74L/ITzBi2iy0lWpRnGFBXFPq168PZpn&#10;W2xeahO1+++NIOxxmJlvmMWqtZW4U+NLxxo+RgoEceZMybmG4+F7OAPhA7LByjFp+CMPq2W3s8DU&#10;uAf/0n0fchEh7FPUUIRQp1L6rCCLfuRq4uidXWMxRNnk0jT4iHBbybFSE2mx5LhQYE2bgrLL/mY1&#10;fF7Vppru7JcfXH/4cNolt3PptO732vUcRKA2/Iff7a3RMElUA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nIFXEAAAA3QAAAA8AAAAAAAAAAAAAAAAAmAIAAGRycy9k&#10;b3ducmV2LnhtbFBLBQYAAAAABAAEAPUAAACJAwAAAAA=&#10;" path="m304,r,23l,81,304,xe" fillcolor="black" stroked="f">
                          <v:path arrowok="t" o:connecttype="custom" o:connectlocs="54,0;54,3;0,9;54,0" o:connectangles="0,0,0,0"/>
                        </v:shape>
                        <v:shape id="Freeform 1085" o:spid="_x0000_s3039"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zZIMcA&#10;AADdAAAADwAAAGRycy9kb3ducmV2LnhtbESPT2vCQBTE7wW/w/KE3urGUkWia6hKoV6k/rl4e2Sf&#10;SWz2bdhdY5pP3y0UPA4z8xtmkXWmFi05X1lWMB4lIIhzqysuFJyOHy8zED4ga6wtk4If8pAtB08L&#10;TLW9857aQyhEhLBPUUEZQpNK6fOSDPqRbYijd7HOYIjSFVI7vEe4qeVrkkylwYrjQokNrUvKvw83&#10;o2B7K3ZrrU/9buXkubdfx2u72Sj1POze5yACdeER/m9/agXTt2QC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M2SDHAAAA3QAAAA8AAAAAAAAAAAAAAAAAmAIAAGRy&#10;cy9kb3ducmV2LnhtbFBLBQYAAAAABAAEAPUAAACMAwAAAAA=&#10;" path="m304,l,58,11,79,304,xe" fillcolor="black" stroked="f">
                          <v:path arrowok="t" o:connecttype="custom" o:connectlocs="54,0;0,7;2,9;54,0" o:connectangles="0,0,0,0"/>
                        </v:shape>
                        <v:shape id="Freeform 1086" o:spid="_x0000_s3040"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CKBMUA&#10;AADdAAAADwAAAGRycy9kb3ducmV2LnhtbESPT2sCMRTE74LfITzBm2ZbZClboxRB8OLBP0WPz81r&#10;suzmZd2k7vbbN4WCx2FmfsMs14NrxIO6UHlW8DLPQBCXXldsFJxP29kbiBCRNTaeScEPBVivxqMl&#10;Ftr3fKDHMRqRIBwKVGBjbAspQ2nJYZj7ljh5X75zGJPsjNQd9gnuGvmaZbl0WHFasNjSxlJZH7+d&#10;gu19Z+rhs+bL1eztzVxx05/uSk0nw8c7iEhDfIb/2zutIF9kOfy9S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IIoExQAAAN0AAAAPAAAAAAAAAAAAAAAAAJgCAABkcnMv&#10;ZG93bnJldi54bWxQSwUGAAAAAAQABAD1AAAAigMAAAAA&#10;" path="m304,r,23l11,102,,81,304,e" filled="f" strokeweight="0">
                          <v:path arrowok="t" o:connecttype="custom" o:connectlocs="54,0;54,3;2,12;0,10;54,0" o:connectangles="0,0,0,0,0"/>
                        </v:shape>
                        <v:shape id="Freeform 1087" o:spid="_x0000_s3041"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tpPsYA&#10;AADdAAAADwAAAGRycy9kb3ducmV2LnhtbESPQWvCQBSE7wX/w/IEb3WjiJXoKsViLUjBxEKvj+wz&#10;m5p9G7KrSf+9Wyh4HGbmG2a16W0tbtT6yrGCyTgBQVw4XXGp4Ou0e16A8AFZY+2YFPySh8168LTC&#10;VLuOM7rloRQRwj5FBSaEJpXSF4Ys+rFriKN3dq3FEGVbSt1iF+G2ltMkmUuLFccFgw1tDRWX/GoV&#10;NJk8fuaVuejs+32n99Ofw6l7U2o07F+XIAL14RH+b39oBfNZ8gJ/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tpPsYAAADdAAAADwAAAAAAAAAAAAAAAACYAgAAZHJz&#10;L2Rvd25yZXYueG1sUEsFBgAAAAAEAAQA9QAAAIsDAAAAAA==&#10;" path="m223,r11,21l,223,223,xe" fillcolor="black" stroked="f">
                          <v:path arrowok="t" o:connecttype="custom" o:connectlocs="39,0;41,2;0,26;39,0" o:connectangles="0,0,0,0"/>
                        </v:shape>
                        <v:shape id="Freeform 1088" o:spid="_x0000_s3042"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HsMIA&#10;AADdAAAADwAAAGRycy9kb3ducmV2LnhtbERPz2vCMBS+D/Y/hDfYbaYOF1w1ihOEDS9a5/3RvLWd&#10;zUtJorb/vTkIHj++3/Nlb1txIR8axxrGowwEcelMw5WG38PmbQoiRGSDrWPSMFCA5eL5aY65cVfe&#10;06WIlUghHHLUUMfY5VKGsiaLYeQ64sT9OW8xJugraTxeU7ht5XuWKWmx4dRQY0frmspTcbYaDttB&#10;/X99Hne7k10Nyo9/ir360Pr1pV/NQETq40N8d38bDWqSpbnpTXoC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7IewwgAAAN0AAAAPAAAAAAAAAAAAAAAAAJgCAABkcnMvZG93&#10;bnJldi54bWxQSwUGAAAAAAQABAD1AAAAhwMAAAAA&#10;" path="m234,l,202r19,12l234,xe" fillcolor="black" stroked="f">
                          <v:path arrowok="t" o:connecttype="custom" o:connectlocs="41,0;0,24;3,25;41,0" o:connectangles="0,0,0,0"/>
                        </v:shape>
                        <v:shape id="Freeform 1089" o:spid="_x0000_s3043"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V+2cQA&#10;AADdAAAADwAAAGRycy9kb3ducmV2LnhtbESPQWsCMRSE74L/ITzBm2YtrtTVKLIgeJBCrQjeHpvn&#10;ZjF5WTaprv++KRR6HGbmG2a97Z0VD+pC41nBbJqBIK68brhWcP7aT95BhIis0XomBS8KsN0MB2ss&#10;tH/yJz1OsRYJwqFABSbGtpAyVIYchqlviZN3853DmGRXS93hM8GdlW9ZtpAOG04LBlsqDVX307dT&#10;kLuPUJrj/pYf2zueS5vHi70qNR71uxWISH38D/+1D1rBYp4t4fdNe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1ftnEAAAA3QAAAA8AAAAAAAAAAAAAAAAAmAIAAGRycy9k&#10;b3ducmV2LnhtbFBLBQYAAAAABAAEAPUAAACJAwAAAAA=&#10;" path="m223,r11,21l19,235,,223,223,e" filled="f" strokeweight="0">
                          <v:path arrowok="t" o:connecttype="custom" o:connectlocs="39,0;41,2;3,27;0,26;39,0" o:connectangles="0,0,0,0,0"/>
                        </v:shape>
                        <v:shape id="Freeform 1090" o:spid="_x0000_s3044"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LEQcMA&#10;AADdAAAADwAAAGRycy9kb3ducmV2LnhtbERPy2rCQBTdC/2H4RbcSJ1YNW1TRwmFFremUtrdJXPz&#10;IJk7ITPq+PedheDycN6bXTC9ONPoWssKFvMEBHFpdcu1guP359MrCOeRNfaWScGVHOy2D5MNZtpe&#10;+EDnwtcihrDLUEHj/ZBJ6cqGDLq5HYgjV9nRoI9wrKUe8RLDTS+fkySVBluODQ0O9NFQ2RUno2A/&#10;635fKJVvs+XP39cxz4Ov1kGp6WPI30F4Cv4uvrn3WkG6WsT98U18AnL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LEQcMAAADdAAAADwAAAAAAAAAAAAAAAACYAgAAZHJzL2Rv&#10;d25yZXYueG1sUEsFBgAAAAAEAAQA9QAAAIgDAAAAAA==&#10;" path="m81,r19,12l,305,81,xe" fillcolor="black" stroked="f">
                          <v:path arrowok="t" o:connecttype="custom" o:connectlocs="15,0;18,1;0,35;15,0" o:connectangles="0,0,0,0"/>
                        </v:shape>
                        <v:shape id="Freeform 1091" o:spid="_x0000_s3045"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q9cYA&#10;AADdAAAADwAAAGRycy9kb3ducmV2LnhtbESPwWrDMBBE74H+g9hCbonsEkLrRg4hEBNIL0lLwbfF&#10;2lrG1spYamz/fVUo9DjMzBtmt59sJ+40+MaxgnSdgCCunG64VvDxflo9g/ABWWPnmBTM5GGfPyx2&#10;mGk38pXut1CLCGGfoQITQp9J6StDFv3a9cTR+3KDxRDlUEs94BjhtpNPSbKVFhuOCwZ7Ohqq2tu3&#10;VVDq+WW8FnVbnskcire52DSXT6WWj9PhFUSgKfyH/9pnrWC7SVP4fROf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Cq9cYAAADdAAAADwAAAAAAAAAAAAAAAACYAgAAZHJz&#10;L2Rvd25yZXYueG1sUEsFBgAAAAAEAAQA9QAAAIsDAAAAAA==&#10;" path="m100,l,293r22,l100,xe" fillcolor="black" stroked="f">
                          <v:path arrowok="t" o:connecttype="custom" o:connectlocs="18,0;0,33;4,33;18,0" o:connectangles="0,0,0,0"/>
                        </v:shape>
                        <v:shape id="Freeform 1092" o:spid="_x0000_s3046"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tCu8MA&#10;AADdAAAADwAAAGRycy9kb3ducmV2LnhtbESPQYvCMBSE78L+h/CEvWnaIiJdYxFhQfAgqx709mie&#10;bdnmpTQxrf9+syB4HGbmG2ZdjKYVgXrXWFaQzhMQxKXVDVcKLufv2QqE88gaW8uk4EkOis3HZI25&#10;tgP/UDj5SkQIuxwV1N53uZSurMmgm9uOOHp32xv0UfaV1D0OEW5amSXJUhpsOC7U2NGupvL39DAK&#10;2mN5NsORd+5wPWR3dwvah6DU53TcfoHwNPp3+NXeawXLRZrB/5v4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tCu8MAAADdAAAADwAAAAAAAAAAAAAAAACYAgAAZHJzL2Rv&#10;d25yZXYueG1sUEsFBgAAAAAEAAQA9QAAAIgDAAAAAA==&#10;" path="m81,r19,12l22,305,,305,81,e" filled="f" strokeweight="0">
                          <v:path arrowok="t" o:connecttype="custom" o:connectlocs="15,0;18,1;4,35;0,35;15,0" o:connectangles="0,0,0,0,0"/>
                        </v:shape>
                        <v:shape id="Freeform 1093" o:spid="_x0000_s3047"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W+AMUA&#10;AADdAAAADwAAAGRycy9kb3ducmV2LnhtbESPQWsCMRSE70L/Q3iF3jTRlkW2ZsVKC/UgqJWeH5vX&#10;zbKbl+0m1fXfN4LgcZiZb5jFcnCtOFEfas8aphMFgrj0puZKw/HrYzwHESKywdYzabhQgGXxMFpg&#10;bvyZ93Q6xEokCIccNdgYu1zKUFpyGCa+I07ej+8dxiT7SpoezwnuWjlTKpMOa04LFjtaWyqbw5/T&#10;oI7Nxr7vfvf8LbNspbZvsg5W66fHYfUKItIQ7+Fb+9NoyF6mz3B9k56A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b4AxQAAAN0AAAAPAAAAAAAAAAAAAAAAAJgCAABkcnMv&#10;ZG93bnJldi54bWxQSwUGAAAAAAQABAD1AAAAigMAAAAA&#10;" path="m,l22,,81,305,,xe" fillcolor="black" stroked="f">
                          <v:path arrowok="t" o:connecttype="custom" o:connectlocs="0,0;4,0;14,35;0,0" o:connectangles="0,0,0,0"/>
                        </v:shape>
                        <v:shape id="Freeform 1094" o:spid="_x0000_s3048"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O2TsQA&#10;AADdAAAADwAAAGRycy9kb3ducmV2LnhtbESPQWsCMRSE7wX/Q3hCbzWrla2sRhFR8FApVfH82Dyz&#10;i8nLsom6+uubQqHHYWa+YWaLzllxozbUnhUMBxkI4tLrmo2C42HzNgERIrJG65kUPCjAYt57mWGh&#10;/Z2/6baPRiQIhwIVVDE2hZShrMhhGPiGOHln3zqMSbZG6hbvCe6sHGVZLh3WnBYqbGhVUXnZX52C&#10;zy+729Ca8u3pA6/23ZvnemeUeu13yymISF38D/+1t1pBPh6O4fdNegJ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Dtk7EAAAA3QAAAA8AAAAAAAAAAAAAAAAAmAIAAGRycy9k&#10;b3ducmV2LnhtbFBLBQYAAAAABAAEAPUAAACJAwAAAAA=&#10;" path="m,l59,305,78,293,,xe" fillcolor="black" stroked="f">
                          <v:path arrowok="t" o:connecttype="custom" o:connectlocs="0,0;11,35;14,34;0,0" o:connectangles="0,0,0,0"/>
                        </v:shape>
                        <v:shape id="Freeform 1095" o:spid="_x0000_s3049"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Laz8MA&#10;AADdAAAADwAAAGRycy9kb3ducmV2LnhtbESPzarCMBSE9xd8h3CEu7umiopUo4ggCC7En4XuDs2x&#10;LTYnpYlp79sbQXA5zMw3zGLVmUoEalxpWcFwkIAgzqwuOVdwOW//ZiCcR9ZYWSYF/+Rgtez9LDDV&#10;tuUjhZPPRYSwS1FB4X2dSumyggy6ga2Jo3e3jUEfZZNL3WAb4aaSoySZSoMlx4UCa9oUlD1OT6Og&#10;OmRn0x544/bX/ejubkH7EJT67XfrOQhPnf+GP+2dVjAdDyfwfhOf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Laz8MAAADdAAAADwAAAAAAAAAAAAAAAACYAgAAZHJzL2Rv&#10;d25yZXYueG1sUEsFBgAAAAAEAAQA9QAAAIgDAAAAAA==&#10;" path="m,l22,r78,293l81,305,,e" filled="f" strokeweight="0">
                          <v:path arrowok="t" o:connecttype="custom" o:connectlocs="0,0;4,0;18,34;15,35;0,0" o:connectangles="0,0,0,0,0"/>
                        </v:shape>
                        <v:shape id="Freeform 1096" o:spid="_x0000_s3050"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Zd7cQA&#10;AADdAAAADwAAAGRycy9kb3ducmV2LnhtbESPQWvCQBSE74L/YXlCb7pR2ijRVbQl4MVDo+D1kX0m&#10;0ezbkN2a5N93C0KPw8x8w2x2vanFk1pXWVYwn0UgiHOrKy4UXM7pdAXCeWSNtWVSMJCD3XY82mCi&#10;bcff9Mx8IQKEXYIKSu+bREqXl2TQzWxDHLybbQ36INtC6ha7ADe1XERRLA1WHBZKbOizpPyR/RgF&#10;fZ3es8Ux6w5ReiX6GPzyazgp9Tbp92sQnnr/H361j1pB/D6P4e9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WXe3EAAAA3QAAAA8AAAAAAAAAAAAAAAAAmAIAAGRycy9k&#10;b3ducmV2LnhtbFBLBQYAAAAABAAEAPUAAACJAwAAAAA=&#10;" path="m,12l19,,223,234,,12xe" fillcolor="black" stroked="f">
                          <v:path arrowok="t" o:connecttype="custom" o:connectlocs="0,1;3,0;39,28;0,1" o:connectangles="0,0,0,0"/>
                        </v:shape>
                        <v:shape id="Freeform 1097" o:spid="_x0000_s3051"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y7TcQA&#10;AADdAAAADwAAAGRycy9kb3ducmV2LnhtbESP0YrCMBRE34X9h3CFfdNUK1WqUZbKLoIPYnc/4NJc&#10;22JzU5po699vBMHHYWbOMJvdYBpxp87VlhXMphEI4sLqmksFf7/fkxUI55E1NpZJwYMc7LYfow2m&#10;2vZ8pnvuSxEg7FJUUHnfplK6oiKDbmpb4uBdbGfQB9mVUnfYB7hp5DyKEmmw5rBQYUtZRcU1vxkF&#10;fYk/TZzHSZzNTVYvTtlxv3oo9TkevtYgPA3+HX61D1pBspgt4fkmPA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su03EAAAA3QAAAA8AAAAAAAAAAAAAAAAAmAIAAGRycy9k&#10;b3ducmV2LnhtbFBLBQYAAAAABAAEAPUAAACJAwAAAAA=&#10;" path="m,l204,234r11,-20l,xe" fillcolor="black" stroked="f">
                          <v:path arrowok="t" o:connecttype="custom" o:connectlocs="0,0;35,28;37,26;0,0" o:connectangles="0,0,0,0"/>
                        </v:shape>
                        <v:shape id="Freeform 1098" o:spid="_x0000_s3052"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UkMQA&#10;AADdAAAADwAAAGRycy9kb3ducmV2LnhtbERPz2vCMBS+D/wfwht4GWuqiIzOKEMUFA9jdrDrW/PW&#10;VJOX0kRt/euXw2DHj+/3YtU7K67UhcazgkmWgyCuvG64VvBZbp9fQISIrNF6JgUDBVgtRw8LLLS/&#10;8Qddj7EWKYRDgQpMjG0hZagMOQyZb4kT9+M7hzHBrpa6w1sKd1ZO83wuHTacGgy2tDZUnY8Xp+Bg&#10;zWnWPm12w/e5HO7lvvx6tyelxo/92yuISH38F/+5d1rBfDZJc9O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1JDEAAAA3QAAAA8AAAAAAAAAAAAAAAAAmAIAAGRycy9k&#10;b3ducmV2LnhtbFBLBQYAAAAABAAEAPUAAACJAwAAAAA=&#10;" path="m,12l19,,234,214r-11,20l,12e" filled="f" strokeweight="0">
                          <v:path arrowok="t" o:connecttype="custom" o:connectlocs="0,1;3,0;41,26;39,28;0,1" o:connectangles="0,0,0,0,0"/>
                        </v:shape>
                        <v:shape id="Freeform 1099" o:spid="_x0000_s3053"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l028cA&#10;AADdAAAADwAAAGRycy9kb3ducmV2LnhtbESPQUsDMRSE7wX/Q3iCl9Jmq3Zp16ZFhEJv2lpoe3ts&#10;ntnFzcu6SXfjvzeC4HGYmW+Y1SbaRvTU+dqxgtk0A0FcOl2zUXB8304WIHxA1tg4JgXf5GGzvhmt&#10;sNBu4D31h2BEgrAvUEEVQltI6cuKLPqpa4mT9+E6iyHJzkjd4ZDgtpH3WZZLizWnhQpbeqmo/Dxc&#10;rYLzOQ7XB4zx8nUyZj7n/m2cvyp1dxufn0AEiuE//NfeaQX542wJv2/S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pdNvHAAAA3QAAAA8AAAAAAAAAAAAAAAAAmAIAAGRy&#10;cy9kb3ducmV2LnhtbFBLBQYAAAAABAAEAPUAAACMAwAAAAA=&#10;" path="m,20l11,,304,102,,20xe" fillcolor="black" stroked="f">
                          <v:path arrowok="t" o:connecttype="custom" o:connectlocs="0,2;2,0;54,11;0,2" o:connectangles="0,0,0,0"/>
                        </v:shape>
                        <v:shape id="Freeform 1100" o:spid="_x0000_s3054"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15sEA&#10;AADdAAAADwAAAGRycy9kb3ducmV2LnhtbERPTYvCMBC9C/6HMMJeRFNlEa1GEWEXb7pV0ePQjG2x&#10;mYQmW+u/3xyEPT7e92rTmVq01PjKsoLJOAFBnFtdcaHgfPoazUH4gKyxtkwKXuRhs+73Vphq++Qf&#10;arNQiBjCPkUFZQguldLnJRn0Y+uII3e3jcEQYVNI3eAzhptaTpNkJg1WHBtKdLQrKX9kv0bB7ZgV&#10;tVu8LldHyfA7O9+xzQ9KfQy67RJEoC78i9/uvVYw+5zG/fFNf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zdebBAAAA3QAAAA8AAAAAAAAAAAAAAAAAmAIAAGRycy9kb3du&#10;cmV2LnhtbFBLBQYAAAAABAAEAPUAAACGAwAAAAA=&#10;" path="m,l293,102r,-23l,xe" fillcolor="black" stroked="f">
                          <v:path arrowok="t" o:connecttype="custom" o:connectlocs="0,0;52,12;52,9;0,0" o:connectangles="0,0,0,0"/>
                        </v:shape>
                        <v:shape id="Freeform 1101" o:spid="_x0000_s3055"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xOEMQA&#10;AADdAAAADwAAAGRycy9kb3ducmV2LnhtbESPQWsCMRSE7wX/Q3iCt5pVRMpqFBEELz1ULfX4unkm&#10;y25e1k10139vCgWPw8x8wyzXvavFndpQelYwGWcgiAuvSzYKTsfd+weIEJE11p5JwYMCrFeDtyXm&#10;2nf8RfdDNCJBOOSowMbY5FKGwpLDMPYNcfIuvnUYk2yN1C12Ce5qOc2yuXRYclqw2NDWUlEdbk7B&#10;7ro3Vf9d8c/ZfNpfc8Ztd7wqNRr2mwWISH18hf/be61gPptO4O9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8ThDEAAAA3QAAAA8AAAAAAAAAAAAAAAAAmAIAAGRycy9k&#10;b3ducmV2LnhtbFBLBQYAAAAABAAEAPUAAACJAwAAAAA=&#10;" path="m,20l11,,304,79r,23l,20e" filled="f" strokeweight="0">
                          <v:path arrowok="t" o:connecttype="custom" o:connectlocs="0,2;2,0;54,9;54,11;0,2" o:connectangles="0,0,0,0,0"/>
                        </v:shape>
                        <v:shape id="Freeform 1102" o:spid="_x0000_s3056"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5Z9cUA&#10;AADdAAAADwAAAGRycy9kb3ducmV2LnhtbESPwWrDMBBE74X+g9hAbo1sE5zgRgkh0BJ6KNTJByzW&#10;1nJirYyk2u7fV4VCj8PMvGF2h9n2YiQfOscK8lUGgrhxuuNWwfXy8rQFESKyxt4xKfimAIf948MO&#10;K+0m/qCxjq1IEA4VKjAxDpWUoTFkMazcQJy8T+ctxiR9K7XHKcFtL4ssK6XFjtOCwYFOhpp7/WUV&#10;bPJLjXG69af385vflptizM2rUsvFfHwGEWmO/+G/9lkrKNdFA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ln1xQAAAN0AAAAPAAAAAAAAAAAAAAAAAJgCAABkcnMv&#10;ZG93bnJldi54bWxQSwUGAAAAAAQABAD1AAAAigMAAAAA&#10;" path="m,91l,68,219,,,91xe" fillcolor="black" stroked="f">
                          <v:path arrowok="t" o:connecttype="custom" o:connectlocs="0,10;0,7;38,0;0,10" o:connectangles="0,0,0,0"/>
                        </v:shape>
                        <v:shape id="Freeform 1103" o:spid="_x0000_s3057"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pN8EA&#10;AADdAAAADwAAAGRycy9kb3ducmV2LnhtbESPQYvCMBSE74L/ITzBm6atIlJNS10QehJWd++P5tkW&#10;m5fSZLX+eyMseBxm5htmn4+mE3caXGtZQbyMQBBXVrdcK/i5HBdbEM4ja+wsk4InOciz6WSPqbYP&#10;/qb72dciQNilqKDxvk+ldFVDBt3S9sTBu9rBoA9yqKUe8BHgppNJFG2kwZbDQoM9fTVU3c5/RkFx&#10;W1MRn8qkZHc8aCmruP91Ss1nY7ED4Wn0n/B/u9QKNutkBe834QnI7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LqTfBAAAA3QAAAA8AAAAAAAAAAAAAAAAAmAIAAGRycy9kb3du&#10;cmV2LnhtbFBLBQYAAAAABAAEAPUAAACGAwAAAAA=&#10;" path="m,84l219,16,203,,,84xe" fillcolor="black" stroked="f">
                          <v:path arrowok="t" o:connecttype="custom" o:connectlocs="0,9;38,2;35,0;0,9" o:connectangles="0,0,0,0"/>
                        </v:shape>
                        <v:shape id="Freeform 1104" o:spid="_x0000_s3058"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ovcYA&#10;AADdAAAADwAAAGRycy9kb3ducmV2LnhtbESP3WrCQBSE7wu+w3KE3hTdKEEluooViqUI/nt9yB6T&#10;0OzZkN2a1Kd3hUIvh5n5hpktWlOKG9WusKxg0I9AEKdWF5wpOB0/ehMQziNrLC2Tgl9ysJh3XmaY&#10;aNvwnm4Hn4kAYZeggtz7KpHSpTkZdH1bEQfvamuDPsg6k7rGJsBNKYdRNJIGCw4LOVa0yin9PvwY&#10;Beev7bV6KzY2Wt5j11zG6/fdZK3Ua7ddTkF4av1/+K/9qRWM4mEMzzfhCc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OovcYAAADdAAAADwAAAAAAAAAAAAAAAACYAgAAZHJz&#10;L2Rvd25yZXYueG1sUEsFBgAAAAAEAAQA9QAAAIsDAAAAAA==&#10;" path="m,107l,84,203,r16,16l,107e" filled="f" strokeweight="0">
                          <v:path arrowok="t" o:connecttype="custom" o:connectlocs="0,12;0,9;35,0;38,2;0,12" o:connectangles="0,0,0,0,0"/>
                        </v:shape>
                        <v:shape id="Freeform 1105" o:spid="_x0000_s3059"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x7VcYA&#10;AADdAAAADwAAAGRycy9kb3ducmV2LnhtbESP3WrCQBSE7wXfYTmF3ummoUqbugYRS6VIoSqU3h2y&#10;p/ndsyG70fj2XUHwcpiZb5hFOphGnKhzpWUFT9MIBHFmdcm5guPhffICwnlkjY1lUnAhB+lyPFpg&#10;ou2Zv+m097kIEHYJKii8bxMpXVaQQTe1LXHw/mxn0AfZ5VJ3eA5w08g4iubSYMlhocCW1gVl9b43&#10;Cn6amL9s22+rz+Pvx+a1ruKdOSj1+DCs3kB4Gvw9fGtvtYL5czyD65v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x7VcYAAADdAAAADwAAAAAAAAAAAAAAAACYAgAAZHJz&#10;L2Rvd25yZXYueG1sUEsFBgAAAAAEAAQA9QAAAIsDAAAAAA==&#10;" path="m16,219l,203,107,,16,219xe" fillcolor="black" stroked="f">
                          <v:path arrowok="t" o:connecttype="custom" o:connectlocs="3,25;0,23;19,0;3,25" o:connectangles="0,0,0,0"/>
                        </v:shape>
                        <v:shape id="Freeform 1106" o:spid="_x0000_s3060"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9M+cQA&#10;AADdAAAADwAAAGRycy9kb3ducmV2LnhtbESPT4vCMBTE7wt+h/AEb5oq2pVqFFFE8bKs/8Dbo3m2&#10;xealNFHrtzcLwh6HmfkNM503phQPql1hWUG/F4EgTq0uOFNwPKy7YxDOI2ssLZOCFzmYz1pfU0y0&#10;ffIvPfY+EwHCLkEFufdVIqVLczLoerYiDt7V1gZ9kHUmdY3PADelHERRLA0WHBZyrGiZU3rb342C&#10;81rjz/fotlwtdlF22vA4vqBTqtNuFhMQnhr/H/60t1pBPBzE8PcmPAE5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fTPnEAAAA3QAAAA8AAAAAAAAAAAAAAAAAmAIAAGRycy9k&#10;b3ducmV2LnhtbFBLBQYAAAAABAAEAPUAAACJAwAAAAA=&#10;" path="m,203l107,,84,,,203xe" fillcolor="black" stroked="f">
                          <v:path arrowok="t" o:connecttype="custom" o:connectlocs="0,23;19,0;15,0;0,23" o:connectangles="0,0,0,0"/>
                        </v:shape>
                        <v:shape id="Freeform 1107" o:spid="_x0000_s3061"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X7McA&#10;AADdAAAADwAAAGRycy9kb3ducmV2LnhtbESPUWvCQBCE3wv9D8cW+lLqxVBUoqfEklLrg2DqD1hz&#10;axKS2wu5i6b/3isU+jjMzjc7q81oWnGl3tWWFUwnEQjiwuqaSwWn74/XBQjnkTW2lknBDznYrB8f&#10;Vphoe+MjXXNfigBhl6CCyvsukdIVFRl0E9sRB+9ie4M+yL6UusdbgJtWxlE0kwZrDg0VdvReUdHk&#10;gwlvLL4ODb1E2zodPuf7c5E1TZ4p9fw0pksQnkb/f/yX3mkFs7d4Dr9rAgLk+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xV+zHAAAA3QAAAA8AAAAAAAAAAAAAAAAAmAIAAGRy&#10;cy9kb3ducmV2LnhtbFBLBQYAAAAABAAEAPUAAACMAwAAAAA=&#10;" path="m16,219l,203,84,r23,l16,219e" filled="f" strokeweight="0">
                          <v:path arrowok="t" o:connecttype="custom" o:connectlocs="3,25;0,23;15,0;19,0;3,25" o:connectangles="0,0,0,0,0"/>
                        </v:shape>
                        <v:shape id="Freeform 1108" o:spid="_x0000_s3062"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CT3cIA&#10;AADdAAAADwAAAGRycy9kb3ducmV2LnhtbERPy4rCMBTdC/5DuIIbmaaK+Og0ihREXQyizgdcmjtt&#10;sbkpTdTq15uFMMvDeafrztTiTq2rLCsYRzEI4tzqigsFv5ft1wKE88gaa8uk4EkO1qt+L8VE2wef&#10;6H72hQgh7BJUUHrfJFK6vCSDLrINceD+bGvQB9gWUrf4COGmlpM4nkmDFYeGEhvKSsqv55tRcBh1&#10;P2YZz49N9uJsTE992eVLpYaDbvMNwlPn/8Uf914rmE0nYW54E56AX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0JPdwgAAAN0AAAAPAAAAAAAAAAAAAAAAAJgCAABkcnMvZG93&#10;bnJldi54bWxQSwUGAAAAAAQABAD1AAAAhwMAAAAA&#10;" path="m91,219r-23,l,,91,219xe" fillcolor="black" stroked="f">
                          <v:path arrowok="t" o:connecttype="custom" o:connectlocs="16,26;12,26;0,0;16,26" o:connectangles="0,0,0,0"/>
                        </v:shape>
                        <v:shape id="Freeform 1109" o:spid="_x0000_s3063"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4o8EA&#10;AADdAAAADwAAAGRycy9kb3ducmV2LnhtbERPy4rCMBTdD/gP4QruNFVUtBpFBNGFGx+gy2tzbYvN&#10;TWlirX79ZECY5eG858vGFKKmyuWWFfR7EQjixOqcUwXn06Y7AeE8ssbCMil4k4PlovUzx1jbFx+o&#10;PvpUhBB2MSrIvC9jKV2SkUHXsyVx4O62MugDrFKpK3yFcFPIQRSNpcGcQ0OGJa0zSh7Hp1FgJ/vD&#10;Jko/2o+2j8utqIdhwlWpTrtZzUB4avy/+OveaQXj4WAKf2/CE5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MOKPBAAAA3QAAAA8AAAAAAAAAAAAAAAAAmAIAAGRycy9kb3du&#10;cmV2LnhtbFBLBQYAAAAABAAEAPUAAACGAwAAAAA=&#10;" path="m84,219l16,,,15,84,219xe" fillcolor="black" stroked="f">
                          <v:path arrowok="t" o:connecttype="custom" o:connectlocs="15,26;3,0;0,2;15,26" o:connectangles="0,0,0,0"/>
                        </v:shape>
                        <v:shape id="Freeform 1110" o:spid="_x0000_s3064"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ZRccA&#10;AADdAAAADwAAAGRycy9kb3ducmV2LnhtbESPwWrCQBCG7wXfYRnBi9RNa7GSuootitWD0LQPMM1O&#10;k5DsbMiuGt/eOQg9Dv/833yzWPWuUWfqQuXZwNMkAUWce1txYeDne/s4BxUissXGMxm4UoDVcvCw&#10;wNT6C3/ROYuFEgiHFA2UMbap1iEvyWGY+JZYsj/fOYwydoW2HV4E7hr9nCQz7bBiuVBiSx8l5XV2&#10;cqIx3x9rGifv1fq0ez385pu6zjbGjIb9+g1UpD7+L9/bn9bA7GUq/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BWUXHAAAA3QAAAA8AAAAAAAAAAAAAAAAAmAIAAGRy&#10;cy9kb3ducmV2LnhtbFBLBQYAAAAABAAEAPUAAACMAwAAAAA=&#10;" path="m107,219r-23,l,15,16,r91,219e" filled="f" strokeweight="0">
                          <v:path arrowok="t" o:connecttype="custom" o:connectlocs="19,26;15,26;0,2;3,0;19,26" o:connectangles="0,0,0,0,0"/>
                        </v:shape>
                        <v:shape id="Freeform 1111" o:spid="_x0000_s3065"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81MMUA&#10;AADdAAAADwAAAGRycy9kb3ducmV2LnhtbESP0WrCQBRE34X+w3ILfZG6SRVto5sgFqFP0mo+4DZ7&#10;TZZk74bsqunfdwsFH4eZOcNsitF24kqDN44VpLMEBHHltOFaQXnaP7+C8AFZY+eYFPyQhyJ/mGww&#10;0+7GX3Q9hlpECPsMFTQh9JmUvmrIop+5njh6ZzdYDFEOtdQD3iLcdvIlSZbSouG40GBPu4aq9nix&#10;Cvx7evjWxlw+ezy8uVVop21ZKvX0OG7XIAKN4R7+b39oBcvFPIW/N/EJ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zUwxQAAAN0AAAAPAAAAAAAAAAAAAAAAAJgCAABkcnMv&#10;ZG93bnJldi54bWxQSwUGAAAAAAQABAD1AAAAigMAAAAA&#10;" path="m219,92r-16,15l,,219,92xe" fillcolor="black" stroked="f">
                          <v:path arrowok="t" o:connecttype="custom" o:connectlocs="38,11;35,13;0,0;38,11" o:connectangles="0,0,0,0"/>
                        </v:shape>
                        <v:shape id="Freeform 1112" o:spid="_x0000_s3066"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b5gccA&#10;AADdAAAADwAAAGRycy9kb3ducmV2LnhtbESPzWrDMBCE74G8g9hCbo1c16SJG9mE0EDSQ0p+Dj0u&#10;1tY2tVbGUmz37atCIcdhZr5h1vloGtFT52rLCp7mEQjiwuqaSwXXy+5xCcJ5ZI2NZVLwQw7ybDpZ&#10;Y6rtwCfqz74UAcIuRQWV920qpSsqMujmtiUO3pftDPogu1LqDocAN42Mo2ghDdYcFipsaVtR8X2+&#10;GQWrJE6Ob2bYuM8DvnwcBuzH67tSs4dx8wrC0+jv4f/2XitYJM8x/L0JT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m+YHHAAAA3QAAAA8AAAAAAAAAAAAAAAAAmAIAAGRy&#10;cy9kb3ducmV2LnhtbFBLBQYAAAAABAAEAPUAAACMAwAAAAA=&#10;" path="m203,107l,,,24r203,83xe" fillcolor="black" stroked="f">
                          <v:path arrowok="t" o:connecttype="custom" o:connectlocs="35,13;0,0;0,3;35,13" o:connectangles="0,0,0,0"/>
                        </v:shape>
                        <v:shape id="Freeform 1113" o:spid="_x0000_s3067"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OmFMgA&#10;AADdAAAADwAAAGRycy9kb3ducmV2LnhtbESP3WrCQBSE74W+w3IKvRHdaCRK6ioqFIsIbf27PmSP&#10;SWj2bMhuTdqn7xYKXg4z8w0zX3amEjdqXGlZwWgYgSDOrC45V3A6vgxmIJxH1lhZJgXf5GC5eOjN&#10;MdW25Q+6HXwuAoRdigoK7+tUSpcVZNANbU0cvKttDPogm1zqBtsAN5UcR1EiDZYcFgqsaVNQ9nn4&#10;MgrOu7dr3S/3Nlr9TFx7mW7X77OtUk+P3eoZhKfO38P/7VetIJnEMfy9C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06YUyAAAAN0AAAAPAAAAAAAAAAAAAAAAAJgCAABk&#10;cnMvZG93bnJldi54bWxQSwUGAAAAAAQABAD1AAAAjQMAAAAA&#10;" path="m219,92r-16,15l,24,,,219,92e" filled="f" strokeweight="0">
                          <v:path arrowok="t" o:connecttype="custom" o:connectlocs="38,11;35,13;0,3;0,0;38,11" o:connectangles="0,0,0,0,0"/>
                        </v:shape>
                        <v:shape id="Freeform 1114" o:spid="_x0000_s3068"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TuscA&#10;AADdAAAADwAAAGRycy9kb3ducmV2LnhtbESP3WrCQBSE7wXfYTlCb0Q3tholdZW2UJBeWP8e4JA9&#10;ZlOzZ0N2a6JP3y0UejnMzDfMct3ZSlyp8aVjBZNxAoI4d7rkQsHp+D5agPABWWPlmBTcyMN61e8t&#10;MdOu5T1dD6EQEcI+QwUmhDqT0ueGLPqxq4mjd3aNxRBlU0jdYBvhtpKPSZJKiyXHBYM1vRnKL4dv&#10;q+DDyO3t65V21Tw/noY+nX2295lSD4Pu5RlEoC78h//aG60gnT5N4fdNf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E7rHAAAA3QAAAA8AAAAAAAAAAAAAAAAAmAIAAGRy&#10;cy9kb3ducmV2LnhtbFBLBQYAAAAABAAEAPUAAACMAwAAAAA=&#10;" path="m,92l,68,219,,,92xe" fillcolor="black" stroked="f">
                          <v:path arrowok="t" o:connecttype="custom" o:connectlocs="0,11;0,8;38,0;0,11" o:connectangles="0,0,0,0"/>
                        </v:shape>
                        <v:shape id="Freeform 1115" o:spid="_x0000_s3069"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x6kccA&#10;AADdAAAADwAAAGRycy9kb3ducmV2LnhtbESPQWvCQBSE70L/w/IKvemmtoYSXaVaWgJKoNaDx0f2&#10;NRuafZtmN5r+e1cQehxm5htmsRpsI07U+dqxgsdJAoK4dLrmSsHh6338AsIHZI2NY1LwRx5Wy7vR&#10;AjPtzvxJp32oRISwz1CBCaHNpPSlIYt+4lri6H27zmKIsquk7vAc4baR0yRJpcWa44LBljaGyp99&#10;bxXsfs0hn/XrtDhSsfnIC3rb1r1SD/fD6xxEoCH8h2/tXCtIn59mcH0Tn4BcX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sepHHAAAA3QAAAA8AAAAAAAAAAAAAAAAAmAIAAGRy&#10;cy9kb3ducmV2LnhtbFBLBQYAAAAABAAEAPUAAACMAwAAAAA=&#10;" path="m,83l219,15,203,,,83xe" fillcolor="black" stroked="f">
                          <v:path arrowok="t" o:connecttype="custom" o:connectlocs="0,9;38,2;35,0;0,9" o:connectangles="0,0,0,0"/>
                        </v:shape>
                        <v:shape id="Freeform 1116" o:spid="_x0000_s3070"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QFjMcA&#10;AADdAAAADwAAAGRycy9kb3ducmV2LnhtbESP3WrCQBSE7wXfYTmCN6KbWomSuootFIsIrX+9PmSP&#10;SWj2bMhuTerTdwXBy2FmvmHmy9aU4kK1KywreBpFIIhTqwvOFBwP78MZCOeRNZaWScEfOVguup05&#10;Jto2vKPL3mciQNglqCD3vkqkdGlOBt3IVsTBO9vaoA+yzqSusQlwU8pxFMXSYMFhIceK3nJKf/a/&#10;RsFp83muBsXWRqvrxDXf0/Xr12ytVL/Xrl5AeGr9I3xvf2gF8eQ5htub8ATk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kBYzHAAAA3QAAAA8AAAAAAAAAAAAAAAAAmAIAAGRy&#10;cy9kb3ducmV2LnhtbFBLBQYAAAAABAAEAPUAAACMAwAAAAA=&#10;" path="m,107l,83,203,r16,15l,107e" filled="f" strokeweight="0">
                          <v:path arrowok="t" o:connecttype="custom" o:connectlocs="0,12;0,9;35,0;38,2;0,12" o:connectangles="0,0,0,0,0"/>
                        </v:shape>
                        <v:shape id="Freeform 1117" o:spid="_x0000_s3071"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WZMcA&#10;AADdAAAADwAAAGRycy9kb3ducmV2LnhtbESPQWvCQBSE74X+h+UVequbRrEas0opFkWkoAbE2yP7&#10;mkSzb0N21fjvXaHQ4zAz3zDprDO1uFDrKssK3nsRCOLc6ooLBdnu+20EwnlkjbVlUnAjB7Pp81OK&#10;ibZX3tBl6wsRIOwSVFB63yRSurwkg65nG+Lg/drWoA+yLaRu8RrgppZxFA2lwYrDQokNfZWUn7Zn&#10;o2Bfx/xjm/PyuMoOi/n4dIzXZqfU60v3OQHhqfP/4b/2UisYDvof8HgTno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71mTHAAAA3QAAAA8AAAAAAAAAAAAAAAAAmAIAAGRy&#10;cy9kb3ducmV2LnhtbFBLBQYAAAAABAAEAPUAAACMAwAAAAA=&#10;" path="m16,219l,204,107,,16,219xe" fillcolor="black" stroked="f">
                          <v:path arrowok="t" o:connecttype="custom" o:connectlocs="3,25;0,23;19,0;3,25" o:connectangles="0,0,0,0"/>
                        </v:shape>
                        <v:shape id="Freeform 1118" o:spid="_x0000_s3072"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y4qcMA&#10;AADdAAAADwAAAGRycy9kb3ducmV2LnhtbERPz2vCMBS+D/Y/hCd4m6k6ZFajSNnGcCedgsdn82yK&#10;zUvXZG39781h4PHj+71c97YSLTW+dKxgPEpAEOdOl1woOPx8vLyB8AFZY+WYFNzIw3r1/LTEVLuO&#10;d9TuQyFiCPsUFZgQ6lRKnxuy6EeuJo7cxTUWQ4RNIXWDXQy3lZwkyUxaLDk2GKwpM5Rf939Wwa6b&#10;mPd2+/35m2XZuXXH+WlzC0oNB/1mASJQHx7if/eXVjB7nca58U18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y4qcMAAADdAAAADwAAAAAAAAAAAAAAAACYAgAAZHJzL2Rv&#10;d25yZXYueG1sUEsFBgAAAAAEAAQA9QAAAIgDAAAAAA==&#10;" path="m,204l107,,84,,,204xe" fillcolor="black" stroked="f">
                          <v:path arrowok="t" o:connecttype="custom" o:connectlocs="0,23;19,0;15,0;0,23" o:connectangles="0,0,0,0"/>
                        </v:shape>
                        <v:shape id="Freeform 1119" o:spid="_x0000_s3073"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vw2McA&#10;AADdAAAADwAAAGRycy9kb3ducmV2LnhtbESP3WrCQBCF74W+wzKCN6KbVvEndRUrSrUXBaMPMM2O&#10;SUh2NmRXTd++WxC8PJw535mzWLWmEjdqXGFZweswAkGcWl1wpuB82g1mIJxH1lhZJgW/5GC1fOks&#10;MNb2zke6JT4TAcIuRgW593UspUtzMuiGtiYO3sU2Bn2QTSZ1g/cAN5V8i6KJNFhwaMixpk1OaZlc&#10;TXhjdvguqR99FOvr5/TrJ92WZbJVqtdt1+8gPLX+efxI77WCyXg0h/81AQF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78NjHAAAA3QAAAA8AAAAAAAAAAAAAAAAAmAIAAGRy&#10;cy9kb3ducmV2LnhtbFBLBQYAAAAABAAEAPUAAACMAwAAAAA=&#10;" path="m16,219l,204,84,r23,l16,219e" filled="f" strokeweight="0">
                          <v:path arrowok="t" o:connecttype="custom" o:connectlocs="3,25;0,23;15,0;19,0;3,25" o:connectangles="0,0,0,0,0"/>
                        </v:shape>
                        <v:shape id="Freeform 1120" o:spid="_x0000_s3074"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l6e8QA&#10;AADdAAAADwAAAGRycy9kb3ducmV2LnhtbERPS2rDMBDdB3oHMYVuQiy7hLRxrIRiKE0XodTJAQZr&#10;YptaI2Op/vT00aKQ5eP9s8NkWjFQ7xrLCpIoBkFcWt1wpeByfl+9gnAeWWNrmRTM5OCwf1hkmGo7&#10;8jcNha9ECGGXooLa+y6V0pU1GXSR7YgDd7W9QR9gX0nd4xjCTSuf43gjDTYcGmrsKK+p/Cl+jYLP&#10;5XQy2/jlq8v/OE9o1uePcqvU0+P0tgPhafJ38b/7qBVs1uuwP7wJT0D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5envEAAAA3QAAAA8AAAAAAAAAAAAAAAAAmAIAAGRycy9k&#10;b3ducmV2LnhtbFBLBQYAAAAABAAEAPUAAACJAwAAAAA=&#10;" path="m91,219r-23,l,,91,219xe" fillcolor="black" stroked="f">
                          <v:path arrowok="t" o:connecttype="custom" o:connectlocs="16,25;12,25;0,0;16,25" o:connectangles="0,0,0,0"/>
                        </v:shape>
                        <v:shape id="Freeform 1121" o:spid="_x0000_s3075"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RBcEA&#10;AADdAAAADwAAAGRycy9kb3ducmV2LnhtbERPTYvCMBC9C/6HMAveNFWqSNdYFkF2D150BT2OzWxb&#10;2kxKE2v11xtB2OPjfa/S3tSio9aVlhVMJxEI4szqknMFx9/teAnCeWSNtWVScCcH6Xo4WGGi7Y33&#10;1B18LkIIuwQVFN43iZQuK8igm9iGOHB/tjXoA2xzqVu8hXBTy1kULaTBkkNDgQ1tCsqqw9UosMvd&#10;fhvlD+3n39XpUndxmHBWavTRf32C8NT7f/Hb/aMVLOJ4Cq834Qn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0QXBAAAA3QAAAA8AAAAAAAAAAAAAAAAAmAIAAGRycy9kb3du&#10;cmV2LnhtbFBLBQYAAAAABAAEAPUAAACGAwAAAAA=&#10;" path="m84,219l16,,,16,84,219xe" fillcolor="black" stroked="f">
                          <v:path arrowok="t" o:connecttype="custom" o:connectlocs="15,25;3,0;0,2;15,25" o:connectangles="0,0,0,0"/>
                        </v:shape>
                        <v:shape id="Freeform 1122" o:spid="_x0000_s3076"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R1MYA&#10;AADdAAAADwAAAGRycy9kb3ducmV2LnhtbESPUYvCMBCE34X7D2EPfBFNFfGkGsUTxdOHA6s/YG32&#10;2tJmU5qo9d9fBMHHYXa+2ZkvW1OJGzWusKxgOIhAEKdWF5wpOJ+2/SkI55E1VpZJwYMcLBcfnTnG&#10;2t75SLfEZyJA2MWoIPe+jqV0aU4G3cDWxMH7s41BH2STSd3gPcBNJUdRNJEGCw4NOda0ziktk6sJ&#10;b0z3vyX1ou9idd19HS7ppiyTjVLdz3Y1A+Gp9e/jV/pHK5iMxyN4rgkI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kR1MYAAADdAAAADwAAAAAAAAAAAAAAAACYAgAAZHJz&#10;L2Rvd25yZXYueG1sUEsFBgAAAAAEAAQA9QAAAIsDAAAAAA==&#10;" path="m107,219r-23,l,16,16,r91,219e" filled="f" strokeweight="0">
                          <v:path arrowok="t" o:connecttype="custom" o:connectlocs="19,25;15,25;0,2;3,0;19,25" o:connectangles="0,0,0,0,0"/>
                        </v:shape>
                        <v:shape id="Freeform 1123" o:spid="_x0000_s3077"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d9ocUA&#10;AADdAAAADwAAAGRycy9kb3ducmV2LnhtbESP3WrCQBSE74W+w3KE3ohutBLb6CrFUvBK/MkDnGZP&#10;kyXZsyG7avr2XUHwcpiZb5jVpreNuFLnjWMF00kCgrhw2nCpID9/j99B+ICssXFMCv7Iw2b9Mlhh&#10;pt2Nj3Q9hVJECPsMFVQhtJmUvqjIop+4ljh6v66zGKLsSqk7vEW4beQsSVJp0XBcqLClbUVFfbpY&#10;Bf5ruv/RxlwOLe4/3CLUozrPlXod9p9LEIH68Aw/2jutIJ3P3+D+Jj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32hxQAAAN0AAAAPAAAAAAAAAAAAAAAAAJgCAABkcnMv&#10;ZG93bnJldi54bWxQSwUGAAAAAAQABAD1AAAAigMAAAAA&#10;" path="m219,91r-16,16l,,219,91xe" fillcolor="black" stroked="f">
                          <v:path arrowok="t" o:connecttype="custom" o:connectlocs="38,11;35,13;0,0;38,11" o:connectangles="0,0,0,0"/>
                        </v:shape>
                        <v:shape id="Freeform 1124" o:spid="_x0000_s3078"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3E8YA&#10;AADdAAAADwAAAGRycy9kb3ducmV2LnhtbESPQWvCQBSE70L/w/IKvemmsmiNboKUFmoPitaDx0f2&#10;mYRm34bsNkn/fbcgeBxm5htmk4+2ET11vnas4XmWgCAunKm51HD+ep++gPAB2WDjmDT8koc8e5hs&#10;MDVu4CP1p1CKCGGfooYqhDaV0hcVWfQz1xJH7+o6iyHKrpSmwyHCbSPnSbKQFmuOCxW29FpR8X36&#10;sRpWaq72b3bY+ssOl4fdgP14/tT66XHcrkEEGsM9fGt/GA0LpRT8v4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W3E8YAAADdAAAADwAAAAAAAAAAAAAAAACYAgAAZHJz&#10;L2Rvd25yZXYueG1sUEsFBgAAAAAEAAQA9QAAAIsDAAAAAA==&#10;" path="m203,107l,,,23r203,84xe" fillcolor="black" stroked="f">
                          <v:path arrowok="t" o:connecttype="custom" o:connectlocs="35,13;0,0;0,3;35,13" o:connectangles="0,0,0,0"/>
                        </v:shape>
                        <v:shape id="Freeform 1125" o:spid="_x0000_s3079"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DohscA&#10;AADdAAAADwAAAGRycy9kb3ducmV2LnhtbESP3WrCQBSE74W+w3IK3hTdVFKV1FVUEEsRWv96fcge&#10;k9Ds2ZBdTfTpuwXBy2FmvmEms9aU4kK1KywreO1HIIhTqwvOFBz2q94YhPPIGkvLpOBKDmbTp84E&#10;E20b3tJl5zMRIOwSVJB7XyVSujQng65vK+LgnWxt0AdZZ1LX2AS4KeUgiobSYMFhIceKljmlv7uz&#10;UXD8/DpVL8XGRvNb7Jqf0XrxPV4r1X1u5+8gPLX+Eb63P7SCYRy/wf+b8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w6IbHAAAA3QAAAA8AAAAAAAAAAAAAAAAAmAIAAGRy&#10;cy9kb3ducmV2LnhtbFBLBQYAAAAABAAEAPUAAACMAwAAAAA=&#10;" path="m219,91r-16,16l,23,,,219,91e" filled="f" strokeweight="0">
                          <v:path arrowok="t" o:connecttype="custom" o:connectlocs="38,11;35,13;0,3;0,0;38,11" o:connectangles="0,0,0,0,0"/>
                        </v:shape>
                        <v:shape id="Freeform 1126" o:spid="_x0000_s3080"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VksQA&#10;AADdAAAADwAAAGRycy9kb3ducmV2LnhtbESPQWsCMRSE7wX/Q3iCt5pVZCmrUVQQPNRDty16fGye&#10;m8XNS9ik6/rvTaHQ4zAz3zCrzWBb0VMXGscKZtMMBHHldMO1gq/Pw+sbiBCRNbaOScGDAmzWo5cV&#10;Ftrd+YP6MtYiQTgUqMDE6AspQ2XIYpg6T5y8q+ssxiS7WuoO7wluWznPslxabDgtGPS0N1Tdyh+r&#10;4Lzz/krf81Pvb8a8t+XRI12UmoyH7RJEpCH+h//aR60gXyxy+H2Tn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gFZLEAAAA3QAAAA8AAAAAAAAAAAAAAAAAmAIAAGRycy9k&#10;b3ducmV2LnhtbFBLBQYAAAAABAAEAPUAAACJAwAAAAA=&#10;" path="m,90l,67,219,,,90xe" fillcolor="black" stroked="f">
                          <v:path arrowok="t" o:connecttype="custom" o:connectlocs="0,11;0,8;38,0;0,11" o:connectangles="0,0,0,0"/>
                        </v:shape>
                        <v:shape id="Freeform 1127" o:spid="_x0000_s3081"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7TasgA&#10;AADdAAAADwAAAGRycy9kb3ducmV2LnhtbESP3WrCQBSE7wt9h+UUvCl10xJUUjdiC0URwdZqrw/Z&#10;kx+aPRuyq4k+vSsIXg4z8w0znfWmFkdqXWVZweswAkGcWV1xoWD3+/UyAeE8ssbaMik4kYNZ+vgw&#10;xUTbjn/ouPWFCBB2CSoovW8SKV1WkkE3tA1x8HLbGvRBtoXULXYBbmr5FkUjabDisFBiQ58lZf/b&#10;g1GwX23y5rla22h+jl33N158fE8WSg2e+vk7CE+9v4dv7aVWMIrjMVzfhCcg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7tNqyAAAAN0AAAAPAAAAAAAAAAAAAAAAAJgCAABk&#10;cnMvZG93bnJldi54bWxQSwUGAAAAAAQABAD1AAAAjQMAAAAA&#10;" path="m,107l,84,203,r16,17l,107e" filled="f" strokeweight="0">
                          <v:path arrowok="t" o:connecttype="custom" o:connectlocs="0,12;0,9;35,0;38,2;0,12" o:connectangles="0,0,0,0,0"/>
                        </v:shape>
                        <v:shape id="Freeform 1128" o:spid="_x0000_s3082"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PRBcMA&#10;AADdAAAADwAAAGRycy9kb3ducmV2LnhtbERPXUvDMBR9H/gfwhV821KljFGXjSIqisiwzj1fmrum&#10;rLmJSdy6f788CHs8nO/lerSDOFKIvWMF97MCBHHrdM+dgu33y3QBIiZkjYNjUnCmCOvVzWSJlXYn&#10;/qJjkzqRQzhWqMCk5CspY2vIYpw5T5y5vQsWU4ahkzrgKYfbQT4UxVxa7Dk3GPT0ZKg9NH9WwSvv&#10;3rc0dOHD18/1p/Gbn99yr9Td7Vg/gkg0pqv43/2mFczLMs/Nb/ITkK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PRBcMAAADdAAAADwAAAAAAAAAAAAAAAACYAgAAZHJzL2Rv&#10;d25yZXYueG1sUEsFBgAAAAAEAAQA9QAAAIgDAAAAAA==&#10;" path="m16,221l,204,107,,16,221xe" fillcolor="black" stroked="f">
                          <v:path arrowok="t" o:connecttype="custom" o:connectlocs="3,25;0,23;19,0;3,25" o:connectangles="0,0,0,0"/>
                        </v:shape>
                        <v:shape id="Freeform 1129" o:spid="_x0000_s3083"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uT8YA&#10;AADdAAAADwAAAGRycy9kb3ducmV2LnhtbESPT2vCQBTE7wW/w/IK3uqmIlJTV5FgRfTkn0KPr9nX&#10;bGj2bZpdk/jtXaHgcZiZ3zDzZW8r0VLjS8cKXkcJCOLc6ZILBefTx8sbCB+QNVaOScGVPCwXg6c5&#10;ptp1fKD2GAoRIexTVGBCqFMpfW7Ioh+5mjh6P66xGKJsCqkb7CLcVnKcJFNpseS4YLCmzFD+e7xY&#10;BYdubNbtbr/5y7Lsu3Wfs6/VNSg1fO5X7yAC9eER/m9vtYLpZDKD+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ZuT8YAAADdAAAADwAAAAAAAAAAAAAAAACYAgAAZHJz&#10;L2Rvd25yZXYueG1sUEsFBgAAAAAEAAQA9QAAAIsDAAAAAA==&#10;" path="m,204l107,,84,,,204xe" fillcolor="black" stroked="f">
                          <v:path arrowok="t" o:connecttype="custom" o:connectlocs="0,24;19,0;15,0;0,24" o:connectangles="0,0,0,0"/>
                        </v:shape>
                        <v:shape id="Freeform 1130" o:spid="_x0000_s3084"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UR7cMA&#10;AADdAAAADwAAAGRycy9kb3ducmV2LnhtbERPy4rCMBTdD/gP4QruxlTRKtUoIijDwIz42Li7NNe2&#10;2NyUJK2dv58sBmZ5OO/1tje16Mj5yrKCyTgBQZxbXXGh4HY9vC9B+ICssbZMCn7Iw3YzeFtjpu2L&#10;z9RdQiFiCPsMFZQhNJmUPi/JoB/bhjhyD+sMhghdIbXDVww3tZwmSSoNVhwbSmxoX1L+vLRGwXe7&#10;6+by7tLWfi3a/fl4mvLnQ6nRsN+tQATqw7/4z/2hFaSzedwf38Qn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UR7cMAAADdAAAADwAAAAAAAAAAAAAAAACYAgAAZHJzL2Rv&#10;d25yZXYueG1sUEsFBgAAAAAEAAQA9QAAAIgDAAAAAA==&#10;" path="m16,221l,204,84,r23,l16,221e" filled="f" strokeweight="0">
                          <v:path arrowok="t" o:connecttype="custom" o:connectlocs="3,25;0,23;15,0;19,0;3,25" o:connectangles="0,0,0,0,0"/>
                        </v:shape>
                        <v:shape id="Freeform 1131" o:spid="_x0000_s3085"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xJPcUA&#10;AADdAAAADwAAAGRycy9kb3ducmV2LnhtbESP0YrCMBRE3xf8h3AFX0TTiqtr1yhSEN0HEXU/4NLc&#10;bYvNTWmiVr/eCMI+DjNzhpkvW1OJKzWutKwgHkYgiDOrS84V/J7Wgy8QziNrrCyTgjs5WC46H3NM&#10;tL3xga5Hn4sAYZeggsL7OpHSZQUZdENbEwfvzzYGfZBNLnWDtwA3lRxF0UQaLDksFFhTWlB2Pl6M&#10;gp9+uzOzaLqv0wenMd31aZPNlOp129U3CE+t/w+/21utYDL+jO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7Ek9xQAAAN0AAAAPAAAAAAAAAAAAAAAAAJgCAABkcnMv&#10;ZG93bnJldi54bWxQSwUGAAAAAAQABAD1AAAAigMAAAAA&#10;" path="m91,219r-23,l,,91,219xe" fillcolor="black" stroked="f">
                          <v:path arrowok="t" o:connecttype="custom" o:connectlocs="16,24;12,24;0,0;16,24" o:connectangles="0,0,0,0"/>
                        </v:shape>
                        <v:shape id="Freeform 1132" o:spid="_x0000_s3086"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7Zr8IA&#10;AADdAAAADwAAAGRycy9kb3ducmV2LnhtbERPTYvCMBC9C/6HMMLeNFVUStdURBD34EVX2D3ONmNb&#10;2kxKE2v11xtB2OPjfa/WvalFR60rLSuYTiIQxJnVJecKzt+7cQzCeWSNtWVScCcH63Q4WGGi7Y2P&#10;1J18LkIIuwQVFN43iZQuK8igm9iGOHAX2xr0Aba51C3eQrip5SyKltJgyaGhwIa2BWXV6WoU2Phw&#10;3EX5Q/vFvvr5q7t5mPCr1Meo33yC8NT7f/Hb/aUVLOeLGbzehCc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LtmvwgAAAN0AAAAPAAAAAAAAAAAAAAAAAJgCAABkcnMvZG93&#10;bnJldi54bWxQSwUGAAAAAAQABAD1AAAAhwMAAAAA&#10;" path="m84,219l16,,,17,84,219xe" fillcolor="black" stroked="f">
                          <v:path arrowok="t" o:connecttype="custom" o:connectlocs="15,24;3,0;0,2;15,24" o:connectangles="0,0,0,0"/>
                        </v:shape>
                        <v:shape id="Freeform 1133" o:spid="_x0000_s3087"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ikscA&#10;AADdAAAADwAAAGRycy9kb3ducmV2LnhtbESPUWvCQBCE3wX/w7GCL0UvWmsleooWi7YPBVN/wJpb&#10;k5DcXsidmv57Tyj4OMzONzuLVWsqcaXGFZYVjIYRCOLU6oIzBcffz8EMhPPIGivLpOCPHKyW3c4C&#10;Y21vfKBr4jMRIOxiVJB7X8dSujQng25oa+LgnW1j0AfZZFI3eAtwU8lxFE2lwYJDQ441feSUlsnF&#10;hDdmXz8lvUSbYn3ZvX+f0m1ZJlul+r12PQfhqfXP4//0XiuYTt5e4bEmIE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MIpLHAAAA3QAAAA8AAAAAAAAAAAAAAAAAmAIAAGRy&#10;cy9kb3ducmV2LnhtbFBLBQYAAAAABAAEAPUAAACMAwAAAAA=&#10;" path="m107,219r-23,l,17,16,r91,219e" filled="f" strokeweight="0">
                          <v:path arrowok="t" o:connecttype="custom" o:connectlocs="19,24;15,24;0,2;3,0;19,24" o:connectangles="0,0,0,0,0"/>
                        </v:shape>
                        <v:shape id="Freeform 1134" o:spid="_x0000_s3088"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6Q8QA&#10;AADdAAAADwAAAGRycy9kb3ducmV2LnhtbESPT4vCMBTE7wt+h/AWvK1ppYp0jaILgp78C+7x0Tyb&#10;ss1LabJav70RBI/DzPyGmc47W4srtb5yrCAdJCCIC6crLhWcjquvCQgfkDXWjknBnTzMZ72PKeba&#10;3XhP10MoRYSwz1GBCaHJpfSFIYt+4Bri6F1cazFE2ZZSt3iLcFvLYZKMpcWK44LBhn4MFX+Hf6sg&#10;uWw3adOdOat3iyHtf5e7VWqU6n92i28QgbrwDr/aa61gnI0yeL6JT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R+kPEAAAA3QAAAA8AAAAAAAAAAAAAAAAAmAIAAGRycy9k&#10;b3ducmV2LnhtbFBLBQYAAAAABAAEAPUAAACJAwAAAAA=&#10;" path="m219,91r-16,17l,,219,91xe" fillcolor="black" stroked="f">
                          <v:path arrowok="t" o:connecttype="custom" o:connectlocs="38,10;35,12;0,0;38,10" o:connectangles="0,0,0,0"/>
                        </v:shape>
                        <v:shape id="Freeform 1135" o:spid="_x0000_s3089"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J2qsUA&#10;AADdAAAADwAAAGRycy9kb3ducmV2LnhtbESPT2vCQBTE7wW/w/KE3nRjWv+lriKF0oIHMdH7I/vM&#10;hmbfhuwa47fvFgo9DjPzG2azG2wjeup87VjBbJqAIC6drrlScC4+JisQPiBrbByTggd52G1HTxvM&#10;tLvzifo8VCJC2GeowITQZlL60pBFP3UtcfSurrMYouwqqTu8R7htZJokC2mx5rhgsKV3Q+V3frMK&#10;1i8m75tPeXkcitsx3VM6K5apUs/jYf8GItAQ/sN/7S+tYPE6n8P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onaqxQAAAN0AAAAPAAAAAAAAAAAAAAAAAJgCAABkcnMv&#10;ZG93bnJldi54bWxQSwUGAAAAAAQABAD1AAAAigMAAAAA&#10;" path="m203,108l,,,23r203,85xe" fillcolor="black" stroked="f">
                          <v:path arrowok="t" o:connecttype="custom" o:connectlocs="35,12;0,0;0,3;35,12" o:connectangles="0,0,0,0"/>
                        </v:shape>
                        <v:shape id="Freeform 1136" o:spid="_x0000_s3090"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VKfMYA&#10;AADdAAAADwAAAGRycy9kb3ducmV2LnhtbESPQWvCQBSE70L/w/IKvYhuLDVI6iolIOhFa1R6fWRf&#10;k2D2bdhdNf77rlDwOMzMN8x82ZtWXMn5xrKCyTgBQVxa3XCl4HhYjWYgfEDW2FomBXfysFy8DOaY&#10;aXvjPV2LUIkIYZ+hgjqELpPSlzUZ9GPbEUfv1zqDIUpXSe3wFuGmle9JkkqDDceFGjvKayrPxcUo&#10;0Kft92H3s1mvynO+Kdx0PzzlvVJvr/3XJ4hAfXiG/9trrSD9mKbweBOf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VKfMYAAADdAAAADwAAAAAAAAAAAAAAAACYAgAAZHJz&#10;L2Rvd25yZXYueG1sUEsFBgAAAAAEAAQA9QAAAIsDAAAAAA==&#10;" path="m219,91r-16,17l,23,,,219,91e" filled="f" strokeweight="0">
                          <v:path arrowok="t" o:connecttype="custom" o:connectlocs="38,10;35,12;0,3;0,0;38,10" o:connectangles="0,0,0,0,0"/>
                        </v:shape>
                        <v:shape id="Freeform 1137" o:spid="_x0000_s3091"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nv58YA&#10;AADdAAAADwAAAGRycy9kb3ducmV2LnhtbESPQWvCQBSE7wX/w/IEL0U3SrWSuooEBL20NSpeH9nX&#10;JJh9G3a3Gv+9Wyh4HGbmG2ax6kwjruR8bVnBeJSAIC6srrlUcDxshnMQPiBrbCyTgjt5WC17LwtM&#10;tb3xnq55KEWEsE9RQRVCm0rpi4oM+pFtiaP3Y53BEKUrpXZ4i3DTyEmSzKTBmuNChS1lFRWX/Nco&#10;0KfP78PXebfdFJdsl7vp/vWUdUoN+t36A0SgLjzD/+2tVjB7m77D35v4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nv58YAAADdAAAADwAAAAAAAAAAAAAAAACYAgAAZHJz&#10;L2Rvd25yZXYueG1sUEsFBgAAAAAEAAQA9QAAAIsDAAAAAA==&#10;" path="m219,91r-16,17l,23,,,219,91e" filled="f" strokeweight="0">
                          <v:path arrowok="t" o:connecttype="custom" o:connectlocs="38,10;35,12;0,3;0,0;38,10" o:connectangles="0,0,0,0,0"/>
                        </v:shape>
                        <v:shape id="Freeform 1138" o:spid="_x0000_s3092"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iw48cA&#10;AADdAAAADwAAAGRycy9kb3ducmV2LnhtbESPwWrCQBCG7wXfYRnBi9RNi7WSuootitWD0LQPMM1O&#10;k5DsbMiuGt/eOQg9Dv/833yzWPWuUWfqQuXZwNMkAUWce1txYeDne/s4BxUissXGMxm4UoDVcvCw&#10;wNT6C3/ROYuFEgiHFA2UMbap1iEvyWGY+JZYsj/fOYwydoW2HV4E7hr9nCQz7bBiuVBiSx8l5XV2&#10;cqIx3x9rGifv1fq0ez385pu6zjbGjIb9+g1UpD7+L9/bn9bAbPoiu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osOPHAAAA3QAAAA8AAAAAAAAAAAAAAAAAmAIAAGRy&#10;cy9kb3ducmV2LnhtbFBLBQYAAAAABAAEAPUAAACMAwAAAAA=&#10;" path="m107,219r-23,l,17,16,r91,219e" filled="f" strokeweight="0">
                          <v:path arrowok="t" o:connecttype="custom" o:connectlocs="19,24;15,24;0,2;3,0;19,24" o:connectangles="0,0,0,0,0"/>
                        </v:shape>
                        <v:shape id="Freeform 1139" o:spid="_x0000_s3093"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4cMcA&#10;AADdAAAADwAAAGRycy9kb3ducmV2LnhtbESPT2vCQBTE74LfYXlCb3VTqVFTVxGhpQhV/HPp7ZF9&#10;JqHZt2F3E9Nv7xYKHoeZ+Q2zXPemFh05X1lW8DJOQBDnVldcKLic35/nIHxA1lhbJgW/5GG9Gg6W&#10;mGl74yN1p1CICGGfoYIyhCaT0uclGfRj2xBH72qdwRClK6R2eItwU8tJkqTSYMVxocSGtiXlP6fW&#10;KNi3m24qv13a2q9Zuz1+HCa8uyr1NOo3byAC9eER/m9/agXp63QBf2/iE5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vuHDHAAAA3QAAAA8AAAAAAAAAAAAAAAAAmAIAAGRy&#10;cy9kb3ducmV2LnhtbFBLBQYAAAAABAAEAPUAAACMAwAAAAA=&#10;" path="m16,221l,204,84,r23,l16,221e" filled="f" strokeweight="0">
                          <v:path arrowok="t" o:connecttype="custom" o:connectlocs="3,25;0,23;15,0;19,0;3,25" o:connectangles="0,0,0,0,0"/>
                        </v:shape>
                        <v:shape id="Freeform 1140" o:spid="_x0000_s3094"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IXfsQA&#10;AADdAAAADwAAAGRycy9kb3ducmV2LnhtbERPy2rCQBTdF/yH4QpuSp0oEiU6igqiSMFHW9eXzDUJ&#10;Zu6EzGiiX99ZFLo8nPds0ZpSPKh2hWUFg34Egji1uuBMwffX5mMCwnlkjaVlUvAkB4t5522GibYN&#10;n+hx9pkIIewSVJB7XyVSujQng65vK+LAXW1t0AdYZ1LX2IRwU8phFMXSYMGhIceK1jmlt/PdKPjZ&#10;H67Ve/Fpo+Vr5JrLeLs6TrZK9brtcgrCU+v/xX/unVYQj+KwP7wJT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F37EAAAA3QAAAA8AAAAAAAAAAAAAAAAAmAIAAGRycy9k&#10;b3ducmV2LnhtbFBLBQYAAAAABAAEAPUAAACJAwAAAAA=&#10;" path="m,107l,84,203,r16,17l,107e" filled="f" strokeweight="0">
                          <v:path arrowok="t" o:connecttype="custom" o:connectlocs="0,12;0,9;35,0;38,2;0,12" o:connectangles="0,0,0,0,0"/>
                        </v:shape>
                      </v:group>
                      <v:shape id="Text Box 1141" o:spid="_x0000_s3095" type="#_x0000_t202" style="position:absolute;left:10205;top:3171;width:5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ksUA&#10;AADdAAAADwAAAGRycy9kb3ducmV2LnhtbESPQWvCQBSE74L/YXmCN7MbSUObuoooBU8talvo7ZF9&#10;JqHZtyG7Nem/7xYEj8PMfMOsNqNtxZV63zjWkCYKBHHpTMOVhvfzy+IRhA/IBlvHpOGXPGzW08kK&#10;C+MGPtL1FCoRIewL1FCH0BVS+rImiz5xHXH0Lq63GKLsK2l6HCLctnKpVC4tNhwXauxoV1P5ffqx&#10;Gj5eL1+fmXqr9vahG9yoJNsnqfV8Nm6fQQQawz18ax+MhjzLU/h/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oqSxQAAAN0AAAAPAAAAAAAAAAAAAAAAAJgCAABkcnMv&#10;ZG93bnJldi54bWxQSwUGAAAAAAQABAD1AAAAigMAAAAA&#10;" filled="f" stroked="f">
                        <v:textbox>
                          <w:txbxContent>
                            <w:p w:rsidR="00581465" w:rsidRPr="00DD3404" w:rsidRDefault="00581465" w:rsidP="00845FCC">
                              <w:pPr>
                                <w:rPr>
                                  <w:vertAlign w:val="subscript"/>
                                </w:rPr>
                              </w:pPr>
                              <w:r w:rsidRPr="00DD3404">
                                <w:t>h</w:t>
                              </w:r>
                            </w:p>
                          </w:txbxContent>
                        </v:textbox>
                      </v:shape>
                      <v:line id="Line 1142" o:spid="_x0000_s3096" style="position:absolute;visibility:visible;mso-wrap-style:square" from="10271,3088" to="10271,3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ec8MUAAADdAAAADwAAAGRycy9kb3ducmV2LnhtbESP0WrCQBRE34X+w3ILfdNNbUglukoV&#10;hBZRMPUDrtlrEpK9G7Jbk/69Kwg+DjNzhlmsBtOIK3WusqzgfRKBIM6trrhQcPrdjmcgnEfW2Fgm&#10;Bf/kYLV8GS0w1bbnI10zX4gAYZeigtL7NpXS5SUZdBPbEgfvYjuDPsiukLrDPsBNI6dRlEiDFYeF&#10;ElvalJTX2Z9R8FHP9ttd/dPHrf486PV5f4jZK/X2OnzNQXga/DP8aH9rBUmcTOH+Jjw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Iec8MUAAADdAAAADwAAAAAAAAAA&#10;AAAAAAChAgAAZHJzL2Rvd25yZXYueG1sUEsFBgAAAAAEAAQA+QAAAJMDAAAAAA==&#10;">
                        <v:stroke dashstyle="dash" startarrow="block" endarrow="block"/>
                      </v:line>
                      <v:rect id="Rectangle 1143" o:spid="_x0000_s3097" style="position:absolute;left:9836;top:5443;width:563;height: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bE/MYA&#10;AADdAAAADwAAAGRycy9kb3ducmV2LnhtbESPT2vCQBTE7wW/w/KE3urGNsQQXUWEYg/twX8Hb8/s&#10;Mwlm34bsGuO37wqCx2FmfsPMFr2pRUetqywrGI8iEMS51RUXCva7748UhPPIGmvLpOBODhbzwdsM&#10;M21vvKFu6wsRIOwyVFB632RSurwkg25kG+LgnW1r0AfZFlK3eAtwU8vPKEqkwYrDQokNrUrKL9ur&#10;UXA86u7k491msj6cVjb+zdO/e6rU+7BfTkF46v0r/Gz/aAVJnHzB4014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bE/MYAAADdAAAADwAAAAAAAAAAAAAAAACYAgAAZHJz&#10;L2Rvd25yZXYueG1sUEsFBgAAAAAEAAQA9QAAAIsDAAAAAA==&#10;" fillcolor="#669"/>
                      <v:oval id="Oval 1144" o:spid="_x0000_s3098" style="position:absolute;left:9971;top:3808;width:227;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JMUA&#10;AADdAAAADwAAAGRycy9kb3ducmV2LnhtbESPQWvCQBSE74X+h+UVetNN2xA0ugkiFkoFaaPg9ZF9&#10;zYZm34bsqum/dwWhx2FmvmGW5Wg7cabBt44VvEwTEMS10y03Cg7798kMhA/IGjvHpOCPPJTF48MS&#10;c+0u/E3nKjQiQtjnqMCE0OdS+tqQRT91PXH0ftxgMUQ5NFIPeIlw28nXJMmkxZbjgsGe1obq3+pk&#10;FWyMPpLe+Uqm83rttiv++gxvSj0/jasFiEBj+A/f2x9aQZZmKdzexCcg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g2QkxQAAAN0AAAAPAAAAAAAAAAAAAAAAAJgCAABkcnMv&#10;ZG93bnJldi54bWxQSwUGAAAAAAQABAD1AAAAigMAAAAA&#10;" fillcolor="#669"/>
                      <v:oval id="Oval 1145" o:spid="_x0000_s3099" style="position:absolute;left:9986;top:293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v8QA&#10;AADdAAAADwAAAGRycy9kb3ducmV2LnhtbESPQWvCQBSE7wX/w/IK3nRTtUFTVxFRkBakjUKvj+wz&#10;G8y+DdlV4793C0KPw8x8w8yXna3FlVpfOVbwNkxAEBdOV1wqOB62gykIH5A11o5JwZ08LBe9lzlm&#10;2t34h655KEWEsM9QgQmhyaT0hSGLfuga4uidXGsxRNmWUrd4i3Bby1GSpNJixXHBYENrQ8U5v1gF&#10;G6N/Se99LiezYu2+Vvz9GcZK9V+71QeIQF34Dz/bO60gnaTv8PcmP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Pwb/EAAAA3QAAAA8AAAAAAAAAAAAAAAAAmAIAAGRycy9k&#10;b3ducmV2LnhtbFBLBQYAAAAABAAEAPUAAACJAwAAAAA=&#10;" fillcolor="#669"/>
                      <v:shape id="Text Box 1146" o:spid="_x0000_s3100" type="#_x0000_t202" style="position:absolute;left:9296;top:365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MS5sQA&#10;AADdAAAADwAAAGRycy9kb3ducmV2LnhtbESPT4vCMBTE7wt+h/AEb2uiaHG7RhFF8OSy/lnY26N5&#10;tsXmpTTR1m9vFhY8DjPzG2a+7Gwl7tT40rGG0VCBIM6cKTnXcDpu32cgfEA2WDkmDQ/ysFz03uaY&#10;GtfyN90PIRcRwj5FDUUIdSqlzwqy6IeuJo7exTUWQ5RNLk2DbYTbSo6VSqTFkuNCgTWtC8quh5vV&#10;cN5ffn8m6ivf2Gnduk5Jth9S60G/W32CCNSFV/i/vTMakkmSwN+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TEubEAAAA3QAAAA8AAAAAAAAAAAAAAAAAmAIAAGRycy9k&#10;b3ducmV2LnhtbFBLBQYAAAAABAAEAPUAAACJAwAAAAA=&#10;" filled="f" stroked="f">
                        <v:textbox>
                          <w:txbxContent>
                            <w:p w:rsidR="00581465" w:rsidRPr="00DD3404" w:rsidRDefault="00581465" w:rsidP="00845FCC">
                              <w:pPr>
                                <w:rPr>
                                  <w:vertAlign w:val="subscript"/>
                                </w:rPr>
                              </w:pPr>
                              <w:r w:rsidRPr="00DD3404">
                                <w:t>M</w:t>
                              </w:r>
                            </w:p>
                          </w:txbxContent>
                        </v:textbox>
                      </v:shape>
                      <w10:anchorlock/>
                    </v:group>
                  </w:pict>
                </mc:Fallback>
              </mc:AlternateContent>
            </w:r>
            <w:r w:rsidRPr="00581465">
              <w:rPr>
                <w:sz w:val="26"/>
                <w:szCs w:val="26"/>
                <w:lang w:val="nl-NL"/>
              </w:rPr>
              <w:t>hẹ thẳng đứng có độ cứng 20N/m, đầu dưới của lò xo gắn với đế có khối lượng M</w:t>
            </w:r>
            <w:r w:rsidRPr="00581465">
              <w:rPr>
                <w:sz w:val="26"/>
                <w:szCs w:val="26"/>
                <w:vertAlign w:val="subscript"/>
                <w:lang w:val="nl-NL"/>
              </w:rPr>
              <w:t>đ</w:t>
            </w:r>
            <w:r w:rsidRPr="00581465">
              <w:rPr>
                <w:sz w:val="26"/>
                <w:szCs w:val="26"/>
                <w:lang w:val="nl-NL"/>
              </w:rPr>
              <w:t>. Một vật nhỏ có khối lượng m = 20g rơi từ độ cao h = 0,9m xuống va chạm đàn hồi với M. Lấy gia tốc trọng trường g = 10m/s</w:t>
            </w:r>
            <w:r w:rsidRPr="00581465">
              <w:rPr>
                <w:sz w:val="26"/>
                <w:szCs w:val="26"/>
                <w:vertAlign w:val="superscript"/>
                <w:lang w:val="nl-NL"/>
              </w:rPr>
              <w:t>2</w:t>
            </w:r>
            <w:r w:rsidRPr="00581465">
              <w:rPr>
                <w:sz w:val="26"/>
                <w:szCs w:val="26"/>
                <w:lang w:val="nl-NL"/>
              </w:rPr>
              <w:t>. Sau va chạm, vật M dao động điều hòa theo phương thẳng đứng trùng với trục của lò xo còn vật m được giữ lại để không xảy ra va chạm với M nữa. Chọn gốc tọa độ O tại vị trí cân bằng của M, trục Ox thẳng đứng, chiều dương hướng lên trên, gốc thời gian lúc va chạm.</w:t>
            </w:r>
          </w:p>
          <w:p w:rsidR="00581465" w:rsidRPr="00581465" w:rsidRDefault="00581465" w:rsidP="00845FCC">
            <w:pPr>
              <w:spacing w:line="264" w:lineRule="auto"/>
              <w:ind w:firstLine="720"/>
              <w:jc w:val="both"/>
              <w:rPr>
                <w:sz w:val="26"/>
                <w:szCs w:val="26"/>
                <w:lang w:val="nl-NL"/>
              </w:rPr>
            </w:pPr>
            <w:r w:rsidRPr="00581465">
              <w:rPr>
                <w:sz w:val="26"/>
                <w:szCs w:val="26"/>
                <w:lang w:val="nl-NL"/>
              </w:rPr>
              <w:t>a) Lập phương trình chuyển động của M.</w:t>
            </w:r>
          </w:p>
          <w:p w:rsidR="00581465" w:rsidRPr="00581465" w:rsidRDefault="00581465" w:rsidP="00845FCC">
            <w:pPr>
              <w:spacing w:line="264" w:lineRule="auto"/>
              <w:ind w:right="-22"/>
              <w:jc w:val="both"/>
              <w:rPr>
                <w:sz w:val="26"/>
                <w:szCs w:val="26"/>
                <w:lang w:val="nl-NL"/>
              </w:rPr>
            </w:pPr>
            <w:r w:rsidRPr="00581465">
              <w:rPr>
                <w:sz w:val="26"/>
                <w:szCs w:val="26"/>
                <w:lang w:val="nl-NL"/>
              </w:rPr>
              <w:tab/>
              <w:t>b) Xác định vị trí, vận tốc, khoảng thời gian từ lúc M bắt đầu dao động cho đến khi M đi qua vị trí có động năng bằng ba lần thế năng lần thứ 2014. Chọn mốc thế năng trọng trường và thế năng đàn hồi tại vị trí cân bằng của M.</w:t>
            </w:r>
          </w:p>
          <w:p w:rsidR="00581465" w:rsidRPr="00581465" w:rsidRDefault="00581465" w:rsidP="00845FCC">
            <w:pPr>
              <w:spacing w:line="264" w:lineRule="auto"/>
              <w:ind w:right="-22"/>
              <w:jc w:val="both"/>
              <w:rPr>
                <w:sz w:val="26"/>
                <w:szCs w:val="26"/>
                <w:lang w:val="nl-NL"/>
              </w:rPr>
            </w:pPr>
            <w:r w:rsidRPr="00581465">
              <w:rPr>
                <w:sz w:val="26"/>
                <w:szCs w:val="26"/>
                <w:lang w:val="nl-NL"/>
              </w:rPr>
              <w:tab/>
              <w:t>c) Tìm độ lớn công suất của lực hồi phục tại thời điểm vật qua vị trí có thế năng bằng động năng lần thứ 2. Công suất đó có đạt độ lớn cực đại không? Tại sao?</w:t>
            </w:r>
          </w:p>
          <w:p w:rsidR="00581465" w:rsidRPr="00581465" w:rsidRDefault="00581465" w:rsidP="00845FCC">
            <w:pPr>
              <w:spacing w:line="264" w:lineRule="auto"/>
              <w:ind w:firstLine="720"/>
              <w:jc w:val="both"/>
              <w:rPr>
                <w:sz w:val="26"/>
                <w:szCs w:val="26"/>
                <w:lang w:val="nl-NL"/>
              </w:rPr>
            </w:pPr>
            <w:r w:rsidRPr="00581465">
              <w:rPr>
                <w:sz w:val="26"/>
                <w:szCs w:val="26"/>
                <w:lang w:val="nl-NL"/>
              </w:rPr>
              <w:t>d) Muốn để đế không bị nhấc lên thì khối lượng của đế M</w:t>
            </w:r>
            <w:r w:rsidRPr="00581465">
              <w:rPr>
                <w:sz w:val="26"/>
                <w:szCs w:val="26"/>
                <w:vertAlign w:val="subscript"/>
                <w:lang w:val="nl-NL"/>
              </w:rPr>
              <w:t>đ</w:t>
            </w:r>
            <w:r w:rsidRPr="00581465">
              <w:rPr>
                <w:sz w:val="26"/>
                <w:szCs w:val="26"/>
                <w:lang w:val="nl-NL"/>
              </w:rPr>
              <w:t xml:space="preserve"> phải thỏa mãn điều kiện gì?</w:t>
            </w:r>
          </w:p>
          <w:p w:rsidR="00581465" w:rsidRPr="00581465" w:rsidRDefault="00581465" w:rsidP="00845FCC">
            <w:pPr>
              <w:rPr>
                <w:lang w:val="nl-NL"/>
              </w:rPr>
            </w:pPr>
          </w:p>
        </w:tc>
        <w:tc>
          <w:tcPr>
            <w:tcW w:w="806" w:type="dxa"/>
          </w:tcPr>
          <w:p w:rsidR="00581465" w:rsidRPr="00581465" w:rsidRDefault="00581465" w:rsidP="00845FCC">
            <w:pPr>
              <w:tabs>
                <w:tab w:val="left" w:pos="6315"/>
              </w:tabs>
              <w:ind w:right="-851"/>
              <w:rPr>
                <w:lang w:val="nl-NL"/>
              </w:rPr>
            </w:pP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4E199C" w:rsidP="00845FCC">
            <w:pPr>
              <w:jc w:val="both"/>
              <w:rPr>
                <w:b/>
                <w:lang w:val="pt-BR"/>
              </w:rPr>
            </w:pPr>
            <w:r>
              <w:rPr>
                <w:noProof/>
                <w:lang w:eastAsia="en-US"/>
              </w:rPr>
              <mc:AlternateContent>
                <mc:Choice Requires="wpg">
                  <w:drawing>
                    <wp:anchor distT="0" distB="0" distL="114300" distR="114300" simplePos="0" relativeHeight="251670528" behindDoc="0" locked="0" layoutInCell="0" allowOverlap="1">
                      <wp:simplePos x="0" y="0"/>
                      <wp:positionH relativeFrom="column">
                        <wp:posOffset>4842510</wp:posOffset>
                      </wp:positionH>
                      <wp:positionV relativeFrom="paragraph">
                        <wp:posOffset>109220</wp:posOffset>
                      </wp:positionV>
                      <wp:extent cx="1253490" cy="2141855"/>
                      <wp:effectExtent l="3810" t="0" r="0" b="5715"/>
                      <wp:wrapNone/>
                      <wp:docPr id="4525" name="Group 2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3490" cy="2141855"/>
                                <a:chOff x="9296" y="2451"/>
                                <a:chExt cx="1974" cy="3373"/>
                              </a:xfrm>
                            </wpg:grpSpPr>
                            <wps:wsp>
                              <wps:cNvPr id="4526" name="Text Box 2161"/>
                              <wps:cNvSpPr txBox="1">
                                <a:spLocks noChangeArrowheads="1"/>
                              </wps:cNvSpPr>
                              <wps:spPr bwMode="auto">
                                <a:xfrm>
                                  <a:off x="9308" y="5176"/>
                                  <a:ext cx="7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M</w:t>
                                    </w:r>
                                    <w:r>
                                      <w:rPr>
                                        <w:vertAlign w:val="subscript"/>
                                      </w:rPr>
                                      <w:t>đ</w:t>
                                    </w:r>
                                  </w:p>
                                </w:txbxContent>
                              </wps:txbx>
                              <wps:bodyPr rot="0" vert="horz" wrap="square" lIns="91440" tIns="45720" rIns="91440" bIns="45720" anchor="t" anchorCtr="0" upright="1">
                                <a:noAutofit/>
                              </wps:bodyPr>
                            </wps:wsp>
                            <wps:wsp>
                              <wps:cNvPr id="4527" name="Text Box 2162"/>
                              <wps:cNvSpPr txBox="1">
                                <a:spLocks noChangeArrowheads="1"/>
                              </wps:cNvSpPr>
                              <wps:spPr bwMode="auto">
                                <a:xfrm>
                                  <a:off x="10664" y="2758"/>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845FCC">
                                    <w:r>
                                      <w:t>x</w:t>
                                    </w:r>
                                  </w:p>
                                </w:txbxContent>
                              </wps:txbx>
                              <wps:bodyPr rot="0" vert="horz" wrap="square" lIns="91440" tIns="45720" rIns="91440" bIns="45720" anchor="t" anchorCtr="0" upright="1">
                                <a:noAutofit/>
                              </wps:bodyPr>
                            </wps:wsp>
                            <wps:wsp>
                              <wps:cNvPr id="4528" name="Text Box 2163"/>
                              <wps:cNvSpPr txBox="1">
                                <a:spLocks noChangeArrowheads="1"/>
                              </wps:cNvSpPr>
                              <wps:spPr bwMode="auto">
                                <a:xfrm>
                                  <a:off x="9471" y="2451"/>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m</w:t>
                                    </w:r>
                                  </w:p>
                                </w:txbxContent>
                              </wps:txbx>
                              <wps:bodyPr rot="0" vert="horz" wrap="square" lIns="91440" tIns="45720" rIns="91440" bIns="45720" anchor="t" anchorCtr="0" upright="1">
                                <a:noAutofit/>
                              </wps:bodyPr>
                            </wps:wsp>
                            <wps:wsp>
                              <wps:cNvPr id="4529" name="Line 2164"/>
                              <wps:cNvCnPr/>
                              <wps:spPr bwMode="auto">
                                <a:xfrm>
                                  <a:off x="9476" y="5638"/>
                                  <a:ext cx="14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cNvPr id="4530" name="Group 2165"/>
                              <wpg:cNvGrpSpPr>
                                <a:grpSpLocks/>
                              </wpg:cNvGrpSpPr>
                              <wpg:grpSpPr bwMode="auto">
                                <a:xfrm rot="10800000">
                                  <a:off x="9975" y="4049"/>
                                  <a:ext cx="232" cy="493"/>
                                  <a:chOff x="7249" y="3647"/>
                                  <a:chExt cx="164" cy="771"/>
                                </a:xfrm>
                              </wpg:grpSpPr>
                              <wps:wsp>
                                <wps:cNvPr id="4531" name="Freeform 2166"/>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2" name="Freeform 2167"/>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3" name="Freeform 2168"/>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34" name="Freeform 2169"/>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5" name="Freeform 2170"/>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6" name="Freeform 2171"/>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37" name="Freeform 2172"/>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8" name="Freeform 2173"/>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9" name="Freeform 2174"/>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0" name="Freeform 2175"/>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1" name="Freeform 2176"/>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2" name="Freeform 2177"/>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3" name="Freeform 2178"/>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4" name="Freeform 2179"/>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5" name="Freeform 2180"/>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6" name="Freeform 2181"/>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7" name="Freeform 2182"/>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Freeform 2183"/>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9" name="Freeform 2184"/>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0" name="Freeform 2185"/>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1" name="Freeform 2186"/>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2" name="Freeform 2187"/>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3" name="Freeform 2188"/>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4" name="Freeform 2189"/>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5" name="Freeform 2190"/>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6" name="Freeform 2191"/>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7" name="Freeform 2192"/>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8" name="Freeform 2193"/>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9" name="Freeform 2194"/>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0" name="Freeform 2195"/>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1" name="Freeform 2196"/>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2" name="Freeform 2197"/>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3" name="Freeform 2198"/>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4" name="Freeform 2199"/>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5" name="Freeform 2200"/>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6" name="Freeform 2201"/>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7" name="Freeform 2202"/>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8" name="Freeform 2203"/>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9" name="Freeform 2204"/>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0" name="Freeform 2205"/>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1" name="Freeform 2206"/>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2" name="Freeform 2207"/>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3" name="Freeform 2208"/>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4" name="Freeform 2209"/>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5" name="Freeform 2210"/>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6" name="Freeform 2211"/>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7" name="Freeform 2212"/>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8" name="Freeform 2213"/>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Freeform 2214"/>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0" name="Freeform 2215"/>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1" name="Freeform 2216"/>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2217"/>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3" name="Freeform 2218"/>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4" name="Freeform 2219"/>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5" name="Freeform 2220"/>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6" name="Freeform 2221"/>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Freeform 2222"/>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8" name="Freeform 2223"/>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9" name="Freeform 2224"/>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0" name="Freeform 2225"/>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1" name="Freeform 2226"/>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2" name="Freeform 2227"/>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3" name="Freeform 2228"/>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4" name="Freeform 2229"/>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5" name="Freeform 2230"/>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6" name="Freeform 2231"/>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7" name="Freeform 2232"/>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8" name="Freeform 2233"/>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9" name="Freeform 2234"/>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0" name="Freeform 2235"/>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1" name="Freeform 2236"/>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2" name="Freeform 2237"/>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Freeform 2238"/>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4" name="Freeform 2239"/>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5" name="Freeform 2240"/>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2241"/>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7" name="Freeform 2242"/>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8" name="Freeform 2243"/>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9" name="Freeform 2244"/>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0" name="Freeform 2245"/>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1" name="Freeform 2246"/>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2" name="Freeform 2247"/>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3" name="Freeform 2248"/>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4" name="Freeform 2249"/>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5" name="Freeform 2250"/>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6" name="Freeform 2251"/>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7" name="Freeform 2252"/>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18" name="Freeform 2253"/>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9" name="Freeform 2254"/>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0" name="Freeform 2255"/>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21" name="Freeform 2256"/>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2" name="Freeform 2257"/>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3" name="Freeform 2258"/>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24" name="Freeform 2259"/>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5" name="Freeform 2260"/>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6" name="Freeform 2261"/>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27" name="Freeform 2262"/>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8" name="Freeform 2263"/>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9" name="Freeform 2264"/>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0" name="Freeform 2265"/>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1" name="Freeform 2266"/>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2" name="Freeform 2267"/>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3" name="Freeform 2268"/>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4" name="Freeform 2269"/>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5" name="Freeform 2270"/>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6" name="Freeform 2271"/>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7" name="Freeform 2272"/>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8" name="Freeform 2273"/>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9" name="Freeform 2274"/>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0" name="Freeform 2275"/>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1" name="Freeform 2276"/>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2" name="Freeform 2277"/>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3" name="Freeform 2278"/>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4" name="Freeform 2279"/>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5" name="Freeform 2280"/>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6" name="Freeform 2281"/>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7" name="Freeform 2282"/>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8" name="Freeform 2283"/>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9" name="Freeform 2284"/>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0" name="Freeform 2285"/>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51" name="Freeform 2286"/>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2" name="Freeform 2287"/>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3" name="Freeform 2288"/>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54" name="Freeform 2289"/>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5" name="Freeform 2290"/>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6" name="Freeform 2291"/>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57" name="Freeform 2292"/>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8" name="Freeform 2293"/>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9" name="Freeform 2294"/>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0" name="Freeform 2295"/>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1" name="Freeform 2296"/>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2" name="Freeform 2297"/>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3" name="Freeform 2298"/>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4" name="Freeform 2299"/>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5" name="Freeform 2300"/>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Freeform 2301"/>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7" name="Freeform 2302"/>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8" name="Freeform 2303"/>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9" name="Freeform 2304"/>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0" name="Freeform 2305"/>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1" name="Freeform 2306"/>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2" name="Freeform 2307"/>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3" name="Freeform 2308"/>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4" name="Freeform 2309"/>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5" name="Freeform 2310"/>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6" name="Freeform 2311"/>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Freeform 2312"/>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8" name="Freeform 2313"/>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9" name="Freeform 2314"/>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315"/>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1" name="Freeform 2316"/>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2" name="Freeform 2317"/>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3" name="Freeform 2318"/>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4" name="Freeform 2319"/>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5" name="Freeform 2320"/>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6" name="Freeform 2321"/>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Freeform 2322"/>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8" name="Freeform 2323"/>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9" name="Freeform 2324"/>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0" name="Freeform 2325"/>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1" name="Freeform 2326"/>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2" name="Freeform 2327"/>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3" name="Freeform 2328"/>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4" name="Freeform 2329"/>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5" name="Freeform 2330"/>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6" name="Freeform 2331"/>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7" name="Freeform 2332"/>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8" name="Freeform 2333"/>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9" name="Freeform 2334"/>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0" name="Freeform 2335"/>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1" name="Freeform 2336"/>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2" name="Freeform 2337"/>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3" name="Freeform 2338"/>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4" name="Freeform 2339"/>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5" name="Freeform 2340"/>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Freeform 2341"/>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7" name="Freeform 2342"/>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8" name="Freeform 2343"/>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9" name="Freeform 2344"/>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0" name="Freeform 2345"/>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1" name="Freeform 2346"/>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2" name="Freeform 2347"/>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3" name="Freeform 2348"/>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4" name="Freeform 2349"/>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 name="Freeform 2350"/>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6" name="Freeform 2351"/>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7" name="Freeform 2352"/>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8" name="Freeform 2353"/>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9" name="Freeform 2354"/>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355"/>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1" name="Freeform 2356"/>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2" name="Freeform 2357"/>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3" name="Freeform 2358"/>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4" name="Freeform 2359"/>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5" name="Freeform 2360"/>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6" name="Freeform 2361"/>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Freeform 2362"/>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8" name="Freeform 2363"/>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9" name="Freeform 2364"/>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0" name="Freeform 2365"/>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1" name="Freeform 2366"/>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32" name="Freeform 2367"/>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3" name="Freeform 2368"/>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4" name="Freeform 2369"/>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35" name="Freeform 2370"/>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6" name="Freeform 2371"/>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7" name="Freeform 2372"/>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38" name="Freeform 2373"/>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9" name="Freeform 2374"/>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0" name="Freeform 2375"/>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376"/>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2" name="Freeform 2377"/>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3" name="Freeform 2378"/>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4" name="Freeform 2379"/>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5" name="Freeform 2380"/>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6" name="Freeform 2381"/>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7" name="Freeform 2382"/>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Freeform 2383"/>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9" name="Freeform 2384"/>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0" name="Freeform 2385"/>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1" name="Freeform 2386"/>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2" name="Freeform 2387"/>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3" name="Freeform 2388"/>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4" name="Freeform 2389"/>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5" name="Freeform 2390"/>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6" name="Freeform 2391"/>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7" name="Freeform 2392"/>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8" name="Freeform 2393"/>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9" name="Freeform 2394"/>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0" name="Freeform 2395"/>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1" name="Freeform 2396"/>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2" name="Freeform 2397"/>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3" name="Freeform 2398"/>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4" name="Freeform 2399"/>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5" name="Freeform 2400"/>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6" name="Freeform 2401"/>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7" name="Freeform 2402"/>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8" name="Freeform 2403"/>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9" name="Freeform 2404"/>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0" name="Freeform 2405"/>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Freeform 2406"/>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2" name="Freeform 2407"/>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Freeform 2408"/>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4" name="Freeform 2409"/>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5" name="Freeform 2410"/>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6" name="Freeform 2411"/>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7" name="Freeform 2412"/>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8" name="Freeform 2413"/>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9" name="Freeform 2414"/>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0" name="Freeform 2415"/>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1" name="Freeform 2416"/>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2" name="Freeform 2417"/>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Freeform 2418"/>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4" name="Freeform 2419"/>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5" name="Freeform 2420"/>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Freeform 2421"/>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7" name="Freeform 2422"/>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Freeform 2423"/>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9" name="Freeform 2424"/>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0" name="Freeform 2425"/>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1" name="Freeform 2426"/>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2" name="Freeform 2427"/>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3" name="Freeform 2428"/>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4" name="Freeform 2429"/>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5" name="Freeform 2430"/>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6" name="Freeform 2431"/>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7" name="Freeform 2432"/>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8" name="Freeform 2433"/>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9" name="Freeform 2434"/>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0" name="Freeform 2435"/>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1" name="Freeform 2436"/>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2" name="Freeform 2437"/>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3" name="Freeform 2438"/>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439"/>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5" name="Freeform 2440"/>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6" name="Freeform 2441"/>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7" name="Freeform 2442"/>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8" name="Freeform 2443"/>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9" name="Freeform 2444"/>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0" name="Freeform 2445"/>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1" name="Freeform 2446"/>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2" name="Freeform 2447"/>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3" name="Freeform 2448"/>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4" name="Freeform 2449"/>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5" name="Freeform 2450"/>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6" name="Freeform 2451"/>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7" name="Freeform 2452"/>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8" name="Freeform 2453"/>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9" name="Freeform 2454"/>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0" name="Freeform 2455"/>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1" name="Freeform 2456"/>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2" name="Freeform 2457"/>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3" name="Freeform 2458"/>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4" name="Freeform 2459"/>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5" name="Freeform 2460"/>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6" name="Freeform 2461"/>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7" name="Freeform 2462"/>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8" name="Freeform 2463"/>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9" name="Freeform 2464"/>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0" name="Freeform 2465"/>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1" name="Freeform 2466"/>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2" name="Freeform 2467"/>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3" name="Freeform 2468"/>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4" name="Freeform 2469"/>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5" name="Freeform 2470"/>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6" name="Freeform 2471"/>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Freeform 2472"/>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8" name="Freeform 2473"/>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9" name="Freeform 2474"/>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0" name="Freeform 2475"/>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1" name="Freeform 2476"/>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2" name="Freeform 2477"/>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3" name="Freeform 2478"/>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4" name="Freeform 2479"/>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5" name="Freeform 2480"/>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6" name="Freeform 2481"/>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7" name="Freeform 2482"/>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8" name="Freeform 2483"/>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49" name="Group 2484"/>
                              <wpg:cNvGrpSpPr>
                                <a:grpSpLocks/>
                              </wpg:cNvGrpSpPr>
                              <wpg:grpSpPr bwMode="auto">
                                <a:xfrm rot="10800000">
                                  <a:off x="9975" y="4500"/>
                                  <a:ext cx="232" cy="493"/>
                                  <a:chOff x="7249" y="3647"/>
                                  <a:chExt cx="164" cy="771"/>
                                </a:xfrm>
                              </wpg:grpSpPr>
                              <wps:wsp>
                                <wps:cNvPr id="4850" name="Freeform 2485"/>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1" name="Freeform 2486"/>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2" name="Freeform 2487"/>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Freeform 2488"/>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4" name="Freeform 2489"/>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5" name="Freeform 2490"/>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6" name="Freeform 2491"/>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7" name="Freeform 2492"/>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8" name="Freeform 2493"/>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494"/>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0" name="Freeform 2495"/>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1" name="Freeform 2496"/>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2" name="Freeform 2497"/>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3" name="Freeform 2498"/>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4" name="Freeform 2499"/>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5" name="Freeform 2500"/>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6" name="Freeform 2501"/>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7" name="Freeform 2502"/>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8" name="Freeform 2503"/>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9" name="Freeform 2504"/>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0" name="Freeform 2505"/>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Freeform 2506"/>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2" name="Freeform 2507"/>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508"/>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4" name="Freeform 2509"/>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5" name="Freeform 2510"/>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6" name="Freeform 2511"/>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7" name="Freeform 2512"/>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8" name="Freeform 2513"/>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9" name="Freeform 2514"/>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0" name="Freeform 2515"/>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1" name="Freeform 2516"/>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2" name="Freeform 2517"/>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3" name="Freeform 2518"/>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4" name="Freeform 2519"/>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5" name="Freeform 2520"/>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6" name="Freeform 2521"/>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7" name="Freeform 2522"/>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8" name="Freeform 2523"/>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9" name="Freeform 2524"/>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0" name="Freeform 2525"/>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1" name="Freeform 2526"/>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2" name="Freeform 2527"/>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3" name="Freeform 2528"/>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4" name="Freeform 2529"/>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5" name="Freeform 2530"/>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6" name="Freeform 2531"/>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7" name="Freeform 2532"/>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8" name="Freeform 2533"/>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9" name="Freeform 2534"/>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0" name="Freeform 2535"/>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01" name="Freeform 2536"/>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2" name="Freeform 2537"/>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3" name="Freeform 2538"/>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04" name="Freeform 2539"/>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5" name="Freeform 2540"/>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6" name="Freeform 2541"/>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07" name="Freeform 2542"/>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8" name="Freeform 2543"/>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9" name="Freeform 2544"/>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0" name="Freeform 2545"/>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1" name="Freeform 2546"/>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2" name="Freeform 2547"/>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3" name="Freeform 2548"/>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4" name="Freeform 2549"/>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5" name="Freeform 2550"/>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6" name="Freeform 2551"/>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7" name="Freeform 2552"/>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8" name="Freeform 2553"/>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Freeform 2554"/>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0" name="Freeform 2555"/>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1" name="Freeform 2556"/>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2" name="Freeform 2557"/>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3" name="Freeform 2558"/>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4" name="Freeform 2559"/>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5" name="Freeform 2560"/>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6" name="Freeform 2561"/>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7" name="Freeform 2562"/>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8" name="Freeform 2563"/>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9" name="Freeform 2564"/>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0" name="Freeform 2565"/>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1" name="Freeform 2566"/>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2" name="Freeform 2567"/>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3" name="Freeform 2568"/>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4" name="Freeform 2569"/>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5" name="Freeform 2570"/>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6" name="Freeform 2571"/>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Freeform 2572"/>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8" name="Freeform 2573"/>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9" name="Freeform 2574"/>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0" name="Freeform 2575"/>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1" name="Freeform 2576"/>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2" name="Freeform 2577"/>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Freeform 2578"/>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4" name="Freeform 2579"/>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Freeform 2580"/>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6" name="Freeform 2581"/>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7" name="Freeform 2582"/>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8" name="Freeform 2583"/>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9" name="Freeform 2584"/>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0" name="Freeform 2585"/>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1" name="Freeform 2586"/>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2" name="Freeform 2587"/>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3" name="Freeform 2588"/>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4" name="Freeform 2589"/>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5" name="Freeform 2590"/>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6" name="Freeform 2591"/>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7" name="Freeform 2592"/>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8" name="Freeform 2593"/>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9" name="Freeform 2594"/>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0" name="Freeform 2595"/>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1" name="Freeform 2596"/>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2" name="Freeform 2597"/>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3" name="Freeform 2598"/>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599"/>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5" name="Freeform 2600"/>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6" name="Freeform 2601"/>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7" name="Freeform 2602"/>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8" name="Freeform 2603"/>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9" name="Freeform 2604"/>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Freeform 2605"/>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1" name="Freeform 2606"/>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2" name="Freeform 2607"/>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3" name="Freeform 2608"/>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4" name="Freeform 2609"/>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5" name="Freeform 2610"/>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6" name="Freeform 2611"/>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7" name="Freeform 2612"/>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8" name="Freeform 2613"/>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9" name="Freeform 2614"/>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0" name="Freeform 2615"/>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1" name="Freeform 2616"/>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2" name="Freeform 2617"/>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3" name="Freeform 2618"/>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4" name="Freeform 2619"/>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5" name="Freeform 2620"/>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6" name="Freeform 2621"/>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7" name="Freeform 2622"/>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8" name="Freeform 2623"/>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9" name="Freeform 2624"/>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0" name="Freeform 2625"/>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1" name="Freeform 2626"/>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2" name="Freeform 2627"/>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3" name="Freeform 2628"/>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4" name="Freeform 2629"/>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5" name="Freeform 2630"/>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6" name="Freeform 2631"/>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7" name="Freeform 2632"/>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8" name="Freeform 2633"/>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9" name="Freeform 2634"/>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0" name="Freeform 2635"/>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1" name="Freeform 2636"/>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02" name="Freeform 2637"/>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3" name="Freeform 2638"/>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4" name="Freeform 2639"/>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05" name="Freeform 2640"/>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6" name="Freeform 2641"/>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7" name="Freeform 2642"/>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8" name="Freeform 2643"/>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9" name="Freeform 2644"/>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0" name="Freeform 2645"/>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1" name="Freeform 2646"/>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12" name="Freeform 2647"/>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3" name="Freeform 2648"/>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4" name="Freeform 2649"/>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15" name="Freeform 2650"/>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6" name="Freeform 2651"/>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7" name="Freeform 2652"/>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18" name="Freeform 2653"/>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9" name="Freeform 2654"/>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0" name="Freeform 2655"/>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1" name="Freeform 2656"/>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2" name="Freeform 2657"/>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3" name="Freeform 2658"/>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4" name="Freeform 2659"/>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5" name="Freeform 2660"/>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6" name="Freeform 2661"/>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7" name="Freeform 2662"/>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8" name="Freeform 2663"/>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9" name="Freeform 2664"/>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0" name="Freeform 2665"/>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1" name="Freeform 2666"/>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2" name="Freeform 2667"/>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3" name="Freeform 2668"/>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4" name="Freeform 2669"/>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5" name="Freeform 2670"/>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6" name="Freeform 2671"/>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7" name="Freeform 2672"/>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8" name="Freeform 2673"/>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9" name="Freeform 2674"/>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0" name="Freeform 2675"/>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1" name="Freeform 2676"/>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Freeform 2677"/>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3" name="Freeform 2678"/>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4" name="Freeform 2679"/>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5" name="Freeform 2680"/>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6" name="Freeform 2681"/>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7" name="Freeform 2682"/>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8" name="Freeform 2683"/>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9" name="Freeform 2684"/>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0" name="Freeform 2685"/>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Freeform 2686"/>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2" name="Freeform 2687"/>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3" name="Freeform 2688"/>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2689"/>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5" name="Freeform 2690"/>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6" name="Freeform 2691"/>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Freeform 2692"/>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8" name="Freeform 2693"/>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9" name="Freeform 2694"/>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0" name="Freeform 2695"/>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1" name="Freeform 2696"/>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2" name="Freeform 2697"/>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3" name="Freeform 2698"/>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4" name="Freeform 2699"/>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Freeform 2700"/>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6" name="Freeform 2701"/>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7" name="Freeform 2702"/>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8" name="Freeform 2703"/>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Freeform 2704"/>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0" name="Freeform 2705"/>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1" name="Freeform 2706"/>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2" name="Freeform 2707"/>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3" name="Freeform 2708"/>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4" name="Freeform 2709"/>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5" name="Freeform 2710"/>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6" name="Freeform 2711"/>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7" name="Freeform 2712"/>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2713"/>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Freeform 2714"/>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0" name="Freeform 2715"/>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1" name="Freeform 2716"/>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2" name="Freeform 2717"/>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3" name="Freeform 2718"/>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4" name="Freeform 2719"/>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5" name="Freeform 2720"/>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6" name="Freeform 2721"/>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2722"/>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8" name="Freeform 2723"/>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9" name="Freeform 2724"/>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90" name="Freeform 2725"/>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1" name="Freeform 2726"/>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2" name="Freeform 2727"/>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93" name="Freeform 2728"/>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Freeform 2729"/>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5" name="Freeform 2730"/>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96" name="Freeform 2731"/>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7" name="Freeform 2732"/>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8" name="Freeform 2733"/>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99" name="Freeform 2734"/>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0" name="Freeform 2735"/>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1" name="Freeform 2736"/>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2737"/>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Freeform 2738"/>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4" name="Freeform 2739"/>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5" name="Freeform 2740"/>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6" name="Freeform 2741"/>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7" name="Freeform 2742"/>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8" name="Freeform 2743"/>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9" name="Freeform 2744"/>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0" name="Freeform 2745"/>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1" name="Freeform 2746"/>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Freeform 2747"/>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3" name="Freeform 2748"/>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4" name="Freeform 2749"/>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5" name="Freeform 2750"/>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Freeform 2751"/>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7" name="Freeform 2752"/>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8" name="Freeform 2753"/>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9" name="Freeform 2754"/>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20" name="Freeform 2755"/>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1" name="Freeform 2756"/>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2" name="Freeform 2757"/>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23" name="Freeform 2758"/>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4" name="Freeform 2759"/>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5" name="Freeform 2760"/>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26" name="Freeform 2761"/>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7" name="Freeform 2762"/>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8" name="Freeform 2763"/>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29" name="Freeform 2764"/>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0" name="Freeform 2765"/>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1" name="Freeform 2766"/>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2767"/>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3" name="Freeform 2768"/>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4" name="Freeform 2769"/>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5" name="Freeform 2770"/>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6" name="Freeform 2771"/>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7" name="Freeform 2772"/>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8" name="Freeform 2773"/>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2774"/>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Freeform 2775"/>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1" name="Freeform 2776"/>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2" name="Freeform 2777"/>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3" name="Freeform 2778"/>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4" name="Freeform 2779"/>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5" name="Freeform 2780"/>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6" name="Freeform 2781"/>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2782"/>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Freeform 2783"/>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9" name="Freeform 2784"/>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50" name="Freeform 2785"/>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51" name="Freeform 2786"/>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52" name="Freeform 2787"/>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53" name="Freeform 2788"/>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54" name="Freeform 2789"/>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55" name="Freeform 2790"/>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56" name="Freeform 2791"/>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57" name="Freeform 2792"/>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58" name="Freeform 2793"/>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59" name="Freeform 2794"/>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Freeform 2795"/>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61" name="Freeform 2796"/>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2" name="Freeform 2797"/>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3" name="Freeform 2798"/>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64" name="Freeform 2799"/>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65" name="Freeform 2800"/>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66" name="Freeform 2801"/>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67" name="Freeform 2802"/>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168" name="Line 2803"/>
                              <wps:cNvCnPr/>
                              <wps:spPr bwMode="auto">
                                <a:xfrm>
                                  <a:off x="10664" y="2578"/>
                                  <a:ext cx="0" cy="324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69" name="Line 2804"/>
                              <wps:cNvCnPr/>
                              <wps:spPr bwMode="auto">
                                <a:xfrm>
                                  <a:off x="10208" y="3928"/>
                                  <a:ext cx="7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70" name="Text Box 2805"/>
                              <wps:cNvSpPr txBox="1">
                                <a:spLocks noChangeArrowheads="1"/>
                              </wps:cNvSpPr>
                              <wps:spPr bwMode="auto">
                                <a:xfrm>
                                  <a:off x="10767" y="3809"/>
                                  <a:ext cx="503"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845FCC">
                                    <w:r>
                                      <w:t>O</w:t>
                                    </w:r>
                                  </w:p>
                                  <w:p w:rsidR="00581465" w:rsidRDefault="00581465" w:rsidP="00845FCC"/>
                                </w:txbxContent>
                              </wps:txbx>
                              <wps:bodyPr rot="0" vert="horz" wrap="square" lIns="91440" tIns="45720" rIns="91440" bIns="45720" anchor="t" anchorCtr="0" upright="1">
                                <a:noAutofit/>
                              </wps:bodyPr>
                            </wps:wsp>
                            <wpg:grpSp>
                              <wpg:cNvPr id="5171" name="Group 2806"/>
                              <wpg:cNvGrpSpPr>
                                <a:grpSpLocks/>
                              </wpg:cNvGrpSpPr>
                              <wpg:grpSpPr bwMode="auto">
                                <a:xfrm rot="10800000">
                                  <a:off x="9975" y="4935"/>
                                  <a:ext cx="232" cy="493"/>
                                  <a:chOff x="7249" y="3647"/>
                                  <a:chExt cx="164" cy="771"/>
                                </a:xfrm>
                              </wpg:grpSpPr>
                              <wps:wsp>
                                <wps:cNvPr id="5172" name="Freeform 2807"/>
                                <wps:cNvSpPr>
                                  <a:spLocks/>
                                </wps:cNvSpPr>
                                <wps:spPr bwMode="auto">
                                  <a:xfrm rot="10787454">
                                    <a:off x="7305" y="4409"/>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3" name="Freeform 2808"/>
                                <wps:cNvSpPr>
                                  <a:spLocks/>
                                </wps:cNvSpPr>
                                <wps:spPr bwMode="auto">
                                  <a:xfrm rot="10787454">
                                    <a:off x="7305" y="4406"/>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Freeform 2809"/>
                                <wps:cNvSpPr>
                                  <a:spLocks/>
                                </wps:cNvSpPr>
                                <wps:spPr bwMode="auto">
                                  <a:xfrm rot="10787454">
                                    <a:off x="7305" y="4406"/>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75" name="Freeform 2810"/>
                                <wps:cNvSpPr>
                                  <a:spLocks/>
                                </wps:cNvSpPr>
                                <wps:spPr bwMode="auto">
                                  <a:xfrm rot="10787454">
                                    <a:off x="7356" y="4383"/>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6" name="Freeform 2811"/>
                                <wps:cNvSpPr>
                                  <a:spLocks/>
                                </wps:cNvSpPr>
                                <wps:spPr bwMode="auto">
                                  <a:xfrm rot="10787454">
                                    <a:off x="7356" y="4382"/>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7" name="Freeform 2812"/>
                                <wps:cNvSpPr>
                                  <a:spLocks/>
                                </wps:cNvSpPr>
                                <wps:spPr bwMode="auto">
                                  <a:xfrm rot="10787454">
                                    <a:off x="7356" y="4382"/>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78" name="Freeform 2813"/>
                                <wps:cNvSpPr>
                                  <a:spLocks/>
                                </wps:cNvSpPr>
                                <wps:spPr bwMode="auto">
                                  <a:xfrm rot="10787454">
                                    <a:off x="7394" y="4348"/>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9" name="Freeform 2814"/>
                                <wps:cNvSpPr>
                                  <a:spLocks/>
                                </wps:cNvSpPr>
                                <wps:spPr bwMode="auto">
                                  <a:xfrm rot="10787454">
                                    <a:off x="7394" y="4348"/>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0" name="Freeform 2815"/>
                                <wps:cNvSpPr>
                                  <a:spLocks/>
                                </wps:cNvSpPr>
                                <wps:spPr bwMode="auto">
                                  <a:xfrm rot="10787454">
                                    <a:off x="7394" y="4348"/>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1" name="Freeform 2816"/>
                                <wps:cNvSpPr>
                                  <a:spLocks/>
                                </wps:cNvSpPr>
                                <wps:spPr bwMode="auto">
                                  <a:xfrm rot="10787454">
                                    <a:off x="7398" y="4314"/>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2" name="Freeform 2817"/>
                                <wps:cNvSpPr>
                                  <a:spLocks/>
                                </wps:cNvSpPr>
                                <wps:spPr bwMode="auto">
                                  <a:xfrm rot="10787454">
                                    <a:off x="7394" y="4314"/>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3" name="Freeform 2818"/>
                                <wps:cNvSpPr>
                                  <a:spLocks/>
                                </wps:cNvSpPr>
                                <wps:spPr bwMode="auto">
                                  <a:xfrm rot="10787454">
                                    <a:off x="7394" y="4314"/>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Freeform 2819"/>
                                <wps:cNvSpPr>
                                  <a:spLocks/>
                                </wps:cNvSpPr>
                                <wps:spPr bwMode="auto">
                                  <a:xfrm rot="10787454">
                                    <a:off x="7358" y="428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5" name="Freeform 2820"/>
                                <wps:cNvSpPr>
                                  <a:spLocks/>
                                </wps:cNvSpPr>
                                <wps:spPr bwMode="auto">
                                  <a:xfrm rot="10787454">
                                    <a:off x="7356" y="428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6" name="Freeform 2821"/>
                                <wps:cNvSpPr>
                                  <a:spLocks/>
                                </wps:cNvSpPr>
                                <wps:spPr bwMode="auto">
                                  <a:xfrm rot="10787454">
                                    <a:off x="7356" y="428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Freeform 2822"/>
                                <wps:cNvSpPr>
                                  <a:spLocks/>
                                </wps:cNvSpPr>
                                <wps:spPr bwMode="auto">
                                  <a:xfrm rot="10787454">
                                    <a:off x="7305" y="4278"/>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8" name="Freeform 2823"/>
                                <wps:cNvSpPr>
                                  <a:spLocks/>
                                </wps:cNvSpPr>
                                <wps:spPr bwMode="auto">
                                  <a:xfrm rot="10787454">
                                    <a:off x="7305" y="427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9" name="Freeform 2824"/>
                                <wps:cNvSpPr>
                                  <a:spLocks/>
                                </wps:cNvSpPr>
                                <wps:spPr bwMode="auto">
                                  <a:xfrm rot="10787454">
                                    <a:off x="7305" y="4278"/>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Freeform 2825"/>
                                <wps:cNvSpPr>
                                  <a:spLocks/>
                                </wps:cNvSpPr>
                                <wps:spPr bwMode="auto">
                                  <a:xfrm rot="10787454">
                                    <a:off x="7304" y="4135"/>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1" name="Freeform 2826"/>
                                <wps:cNvSpPr>
                                  <a:spLocks/>
                                </wps:cNvSpPr>
                                <wps:spPr bwMode="auto">
                                  <a:xfrm rot="10787454">
                                    <a:off x="7304" y="4133"/>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2" name="Freeform 2827"/>
                                <wps:cNvSpPr>
                                  <a:spLocks/>
                                </wps:cNvSpPr>
                                <wps:spPr bwMode="auto">
                                  <a:xfrm rot="10787454">
                                    <a:off x="7304" y="4133"/>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Freeform 2828"/>
                                <wps:cNvSpPr>
                                  <a:spLocks/>
                                </wps:cNvSpPr>
                                <wps:spPr bwMode="auto">
                                  <a:xfrm rot="10787454">
                                    <a:off x="7355" y="4111"/>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4" name="Freeform 2829"/>
                                <wps:cNvSpPr>
                                  <a:spLocks/>
                                </wps:cNvSpPr>
                                <wps:spPr bwMode="auto">
                                  <a:xfrm rot="10787454">
                                    <a:off x="7355" y="4109"/>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5" name="Freeform 2830"/>
                                <wps:cNvSpPr>
                                  <a:spLocks/>
                                </wps:cNvSpPr>
                                <wps:spPr bwMode="auto">
                                  <a:xfrm rot="10787454">
                                    <a:off x="7355" y="4109"/>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Freeform 2831"/>
                                <wps:cNvSpPr>
                                  <a:spLocks/>
                                </wps:cNvSpPr>
                                <wps:spPr bwMode="auto">
                                  <a:xfrm rot="10787454">
                                    <a:off x="7393" y="4076"/>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7" name="Freeform 2832"/>
                                <wps:cNvSpPr>
                                  <a:spLocks/>
                                </wps:cNvSpPr>
                                <wps:spPr bwMode="auto">
                                  <a:xfrm rot="10787454">
                                    <a:off x="7393" y="4076"/>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8" name="Freeform 2833"/>
                                <wps:cNvSpPr>
                                  <a:spLocks/>
                                </wps:cNvSpPr>
                                <wps:spPr bwMode="auto">
                                  <a:xfrm rot="10787454">
                                    <a:off x="7393" y="4076"/>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9" name="Freeform 2834"/>
                                <wps:cNvSpPr>
                                  <a:spLocks/>
                                </wps:cNvSpPr>
                                <wps:spPr bwMode="auto">
                                  <a:xfrm rot="10787454">
                                    <a:off x="7396" y="4040"/>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0" name="Freeform 2835"/>
                                <wps:cNvSpPr>
                                  <a:spLocks/>
                                </wps:cNvSpPr>
                                <wps:spPr bwMode="auto">
                                  <a:xfrm rot="10787454">
                                    <a:off x="7392" y="4040"/>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1" name="Freeform 2836"/>
                                <wps:cNvSpPr>
                                  <a:spLocks/>
                                </wps:cNvSpPr>
                                <wps:spPr bwMode="auto">
                                  <a:xfrm rot="10787454">
                                    <a:off x="7392" y="4040"/>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2" name="Freeform 2837"/>
                                <wps:cNvSpPr>
                                  <a:spLocks/>
                                </wps:cNvSpPr>
                                <wps:spPr bwMode="auto">
                                  <a:xfrm rot="10787454">
                                    <a:off x="7365" y="4016"/>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3" name="Freeform 2838"/>
                                <wps:cNvSpPr>
                                  <a:spLocks/>
                                </wps:cNvSpPr>
                                <wps:spPr bwMode="auto">
                                  <a:xfrm rot="10787454">
                                    <a:off x="7354" y="4016"/>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4" name="Freeform 2839"/>
                                <wps:cNvSpPr>
                                  <a:spLocks/>
                                </wps:cNvSpPr>
                                <wps:spPr bwMode="auto">
                                  <a:xfrm rot="10787454">
                                    <a:off x="7354" y="4013"/>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5" name="Freeform 2840"/>
                                <wps:cNvSpPr>
                                  <a:spLocks/>
                                </wps:cNvSpPr>
                                <wps:spPr bwMode="auto">
                                  <a:xfrm rot="10787454">
                                    <a:off x="7303" y="4005"/>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6" name="Freeform 2841"/>
                                <wps:cNvSpPr>
                                  <a:spLocks/>
                                </wps:cNvSpPr>
                                <wps:spPr bwMode="auto">
                                  <a:xfrm rot="10787454">
                                    <a:off x="7303" y="400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7" name="Freeform 2842"/>
                                <wps:cNvSpPr>
                                  <a:spLocks/>
                                </wps:cNvSpPr>
                                <wps:spPr bwMode="auto">
                                  <a:xfrm rot="10787454">
                                    <a:off x="7303" y="3999"/>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8" name="Freeform 2843"/>
                                <wps:cNvSpPr>
                                  <a:spLocks/>
                                </wps:cNvSpPr>
                                <wps:spPr bwMode="auto">
                                  <a:xfrm rot="10787454">
                                    <a:off x="7266" y="4212"/>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9" name="Freeform 2844"/>
                                <wps:cNvSpPr>
                                  <a:spLocks/>
                                </wps:cNvSpPr>
                                <wps:spPr bwMode="auto">
                                  <a:xfrm rot="10787454">
                                    <a:off x="7266" y="4214"/>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0" name="Freeform 2845"/>
                                <wps:cNvSpPr>
                                  <a:spLocks/>
                                </wps:cNvSpPr>
                                <wps:spPr bwMode="auto">
                                  <a:xfrm rot="10787454">
                                    <a:off x="7266" y="4211"/>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1" name="Freeform 2846"/>
                                <wps:cNvSpPr>
                                  <a:spLocks/>
                                </wps:cNvSpPr>
                                <wps:spPr bwMode="auto">
                                  <a:xfrm rot="10787454">
                                    <a:off x="7249" y="4221"/>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2" name="Freeform 2847"/>
                                <wps:cNvSpPr>
                                  <a:spLocks/>
                                </wps:cNvSpPr>
                                <wps:spPr bwMode="auto">
                                  <a:xfrm rot="10787454">
                                    <a:off x="7249" y="4224"/>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3" name="Freeform 2848"/>
                                <wps:cNvSpPr>
                                  <a:spLocks/>
                                </wps:cNvSpPr>
                                <wps:spPr bwMode="auto">
                                  <a:xfrm rot="10787454">
                                    <a:off x="7249" y="4221"/>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4" name="Freeform 2849"/>
                                <wps:cNvSpPr>
                                  <a:spLocks/>
                                </wps:cNvSpPr>
                                <wps:spPr bwMode="auto">
                                  <a:xfrm rot="10787454">
                                    <a:off x="7251" y="4246"/>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5" name="Freeform 2850"/>
                                <wps:cNvSpPr>
                                  <a:spLocks/>
                                </wps:cNvSpPr>
                                <wps:spPr bwMode="auto">
                                  <a:xfrm rot="10787454">
                                    <a:off x="7254" y="4246"/>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6" name="Freeform 2851"/>
                                <wps:cNvSpPr>
                                  <a:spLocks/>
                                </wps:cNvSpPr>
                                <wps:spPr bwMode="auto">
                                  <a:xfrm rot="10787454">
                                    <a:off x="7250" y="4246"/>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7" name="Freeform 2852"/>
                                <wps:cNvSpPr>
                                  <a:spLocks/>
                                </wps:cNvSpPr>
                                <wps:spPr bwMode="auto">
                                  <a:xfrm rot="10787454">
                                    <a:off x="7267" y="4269"/>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8" name="Freeform 2853"/>
                                <wps:cNvSpPr>
                                  <a:spLocks/>
                                </wps:cNvSpPr>
                                <wps:spPr bwMode="auto">
                                  <a:xfrm rot="10787454">
                                    <a:off x="7269" y="4269"/>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9" name="Freeform 2854"/>
                                <wps:cNvSpPr>
                                  <a:spLocks/>
                                </wps:cNvSpPr>
                                <wps:spPr bwMode="auto">
                                  <a:xfrm rot="10787454">
                                    <a:off x="7267" y="4269"/>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2855"/>
                                <wps:cNvSpPr>
                                  <a:spLocks/>
                                </wps:cNvSpPr>
                                <wps:spPr bwMode="auto">
                                  <a:xfrm rot="10787454">
                                    <a:off x="7305" y="4272"/>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Freeform 2856"/>
                                <wps:cNvSpPr>
                                  <a:spLocks/>
                                </wps:cNvSpPr>
                                <wps:spPr bwMode="auto">
                                  <a:xfrm rot="10787454">
                                    <a:off x="7305" y="4270"/>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2" name="Freeform 2857"/>
                                <wps:cNvSpPr>
                                  <a:spLocks/>
                                </wps:cNvSpPr>
                                <wps:spPr bwMode="auto">
                                  <a:xfrm rot="10787454">
                                    <a:off x="7305" y="4270"/>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3" name="Freeform 2858"/>
                                <wps:cNvSpPr>
                                  <a:spLocks/>
                                </wps:cNvSpPr>
                                <wps:spPr bwMode="auto">
                                  <a:xfrm rot="10787454">
                                    <a:off x="7356" y="4246"/>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4" name="Freeform 2859"/>
                                <wps:cNvSpPr>
                                  <a:spLocks/>
                                </wps:cNvSpPr>
                                <wps:spPr bwMode="auto">
                                  <a:xfrm rot="10787454">
                                    <a:off x="7356" y="4246"/>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5" name="Freeform 2860"/>
                                <wps:cNvSpPr>
                                  <a:spLocks/>
                                </wps:cNvSpPr>
                                <wps:spPr bwMode="auto">
                                  <a:xfrm rot="10787454">
                                    <a:off x="7356" y="4245"/>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6" name="Freeform 2861"/>
                                <wps:cNvSpPr>
                                  <a:spLocks/>
                                </wps:cNvSpPr>
                                <wps:spPr bwMode="auto">
                                  <a:xfrm rot="10787454">
                                    <a:off x="7393" y="4212"/>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7" name="Freeform 2862"/>
                                <wps:cNvSpPr>
                                  <a:spLocks/>
                                </wps:cNvSpPr>
                                <wps:spPr bwMode="auto">
                                  <a:xfrm rot="10787454">
                                    <a:off x="7393" y="4212"/>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8" name="Freeform 2863"/>
                                <wps:cNvSpPr>
                                  <a:spLocks/>
                                </wps:cNvSpPr>
                                <wps:spPr bwMode="auto">
                                  <a:xfrm rot="10787454">
                                    <a:off x="7393" y="4212"/>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2864"/>
                                <wps:cNvSpPr>
                                  <a:spLocks/>
                                </wps:cNvSpPr>
                                <wps:spPr bwMode="auto">
                                  <a:xfrm rot="10787454">
                                    <a:off x="7397" y="4177"/>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Freeform 2865"/>
                                <wps:cNvSpPr>
                                  <a:spLocks/>
                                </wps:cNvSpPr>
                                <wps:spPr bwMode="auto">
                                  <a:xfrm rot="10787454">
                                    <a:off x="7393" y="4177"/>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1" name="Freeform 2866"/>
                                <wps:cNvSpPr>
                                  <a:spLocks/>
                                </wps:cNvSpPr>
                                <wps:spPr bwMode="auto">
                                  <a:xfrm rot="10787454">
                                    <a:off x="7393" y="4177"/>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2" name="Freeform 2867"/>
                                <wps:cNvSpPr>
                                  <a:spLocks/>
                                </wps:cNvSpPr>
                                <wps:spPr bwMode="auto">
                                  <a:xfrm rot="10787454">
                                    <a:off x="7357" y="415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3" name="Freeform 2868"/>
                                <wps:cNvSpPr>
                                  <a:spLocks/>
                                </wps:cNvSpPr>
                                <wps:spPr bwMode="auto">
                                  <a:xfrm rot="10787454">
                                    <a:off x="7355" y="4151"/>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4" name="Freeform 2869"/>
                                <wps:cNvSpPr>
                                  <a:spLocks/>
                                </wps:cNvSpPr>
                                <wps:spPr bwMode="auto">
                                  <a:xfrm rot="10787454">
                                    <a:off x="7355" y="4151"/>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5" name="Freeform 2870"/>
                                <wps:cNvSpPr>
                                  <a:spLocks/>
                                </wps:cNvSpPr>
                                <wps:spPr bwMode="auto">
                                  <a:xfrm rot="10787454">
                                    <a:off x="7304" y="4143"/>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6" name="Freeform 2871"/>
                                <wps:cNvSpPr>
                                  <a:spLocks/>
                                </wps:cNvSpPr>
                                <wps:spPr bwMode="auto">
                                  <a:xfrm rot="10787454">
                                    <a:off x="7304" y="4143"/>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7" name="Freeform 2872"/>
                                <wps:cNvSpPr>
                                  <a:spLocks/>
                                </wps:cNvSpPr>
                                <wps:spPr bwMode="auto">
                                  <a:xfrm rot="10787454">
                                    <a:off x="7304" y="4143"/>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8" name="Freeform 2873"/>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9" name="Freeform 2874"/>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0" name="Freeform 2875"/>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1" name="Freeform 2876"/>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2" name="Freeform 2877"/>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3" name="Freeform 2878"/>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4" name="Freeform 2879"/>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5" name="Freeform 2880"/>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6" name="Freeform 2881"/>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7" name="Freeform 2882"/>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8" name="Freeform 2883"/>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9" name="Freeform 2884"/>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0" name="Freeform 2885"/>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1" name="Freeform 2886"/>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2" name="Freeform 2887"/>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3" name="Freeform 2888"/>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4" name="Freeform 2889"/>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5" name="Freeform 2890"/>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6" name="Freeform 2891"/>
                                <wps:cNvSpPr>
                                  <a:spLocks/>
                                </wps:cNvSpPr>
                                <wps:spPr bwMode="auto">
                                  <a:xfrm rot="10787454">
                                    <a:off x="7305" y="4341"/>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7" name="Freeform 2892"/>
                                <wps:cNvSpPr>
                                  <a:spLocks/>
                                </wps:cNvSpPr>
                                <wps:spPr bwMode="auto">
                                  <a:xfrm rot="10787454">
                                    <a:off x="7305" y="4338"/>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8" name="Freeform 2893"/>
                                <wps:cNvSpPr>
                                  <a:spLocks/>
                                </wps:cNvSpPr>
                                <wps:spPr bwMode="auto">
                                  <a:xfrm rot="10787454">
                                    <a:off x="7305" y="4338"/>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9" name="Freeform 2894"/>
                                <wps:cNvSpPr>
                                  <a:spLocks/>
                                </wps:cNvSpPr>
                                <wps:spPr bwMode="auto">
                                  <a:xfrm rot="10787454">
                                    <a:off x="7356" y="4315"/>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0" name="Freeform 2895"/>
                                <wps:cNvSpPr>
                                  <a:spLocks/>
                                </wps:cNvSpPr>
                                <wps:spPr bwMode="auto">
                                  <a:xfrm rot="10787454">
                                    <a:off x="7356" y="4314"/>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1" name="Freeform 2896"/>
                                <wps:cNvSpPr>
                                  <a:spLocks/>
                                </wps:cNvSpPr>
                                <wps:spPr bwMode="auto">
                                  <a:xfrm rot="10787454">
                                    <a:off x="7356" y="4314"/>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2" name="Freeform 2897"/>
                                <wps:cNvSpPr>
                                  <a:spLocks/>
                                </wps:cNvSpPr>
                                <wps:spPr bwMode="auto">
                                  <a:xfrm rot="10787454">
                                    <a:off x="7394" y="4280"/>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3" name="Freeform 2898"/>
                                <wps:cNvSpPr>
                                  <a:spLocks/>
                                </wps:cNvSpPr>
                                <wps:spPr bwMode="auto">
                                  <a:xfrm rot="10787454">
                                    <a:off x="7394" y="428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4" name="Freeform 2899"/>
                                <wps:cNvSpPr>
                                  <a:spLocks/>
                                </wps:cNvSpPr>
                                <wps:spPr bwMode="auto">
                                  <a:xfrm rot="10787454">
                                    <a:off x="7394" y="4280"/>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Freeform 2900"/>
                                <wps:cNvSpPr>
                                  <a:spLocks/>
                                </wps:cNvSpPr>
                                <wps:spPr bwMode="auto">
                                  <a:xfrm rot="10787454">
                                    <a:off x="7398" y="4246"/>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6" name="Freeform 2901"/>
                                <wps:cNvSpPr>
                                  <a:spLocks/>
                                </wps:cNvSpPr>
                                <wps:spPr bwMode="auto">
                                  <a:xfrm rot="10787454">
                                    <a:off x="7394" y="4246"/>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7" name="Freeform 2902"/>
                                <wps:cNvSpPr>
                                  <a:spLocks/>
                                </wps:cNvSpPr>
                                <wps:spPr bwMode="auto">
                                  <a:xfrm rot="10787454">
                                    <a:off x="7394" y="4246"/>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8" name="Freeform 2903"/>
                                <wps:cNvSpPr>
                                  <a:spLocks/>
                                </wps:cNvSpPr>
                                <wps:spPr bwMode="auto">
                                  <a:xfrm rot="10787454">
                                    <a:off x="7357" y="4219"/>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9" name="Freeform 2904"/>
                                <wps:cNvSpPr>
                                  <a:spLocks/>
                                </wps:cNvSpPr>
                                <wps:spPr bwMode="auto">
                                  <a:xfrm rot="10787454">
                                    <a:off x="7355" y="4219"/>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0" name="Freeform 2905"/>
                                <wps:cNvSpPr>
                                  <a:spLocks/>
                                </wps:cNvSpPr>
                                <wps:spPr bwMode="auto">
                                  <a:xfrm rot="10787454">
                                    <a:off x="7355" y="4219"/>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1" name="Freeform 2906"/>
                                <wps:cNvSpPr>
                                  <a:spLocks/>
                                </wps:cNvSpPr>
                                <wps:spPr bwMode="auto">
                                  <a:xfrm rot="10787454">
                                    <a:off x="7304" y="4211"/>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2" name="Freeform 2907"/>
                                <wps:cNvSpPr>
                                  <a:spLocks/>
                                </wps:cNvSpPr>
                                <wps:spPr bwMode="auto">
                                  <a:xfrm rot="10787454">
                                    <a:off x="7304" y="4212"/>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3" name="Freeform 2908"/>
                                <wps:cNvSpPr>
                                  <a:spLocks/>
                                </wps:cNvSpPr>
                                <wps:spPr bwMode="auto">
                                  <a:xfrm rot="10787454">
                                    <a:off x="7304" y="4211"/>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4" name="Freeform 2909"/>
                                <wps:cNvSpPr>
                                  <a:spLocks/>
                                </wps:cNvSpPr>
                                <wps:spPr bwMode="auto">
                                  <a:xfrm rot="10787454">
                                    <a:off x="7304" y="420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5" name="Freeform 2910"/>
                                <wps:cNvSpPr>
                                  <a:spLocks/>
                                </wps:cNvSpPr>
                                <wps:spPr bwMode="auto">
                                  <a:xfrm rot="10787454">
                                    <a:off x="7304" y="420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6" name="Freeform 2911"/>
                                <wps:cNvSpPr>
                                  <a:spLocks/>
                                </wps:cNvSpPr>
                                <wps:spPr bwMode="auto">
                                  <a:xfrm rot="10787454">
                                    <a:off x="7304" y="420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7" name="Freeform 2912"/>
                                <wps:cNvSpPr>
                                  <a:spLocks/>
                                </wps:cNvSpPr>
                                <wps:spPr bwMode="auto">
                                  <a:xfrm rot="10787454">
                                    <a:off x="7355" y="417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8" name="Freeform 2913"/>
                                <wps:cNvSpPr>
                                  <a:spLocks/>
                                </wps:cNvSpPr>
                                <wps:spPr bwMode="auto">
                                  <a:xfrm rot="10787454">
                                    <a:off x="7355" y="4177"/>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79" name="Freeform 2914"/>
                                <wps:cNvSpPr>
                                  <a:spLocks/>
                                </wps:cNvSpPr>
                                <wps:spPr bwMode="auto">
                                  <a:xfrm rot="10787454">
                                    <a:off x="7355" y="417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0" name="Freeform 2915"/>
                                <wps:cNvSpPr>
                                  <a:spLocks/>
                                </wps:cNvSpPr>
                                <wps:spPr bwMode="auto">
                                  <a:xfrm rot="10787454">
                                    <a:off x="7393" y="4144"/>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1" name="Freeform 2916"/>
                                <wps:cNvSpPr>
                                  <a:spLocks/>
                                </wps:cNvSpPr>
                                <wps:spPr bwMode="auto">
                                  <a:xfrm rot="10787454">
                                    <a:off x="7393" y="4144"/>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2" name="Freeform 2917"/>
                                <wps:cNvSpPr>
                                  <a:spLocks/>
                                </wps:cNvSpPr>
                                <wps:spPr bwMode="auto">
                                  <a:xfrm rot="10787454">
                                    <a:off x="7393" y="4144"/>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3" name="Freeform 2918"/>
                                <wps:cNvSpPr>
                                  <a:spLocks/>
                                </wps:cNvSpPr>
                                <wps:spPr bwMode="auto">
                                  <a:xfrm rot="10787454">
                                    <a:off x="7397" y="4109"/>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4" name="Freeform 2919"/>
                                <wps:cNvSpPr>
                                  <a:spLocks/>
                                </wps:cNvSpPr>
                                <wps:spPr bwMode="auto">
                                  <a:xfrm rot="10787454">
                                    <a:off x="7393" y="4109"/>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5" name="Freeform 2920"/>
                                <wps:cNvSpPr>
                                  <a:spLocks/>
                                </wps:cNvSpPr>
                                <wps:spPr bwMode="auto">
                                  <a:xfrm rot="10787454">
                                    <a:off x="7393" y="4109"/>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6" name="Freeform 2921"/>
                                <wps:cNvSpPr>
                                  <a:spLocks/>
                                </wps:cNvSpPr>
                                <wps:spPr bwMode="auto">
                                  <a:xfrm rot="10787454">
                                    <a:off x="7357" y="4083"/>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7" name="Freeform 2922"/>
                                <wps:cNvSpPr>
                                  <a:spLocks/>
                                </wps:cNvSpPr>
                                <wps:spPr bwMode="auto">
                                  <a:xfrm rot="10787454">
                                    <a:off x="7355" y="4083"/>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88" name="Freeform 2923"/>
                                <wps:cNvSpPr>
                                  <a:spLocks/>
                                </wps:cNvSpPr>
                                <wps:spPr bwMode="auto">
                                  <a:xfrm rot="10787454">
                                    <a:off x="7355" y="4083"/>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9" name="Freeform 2924"/>
                                <wps:cNvSpPr>
                                  <a:spLocks/>
                                </wps:cNvSpPr>
                                <wps:spPr bwMode="auto">
                                  <a:xfrm rot="10787454">
                                    <a:off x="7304" y="407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0" name="Freeform 2925"/>
                                <wps:cNvSpPr>
                                  <a:spLocks/>
                                </wps:cNvSpPr>
                                <wps:spPr bwMode="auto">
                                  <a:xfrm rot="10787454">
                                    <a:off x="7304" y="4075"/>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1" name="Freeform 2926"/>
                                <wps:cNvSpPr>
                                  <a:spLocks/>
                                </wps:cNvSpPr>
                                <wps:spPr bwMode="auto">
                                  <a:xfrm rot="10787454">
                                    <a:off x="7304" y="4075"/>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2" name="Freeform 2927"/>
                                <wps:cNvSpPr>
                                  <a:spLocks/>
                                </wps:cNvSpPr>
                                <wps:spPr bwMode="auto">
                                  <a:xfrm rot="10787454">
                                    <a:off x="7266" y="4075"/>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3" name="Freeform 2928"/>
                                <wps:cNvSpPr>
                                  <a:spLocks/>
                                </wps:cNvSpPr>
                                <wps:spPr bwMode="auto">
                                  <a:xfrm rot="10787454">
                                    <a:off x="7266" y="4078"/>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4" name="Freeform 2929"/>
                                <wps:cNvSpPr>
                                  <a:spLocks/>
                                </wps:cNvSpPr>
                                <wps:spPr bwMode="auto">
                                  <a:xfrm rot="10787454">
                                    <a:off x="7266" y="4075"/>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Freeform 2930"/>
                                <wps:cNvSpPr>
                                  <a:spLocks/>
                                </wps:cNvSpPr>
                                <wps:spPr bwMode="auto">
                                  <a:xfrm rot="10787454">
                                    <a:off x="7249" y="4085"/>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6" name="Freeform 2931"/>
                                <wps:cNvSpPr>
                                  <a:spLocks/>
                                </wps:cNvSpPr>
                                <wps:spPr bwMode="auto">
                                  <a:xfrm rot="10787454">
                                    <a:off x="7249" y="4087"/>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7" name="Freeform 2932"/>
                                <wps:cNvSpPr>
                                  <a:spLocks/>
                                </wps:cNvSpPr>
                                <wps:spPr bwMode="auto">
                                  <a:xfrm rot="10787454">
                                    <a:off x="7249" y="4085"/>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8" name="Freeform 2933"/>
                                <wps:cNvSpPr>
                                  <a:spLocks/>
                                </wps:cNvSpPr>
                                <wps:spPr bwMode="auto">
                                  <a:xfrm rot="10787454">
                                    <a:off x="7250" y="4109"/>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9" name="Freeform 2934"/>
                                <wps:cNvSpPr>
                                  <a:spLocks/>
                                </wps:cNvSpPr>
                                <wps:spPr bwMode="auto">
                                  <a:xfrm rot="10787454">
                                    <a:off x="7253" y="4109"/>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0" name="Freeform 2935"/>
                                <wps:cNvSpPr>
                                  <a:spLocks/>
                                </wps:cNvSpPr>
                                <wps:spPr bwMode="auto">
                                  <a:xfrm rot="10787454">
                                    <a:off x="7249" y="4109"/>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1" name="Freeform 2936"/>
                                <wps:cNvSpPr>
                                  <a:spLocks/>
                                </wps:cNvSpPr>
                                <wps:spPr bwMode="auto">
                                  <a:xfrm rot="10787454">
                                    <a:off x="7266" y="4133"/>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2" name="Freeform 2937"/>
                                <wps:cNvSpPr>
                                  <a:spLocks/>
                                </wps:cNvSpPr>
                                <wps:spPr bwMode="auto">
                                  <a:xfrm rot="10787454">
                                    <a:off x="7268" y="4133"/>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3" name="Freeform 2938"/>
                                <wps:cNvSpPr>
                                  <a:spLocks/>
                                </wps:cNvSpPr>
                                <wps:spPr bwMode="auto">
                                  <a:xfrm rot="10787454">
                                    <a:off x="7266" y="4133"/>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4" name="Freeform 2939"/>
                                <wps:cNvSpPr>
                                  <a:spLocks/>
                                </wps:cNvSpPr>
                                <wps:spPr bwMode="auto">
                                  <a:xfrm rot="10787454">
                                    <a:off x="7266" y="4143"/>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5" name="Freeform 2940"/>
                                <wps:cNvSpPr>
                                  <a:spLocks/>
                                </wps:cNvSpPr>
                                <wps:spPr bwMode="auto">
                                  <a:xfrm rot="10787454">
                                    <a:off x="7266" y="4146"/>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6" name="Freeform 2941"/>
                                <wps:cNvSpPr>
                                  <a:spLocks/>
                                </wps:cNvSpPr>
                                <wps:spPr bwMode="auto">
                                  <a:xfrm rot="10787454">
                                    <a:off x="7266" y="4143"/>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Freeform 2942"/>
                                <wps:cNvSpPr>
                                  <a:spLocks/>
                                </wps:cNvSpPr>
                                <wps:spPr bwMode="auto">
                                  <a:xfrm rot="10787454">
                                    <a:off x="7249" y="4153"/>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8" name="Freeform 2943"/>
                                <wps:cNvSpPr>
                                  <a:spLocks/>
                                </wps:cNvSpPr>
                                <wps:spPr bwMode="auto">
                                  <a:xfrm rot="10787454">
                                    <a:off x="7249" y="4156"/>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9" name="Freeform 2944"/>
                                <wps:cNvSpPr>
                                  <a:spLocks/>
                                </wps:cNvSpPr>
                                <wps:spPr bwMode="auto">
                                  <a:xfrm rot="10787454">
                                    <a:off x="7249" y="4153"/>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0" name="Freeform 2945"/>
                                <wps:cNvSpPr>
                                  <a:spLocks/>
                                </wps:cNvSpPr>
                                <wps:spPr bwMode="auto">
                                  <a:xfrm rot="10787454">
                                    <a:off x="7250" y="4179"/>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1" name="Freeform 2946"/>
                                <wps:cNvSpPr>
                                  <a:spLocks/>
                                </wps:cNvSpPr>
                                <wps:spPr bwMode="auto">
                                  <a:xfrm rot="10787454">
                                    <a:off x="7253" y="4179"/>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2" name="Freeform 2947"/>
                                <wps:cNvSpPr>
                                  <a:spLocks/>
                                </wps:cNvSpPr>
                                <wps:spPr bwMode="auto">
                                  <a:xfrm rot="10787454">
                                    <a:off x="7249" y="4179"/>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3" name="Freeform 2948"/>
                                <wps:cNvSpPr>
                                  <a:spLocks/>
                                </wps:cNvSpPr>
                                <wps:spPr bwMode="auto">
                                  <a:xfrm rot="10787454">
                                    <a:off x="7266" y="4201"/>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4" name="Freeform 2949"/>
                                <wps:cNvSpPr>
                                  <a:spLocks/>
                                </wps:cNvSpPr>
                                <wps:spPr bwMode="auto">
                                  <a:xfrm rot="10787454">
                                    <a:off x="7268" y="420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5" name="Freeform 2950"/>
                                <wps:cNvSpPr>
                                  <a:spLocks/>
                                </wps:cNvSpPr>
                                <wps:spPr bwMode="auto">
                                  <a:xfrm rot="10787454">
                                    <a:off x="7266" y="4201"/>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6" name="Freeform 2951"/>
                                <wps:cNvSpPr>
                                  <a:spLocks/>
                                </wps:cNvSpPr>
                                <wps:spPr bwMode="auto">
                                  <a:xfrm rot="10787454">
                                    <a:off x="7267" y="4279"/>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7" name="Freeform 2952"/>
                                <wps:cNvSpPr>
                                  <a:spLocks/>
                                </wps:cNvSpPr>
                                <wps:spPr bwMode="auto">
                                  <a:xfrm rot="10787454">
                                    <a:off x="7267" y="4279"/>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8" name="Freeform 2953"/>
                                <wps:cNvSpPr>
                                  <a:spLocks/>
                                </wps:cNvSpPr>
                                <wps:spPr bwMode="auto">
                                  <a:xfrm rot="10787454">
                                    <a:off x="7250" y="4290"/>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9" name="Freeform 2954"/>
                                <wps:cNvSpPr>
                                  <a:spLocks/>
                                </wps:cNvSpPr>
                                <wps:spPr bwMode="auto">
                                  <a:xfrm rot="10787454">
                                    <a:off x="7250" y="4291"/>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0" name="Freeform 2955"/>
                                <wps:cNvSpPr>
                                  <a:spLocks/>
                                </wps:cNvSpPr>
                                <wps:spPr bwMode="auto">
                                  <a:xfrm rot="10787454">
                                    <a:off x="7250" y="4290"/>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1" name="Freeform 2956"/>
                                <wps:cNvSpPr>
                                  <a:spLocks/>
                                </wps:cNvSpPr>
                                <wps:spPr bwMode="auto">
                                  <a:xfrm rot="10787454">
                                    <a:off x="7251" y="4316"/>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2" name="Freeform 2957"/>
                                <wps:cNvSpPr>
                                  <a:spLocks/>
                                </wps:cNvSpPr>
                                <wps:spPr bwMode="auto">
                                  <a:xfrm rot="10787454">
                                    <a:off x="7254" y="4316"/>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3" name="Freeform 2958"/>
                                <wps:cNvSpPr>
                                  <a:spLocks/>
                                </wps:cNvSpPr>
                                <wps:spPr bwMode="auto">
                                  <a:xfrm rot="10787454">
                                    <a:off x="7250" y="4316"/>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4" name="Freeform 2959"/>
                                <wps:cNvSpPr>
                                  <a:spLocks/>
                                </wps:cNvSpPr>
                                <wps:spPr bwMode="auto">
                                  <a:xfrm rot="10787454">
                                    <a:off x="7267" y="4338"/>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5" name="Freeform 2960"/>
                                <wps:cNvSpPr>
                                  <a:spLocks/>
                                </wps:cNvSpPr>
                                <wps:spPr bwMode="auto">
                                  <a:xfrm rot="10787454">
                                    <a:off x="7269" y="4338"/>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6" name="Freeform 2961"/>
                                <wps:cNvSpPr>
                                  <a:spLocks/>
                                </wps:cNvSpPr>
                                <wps:spPr bwMode="auto">
                                  <a:xfrm rot="10787454">
                                    <a:off x="7267" y="4338"/>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7" name="Freeform 2962"/>
                                <wps:cNvSpPr>
                                  <a:spLocks/>
                                </wps:cNvSpPr>
                                <wps:spPr bwMode="auto">
                                  <a:xfrm rot="10787454">
                                    <a:off x="7303" y="4049"/>
                                    <a:ext cx="54" cy="10"/>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8" name="Freeform 2963"/>
                                <wps:cNvSpPr>
                                  <a:spLocks/>
                                </wps:cNvSpPr>
                                <wps:spPr bwMode="auto">
                                  <a:xfrm rot="10787454">
                                    <a:off x="7303" y="4040"/>
                                    <a:ext cx="54" cy="10"/>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9" name="Freeform 2964"/>
                                <wps:cNvSpPr>
                                  <a:spLocks/>
                                </wps:cNvSpPr>
                                <wps:spPr bwMode="auto">
                                  <a:xfrm rot="10787454">
                                    <a:off x="7360" y="4021"/>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0" name="Freeform 2965"/>
                                <wps:cNvSpPr>
                                  <a:spLocks/>
                                </wps:cNvSpPr>
                                <wps:spPr bwMode="auto">
                                  <a:xfrm rot="10787454">
                                    <a:off x="7354" y="4019"/>
                                    <a:ext cx="41" cy="25"/>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1" name="Freeform 2966"/>
                                <wps:cNvSpPr>
                                  <a:spLocks/>
                                </wps:cNvSpPr>
                                <wps:spPr bwMode="auto">
                                  <a:xfrm rot="10787454">
                                    <a:off x="7306" y="4045"/>
                                    <a:ext cx="54" cy="9"/>
                                  </a:xfrm>
                                  <a:custGeom>
                                    <a:avLst/>
                                    <a:gdLst>
                                      <a:gd name="T0" fmla="*/ 304 w 304"/>
                                      <a:gd name="T1" fmla="*/ 0 h 83"/>
                                      <a:gd name="T2" fmla="*/ 304 w 304"/>
                                      <a:gd name="T3" fmla="*/ 24 h 83"/>
                                      <a:gd name="T4" fmla="*/ 0 w 304"/>
                                      <a:gd name="T5" fmla="*/ 83 h 83"/>
                                      <a:gd name="T6" fmla="*/ 304 w 304"/>
                                      <a:gd name="T7" fmla="*/ 0 h 83"/>
                                    </a:gdLst>
                                    <a:ahLst/>
                                    <a:cxnLst>
                                      <a:cxn ang="0">
                                        <a:pos x="T0" y="T1"/>
                                      </a:cxn>
                                      <a:cxn ang="0">
                                        <a:pos x="T2" y="T3"/>
                                      </a:cxn>
                                      <a:cxn ang="0">
                                        <a:pos x="T4" y="T5"/>
                                      </a:cxn>
                                      <a:cxn ang="0">
                                        <a:pos x="T6" y="T7"/>
                                      </a:cxn>
                                    </a:cxnLst>
                                    <a:rect l="0" t="0" r="r" b="b"/>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2" name="Freeform 2967"/>
                                <wps:cNvSpPr>
                                  <a:spLocks/>
                                </wps:cNvSpPr>
                                <wps:spPr bwMode="auto">
                                  <a:xfrm rot="10787454">
                                    <a:off x="7306" y="4042"/>
                                    <a:ext cx="54" cy="9"/>
                                  </a:xfrm>
                                  <a:custGeom>
                                    <a:avLst/>
                                    <a:gdLst>
                                      <a:gd name="T0" fmla="*/ 304 w 304"/>
                                      <a:gd name="T1" fmla="*/ 0 h 78"/>
                                      <a:gd name="T2" fmla="*/ 0 w 304"/>
                                      <a:gd name="T3" fmla="*/ 59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3" name="Freeform 2968"/>
                                <wps:cNvSpPr>
                                  <a:spLocks/>
                                </wps:cNvSpPr>
                                <wps:spPr bwMode="auto">
                                  <a:xfrm rot="10787454">
                                    <a:off x="7306" y="4042"/>
                                    <a:ext cx="54" cy="12"/>
                                  </a:xfrm>
                                  <a:custGeom>
                                    <a:avLst/>
                                    <a:gdLst>
                                      <a:gd name="T0" fmla="*/ 304 w 304"/>
                                      <a:gd name="T1" fmla="*/ 0 h 102"/>
                                      <a:gd name="T2" fmla="*/ 304 w 304"/>
                                      <a:gd name="T3" fmla="*/ 24 h 102"/>
                                      <a:gd name="T4" fmla="*/ 11 w 304"/>
                                      <a:gd name="T5" fmla="*/ 102 h 102"/>
                                      <a:gd name="T6" fmla="*/ 0 w 304"/>
                                      <a:gd name="T7" fmla="*/ 83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3"/>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4" name="Freeform 2969"/>
                                <wps:cNvSpPr>
                                  <a:spLocks/>
                                </wps:cNvSpPr>
                                <wps:spPr bwMode="auto">
                                  <a:xfrm rot="10787454">
                                    <a:off x="7357" y="4010"/>
                                    <a:ext cx="41" cy="26"/>
                                  </a:xfrm>
                                  <a:custGeom>
                                    <a:avLst/>
                                    <a:gdLst>
                                      <a:gd name="T0" fmla="*/ 223 w 234"/>
                                      <a:gd name="T1" fmla="*/ 0 h 223"/>
                                      <a:gd name="T2" fmla="*/ 234 w 234"/>
                                      <a:gd name="T3" fmla="*/ 19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5" name="Freeform 2970"/>
                                <wps:cNvSpPr>
                                  <a:spLocks/>
                                </wps:cNvSpPr>
                                <wps:spPr bwMode="auto">
                                  <a:xfrm rot="10787454">
                                    <a:off x="7357" y="4024"/>
                                    <a:ext cx="41" cy="24"/>
                                  </a:xfrm>
                                  <a:custGeom>
                                    <a:avLst/>
                                    <a:gdLst>
                                      <a:gd name="T0" fmla="*/ 234 w 234"/>
                                      <a:gd name="T1" fmla="*/ 0 h 215"/>
                                      <a:gd name="T2" fmla="*/ 0 w 234"/>
                                      <a:gd name="T3" fmla="*/ 204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6" name="Freeform 2971"/>
                                <wps:cNvSpPr>
                                  <a:spLocks/>
                                </wps:cNvSpPr>
                                <wps:spPr bwMode="auto">
                                  <a:xfrm rot="10787454">
                                    <a:off x="7363" y="4018"/>
                                    <a:ext cx="41" cy="27"/>
                                  </a:xfrm>
                                  <a:custGeom>
                                    <a:avLst/>
                                    <a:gdLst>
                                      <a:gd name="T0" fmla="*/ 223 w 234"/>
                                      <a:gd name="T1" fmla="*/ 0 h 234"/>
                                      <a:gd name="T2" fmla="*/ 234 w 234"/>
                                      <a:gd name="T3" fmla="*/ 19 h 234"/>
                                      <a:gd name="T4" fmla="*/ 19 w 234"/>
                                      <a:gd name="T5" fmla="*/ 234 h 234"/>
                                      <a:gd name="T6" fmla="*/ 0 w 234"/>
                                      <a:gd name="T7" fmla="*/ 223 h 234"/>
                                      <a:gd name="T8" fmla="*/ 223 w 234"/>
                                      <a:gd name="T9" fmla="*/ 0 h 234"/>
                                    </a:gdLst>
                                    <a:ahLst/>
                                    <a:cxnLst>
                                      <a:cxn ang="0">
                                        <a:pos x="T0" y="T1"/>
                                      </a:cxn>
                                      <a:cxn ang="0">
                                        <a:pos x="T2" y="T3"/>
                                      </a:cxn>
                                      <a:cxn ang="0">
                                        <a:pos x="T4" y="T5"/>
                                      </a:cxn>
                                      <a:cxn ang="0">
                                        <a:pos x="T6" y="T7"/>
                                      </a:cxn>
                                      <a:cxn ang="0">
                                        <a:pos x="T8" y="T9"/>
                                      </a:cxn>
                                    </a:cxnLst>
                                    <a:rect l="0" t="0" r="r" b="b"/>
                                    <a:pathLst>
                                      <a:path w="234" h="234">
                                        <a:moveTo>
                                          <a:pt x="223" y="0"/>
                                        </a:moveTo>
                                        <a:lnTo>
                                          <a:pt x="234" y="19"/>
                                        </a:lnTo>
                                        <a:lnTo>
                                          <a:pt x="19" y="234"/>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7" name="Freeform 2972"/>
                                <wps:cNvSpPr>
                                  <a:spLocks/>
                                </wps:cNvSpPr>
                                <wps:spPr bwMode="auto">
                                  <a:xfrm rot="10787454">
                                    <a:off x="7395" y="3990"/>
                                    <a:ext cx="18" cy="35"/>
                                  </a:xfrm>
                                  <a:custGeom>
                                    <a:avLst/>
                                    <a:gdLst>
                                      <a:gd name="T0" fmla="*/ 81 w 100"/>
                                      <a:gd name="T1" fmla="*/ 0 h 304"/>
                                      <a:gd name="T2" fmla="*/ 100 w 100"/>
                                      <a:gd name="T3" fmla="*/ 11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8" name="Freeform 2973"/>
                                <wps:cNvSpPr>
                                  <a:spLocks/>
                                </wps:cNvSpPr>
                                <wps:spPr bwMode="auto">
                                  <a:xfrm rot="10787454">
                                    <a:off x="7395" y="3990"/>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9" name="Freeform 2974"/>
                                <wps:cNvSpPr>
                                  <a:spLocks/>
                                </wps:cNvSpPr>
                                <wps:spPr bwMode="auto">
                                  <a:xfrm rot="10787454">
                                    <a:off x="7395" y="3990"/>
                                    <a:ext cx="18" cy="35"/>
                                  </a:xfrm>
                                  <a:custGeom>
                                    <a:avLst/>
                                    <a:gdLst>
                                      <a:gd name="T0" fmla="*/ 81 w 100"/>
                                      <a:gd name="T1" fmla="*/ 0 h 304"/>
                                      <a:gd name="T2" fmla="*/ 100 w 100"/>
                                      <a:gd name="T3" fmla="*/ 11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1"/>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0" name="Freeform 2975"/>
                                <wps:cNvSpPr>
                                  <a:spLocks/>
                                </wps:cNvSpPr>
                                <wps:spPr bwMode="auto">
                                  <a:xfrm rot="10787454">
                                    <a:off x="7399" y="3956"/>
                                    <a:ext cx="14" cy="34"/>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1" name="Freeform 2976"/>
                                <wps:cNvSpPr>
                                  <a:spLocks/>
                                </wps:cNvSpPr>
                                <wps:spPr bwMode="auto">
                                  <a:xfrm rot="10787454">
                                    <a:off x="7395" y="3956"/>
                                    <a:ext cx="14" cy="34"/>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2" name="Freeform 2977"/>
                                <wps:cNvSpPr>
                                  <a:spLocks/>
                                </wps:cNvSpPr>
                                <wps:spPr bwMode="auto">
                                  <a:xfrm rot="10787454">
                                    <a:off x="7395" y="3956"/>
                                    <a:ext cx="18" cy="34"/>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3" name="Freeform 2978"/>
                                <wps:cNvSpPr>
                                  <a:spLocks/>
                                </wps:cNvSpPr>
                                <wps:spPr bwMode="auto">
                                  <a:xfrm rot="10787454">
                                    <a:off x="7359" y="3930"/>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4" name="Freeform 2979"/>
                                <wps:cNvSpPr>
                                  <a:spLocks/>
                                </wps:cNvSpPr>
                                <wps:spPr bwMode="auto">
                                  <a:xfrm rot="10787454">
                                    <a:off x="7357" y="3930"/>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5" name="Freeform 2980"/>
                                <wps:cNvSpPr>
                                  <a:spLocks/>
                                </wps:cNvSpPr>
                                <wps:spPr bwMode="auto">
                                  <a:xfrm rot="10787454">
                                    <a:off x="7357" y="3930"/>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6" name="Freeform 2981"/>
                                <wps:cNvSpPr>
                                  <a:spLocks/>
                                </wps:cNvSpPr>
                                <wps:spPr bwMode="auto">
                                  <a:xfrm rot="10787454">
                                    <a:off x="7306" y="3920"/>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7" name="Freeform 2982"/>
                                <wps:cNvSpPr>
                                  <a:spLocks/>
                                </wps:cNvSpPr>
                                <wps:spPr bwMode="auto">
                                  <a:xfrm rot="10787454">
                                    <a:off x="7306" y="3920"/>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8" name="Freeform 2983"/>
                                <wps:cNvSpPr>
                                  <a:spLocks/>
                                </wps:cNvSpPr>
                                <wps:spPr bwMode="auto">
                                  <a:xfrm rot="10787454">
                                    <a:off x="7306" y="3920"/>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9" name="Freeform 2984"/>
                                <wps:cNvSpPr>
                                  <a:spLocks/>
                                </wps:cNvSpPr>
                                <wps:spPr bwMode="auto">
                                  <a:xfrm rot="10787454">
                                    <a:off x="7305" y="3777"/>
                                    <a:ext cx="54" cy="11"/>
                                  </a:xfrm>
                                  <a:custGeom>
                                    <a:avLst/>
                                    <a:gdLst>
                                      <a:gd name="T0" fmla="*/ 304 w 304"/>
                                      <a:gd name="T1" fmla="*/ 0 h 82"/>
                                      <a:gd name="T2" fmla="*/ 304 w 304"/>
                                      <a:gd name="T3" fmla="*/ 24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0" name="Freeform 2985"/>
                                <wps:cNvSpPr>
                                  <a:spLocks/>
                                </wps:cNvSpPr>
                                <wps:spPr bwMode="auto">
                                  <a:xfrm rot="10787454">
                                    <a:off x="7305" y="3775"/>
                                    <a:ext cx="54" cy="9"/>
                                  </a:xfrm>
                                  <a:custGeom>
                                    <a:avLst/>
                                    <a:gdLst>
                                      <a:gd name="T0" fmla="*/ 304 w 304"/>
                                      <a:gd name="T1" fmla="*/ 0 h 78"/>
                                      <a:gd name="T2" fmla="*/ 0 w 304"/>
                                      <a:gd name="T3" fmla="*/ 58 h 78"/>
                                      <a:gd name="T4" fmla="*/ 11 w 304"/>
                                      <a:gd name="T5" fmla="*/ 78 h 78"/>
                                      <a:gd name="T6" fmla="*/ 304 w 304"/>
                                      <a:gd name="T7" fmla="*/ 0 h 78"/>
                                    </a:gdLst>
                                    <a:ahLst/>
                                    <a:cxnLst>
                                      <a:cxn ang="0">
                                        <a:pos x="T0" y="T1"/>
                                      </a:cxn>
                                      <a:cxn ang="0">
                                        <a:pos x="T2" y="T3"/>
                                      </a:cxn>
                                      <a:cxn ang="0">
                                        <a:pos x="T4" y="T5"/>
                                      </a:cxn>
                                      <a:cxn ang="0">
                                        <a:pos x="T6" y="T7"/>
                                      </a:cxn>
                                    </a:cxnLst>
                                    <a:rect l="0" t="0" r="r" b="b"/>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1" name="Freeform 2986"/>
                                <wps:cNvSpPr>
                                  <a:spLocks/>
                                </wps:cNvSpPr>
                                <wps:spPr bwMode="auto">
                                  <a:xfrm rot="10787454">
                                    <a:off x="7305" y="3775"/>
                                    <a:ext cx="54" cy="12"/>
                                  </a:xfrm>
                                  <a:custGeom>
                                    <a:avLst/>
                                    <a:gdLst>
                                      <a:gd name="T0" fmla="*/ 304 w 304"/>
                                      <a:gd name="T1" fmla="*/ 0 h 102"/>
                                      <a:gd name="T2" fmla="*/ 304 w 304"/>
                                      <a:gd name="T3" fmla="*/ 24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4"/>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Freeform 2987"/>
                                <wps:cNvSpPr>
                                  <a:spLocks/>
                                </wps:cNvSpPr>
                                <wps:spPr bwMode="auto">
                                  <a:xfrm rot="10787454">
                                    <a:off x="7356" y="3753"/>
                                    <a:ext cx="41" cy="24"/>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3" name="Freeform 2988"/>
                                <wps:cNvSpPr>
                                  <a:spLocks/>
                                </wps:cNvSpPr>
                                <wps:spPr bwMode="auto">
                                  <a:xfrm rot="10787454">
                                    <a:off x="7356" y="3751"/>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4" name="Freeform 2989"/>
                                <wps:cNvSpPr>
                                  <a:spLocks/>
                                </wps:cNvSpPr>
                                <wps:spPr bwMode="auto">
                                  <a:xfrm rot="10787454">
                                    <a:off x="7356" y="3751"/>
                                    <a:ext cx="41" cy="26"/>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5" name="Freeform 2990"/>
                                <wps:cNvSpPr>
                                  <a:spLocks/>
                                </wps:cNvSpPr>
                                <wps:spPr bwMode="auto">
                                  <a:xfrm rot="10787454">
                                    <a:off x="7394" y="3718"/>
                                    <a:ext cx="18" cy="35"/>
                                  </a:xfrm>
                                  <a:custGeom>
                                    <a:avLst/>
                                    <a:gdLst>
                                      <a:gd name="T0" fmla="*/ 81 w 100"/>
                                      <a:gd name="T1" fmla="*/ 0 h 304"/>
                                      <a:gd name="T2" fmla="*/ 100 w 100"/>
                                      <a:gd name="T3" fmla="*/ 12 h 304"/>
                                      <a:gd name="T4" fmla="*/ 0 w 100"/>
                                      <a:gd name="T5" fmla="*/ 304 h 304"/>
                                      <a:gd name="T6" fmla="*/ 81 w 100"/>
                                      <a:gd name="T7" fmla="*/ 0 h 304"/>
                                    </a:gdLst>
                                    <a:ahLst/>
                                    <a:cxnLst>
                                      <a:cxn ang="0">
                                        <a:pos x="T0" y="T1"/>
                                      </a:cxn>
                                      <a:cxn ang="0">
                                        <a:pos x="T2" y="T3"/>
                                      </a:cxn>
                                      <a:cxn ang="0">
                                        <a:pos x="T4" y="T5"/>
                                      </a:cxn>
                                      <a:cxn ang="0">
                                        <a:pos x="T6" y="T7"/>
                                      </a:cxn>
                                    </a:cxnLst>
                                    <a:rect l="0" t="0" r="r" b="b"/>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6" name="Freeform 2991"/>
                                <wps:cNvSpPr>
                                  <a:spLocks/>
                                </wps:cNvSpPr>
                                <wps:spPr bwMode="auto">
                                  <a:xfrm rot="10787454">
                                    <a:off x="7394" y="3718"/>
                                    <a:ext cx="18" cy="33"/>
                                  </a:xfrm>
                                  <a:custGeom>
                                    <a:avLst/>
                                    <a:gdLst>
                                      <a:gd name="T0" fmla="*/ 100 w 100"/>
                                      <a:gd name="T1" fmla="*/ 0 h 292"/>
                                      <a:gd name="T2" fmla="*/ 0 w 100"/>
                                      <a:gd name="T3" fmla="*/ 292 h 292"/>
                                      <a:gd name="T4" fmla="*/ 22 w 100"/>
                                      <a:gd name="T5" fmla="*/ 292 h 292"/>
                                      <a:gd name="T6" fmla="*/ 100 w 100"/>
                                      <a:gd name="T7" fmla="*/ 0 h 292"/>
                                    </a:gdLst>
                                    <a:ahLst/>
                                    <a:cxnLst>
                                      <a:cxn ang="0">
                                        <a:pos x="T0" y="T1"/>
                                      </a:cxn>
                                      <a:cxn ang="0">
                                        <a:pos x="T2" y="T3"/>
                                      </a:cxn>
                                      <a:cxn ang="0">
                                        <a:pos x="T4" y="T5"/>
                                      </a:cxn>
                                      <a:cxn ang="0">
                                        <a:pos x="T6" y="T7"/>
                                      </a:cxn>
                                    </a:cxnLst>
                                    <a:rect l="0" t="0" r="r" b="b"/>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7" name="Freeform 2992"/>
                                <wps:cNvSpPr>
                                  <a:spLocks/>
                                </wps:cNvSpPr>
                                <wps:spPr bwMode="auto">
                                  <a:xfrm rot="10787454">
                                    <a:off x="7394" y="3718"/>
                                    <a:ext cx="18" cy="35"/>
                                  </a:xfrm>
                                  <a:custGeom>
                                    <a:avLst/>
                                    <a:gdLst>
                                      <a:gd name="T0" fmla="*/ 81 w 100"/>
                                      <a:gd name="T1" fmla="*/ 0 h 304"/>
                                      <a:gd name="T2" fmla="*/ 100 w 100"/>
                                      <a:gd name="T3" fmla="*/ 12 h 304"/>
                                      <a:gd name="T4" fmla="*/ 22 w 100"/>
                                      <a:gd name="T5" fmla="*/ 304 h 304"/>
                                      <a:gd name="T6" fmla="*/ 0 w 100"/>
                                      <a:gd name="T7" fmla="*/ 304 h 304"/>
                                      <a:gd name="T8" fmla="*/ 81 w 100"/>
                                      <a:gd name="T9" fmla="*/ 0 h 304"/>
                                    </a:gdLst>
                                    <a:ahLst/>
                                    <a:cxnLst>
                                      <a:cxn ang="0">
                                        <a:pos x="T0" y="T1"/>
                                      </a:cxn>
                                      <a:cxn ang="0">
                                        <a:pos x="T2" y="T3"/>
                                      </a:cxn>
                                      <a:cxn ang="0">
                                        <a:pos x="T4" y="T5"/>
                                      </a:cxn>
                                      <a:cxn ang="0">
                                        <a:pos x="T6" y="T7"/>
                                      </a:cxn>
                                      <a:cxn ang="0">
                                        <a:pos x="T8" y="T9"/>
                                      </a:cxn>
                                    </a:cxnLst>
                                    <a:rect l="0" t="0" r="r" b="b"/>
                                    <a:pathLst>
                                      <a:path w="100" h="304">
                                        <a:moveTo>
                                          <a:pt x="81" y="0"/>
                                        </a:moveTo>
                                        <a:lnTo>
                                          <a:pt x="100" y="12"/>
                                        </a:lnTo>
                                        <a:lnTo>
                                          <a:pt x="22" y="304"/>
                                        </a:lnTo>
                                        <a:lnTo>
                                          <a:pt x="0" y="304"/>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8" name="Freeform 2993"/>
                                <wps:cNvSpPr>
                                  <a:spLocks/>
                                </wps:cNvSpPr>
                                <wps:spPr bwMode="auto">
                                  <a:xfrm rot="10787454">
                                    <a:off x="7397" y="3682"/>
                                    <a:ext cx="14" cy="35"/>
                                  </a:xfrm>
                                  <a:custGeom>
                                    <a:avLst/>
                                    <a:gdLst>
                                      <a:gd name="T0" fmla="*/ 0 w 81"/>
                                      <a:gd name="T1" fmla="*/ 0 h 306"/>
                                      <a:gd name="T2" fmla="*/ 22 w 81"/>
                                      <a:gd name="T3" fmla="*/ 0 h 306"/>
                                      <a:gd name="T4" fmla="*/ 81 w 81"/>
                                      <a:gd name="T5" fmla="*/ 306 h 306"/>
                                      <a:gd name="T6" fmla="*/ 0 w 81"/>
                                      <a:gd name="T7" fmla="*/ 0 h 306"/>
                                    </a:gdLst>
                                    <a:ahLst/>
                                    <a:cxnLst>
                                      <a:cxn ang="0">
                                        <a:pos x="T0" y="T1"/>
                                      </a:cxn>
                                      <a:cxn ang="0">
                                        <a:pos x="T2" y="T3"/>
                                      </a:cxn>
                                      <a:cxn ang="0">
                                        <a:pos x="T4" y="T5"/>
                                      </a:cxn>
                                      <a:cxn ang="0">
                                        <a:pos x="T6" y="T7"/>
                                      </a:cxn>
                                    </a:cxnLst>
                                    <a:rect l="0" t="0" r="r" b="b"/>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9" name="Freeform 2994"/>
                                <wps:cNvSpPr>
                                  <a:spLocks/>
                                </wps:cNvSpPr>
                                <wps:spPr bwMode="auto">
                                  <a:xfrm rot="10787454">
                                    <a:off x="7393" y="3682"/>
                                    <a:ext cx="14" cy="35"/>
                                  </a:xfrm>
                                  <a:custGeom>
                                    <a:avLst/>
                                    <a:gdLst>
                                      <a:gd name="T0" fmla="*/ 0 w 78"/>
                                      <a:gd name="T1" fmla="*/ 0 h 306"/>
                                      <a:gd name="T2" fmla="*/ 59 w 78"/>
                                      <a:gd name="T3" fmla="*/ 306 h 306"/>
                                      <a:gd name="T4" fmla="*/ 78 w 78"/>
                                      <a:gd name="T5" fmla="*/ 294 h 306"/>
                                      <a:gd name="T6" fmla="*/ 0 w 78"/>
                                      <a:gd name="T7" fmla="*/ 0 h 306"/>
                                    </a:gdLst>
                                    <a:ahLst/>
                                    <a:cxnLst>
                                      <a:cxn ang="0">
                                        <a:pos x="T0" y="T1"/>
                                      </a:cxn>
                                      <a:cxn ang="0">
                                        <a:pos x="T2" y="T3"/>
                                      </a:cxn>
                                      <a:cxn ang="0">
                                        <a:pos x="T4" y="T5"/>
                                      </a:cxn>
                                      <a:cxn ang="0">
                                        <a:pos x="T6" y="T7"/>
                                      </a:cxn>
                                    </a:cxnLst>
                                    <a:rect l="0" t="0" r="r" b="b"/>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0" name="Freeform 2995"/>
                                <wps:cNvSpPr>
                                  <a:spLocks/>
                                </wps:cNvSpPr>
                                <wps:spPr bwMode="auto">
                                  <a:xfrm rot="10787454">
                                    <a:off x="7393" y="3682"/>
                                    <a:ext cx="18" cy="35"/>
                                  </a:xfrm>
                                  <a:custGeom>
                                    <a:avLst/>
                                    <a:gdLst>
                                      <a:gd name="T0" fmla="*/ 0 w 100"/>
                                      <a:gd name="T1" fmla="*/ 0 h 306"/>
                                      <a:gd name="T2" fmla="*/ 22 w 100"/>
                                      <a:gd name="T3" fmla="*/ 0 h 306"/>
                                      <a:gd name="T4" fmla="*/ 100 w 100"/>
                                      <a:gd name="T5" fmla="*/ 294 h 306"/>
                                      <a:gd name="T6" fmla="*/ 81 w 100"/>
                                      <a:gd name="T7" fmla="*/ 306 h 306"/>
                                      <a:gd name="T8" fmla="*/ 0 w 100"/>
                                      <a:gd name="T9" fmla="*/ 0 h 306"/>
                                    </a:gdLst>
                                    <a:ahLst/>
                                    <a:cxnLst>
                                      <a:cxn ang="0">
                                        <a:pos x="T0" y="T1"/>
                                      </a:cxn>
                                      <a:cxn ang="0">
                                        <a:pos x="T2" y="T3"/>
                                      </a:cxn>
                                      <a:cxn ang="0">
                                        <a:pos x="T4" y="T5"/>
                                      </a:cxn>
                                      <a:cxn ang="0">
                                        <a:pos x="T6" y="T7"/>
                                      </a:cxn>
                                      <a:cxn ang="0">
                                        <a:pos x="T8" y="T9"/>
                                      </a:cxn>
                                    </a:cxnLst>
                                    <a:rect l="0" t="0" r="r" b="b"/>
                                    <a:pathLst>
                                      <a:path w="100" h="306">
                                        <a:moveTo>
                                          <a:pt x="0" y="0"/>
                                        </a:moveTo>
                                        <a:lnTo>
                                          <a:pt x="22" y="0"/>
                                        </a:lnTo>
                                        <a:lnTo>
                                          <a:pt x="100" y="294"/>
                                        </a:lnTo>
                                        <a:lnTo>
                                          <a:pt x="81" y="30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1" name="Freeform 2996"/>
                                <wps:cNvSpPr>
                                  <a:spLocks/>
                                </wps:cNvSpPr>
                                <wps:spPr bwMode="auto">
                                  <a:xfrm rot="10787454">
                                    <a:off x="7357" y="3658"/>
                                    <a:ext cx="39" cy="26"/>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2" name="Freeform 2997"/>
                                <wps:cNvSpPr>
                                  <a:spLocks/>
                                </wps:cNvSpPr>
                                <wps:spPr bwMode="auto">
                                  <a:xfrm rot="10787454">
                                    <a:off x="7355" y="3658"/>
                                    <a:ext cx="37" cy="26"/>
                                  </a:xfrm>
                                  <a:custGeom>
                                    <a:avLst/>
                                    <a:gdLst>
                                      <a:gd name="T0" fmla="*/ 0 w 215"/>
                                      <a:gd name="T1" fmla="*/ 0 h 235"/>
                                      <a:gd name="T2" fmla="*/ 204 w 215"/>
                                      <a:gd name="T3" fmla="*/ 235 h 235"/>
                                      <a:gd name="T4" fmla="*/ 215 w 215"/>
                                      <a:gd name="T5" fmla="*/ 214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3" name="Freeform 2998"/>
                                <wps:cNvSpPr>
                                  <a:spLocks/>
                                </wps:cNvSpPr>
                                <wps:spPr bwMode="auto">
                                  <a:xfrm rot="10787454">
                                    <a:off x="7355" y="3658"/>
                                    <a:ext cx="41" cy="26"/>
                                  </a:xfrm>
                                  <a:custGeom>
                                    <a:avLst/>
                                    <a:gdLst>
                                      <a:gd name="T0" fmla="*/ 0 w 234"/>
                                      <a:gd name="T1" fmla="*/ 12 h 235"/>
                                      <a:gd name="T2" fmla="*/ 19 w 234"/>
                                      <a:gd name="T3" fmla="*/ 0 h 235"/>
                                      <a:gd name="T4" fmla="*/ 234 w 234"/>
                                      <a:gd name="T5" fmla="*/ 214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4"/>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4" name="Freeform 2999"/>
                                <wps:cNvSpPr>
                                  <a:spLocks/>
                                </wps:cNvSpPr>
                                <wps:spPr bwMode="auto">
                                  <a:xfrm rot="10787454">
                                    <a:off x="7304" y="3647"/>
                                    <a:ext cx="54" cy="12"/>
                                  </a:xfrm>
                                  <a:custGeom>
                                    <a:avLst/>
                                    <a:gdLst>
                                      <a:gd name="T0" fmla="*/ 0 w 304"/>
                                      <a:gd name="T1" fmla="*/ 21 h 102"/>
                                      <a:gd name="T2" fmla="*/ 11 w 304"/>
                                      <a:gd name="T3" fmla="*/ 0 h 102"/>
                                      <a:gd name="T4" fmla="*/ 304 w 304"/>
                                      <a:gd name="T5" fmla="*/ 102 h 102"/>
                                      <a:gd name="T6" fmla="*/ 0 w 304"/>
                                      <a:gd name="T7" fmla="*/ 21 h 102"/>
                                    </a:gdLst>
                                    <a:ahLst/>
                                    <a:cxnLst>
                                      <a:cxn ang="0">
                                        <a:pos x="T0" y="T1"/>
                                      </a:cxn>
                                      <a:cxn ang="0">
                                        <a:pos x="T2" y="T3"/>
                                      </a:cxn>
                                      <a:cxn ang="0">
                                        <a:pos x="T4" y="T5"/>
                                      </a:cxn>
                                      <a:cxn ang="0">
                                        <a:pos x="T6" y="T7"/>
                                      </a:cxn>
                                    </a:cxnLst>
                                    <a:rect l="0" t="0" r="r" b="b"/>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5" name="Freeform 3000"/>
                                <wps:cNvSpPr>
                                  <a:spLocks/>
                                </wps:cNvSpPr>
                                <wps:spPr bwMode="auto">
                                  <a:xfrm rot="10787454">
                                    <a:off x="7304" y="3648"/>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6" name="Freeform 3001"/>
                                <wps:cNvSpPr>
                                  <a:spLocks/>
                                </wps:cNvSpPr>
                                <wps:spPr bwMode="auto">
                                  <a:xfrm rot="10787454">
                                    <a:off x="7304" y="3647"/>
                                    <a:ext cx="54" cy="12"/>
                                  </a:xfrm>
                                  <a:custGeom>
                                    <a:avLst/>
                                    <a:gdLst>
                                      <a:gd name="T0" fmla="*/ 0 w 304"/>
                                      <a:gd name="T1" fmla="*/ 21 h 102"/>
                                      <a:gd name="T2" fmla="*/ 11 w 304"/>
                                      <a:gd name="T3" fmla="*/ 0 h 102"/>
                                      <a:gd name="T4" fmla="*/ 304 w 304"/>
                                      <a:gd name="T5" fmla="*/ 79 h 102"/>
                                      <a:gd name="T6" fmla="*/ 304 w 304"/>
                                      <a:gd name="T7" fmla="*/ 102 h 102"/>
                                      <a:gd name="T8" fmla="*/ 0 w 304"/>
                                      <a:gd name="T9" fmla="*/ 21 h 102"/>
                                    </a:gdLst>
                                    <a:ahLst/>
                                    <a:cxnLst>
                                      <a:cxn ang="0">
                                        <a:pos x="T0" y="T1"/>
                                      </a:cxn>
                                      <a:cxn ang="0">
                                        <a:pos x="T2" y="T3"/>
                                      </a:cxn>
                                      <a:cxn ang="0">
                                        <a:pos x="T4" y="T5"/>
                                      </a:cxn>
                                      <a:cxn ang="0">
                                        <a:pos x="T6" y="T7"/>
                                      </a:cxn>
                                      <a:cxn ang="0">
                                        <a:pos x="T8" y="T9"/>
                                      </a:cxn>
                                    </a:cxnLst>
                                    <a:rect l="0" t="0" r="r" b="b"/>
                                    <a:pathLst>
                                      <a:path w="304" h="102">
                                        <a:moveTo>
                                          <a:pt x="0" y="21"/>
                                        </a:moveTo>
                                        <a:lnTo>
                                          <a:pt x="11" y="0"/>
                                        </a:lnTo>
                                        <a:lnTo>
                                          <a:pt x="304" y="79"/>
                                        </a:lnTo>
                                        <a:lnTo>
                                          <a:pt x="304" y="102"/>
                                        </a:lnTo>
                                        <a:lnTo>
                                          <a:pt x="0" y="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7" name="Freeform 3002"/>
                                <wps:cNvSpPr>
                                  <a:spLocks/>
                                </wps:cNvSpPr>
                                <wps:spPr bwMode="auto">
                                  <a:xfrm rot="10787454">
                                    <a:off x="7267" y="3854"/>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8" name="Freeform 3003"/>
                                <wps:cNvSpPr>
                                  <a:spLocks/>
                                </wps:cNvSpPr>
                                <wps:spPr bwMode="auto">
                                  <a:xfrm rot="10787454">
                                    <a:off x="7267" y="3856"/>
                                    <a:ext cx="38" cy="9"/>
                                  </a:xfrm>
                                  <a:custGeom>
                                    <a:avLst/>
                                    <a:gdLst>
                                      <a:gd name="T0" fmla="*/ 0 w 219"/>
                                      <a:gd name="T1" fmla="*/ 85 h 85"/>
                                      <a:gd name="T2" fmla="*/ 219 w 219"/>
                                      <a:gd name="T3" fmla="*/ 17 h 85"/>
                                      <a:gd name="T4" fmla="*/ 203 w 219"/>
                                      <a:gd name="T5" fmla="*/ 0 h 85"/>
                                      <a:gd name="T6" fmla="*/ 0 w 219"/>
                                      <a:gd name="T7" fmla="*/ 85 h 85"/>
                                    </a:gdLst>
                                    <a:ahLst/>
                                    <a:cxnLst>
                                      <a:cxn ang="0">
                                        <a:pos x="T0" y="T1"/>
                                      </a:cxn>
                                      <a:cxn ang="0">
                                        <a:pos x="T2" y="T3"/>
                                      </a:cxn>
                                      <a:cxn ang="0">
                                        <a:pos x="T4" y="T5"/>
                                      </a:cxn>
                                      <a:cxn ang="0">
                                        <a:pos x="T6" y="T7"/>
                                      </a:cxn>
                                    </a:cxnLst>
                                    <a:rect l="0" t="0" r="r" b="b"/>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69" name="Freeform 3004"/>
                                <wps:cNvSpPr>
                                  <a:spLocks/>
                                </wps:cNvSpPr>
                                <wps:spPr bwMode="auto">
                                  <a:xfrm rot="10787454">
                                    <a:off x="7267" y="3853"/>
                                    <a:ext cx="38" cy="12"/>
                                  </a:xfrm>
                                  <a:custGeom>
                                    <a:avLst/>
                                    <a:gdLst>
                                      <a:gd name="T0" fmla="*/ 0 w 219"/>
                                      <a:gd name="T1" fmla="*/ 108 h 108"/>
                                      <a:gd name="T2" fmla="*/ 0 w 219"/>
                                      <a:gd name="T3" fmla="*/ 85 h 108"/>
                                      <a:gd name="T4" fmla="*/ 203 w 219"/>
                                      <a:gd name="T5" fmla="*/ 0 h 108"/>
                                      <a:gd name="T6" fmla="*/ 219 w 219"/>
                                      <a:gd name="T7" fmla="*/ 17 h 108"/>
                                      <a:gd name="T8" fmla="*/ 0 w 219"/>
                                      <a:gd name="T9" fmla="*/ 108 h 108"/>
                                    </a:gdLst>
                                    <a:ahLst/>
                                    <a:cxnLst>
                                      <a:cxn ang="0">
                                        <a:pos x="T0" y="T1"/>
                                      </a:cxn>
                                      <a:cxn ang="0">
                                        <a:pos x="T2" y="T3"/>
                                      </a:cxn>
                                      <a:cxn ang="0">
                                        <a:pos x="T4" y="T5"/>
                                      </a:cxn>
                                      <a:cxn ang="0">
                                        <a:pos x="T6" y="T7"/>
                                      </a:cxn>
                                      <a:cxn ang="0">
                                        <a:pos x="T8" y="T9"/>
                                      </a:cxn>
                                    </a:cxnLst>
                                    <a:rect l="0" t="0" r="r" b="b"/>
                                    <a:pathLst>
                                      <a:path w="219" h="108">
                                        <a:moveTo>
                                          <a:pt x="0" y="108"/>
                                        </a:moveTo>
                                        <a:lnTo>
                                          <a:pt x="0" y="85"/>
                                        </a:lnTo>
                                        <a:lnTo>
                                          <a:pt x="203" y="0"/>
                                        </a:lnTo>
                                        <a:lnTo>
                                          <a:pt x="219" y="17"/>
                                        </a:lnTo>
                                        <a:lnTo>
                                          <a:pt x="0" y="1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0" name="Freeform 3005"/>
                                <wps:cNvSpPr>
                                  <a:spLocks/>
                                </wps:cNvSpPr>
                                <wps:spPr bwMode="auto">
                                  <a:xfrm rot="10787454">
                                    <a:off x="7250" y="3863"/>
                                    <a:ext cx="19" cy="25"/>
                                  </a:xfrm>
                                  <a:custGeom>
                                    <a:avLst/>
                                    <a:gdLst>
                                      <a:gd name="T0" fmla="*/ 16 w 107"/>
                                      <a:gd name="T1" fmla="*/ 219 h 219"/>
                                      <a:gd name="T2" fmla="*/ 0 w 107"/>
                                      <a:gd name="T3" fmla="*/ 202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1" name="Freeform 3006"/>
                                <wps:cNvSpPr>
                                  <a:spLocks/>
                                </wps:cNvSpPr>
                                <wps:spPr bwMode="auto">
                                  <a:xfrm rot="10787454">
                                    <a:off x="7250" y="3866"/>
                                    <a:ext cx="19" cy="23"/>
                                  </a:xfrm>
                                  <a:custGeom>
                                    <a:avLst/>
                                    <a:gdLst>
                                      <a:gd name="T0" fmla="*/ 0 w 107"/>
                                      <a:gd name="T1" fmla="*/ 202 h 202"/>
                                      <a:gd name="T2" fmla="*/ 107 w 107"/>
                                      <a:gd name="T3" fmla="*/ 0 h 202"/>
                                      <a:gd name="T4" fmla="*/ 84 w 107"/>
                                      <a:gd name="T5" fmla="*/ 0 h 202"/>
                                      <a:gd name="T6" fmla="*/ 0 w 107"/>
                                      <a:gd name="T7" fmla="*/ 202 h 202"/>
                                    </a:gdLst>
                                    <a:ahLst/>
                                    <a:cxnLst>
                                      <a:cxn ang="0">
                                        <a:pos x="T0" y="T1"/>
                                      </a:cxn>
                                      <a:cxn ang="0">
                                        <a:pos x="T2" y="T3"/>
                                      </a:cxn>
                                      <a:cxn ang="0">
                                        <a:pos x="T4" y="T5"/>
                                      </a:cxn>
                                      <a:cxn ang="0">
                                        <a:pos x="T6" y="T7"/>
                                      </a:cxn>
                                    </a:cxnLst>
                                    <a:rect l="0" t="0" r="r" b="b"/>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2" name="Freeform 3007"/>
                                <wps:cNvSpPr>
                                  <a:spLocks/>
                                </wps:cNvSpPr>
                                <wps:spPr bwMode="auto">
                                  <a:xfrm rot="10787454">
                                    <a:off x="7250" y="3863"/>
                                    <a:ext cx="19" cy="25"/>
                                  </a:xfrm>
                                  <a:custGeom>
                                    <a:avLst/>
                                    <a:gdLst>
                                      <a:gd name="T0" fmla="*/ 16 w 107"/>
                                      <a:gd name="T1" fmla="*/ 219 h 219"/>
                                      <a:gd name="T2" fmla="*/ 0 w 107"/>
                                      <a:gd name="T3" fmla="*/ 202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2"/>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3" name="Freeform 3008"/>
                                <wps:cNvSpPr>
                                  <a:spLocks/>
                                </wps:cNvSpPr>
                                <wps:spPr bwMode="auto">
                                  <a:xfrm rot="10787454">
                                    <a:off x="7252" y="3888"/>
                                    <a:ext cx="16" cy="26"/>
                                  </a:xfrm>
                                  <a:custGeom>
                                    <a:avLst/>
                                    <a:gdLst>
                                      <a:gd name="T0" fmla="*/ 91 w 91"/>
                                      <a:gd name="T1" fmla="*/ 221 h 221"/>
                                      <a:gd name="T2" fmla="*/ 68 w 91"/>
                                      <a:gd name="T3" fmla="*/ 221 h 221"/>
                                      <a:gd name="T4" fmla="*/ 0 w 91"/>
                                      <a:gd name="T5" fmla="*/ 0 h 221"/>
                                      <a:gd name="T6" fmla="*/ 91 w 91"/>
                                      <a:gd name="T7" fmla="*/ 221 h 221"/>
                                    </a:gdLst>
                                    <a:ahLst/>
                                    <a:cxnLst>
                                      <a:cxn ang="0">
                                        <a:pos x="T0" y="T1"/>
                                      </a:cxn>
                                      <a:cxn ang="0">
                                        <a:pos x="T2" y="T3"/>
                                      </a:cxn>
                                      <a:cxn ang="0">
                                        <a:pos x="T4" y="T5"/>
                                      </a:cxn>
                                      <a:cxn ang="0">
                                        <a:pos x="T6" y="T7"/>
                                      </a:cxn>
                                    </a:cxnLst>
                                    <a:rect l="0" t="0" r="r" b="b"/>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4" name="Freeform 3009"/>
                                <wps:cNvSpPr>
                                  <a:spLocks/>
                                </wps:cNvSpPr>
                                <wps:spPr bwMode="auto">
                                  <a:xfrm rot="10787454">
                                    <a:off x="7255" y="3888"/>
                                    <a:ext cx="15" cy="26"/>
                                  </a:xfrm>
                                  <a:custGeom>
                                    <a:avLst/>
                                    <a:gdLst>
                                      <a:gd name="T0" fmla="*/ 84 w 84"/>
                                      <a:gd name="T1" fmla="*/ 221 h 221"/>
                                      <a:gd name="T2" fmla="*/ 16 w 84"/>
                                      <a:gd name="T3" fmla="*/ 0 h 221"/>
                                      <a:gd name="T4" fmla="*/ 0 w 84"/>
                                      <a:gd name="T5" fmla="*/ 17 h 221"/>
                                      <a:gd name="T6" fmla="*/ 84 w 84"/>
                                      <a:gd name="T7" fmla="*/ 221 h 221"/>
                                    </a:gdLst>
                                    <a:ahLst/>
                                    <a:cxnLst>
                                      <a:cxn ang="0">
                                        <a:pos x="T0" y="T1"/>
                                      </a:cxn>
                                      <a:cxn ang="0">
                                        <a:pos x="T2" y="T3"/>
                                      </a:cxn>
                                      <a:cxn ang="0">
                                        <a:pos x="T4" y="T5"/>
                                      </a:cxn>
                                      <a:cxn ang="0">
                                        <a:pos x="T6" y="T7"/>
                                      </a:cxn>
                                    </a:cxnLst>
                                    <a:rect l="0" t="0" r="r" b="b"/>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5" name="Freeform 3010"/>
                                <wps:cNvSpPr>
                                  <a:spLocks/>
                                </wps:cNvSpPr>
                                <wps:spPr bwMode="auto">
                                  <a:xfrm rot="10787454">
                                    <a:off x="7251" y="3888"/>
                                    <a:ext cx="19" cy="26"/>
                                  </a:xfrm>
                                  <a:custGeom>
                                    <a:avLst/>
                                    <a:gdLst>
                                      <a:gd name="T0" fmla="*/ 107 w 107"/>
                                      <a:gd name="T1" fmla="*/ 221 h 221"/>
                                      <a:gd name="T2" fmla="*/ 84 w 107"/>
                                      <a:gd name="T3" fmla="*/ 221 h 221"/>
                                      <a:gd name="T4" fmla="*/ 0 w 107"/>
                                      <a:gd name="T5" fmla="*/ 17 h 221"/>
                                      <a:gd name="T6" fmla="*/ 16 w 107"/>
                                      <a:gd name="T7" fmla="*/ 0 h 221"/>
                                      <a:gd name="T8" fmla="*/ 107 w 107"/>
                                      <a:gd name="T9" fmla="*/ 221 h 221"/>
                                    </a:gdLst>
                                    <a:ahLst/>
                                    <a:cxnLst>
                                      <a:cxn ang="0">
                                        <a:pos x="T0" y="T1"/>
                                      </a:cxn>
                                      <a:cxn ang="0">
                                        <a:pos x="T2" y="T3"/>
                                      </a:cxn>
                                      <a:cxn ang="0">
                                        <a:pos x="T4" y="T5"/>
                                      </a:cxn>
                                      <a:cxn ang="0">
                                        <a:pos x="T6" y="T7"/>
                                      </a:cxn>
                                      <a:cxn ang="0">
                                        <a:pos x="T8" y="T9"/>
                                      </a:cxn>
                                    </a:cxnLst>
                                    <a:rect l="0" t="0" r="r" b="b"/>
                                    <a:pathLst>
                                      <a:path w="107" h="221">
                                        <a:moveTo>
                                          <a:pt x="107" y="221"/>
                                        </a:moveTo>
                                        <a:lnTo>
                                          <a:pt x="84" y="221"/>
                                        </a:lnTo>
                                        <a:lnTo>
                                          <a:pt x="0" y="17"/>
                                        </a:lnTo>
                                        <a:lnTo>
                                          <a:pt x="16" y="0"/>
                                        </a:lnTo>
                                        <a:lnTo>
                                          <a:pt x="107"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6" name="Freeform 3011"/>
                                <wps:cNvSpPr>
                                  <a:spLocks/>
                                </wps:cNvSpPr>
                                <wps:spPr bwMode="auto">
                                  <a:xfrm rot="10787454">
                                    <a:off x="7268" y="3911"/>
                                    <a:ext cx="38" cy="13"/>
                                  </a:xfrm>
                                  <a:custGeom>
                                    <a:avLst/>
                                    <a:gdLst>
                                      <a:gd name="T0" fmla="*/ 219 w 219"/>
                                      <a:gd name="T1" fmla="*/ 90 h 107"/>
                                      <a:gd name="T2" fmla="*/ 203 w 219"/>
                                      <a:gd name="T3" fmla="*/ 107 h 107"/>
                                      <a:gd name="T4" fmla="*/ 0 w 219"/>
                                      <a:gd name="T5" fmla="*/ 0 h 107"/>
                                      <a:gd name="T6" fmla="*/ 219 w 219"/>
                                      <a:gd name="T7" fmla="*/ 90 h 107"/>
                                    </a:gdLst>
                                    <a:ahLst/>
                                    <a:cxnLst>
                                      <a:cxn ang="0">
                                        <a:pos x="T0" y="T1"/>
                                      </a:cxn>
                                      <a:cxn ang="0">
                                        <a:pos x="T2" y="T3"/>
                                      </a:cxn>
                                      <a:cxn ang="0">
                                        <a:pos x="T4" y="T5"/>
                                      </a:cxn>
                                      <a:cxn ang="0">
                                        <a:pos x="T6" y="T7"/>
                                      </a:cxn>
                                    </a:cxnLst>
                                    <a:rect l="0" t="0" r="r" b="b"/>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7" name="Freeform 3012"/>
                                <wps:cNvSpPr>
                                  <a:spLocks/>
                                </wps:cNvSpPr>
                                <wps:spPr bwMode="auto">
                                  <a:xfrm rot="10787454">
                                    <a:off x="7270" y="3911"/>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8" name="Freeform 3013"/>
                                <wps:cNvSpPr>
                                  <a:spLocks/>
                                </wps:cNvSpPr>
                                <wps:spPr bwMode="auto">
                                  <a:xfrm rot="10787454">
                                    <a:off x="7268" y="3911"/>
                                    <a:ext cx="38" cy="13"/>
                                  </a:xfrm>
                                  <a:custGeom>
                                    <a:avLst/>
                                    <a:gdLst>
                                      <a:gd name="T0" fmla="*/ 219 w 219"/>
                                      <a:gd name="T1" fmla="*/ 90 h 107"/>
                                      <a:gd name="T2" fmla="*/ 203 w 219"/>
                                      <a:gd name="T3" fmla="*/ 107 h 107"/>
                                      <a:gd name="T4" fmla="*/ 0 w 219"/>
                                      <a:gd name="T5" fmla="*/ 23 h 107"/>
                                      <a:gd name="T6" fmla="*/ 0 w 219"/>
                                      <a:gd name="T7" fmla="*/ 0 h 107"/>
                                      <a:gd name="T8" fmla="*/ 219 w 219"/>
                                      <a:gd name="T9" fmla="*/ 90 h 107"/>
                                    </a:gdLst>
                                    <a:ahLst/>
                                    <a:cxnLst>
                                      <a:cxn ang="0">
                                        <a:pos x="T0" y="T1"/>
                                      </a:cxn>
                                      <a:cxn ang="0">
                                        <a:pos x="T2" y="T3"/>
                                      </a:cxn>
                                      <a:cxn ang="0">
                                        <a:pos x="T4" y="T5"/>
                                      </a:cxn>
                                      <a:cxn ang="0">
                                        <a:pos x="T6" y="T7"/>
                                      </a:cxn>
                                      <a:cxn ang="0">
                                        <a:pos x="T8" y="T9"/>
                                      </a:cxn>
                                    </a:cxnLst>
                                    <a:rect l="0" t="0" r="r" b="b"/>
                                    <a:pathLst>
                                      <a:path w="219" h="107">
                                        <a:moveTo>
                                          <a:pt x="219" y="90"/>
                                        </a:moveTo>
                                        <a:lnTo>
                                          <a:pt x="203" y="107"/>
                                        </a:lnTo>
                                        <a:lnTo>
                                          <a:pt x="0" y="23"/>
                                        </a:lnTo>
                                        <a:lnTo>
                                          <a:pt x="0" y="0"/>
                                        </a:lnTo>
                                        <a:lnTo>
                                          <a:pt x="219"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Freeform 3014"/>
                                <wps:cNvSpPr>
                                  <a:spLocks/>
                                </wps:cNvSpPr>
                                <wps:spPr bwMode="auto">
                                  <a:xfrm rot="10787454">
                                    <a:off x="7306" y="3914"/>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0" name="Freeform 3015"/>
                                <wps:cNvSpPr>
                                  <a:spLocks/>
                                </wps:cNvSpPr>
                                <wps:spPr bwMode="auto">
                                  <a:xfrm rot="10787454">
                                    <a:off x="7306" y="3912"/>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1" name="Freeform 3016"/>
                                <wps:cNvSpPr>
                                  <a:spLocks/>
                                </wps:cNvSpPr>
                                <wps:spPr bwMode="auto">
                                  <a:xfrm rot="10787454">
                                    <a:off x="7306" y="3912"/>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82" name="Freeform 3017"/>
                                <wps:cNvSpPr>
                                  <a:spLocks/>
                                </wps:cNvSpPr>
                                <wps:spPr bwMode="auto">
                                  <a:xfrm rot="10787454">
                                    <a:off x="7357" y="3888"/>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3" name="Freeform 3018"/>
                                <wps:cNvSpPr>
                                  <a:spLocks/>
                                </wps:cNvSpPr>
                                <wps:spPr bwMode="auto">
                                  <a:xfrm rot="10787454">
                                    <a:off x="7357" y="3888"/>
                                    <a:ext cx="41" cy="24"/>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4" name="Freeform 3019"/>
                                <wps:cNvSpPr>
                                  <a:spLocks/>
                                </wps:cNvSpPr>
                                <wps:spPr bwMode="auto">
                                  <a:xfrm rot="10787454">
                                    <a:off x="7357" y="3887"/>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85" name="Freeform 3020"/>
                                <wps:cNvSpPr>
                                  <a:spLocks/>
                                </wps:cNvSpPr>
                                <wps:spPr bwMode="auto">
                                  <a:xfrm rot="10787454">
                                    <a:off x="7394" y="3854"/>
                                    <a:ext cx="18" cy="35"/>
                                  </a:xfrm>
                                  <a:custGeom>
                                    <a:avLst/>
                                    <a:gdLst>
                                      <a:gd name="T0" fmla="*/ 81 w 100"/>
                                      <a:gd name="T1" fmla="*/ 0 h 306"/>
                                      <a:gd name="T2" fmla="*/ 100 w 100"/>
                                      <a:gd name="T3" fmla="*/ 12 h 306"/>
                                      <a:gd name="T4" fmla="*/ 0 w 100"/>
                                      <a:gd name="T5" fmla="*/ 306 h 306"/>
                                      <a:gd name="T6" fmla="*/ 81 w 100"/>
                                      <a:gd name="T7" fmla="*/ 0 h 306"/>
                                    </a:gdLst>
                                    <a:ahLst/>
                                    <a:cxnLst>
                                      <a:cxn ang="0">
                                        <a:pos x="T0" y="T1"/>
                                      </a:cxn>
                                      <a:cxn ang="0">
                                        <a:pos x="T2" y="T3"/>
                                      </a:cxn>
                                      <a:cxn ang="0">
                                        <a:pos x="T4" y="T5"/>
                                      </a:cxn>
                                      <a:cxn ang="0">
                                        <a:pos x="T6" y="T7"/>
                                      </a:cxn>
                                    </a:cxnLst>
                                    <a:rect l="0" t="0" r="r" b="b"/>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6" name="Freeform 3021"/>
                                <wps:cNvSpPr>
                                  <a:spLocks/>
                                </wps:cNvSpPr>
                                <wps:spPr bwMode="auto">
                                  <a:xfrm rot="10787454">
                                    <a:off x="7394" y="3854"/>
                                    <a:ext cx="18" cy="34"/>
                                  </a:xfrm>
                                  <a:custGeom>
                                    <a:avLst/>
                                    <a:gdLst>
                                      <a:gd name="T0" fmla="*/ 100 w 100"/>
                                      <a:gd name="T1" fmla="*/ 0 h 294"/>
                                      <a:gd name="T2" fmla="*/ 0 w 100"/>
                                      <a:gd name="T3" fmla="*/ 294 h 294"/>
                                      <a:gd name="T4" fmla="*/ 22 w 100"/>
                                      <a:gd name="T5" fmla="*/ 294 h 294"/>
                                      <a:gd name="T6" fmla="*/ 100 w 100"/>
                                      <a:gd name="T7" fmla="*/ 0 h 294"/>
                                    </a:gdLst>
                                    <a:ahLst/>
                                    <a:cxnLst>
                                      <a:cxn ang="0">
                                        <a:pos x="T0" y="T1"/>
                                      </a:cxn>
                                      <a:cxn ang="0">
                                        <a:pos x="T2" y="T3"/>
                                      </a:cxn>
                                      <a:cxn ang="0">
                                        <a:pos x="T4" y="T5"/>
                                      </a:cxn>
                                      <a:cxn ang="0">
                                        <a:pos x="T6" y="T7"/>
                                      </a:cxn>
                                    </a:cxnLst>
                                    <a:rect l="0" t="0" r="r" b="b"/>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7" name="Freeform 3022"/>
                                <wps:cNvSpPr>
                                  <a:spLocks/>
                                </wps:cNvSpPr>
                                <wps:spPr bwMode="auto">
                                  <a:xfrm rot="10787454">
                                    <a:off x="7394" y="3854"/>
                                    <a:ext cx="18" cy="35"/>
                                  </a:xfrm>
                                  <a:custGeom>
                                    <a:avLst/>
                                    <a:gdLst>
                                      <a:gd name="T0" fmla="*/ 81 w 100"/>
                                      <a:gd name="T1" fmla="*/ 0 h 306"/>
                                      <a:gd name="T2" fmla="*/ 100 w 100"/>
                                      <a:gd name="T3" fmla="*/ 12 h 306"/>
                                      <a:gd name="T4" fmla="*/ 22 w 100"/>
                                      <a:gd name="T5" fmla="*/ 306 h 306"/>
                                      <a:gd name="T6" fmla="*/ 0 w 100"/>
                                      <a:gd name="T7" fmla="*/ 306 h 306"/>
                                      <a:gd name="T8" fmla="*/ 81 w 100"/>
                                      <a:gd name="T9" fmla="*/ 0 h 306"/>
                                    </a:gdLst>
                                    <a:ahLst/>
                                    <a:cxnLst>
                                      <a:cxn ang="0">
                                        <a:pos x="T0" y="T1"/>
                                      </a:cxn>
                                      <a:cxn ang="0">
                                        <a:pos x="T2" y="T3"/>
                                      </a:cxn>
                                      <a:cxn ang="0">
                                        <a:pos x="T4" y="T5"/>
                                      </a:cxn>
                                      <a:cxn ang="0">
                                        <a:pos x="T6" y="T7"/>
                                      </a:cxn>
                                      <a:cxn ang="0">
                                        <a:pos x="T8" y="T9"/>
                                      </a:cxn>
                                    </a:cxnLst>
                                    <a:rect l="0" t="0" r="r" b="b"/>
                                    <a:pathLst>
                                      <a:path w="100" h="306">
                                        <a:moveTo>
                                          <a:pt x="81" y="0"/>
                                        </a:moveTo>
                                        <a:lnTo>
                                          <a:pt x="100" y="12"/>
                                        </a:lnTo>
                                        <a:lnTo>
                                          <a:pt x="22" y="306"/>
                                        </a:lnTo>
                                        <a:lnTo>
                                          <a:pt x="0" y="306"/>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88" name="Freeform 3023"/>
                                <wps:cNvSpPr>
                                  <a:spLocks/>
                                </wps:cNvSpPr>
                                <wps:spPr bwMode="auto">
                                  <a:xfrm rot="10787454">
                                    <a:off x="7398" y="3819"/>
                                    <a:ext cx="14" cy="35"/>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9" name="Freeform 3024"/>
                                <wps:cNvSpPr>
                                  <a:spLocks/>
                                </wps:cNvSpPr>
                                <wps:spPr bwMode="auto">
                                  <a:xfrm rot="10787454">
                                    <a:off x="7394" y="3819"/>
                                    <a:ext cx="14" cy="35"/>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0" name="Freeform 3025"/>
                                <wps:cNvSpPr>
                                  <a:spLocks/>
                                </wps:cNvSpPr>
                                <wps:spPr bwMode="auto">
                                  <a:xfrm rot="10787454">
                                    <a:off x="7394" y="3819"/>
                                    <a:ext cx="18" cy="35"/>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1" name="Freeform 3026"/>
                                <wps:cNvSpPr>
                                  <a:spLocks/>
                                </wps:cNvSpPr>
                                <wps:spPr bwMode="auto">
                                  <a:xfrm rot="10787454">
                                    <a:off x="7358" y="3793"/>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2" name="Freeform 3027"/>
                                <wps:cNvSpPr>
                                  <a:spLocks/>
                                </wps:cNvSpPr>
                                <wps:spPr bwMode="auto">
                                  <a:xfrm rot="10787454">
                                    <a:off x="7356" y="3793"/>
                                    <a:ext cx="37" cy="27"/>
                                  </a:xfrm>
                                  <a:custGeom>
                                    <a:avLst/>
                                    <a:gdLst>
                                      <a:gd name="T0" fmla="*/ 0 w 215"/>
                                      <a:gd name="T1" fmla="*/ 0 h 235"/>
                                      <a:gd name="T2" fmla="*/ 204 w 215"/>
                                      <a:gd name="T3" fmla="*/ 235 h 235"/>
                                      <a:gd name="T4" fmla="*/ 215 w 215"/>
                                      <a:gd name="T5" fmla="*/ 215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3" name="Freeform 3028"/>
                                <wps:cNvSpPr>
                                  <a:spLocks/>
                                </wps:cNvSpPr>
                                <wps:spPr bwMode="auto">
                                  <a:xfrm rot="10787454">
                                    <a:off x="7356" y="3793"/>
                                    <a:ext cx="41" cy="27"/>
                                  </a:xfrm>
                                  <a:custGeom>
                                    <a:avLst/>
                                    <a:gdLst>
                                      <a:gd name="T0" fmla="*/ 0 w 234"/>
                                      <a:gd name="T1" fmla="*/ 12 h 235"/>
                                      <a:gd name="T2" fmla="*/ 19 w 234"/>
                                      <a:gd name="T3" fmla="*/ 0 h 235"/>
                                      <a:gd name="T4" fmla="*/ 234 w 234"/>
                                      <a:gd name="T5" fmla="*/ 215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5"/>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4" name="Freeform 3029"/>
                                <wps:cNvSpPr>
                                  <a:spLocks/>
                                </wps:cNvSpPr>
                                <wps:spPr bwMode="auto">
                                  <a:xfrm rot="10787454">
                                    <a:off x="7305" y="3785"/>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5" name="Freeform 3030"/>
                                <wps:cNvSpPr>
                                  <a:spLocks/>
                                </wps:cNvSpPr>
                                <wps:spPr bwMode="auto">
                                  <a:xfrm rot="10787454">
                                    <a:off x="7305" y="3785"/>
                                    <a:ext cx="52" cy="12"/>
                                  </a:xfrm>
                                  <a:custGeom>
                                    <a:avLst/>
                                    <a:gdLst>
                                      <a:gd name="T0" fmla="*/ 0 w 293"/>
                                      <a:gd name="T1" fmla="*/ 0 h 102"/>
                                      <a:gd name="T2" fmla="*/ 293 w 293"/>
                                      <a:gd name="T3" fmla="*/ 102 h 102"/>
                                      <a:gd name="T4" fmla="*/ 293 w 293"/>
                                      <a:gd name="T5" fmla="*/ 78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6" name="Freeform 3031"/>
                                <wps:cNvSpPr>
                                  <a:spLocks/>
                                </wps:cNvSpPr>
                                <wps:spPr bwMode="auto">
                                  <a:xfrm rot="10787454">
                                    <a:off x="7305" y="3785"/>
                                    <a:ext cx="54" cy="11"/>
                                  </a:xfrm>
                                  <a:custGeom>
                                    <a:avLst/>
                                    <a:gdLst>
                                      <a:gd name="T0" fmla="*/ 0 w 304"/>
                                      <a:gd name="T1" fmla="*/ 20 h 102"/>
                                      <a:gd name="T2" fmla="*/ 11 w 304"/>
                                      <a:gd name="T3" fmla="*/ 0 h 102"/>
                                      <a:gd name="T4" fmla="*/ 304 w 304"/>
                                      <a:gd name="T5" fmla="*/ 78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8"/>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7" name="Freeform 3032"/>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8" name="Freeform 3033"/>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9" name="Freeform 3034"/>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0" name="Freeform 3035"/>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1" name="Freeform 3036"/>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2" name="Freeform 3037"/>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3" name="Freeform 3038"/>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4" name="Freeform 3039"/>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5" name="Freeform 3040"/>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6" name="Freeform 3041"/>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7" name="Freeform 3042"/>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8" name="Freeform 3043"/>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9" name="Freeform 3044"/>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0" name="Freeform 3045"/>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1" name="Freeform 3046"/>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2" name="Freeform 3047"/>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3" name="Freeform 3048"/>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4" name="Freeform 3049"/>
                                <wps:cNvSpPr>
                                  <a:spLocks/>
                                </wps:cNvSpPr>
                                <wps:spPr bwMode="auto">
                                  <a:xfrm rot="10787454">
                                    <a:off x="7305" y="3853"/>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5" name="Freeform 3050"/>
                                <wps:cNvSpPr>
                                  <a:spLocks/>
                                </wps:cNvSpPr>
                                <wps:spPr bwMode="auto">
                                  <a:xfrm rot="10787454">
                                    <a:off x="7306" y="3983"/>
                                    <a:ext cx="54" cy="9"/>
                                  </a:xfrm>
                                  <a:custGeom>
                                    <a:avLst/>
                                    <a:gdLst>
                                      <a:gd name="T0" fmla="*/ 304 w 304"/>
                                      <a:gd name="T1" fmla="*/ 0 h 82"/>
                                      <a:gd name="T2" fmla="*/ 304 w 304"/>
                                      <a:gd name="T3" fmla="*/ 23 h 82"/>
                                      <a:gd name="T4" fmla="*/ 0 w 304"/>
                                      <a:gd name="T5" fmla="*/ 82 h 82"/>
                                      <a:gd name="T6" fmla="*/ 304 w 304"/>
                                      <a:gd name="T7" fmla="*/ 0 h 82"/>
                                    </a:gdLst>
                                    <a:ahLst/>
                                    <a:cxnLst>
                                      <a:cxn ang="0">
                                        <a:pos x="T0" y="T1"/>
                                      </a:cxn>
                                      <a:cxn ang="0">
                                        <a:pos x="T2" y="T3"/>
                                      </a:cxn>
                                      <a:cxn ang="0">
                                        <a:pos x="T4" y="T5"/>
                                      </a:cxn>
                                      <a:cxn ang="0">
                                        <a:pos x="T6" y="T7"/>
                                      </a:cxn>
                                    </a:cxnLst>
                                    <a:rect l="0" t="0" r="r" b="b"/>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6" name="Freeform 3051"/>
                                <wps:cNvSpPr>
                                  <a:spLocks/>
                                </wps:cNvSpPr>
                                <wps:spPr bwMode="auto">
                                  <a:xfrm rot="10787454">
                                    <a:off x="7306" y="3980"/>
                                    <a:ext cx="54" cy="9"/>
                                  </a:xfrm>
                                  <a:custGeom>
                                    <a:avLst/>
                                    <a:gdLst>
                                      <a:gd name="T0" fmla="*/ 304 w 304"/>
                                      <a:gd name="T1" fmla="*/ 0 h 79"/>
                                      <a:gd name="T2" fmla="*/ 0 w 304"/>
                                      <a:gd name="T3" fmla="*/ 59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7" name="Freeform 3052"/>
                                <wps:cNvSpPr>
                                  <a:spLocks/>
                                </wps:cNvSpPr>
                                <wps:spPr bwMode="auto">
                                  <a:xfrm rot="10787454">
                                    <a:off x="7306" y="3980"/>
                                    <a:ext cx="54" cy="12"/>
                                  </a:xfrm>
                                  <a:custGeom>
                                    <a:avLst/>
                                    <a:gdLst>
                                      <a:gd name="T0" fmla="*/ 304 w 304"/>
                                      <a:gd name="T1" fmla="*/ 0 h 102"/>
                                      <a:gd name="T2" fmla="*/ 304 w 304"/>
                                      <a:gd name="T3" fmla="*/ 23 h 102"/>
                                      <a:gd name="T4" fmla="*/ 11 w 304"/>
                                      <a:gd name="T5" fmla="*/ 102 h 102"/>
                                      <a:gd name="T6" fmla="*/ 0 w 304"/>
                                      <a:gd name="T7" fmla="*/ 82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2"/>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8" name="Freeform 3053"/>
                                <wps:cNvSpPr>
                                  <a:spLocks/>
                                </wps:cNvSpPr>
                                <wps:spPr bwMode="auto">
                                  <a:xfrm rot="10787454">
                                    <a:off x="7357" y="3957"/>
                                    <a:ext cx="41" cy="26"/>
                                  </a:xfrm>
                                  <a:custGeom>
                                    <a:avLst/>
                                    <a:gdLst>
                                      <a:gd name="T0" fmla="*/ 223 w 234"/>
                                      <a:gd name="T1" fmla="*/ 0 h 223"/>
                                      <a:gd name="T2" fmla="*/ 234 w 234"/>
                                      <a:gd name="T3" fmla="*/ 20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9" name="Freeform 3054"/>
                                <wps:cNvSpPr>
                                  <a:spLocks/>
                                </wps:cNvSpPr>
                                <wps:spPr bwMode="auto">
                                  <a:xfrm rot="10787454">
                                    <a:off x="7357" y="3956"/>
                                    <a:ext cx="41" cy="24"/>
                                  </a:xfrm>
                                  <a:custGeom>
                                    <a:avLst/>
                                    <a:gdLst>
                                      <a:gd name="T0" fmla="*/ 234 w 234"/>
                                      <a:gd name="T1" fmla="*/ 0 h 215"/>
                                      <a:gd name="T2" fmla="*/ 0 w 234"/>
                                      <a:gd name="T3" fmla="*/ 203 h 215"/>
                                      <a:gd name="T4" fmla="*/ 19 w 234"/>
                                      <a:gd name="T5" fmla="*/ 215 h 215"/>
                                      <a:gd name="T6" fmla="*/ 234 w 234"/>
                                      <a:gd name="T7" fmla="*/ 0 h 215"/>
                                    </a:gdLst>
                                    <a:ahLst/>
                                    <a:cxnLst>
                                      <a:cxn ang="0">
                                        <a:pos x="T0" y="T1"/>
                                      </a:cxn>
                                      <a:cxn ang="0">
                                        <a:pos x="T2" y="T3"/>
                                      </a:cxn>
                                      <a:cxn ang="0">
                                        <a:pos x="T4" y="T5"/>
                                      </a:cxn>
                                      <a:cxn ang="0">
                                        <a:pos x="T6" y="T7"/>
                                      </a:cxn>
                                    </a:cxnLst>
                                    <a:rect l="0" t="0" r="r" b="b"/>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0" name="Freeform 3055"/>
                                <wps:cNvSpPr>
                                  <a:spLocks/>
                                </wps:cNvSpPr>
                                <wps:spPr bwMode="auto">
                                  <a:xfrm rot="10787454">
                                    <a:off x="7357" y="3956"/>
                                    <a:ext cx="41" cy="27"/>
                                  </a:xfrm>
                                  <a:custGeom>
                                    <a:avLst/>
                                    <a:gdLst>
                                      <a:gd name="T0" fmla="*/ 223 w 234"/>
                                      <a:gd name="T1" fmla="*/ 0 h 235"/>
                                      <a:gd name="T2" fmla="*/ 234 w 234"/>
                                      <a:gd name="T3" fmla="*/ 20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0"/>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1" name="Freeform 3056"/>
                                <wps:cNvSpPr>
                                  <a:spLocks/>
                                </wps:cNvSpPr>
                                <wps:spPr bwMode="auto">
                                  <a:xfrm rot="10787454">
                                    <a:off x="7395" y="3922"/>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2" name="Freeform 3057"/>
                                <wps:cNvSpPr>
                                  <a:spLocks/>
                                </wps:cNvSpPr>
                                <wps:spPr bwMode="auto">
                                  <a:xfrm rot="10787454">
                                    <a:off x="7395" y="3922"/>
                                    <a:ext cx="18" cy="34"/>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3" name="Freeform 3058"/>
                                <wps:cNvSpPr>
                                  <a:spLocks/>
                                </wps:cNvSpPr>
                                <wps:spPr bwMode="auto">
                                  <a:xfrm rot="10787454">
                                    <a:off x="7395" y="3922"/>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Freeform 3059"/>
                                <wps:cNvSpPr>
                                  <a:spLocks/>
                                </wps:cNvSpPr>
                                <wps:spPr bwMode="auto">
                                  <a:xfrm rot="10787454">
                                    <a:off x="7399" y="3888"/>
                                    <a:ext cx="14" cy="34"/>
                                  </a:xfrm>
                                  <a:custGeom>
                                    <a:avLst/>
                                    <a:gdLst>
                                      <a:gd name="T0" fmla="*/ 0 w 81"/>
                                      <a:gd name="T1" fmla="*/ 0 h 304"/>
                                      <a:gd name="T2" fmla="*/ 22 w 81"/>
                                      <a:gd name="T3" fmla="*/ 0 h 304"/>
                                      <a:gd name="T4" fmla="*/ 81 w 81"/>
                                      <a:gd name="T5" fmla="*/ 304 h 304"/>
                                      <a:gd name="T6" fmla="*/ 0 w 81"/>
                                      <a:gd name="T7" fmla="*/ 0 h 304"/>
                                    </a:gdLst>
                                    <a:ahLst/>
                                    <a:cxnLst>
                                      <a:cxn ang="0">
                                        <a:pos x="T0" y="T1"/>
                                      </a:cxn>
                                      <a:cxn ang="0">
                                        <a:pos x="T2" y="T3"/>
                                      </a:cxn>
                                      <a:cxn ang="0">
                                        <a:pos x="T4" y="T5"/>
                                      </a:cxn>
                                      <a:cxn ang="0">
                                        <a:pos x="T6" y="T7"/>
                                      </a:cxn>
                                    </a:cxnLst>
                                    <a:rect l="0" t="0" r="r" b="b"/>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5" name="Freeform 3060"/>
                                <wps:cNvSpPr>
                                  <a:spLocks/>
                                </wps:cNvSpPr>
                                <wps:spPr bwMode="auto">
                                  <a:xfrm rot="10787454">
                                    <a:off x="7395" y="3888"/>
                                    <a:ext cx="14" cy="34"/>
                                  </a:xfrm>
                                  <a:custGeom>
                                    <a:avLst/>
                                    <a:gdLst>
                                      <a:gd name="T0" fmla="*/ 0 w 78"/>
                                      <a:gd name="T1" fmla="*/ 0 h 304"/>
                                      <a:gd name="T2" fmla="*/ 59 w 78"/>
                                      <a:gd name="T3" fmla="*/ 304 h 304"/>
                                      <a:gd name="T4" fmla="*/ 78 w 78"/>
                                      <a:gd name="T5" fmla="*/ 292 h 304"/>
                                      <a:gd name="T6" fmla="*/ 0 w 78"/>
                                      <a:gd name="T7" fmla="*/ 0 h 304"/>
                                    </a:gdLst>
                                    <a:ahLst/>
                                    <a:cxnLst>
                                      <a:cxn ang="0">
                                        <a:pos x="T0" y="T1"/>
                                      </a:cxn>
                                      <a:cxn ang="0">
                                        <a:pos x="T2" y="T3"/>
                                      </a:cxn>
                                      <a:cxn ang="0">
                                        <a:pos x="T4" y="T5"/>
                                      </a:cxn>
                                      <a:cxn ang="0">
                                        <a:pos x="T6" y="T7"/>
                                      </a:cxn>
                                    </a:cxnLst>
                                    <a:rect l="0" t="0" r="r" b="b"/>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6" name="Freeform 3061"/>
                                <wps:cNvSpPr>
                                  <a:spLocks/>
                                </wps:cNvSpPr>
                                <wps:spPr bwMode="auto">
                                  <a:xfrm rot="10787454">
                                    <a:off x="7395" y="3888"/>
                                    <a:ext cx="18" cy="34"/>
                                  </a:xfrm>
                                  <a:custGeom>
                                    <a:avLst/>
                                    <a:gdLst>
                                      <a:gd name="T0" fmla="*/ 0 w 100"/>
                                      <a:gd name="T1" fmla="*/ 0 h 304"/>
                                      <a:gd name="T2" fmla="*/ 22 w 100"/>
                                      <a:gd name="T3" fmla="*/ 0 h 304"/>
                                      <a:gd name="T4" fmla="*/ 100 w 100"/>
                                      <a:gd name="T5" fmla="*/ 292 h 304"/>
                                      <a:gd name="T6" fmla="*/ 81 w 100"/>
                                      <a:gd name="T7" fmla="*/ 304 h 304"/>
                                      <a:gd name="T8" fmla="*/ 0 w 100"/>
                                      <a:gd name="T9" fmla="*/ 0 h 304"/>
                                    </a:gdLst>
                                    <a:ahLst/>
                                    <a:cxnLst>
                                      <a:cxn ang="0">
                                        <a:pos x="T0" y="T1"/>
                                      </a:cxn>
                                      <a:cxn ang="0">
                                        <a:pos x="T2" y="T3"/>
                                      </a:cxn>
                                      <a:cxn ang="0">
                                        <a:pos x="T4" y="T5"/>
                                      </a:cxn>
                                      <a:cxn ang="0">
                                        <a:pos x="T6" y="T7"/>
                                      </a:cxn>
                                      <a:cxn ang="0">
                                        <a:pos x="T8" y="T9"/>
                                      </a:cxn>
                                    </a:cxnLst>
                                    <a:rect l="0" t="0" r="r" b="b"/>
                                    <a:pathLst>
                                      <a:path w="100" h="304">
                                        <a:moveTo>
                                          <a:pt x="0" y="0"/>
                                        </a:moveTo>
                                        <a:lnTo>
                                          <a:pt x="22" y="0"/>
                                        </a:lnTo>
                                        <a:lnTo>
                                          <a:pt x="100" y="292"/>
                                        </a:lnTo>
                                        <a:lnTo>
                                          <a:pt x="81" y="3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7" name="Freeform 3062"/>
                                <wps:cNvSpPr>
                                  <a:spLocks/>
                                </wps:cNvSpPr>
                                <wps:spPr bwMode="auto">
                                  <a:xfrm rot="10787454">
                                    <a:off x="7358" y="3861"/>
                                    <a:ext cx="39" cy="27"/>
                                  </a:xfrm>
                                  <a:custGeom>
                                    <a:avLst/>
                                    <a:gdLst>
                                      <a:gd name="T0" fmla="*/ 0 w 223"/>
                                      <a:gd name="T1" fmla="*/ 12 h 235"/>
                                      <a:gd name="T2" fmla="*/ 19 w 223"/>
                                      <a:gd name="T3" fmla="*/ 0 h 235"/>
                                      <a:gd name="T4" fmla="*/ 223 w 223"/>
                                      <a:gd name="T5" fmla="*/ 235 h 235"/>
                                      <a:gd name="T6" fmla="*/ 0 w 223"/>
                                      <a:gd name="T7" fmla="*/ 12 h 235"/>
                                    </a:gdLst>
                                    <a:ahLst/>
                                    <a:cxnLst>
                                      <a:cxn ang="0">
                                        <a:pos x="T0" y="T1"/>
                                      </a:cxn>
                                      <a:cxn ang="0">
                                        <a:pos x="T2" y="T3"/>
                                      </a:cxn>
                                      <a:cxn ang="0">
                                        <a:pos x="T4" y="T5"/>
                                      </a:cxn>
                                      <a:cxn ang="0">
                                        <a:pos x="T6" y="T7"/>
                                      </a:cxn>
                                    </a:cxnLst>
                                    <a:rect l="0" t="0" r="r" b="b"/>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8" name="Freeform 3063"/>
                                <wps:cNvSpPr>
                                  <a:spLocks/>
                                </wps:cNvSpPr>
                                <wps:spPr bwMode="auto">
                                  <a:xfrm rot="10787454">
                                    <a:off x="7356" y="3861"/>
                                    <a:ext cx="37" cy="27"/>
                                  </a:xfrm>
                                  <a:custGeom>
                                    <a:avLst/>
                                    <a:gdLst>
                                      <a:gd name="T0" fmla="*/ 0 w 215"/>
                                      <a:gd name="T1" fmla="*/ 0 h 235"/>
                                      <a:gd name="T2" fmla="*/ 204 w 215"/>
                                      <a:gd name="T3" fmla="*/ 235 h 235"/>
                                      <a:gd name="T4" fmla="*/ 215 w 215"/>
                                      <a:gd name="T5" fmla="*/ 216 h 235"/>
                                      <a:gd name="T6" fmla="*/ 0 w 215"/>
                                      <a:gd name="T7" fmla="*/ 0 h 235"/>
                                    </a:gdLst>
                                    <a:ahLst/>
                                    <a:cxnLst>
                                      <a:cxn ang="0">
                                        <a:pos x="T0" y="T1"/>
                                      </a:cxn>
                                      <a:cxn ang="0">
                                        <a:pos x="T2" y="T3"/>
                                      </a:cxn>
                                      <a:cxn ang="0">
                                        <a:pos x="T4" y="T5"/>
                                      </a:cxn>
                                      <a:cxn ang="0">
                                        <a:pos x="T6" y="T7"/>
                                      </a:cxn>
                                    </a:cxnLst>
                                    <a:rect l="0" t="0" r="r" b="b"/>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9" name="Freeform 3064"/>
                                <wps:cNvSpPr>
                                  <a:spLocks/>
                                </wps:cNvSpPr>
                                <wps:spPr bwMode="auto">
                                  <a:xfrm rot="10787454">
                                    <a:off x="7356" y="3861"/>
                                    <a:ext cx="41" cy="27"/>
                                  </a:xfrm>
                                  <a:custGeom>
                                    <a:avLst/>
                                    <a:gdLst>
                                      <a:gd name="T0" fmla="*/ 0 w 234"/>
                                      <a:gd name="T1" fmla="*/ 12 h 235"/>
                                      <a:gd name="T2" fmla="*/ 19 w 234"/>
                                      <a:gd name="T3" fmla="*/ 0 h 235"/>
                                      <a:gd name="T4" fmla="*/ 234 w 234"/>
                                      <a:gd name="T5" fmla="*/ 216 h 235"/>
                                      <a:gd name="T6" fmla="*/ 223 w 234"/>
                                      <a:gd name="T7" fmla="*/ 235 h 235"/>
                                      <a:gd name="T8" fmla="*/ 0 w 234"/>
                                      <a:gd name="T9" fmla="*/ 12 h 235"/>
                                    </a:gdLst>
                                    <a:ahLst/>
                                    <a:cxnLst>
                                      <a:cxn ang="0">
                                        <a:pos x="T0" y="T1"/>
                                      </a:cxn>
                                      <a:cxn ang="0">
                                        <a:pos x="T2" y="T3"/>
                                      </a:cxn>
                                      <a:cxn ang="0">
                                        <a:pos x="T4" y="T5"/>
                                      </a:cxn>
                                      <a:cxn ang="0">
                                        <a:pos x="T6" y="T7"/>
                                      </a:cxn>
                                      <a:cxn ang="0">
                                        <a:pos x="T8" y="T9"/>
                                      </a:cxn>
                                    </a:cxnLst>
                                    <a:rect l="0" t="0" r="r" b="b"/>
                                    <a:pathLst>
                                      <a:path w="234" h="235">
                                        <a:moveTo>
                                          <a:pt x="0" y="12"/>
                                        </a:moveTo>
                                        <a:lnTo>
                                          <a:pt x="19" y="0"/>
                                        </a:lnTo>
                                        <a:lnTo>
                                          <a:pt x="234" y="216"/>
                                        </a:lnTo>
                                        <a:lnTo>
                                          <a:pt x="223" y="235"/>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0" name="Freeform 3065"/>
                                <wps:cNvSpPr>
                                  <a:spLocks/>
                                </wps:cNvSpPr>
                                <wps:spPr bwMode="auto">
                                  <a:xfrm rot="10787454">
                                    <a:off x="7305" y="3853"/>
                                    <a:ext cx="54" cy="11"/>
                                  </a:xfrm>
                                  <a:custGeom>
                                    <a:avLst/>
                                    <a:gdLst>
                                      <a:gd name="T0" fmla="*/ 0 w 304"/>
                                      <a:gd name="T1" fmla="*/ 19 h 101"/>
                                      <a:gd name="T2" fmla="*/ 11 w 304"/>
                                      <a:gd name="T3" fmla="*/ 0 h 101"/>
                                      <a:gd name="T4" fmla="*/ 304 w 304"/>
                                      <a:gd name="T5" fmla="*/ 101 h 101"/>
                                      <a:gd name="T6" fmla="*/ 0 w 304"/>
                                      <a:gd name="T7" fmla="*/ 19 h 101"/>
                                    </a:gdLst>
                                    <a:ahLst/>
                                    <a:cxnLst>
                                      <a:cxn ang="0">
                                        <a:pos x="T0" y="T1"/>
                                      </a:cxn>
                                      <a:cxn ang="0">
                                        <a:pos x="T2" y="T3"/>
                                      </a:cxn>
                                      <a:cxn ang="0">
                                        <a:pos x="T4" y="T5"/>
                                      </a:cxn>
                                      <a:cxn ang="0">
                                        <a:pos x="T6" y="T7"/>
                                      </a:cxn>
                                    </a:cxnLst>
                                    <a:rect l="0" t="0" r="r" b="b"/>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1" name="Freeform 3066"/>
                                <wps:cNvSpPr>
                                  <a:spLocks/>
                                </wps:cNvSpPr>
                                <wps:spPr bwMode="auto">
                                  <a:xfrm rot="10787454">
                                    <a:off x="7305" y="3854"/>
                                    <a:ext cx="52" cy="11"/>
                                  </a:xfrm>
                                  <a:custGeom>
                                    <a:avLst/>
                                    <a:gdLst>
                                      <a:gd name="T0" fmla="*/ 0 w 293"/>
                                      <a:gd name="T1" fmla="*/ 0 h 101"/>
                                      <a:gd name="T2" fmla="*/ 293 w 293"/>
                                      <a:gd name="T3" fmla="*/ 101 h 101"/>
                                      <a:gd name="T4" fmla="*/ 293 w 293"/>
                                      <a:gd name="T5" fmla="*/ 78 h 101"/>
                                      <a:gd name="T6" fmla="*/ 0 w 293"/>
                                      <a:gd name="T7" fmla="*/ 0 h 101"/>
                                    </a:gdLst>
                                    <a:ahLst/>
                                    <a:cxnLst>
                                      <a:cxn ang="0">
                                        <a:pos x="T0" y="T1"/>
                                      </a:cxn>
                                      <a:cxn ang="0">
                                        <a:pos x="T2" y="T3"/>
                                      </a:cxn>
                                      <a:cxn ang="0">
                                        <a:pos x="T4" y="T5"/>
                                      </a:cxn>
                                      <a:cxn ang="0">
                                        <a:pos x="T6" y="T7"/>
                                      </a:cxn>
                                    </a:cxnLst>
                                    <a:rect l="0" t="0" r="r" b="b"/>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2" name="Freeform 3067"/>
                                <wps:cNvSpPr>
                                  <a:spLocks/>
                                </wps:cNvSpPr>
                                <wps:spPr bwMode="auto">
                                  <a:xfrm rot="10787454">
                                    <a:off x="7305" y="3856"/>
                                    <a:ext cx="54" cy="11"/>
                                  </a:xfrm>
                                  <a:custGeom>
                                    <a:avLst/>
                                    <a:gdLst>
                                      <a:gd name="T0" fmla="*/ 0 w 304"/>
                                      <a:gd name="T1" fmla="*/ 19 h 101"/>
                                      <a:gd name="T2" fmla="*/ 11 w 304"/>
                                      <a:gd name="T3" fmla="*/ 0 h 101"/>
                                      <a:gd name="T4" fmla="*/ 304 w 304"/>
                                      <a:gd name="T5" fmla="*/ 78 h 101"/>
                                      <a:gd name="T6" fmla="*/ 304 w 304"/>
                                      <a:gd name="T7" fmla="*/ 101 h 101"/>
                                      <a:gd name="T8" fmla="*/ 0 w 304"/>
                                      <a:gd name="T9" fmla="*/ 19 h 101"/>
                                    </a:gdLst>
                                    <a:ahLst/>
                                    <a:cxnLst>
                                      <a:cxn ang="0">
                                        <a:pos x="T0" y="T1"/>
                                      </a:cxn>
                                      <a:cxn ang="0">
                                        <a:pos x="T2" y="T3"/>
                                      </a:cxn>
                                      <a:cxn ang="0">
                                        <a:pos x="T4" y="T5"/>
                                      </a:cxn>
                                      <a:cxn ang="0">
                                        <a:pos x="T6" y="T7"/>
                                      </a:cxn>
                                      <a:cxn ang="0">
                                        <a:pos x="T8" y="T9"/>
                                      </a:cxn>
                                    </a:cxnLst>
                                    <a:rect l="0" t="0" r="r" b="b"/>
                                    <a:pathLst>
                                      <a:path w="304" h="101">
                                        <a:moveTo>
                                          <a:pt x="0" y="19"/>
                                        </a:moveTo>
                                        <a:lnTo>
                                          <a:pt x="11" y="0"/>
                                        </a:lnTo>
                                        <a:lnTo>
                                          <a:pt x="304" y="78"/>
                                        </a:lnTo>
                                        <a:lnTo>
                                          <a:pt x="304" y="101"/>
                                        </a:lnTo>
                                        <a:lnTo>
                                          <a:pt x="0" y="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3" name="Freeform 3068"/>
                                <wps:cNvSpPr>
                                  <a:spLocks/>
                                </wps:cNvSpPr>
                                <wps:spPr bwMode="auto">
                                  <a:xfrm rot="10787454">
                                    <a:off x="7305" y="3846"/>
                                    <a:ext cx="54" cy="9"/>
                                  </a:xfrm>
                                  <a:custGeom>
                                    <a:avLst/>
                                    <a:gdLst>
                                      <a:gd name="T0" fmla="*/ 304 w 304"/>
                                      <a:gd name="T1" fmla="*/ 0 h 81"/>
                                      <a:gd name="T2" fmla="*/ 304 w 304"/>
                                      <a:gd name="T3" fmla="*/ 23 h 81"/>
                                      <a:gd name="T4" fmla="*/ 0 w 304"/>
                                      <a:gd name="T5" fmla="*/ 81 h 81"/>
                                      <a:gd name="T6" fmla="*/ 304 w 304"/>
                                      <a:gd name="T7" fmla="*/ 0 h 81"/>
                                    </a:gdLst>
                                    <a:ahLst/>
                                    <a:cxnLst>
                                      <a:cxn ang="0">
                                        <a:pos x="T0" y="T1"/>
                                      </a:cxn>
                                      <a:cxn ang="0">
                                        <a:pos x="T2" y="T3"/>
                                      </a:cxn>
                                      <a:cxn ang="0">
                                        <a:pos x="T4" y="T5"/>
                                      </a:cxn>
                                      <a:cxn ang="0">
                                        <a:pos x="T6" y="T7"/>
                                      </a:cxn>
                                    </a:cxnLst>
                                    <a:rect l="0" t="0" r="r" b="b"/>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4" name="Freeform 3069"/>
                                <wps:cNvSpPr>
                                  <a:spLocks/>
                                </wps:cNvSpPr>
                                <wps:spPr bwMode="auto">
                                  <a:xfrm rot="10787454">
                                    <a:off x="7305" y="3844"/>
                                    <a:ext cx="54" cy="9"/>
                                  </a:xfrm>
                                  <a:custGeom>
                                    <a:avLst/>
                                    <a:gdLst>
                                      <a:gd name="T0" fmla="*/ 304 w 304"/>
                                      <a:gd name="T1" fmla="*/ 0 h 79"/>
                                      <a:gd name="T2" fmla="*/ 0 w 304"/>
                                      <a:gd name="T3" fmla="*/ 58 h 79"/>
                                      <a:gd name="T4" fmla="*/ 11 w 304"/>
                                      <a:gd name="T5" fmla="*/ 79 h 79"/>
                                      <a:gd name="T6" fmla="*/ 304 w 304"/>
                                      <a:gd name="T7" fmla="*/ 0 h 79"/>
                                    </a:gdLst>
                                    <a:ahLst/>
                                    <a:cxnLst>
                                      <a:cxn ang="0">
                                        <a:pos x="T0" y="T1"/>
                                      </a:cxn>
                                      <a:cxn ang="0">
                                        <a:pos x="T2" y="T3"/>
                                      </a:cxn>
                                      <a:cxn ang="0">
                                        <a:pos x="T4" y="T5"/>
                                      </a:cxn>
                                      <a:cxn ang="0">
                                        <a:pos x="T6" y="T7"/>
                                      </a:cxn>
                                    </a:cxnLst>
                                    <a:rect l="0" t="0" r="r" b="b"/>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5" name="Freeform 3070"/>
                                <wps:cNvSpPr>
                                  <a:spLocks/>
                                </wps:cNvSpPr>
                                <wps:spPr bwMode="auto">
                                  <a:xfrm rot="10787454">
                                    <a:off x="7305" y="3844"/>
                                    <a:ext cx="54" cy="12"/>
                                  </a:xfrm>
                                  <a:custGeom>
                                    <a:avLst/>
                                    <a:gdLst>
                                      <a:gd name="T0" fmla="*/ 304 w 304"/>
                                      <a:gd name="T1" fmla="*/ 0 h 102"/>
                                      <a:gd name="T2" fmla="*/ 304 w 304"/>
                                      <a:gd name="T3" fmla="*/ 23 h 102"/>
                                      <a:gd name="T4" fmla="*/ 11 w 304"/>
                                      <a:gd name="T5" fmla="*/ 102 h 102"/>
                                      <a:gd name="T6" fmla="*/ 0 w 304"/>
                                      <a:gd name="T7" fmla="*/ 81 h 102"/>
                                      <a:gd name="T8" fmla="*/ 304 w 304"/>
                                      <a:gd name="T9" fmla="*/ 0 h 102"/>
                                    </a:gdLst>
                                    <a:ahLst/>
                                    <a:cxnLst>
                                      <a:cxn ang="0">
                                        <a:pos x="T0" y="T1"/>
                                      </a:cxn>
                                      <a:cxn ang="0">
                                        <a:pos x="T2" y="T3"/>
                                      </a:cxn>
                                      <a:cxn ang="0">
                                        <a:pos x="T4" y="T5"/>
                                      </a:cxn>
                                      <a:cxn ang="0">
                                        <a:pos x="T6" y="T7"/>
                                      </a:cxn>
                                      <a:cxn ang="0">
                                        <a:pos x="T8" y="T9"/>
                                      </a:cxn>
                                    </a:cxnLst>
                                    <a:rect l="0" t="0" r="r" b="b"/>
                                    <a:pathLst>
                                      <a:path w="304" h="102">
                                        <a:moveTo>
                                          <a:pt x="304" y="0"/>
                                        </a:moveTo>
                                        <a:lnTo>
                                          <a:pt x="304" y="23"/>
                                        </a:lnTo>
                                        <a:lnTo>
                                          <a:pt x="11" y="102"/>
                                        </a:lnTo>
                                        <a:lnTo>
                                          <a:pt x="0" y="81"/>
                                        </a:lnTo>
                                        <a:lnTo>
                                          <a:pt x="30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6" name="Freeform 3071"/>
                                <wps:cNvSpPr>
                                  <a:spLocks/>
                                </wps:cNvSpPr>
                                <wps:spPr bwMode="auto">
                                  <a:xfrm rot="10787454">
                                    <a:off x="7356" y="3820"/>
                                    <a:ext cx="41" cy="26"/>
                                  </a:xfrm>
                                  <a:custGeom>
                                    <a:avLst/>
                                    <a:gdLst>
                                      <a:gd name="T0" fmla="*/ 223 w 234"/>
                                      <a:gd name="T1" fmla="*/ 0 h 223"/>
                                      <a:gd name="T2" fmla="*/ 234 w 234"/>
                                      <a:gd name="T3" fmla="*/ 21 h 223"/>
                                      <a:gd name="T4" fmla="*/ 0 w 234"/>
                                      <a:gd name="T5" fmla="*/ 223 h 223"/>
                                      <a:gd name="T6" fmla="*/ 223 w 234"/>
                                      <a:gd name="T7" fmla="*/ 0 h 223"/>
                                    </a:gdLst>
                                    <a:ahLst/>
                                    <a:cxnLst>
                                      <a:cxn ang="0">
                                        <a:pos x="T0" y="T1"/>
                                      </a:cxn>
                                      <a:cxn ang="0">
                                        <a:pos x="T2" y="T3"/>
                                      </a:cxn>
                                      <a:cxn ang="0">
                                        <a:pos x="T4" y="T5"/>
                                      </a:cxn>
                                      <a:cxn ang="0">
                                        <a:pos x="T6" y="T7"/>
                                      </a:cxn>
                                    </a:cxnLst>
                                    <a:rect l="0" t="0" r="r" b="b"/>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7" name="Freeform 3072"/>
                                <wps:cNvSpPr>
                                  <a:spLocks/>
                                </wps:cNvSpPr>
                                <wps:spPr bwMode="auto">
                                  <a:xfrm rot="10787454">
                                    <a:off x="7356" y="3819"/>
                                    <a:ext cx="41" cy="25"/>
                                  </a:xfrm>
                                  <a:custGeom>
                                    <a:avLst/>
                                    <a:gdLst>
                                      <a:gd name="T0" fmla="*/ 234 w 234"/>
                                      <a:gd name="T1" fmla="*/ 0 h 214"/>
                                      <a:gd name="T2" fmla="*/ 0 w 234"/>
                                      <a:gd name="T3" fmla="*/ 202 h 214"/>
                                      <a:gd name="T4" fmla="*/ 19 w 234"/>
                                      <a:gd name="T5" fmla="*/ 214 h 214"/>
                                      <a:gd name="T6" fmla="*/ 234 w 234"/>
                                      <a:gd name="T7" fmla="*/ 0 h 214"/>
                                    </a:gdLst>
                                    <a:ahLst/>
                                    <a:cxnLst>
                                      <a:cxn ang="0">
                                        <a:pos x="T0" y="T1"/>
                                      </a:cxn>
                                      <a:cxn ang="0">
                                        <a:pos x="T2" y="T3"/>
                                      </a:cxn>
                                      <a:cxn ang="0">
                                        <a:pos x="T4" y="T5"/>
                                      </a:cxn>
                                      <a:cxn ang="0">
                                        <a:pos x="T6" y="T7"/>
                                      </a:cxn>
                                    </a:cxnLst>
                                    <a:rect l="0" t="0" r="r" b="b"/>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38" name="Freeform 3073"/>
                                <wps:cNvSpPr>
                                  <a:spLocks/>
                                </wps:cNvSpPr>
                                <wps:spPr bwMode="auto">
                                  <a:xfrm rot="10787454">
                                    <a:off x="7356" y="3819"/>
                                    <a:ext cx="41" cy="27"/>
                                  </a:xfrm>
                                  <a:custGeom>
                                    <a:avLst/>
                                    <a:gdLst>
                                      <a:gd name="T0" fmla="*/ 223 w 234"/>
                                      <a:gd name="T1" fmla="*/ 0 h 235"/>
                                      <a:gd name="T2" fmla="*/ 234 w 234"/>
                                      <a:gd name="T3" fmla="*/ 21 h 235"/>
                                      <a:gd name="T4" fmla="*/ 19 w 234"/>
                                      <a:gd name="T5" fmla="*/ 235 h 235"/>
                                      <a:gd name="T6" fmla="*/ 0 w 234"/>
                                      <a:gd name="T7" fmla="*/ 223 h 235"/>
                                      <a:gd name="T8" fmla="*/ 223 w 234"/>
                                      <a:gd name="T9" fmla="*/ 0 h 235"/>
                                    </a:gdLst>
                                    <a:ahLst/>
                                    <a:cxnLst>
                                      <a:cxn ang="0">
                                        <a:pos x="T0" y="T1"/>
                                      </a:cxn>
                                      <a:cxn ang="0">
                                        <a:pos x="T2" y="T3"/>
                                      </a:cxn>
                                      <a:cxn ang="0">
                                        <a:pos x="T4" y="T5"/>
                                      </a:cxn>
                                      <a:cxn ang="0">
                                        <a:pos x="T6" y="T7"/>
                                      </a:cxn>
                                      <a:cxn ang="0">
                                        <a:pos x="T8" y="T9"/>
                                      </a:cxn>
                                    </a:cxnLst>
                                    <a:rect l="0" t="0" r="r" b="b"/>
                                    <a:pathLst>
                                      <a:path w="234" h="235">
                                        <a:moveTo>
                                          <a:pt x="223" y="0"/>
                                        </a:moveTo>
                                        <a:lnTo>
                                          <a:pt x="234" y="21"/>
                                        </a:lnTo>
                                        <a:lnTo>
                                          <a:pt x="19" y="235"/>
                                        </a:lnTo>
                                        <a:lnTo>
                                          <a:pt x="0" y="223"/>
                                        </a:lnTo>
                                        <a:lnTo>
                                          <a:pt x="22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9" name="Freeform 3074"/>
                                <wps:cNvSpPr>
                                  <a:spLocks/>
                                </wps:cNvSpPr>
                                <wps:spPr bwMode="auto">
                                  <a:xfrm rot="10787454">
                                    <a:off x="7394" y="3786"/>
                                    <a:ext cx="18" cy="35"/>
                                  </a:xfrm>
                                  <a:custGeom>
                                    <a:avLst/>
                                    <a:gdLst>
                                      <a:gd name="T0" fmla="*/ 81 w 100"/>
                                      <a:gd name="T1" fmla="*/ 0 h 305"/>
                                      <a:gd name="T2" fmla="*/ 100 w 100"/>
                                      <a:gd name="T3" fmla="*/ 12 h 305"/>
                                      <a:gd name="T4" fmla="*/ 0 w 100"/>
                                      <a:gd name="T5" fmla="*/ 305 h 305"/>
                                      <a:gd name="T6" fmla="*/ 81 w 100"/>
                                      <a:gd name="T7" fmla="*/ 0 h 305"/>
                                    </a:gdLst>
                                    <a:ahLst/>
                                    <a:cxnLst>
                                      <a:cxn ang="0">
                                        <a:pos x="T0" y="T1"/>
                                      </a:cxn>
                                      <a:cxn ang="0">
                                        <a:pos x="T2" y="T3"/>
                                      </a:cxn>
                                      <a:cxn ang="0">
                                        <a:pos x="T4" y="T5"/>
                                      </a:cxn>
                                      <a:cxn ang="0">
                                        <a:pos x="T6" y="T7"/>
                                      </a:cxn>
                                    </a:cxnLst>
                                    <a:rect l="0" t="0" r="r" b="b"/>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0" name="Freeform 3075"/>
                                <wps:cNvSpPr>
                                  <a:spLocks/>
                                </wps:cNvSpPr>
                                <wps:spPr bwMode="auto">
                                  <a:xfrm rot="10787454">
                                    <a:off x="7394" y="3786"/>
                                    <a:ext cx="18" cy="33"/>
                                  </a:xfrm>
                                  <a:custGeom>
                                    <a:avLst/>
                                    <a:gdLst>
                                      <a:gd name="T0" fmla="*/ 100 w 100"/>
                                      <a:gd name="T1" fmla="*/ 0 h 293"/>
                                      <a:gd name="T2" fmla="*/ 0 w 100"/>
                                      <a:gd name="T3" fmla="*/ 293 h 293"/>
                                      <a:gd name="T4" fmla="*/ 22 w 100"/>
                                      <a:gd name="T5" fmla="*/ 293 h 293"/>
                                      <a:gd name="T6" fmla="*/ 100 w 100"/>
                                      <a:gd name="T7" fmla="*/ 0 h 293"/>
                                    </a:gdLst>
                                    <a:ahLst/>
                                    <a:cxnLst>
                                      <a:cxn ang="0">
                                        <a:pos x="T0" y="T1"/>
                                      </a:cxn>
                                      <a:cxn ang="0">
                                        <a:pos x="T2" y="T3"/>
                                      </a:cxn>
                                      <a:cxn ang="0">
                                        <a:pos x="T4" y="T5"/>
                                      </a:cxn>
                                      <a:cxn ang="0">
                                        <a:pos x="T6" y="T7"/>
                                      </a:cxn>
                                    </a:cxnLst>
                                    <a:rect l="0" t="0" r="r" b="b"/>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1" name="Freeform 3076"/>
                                <wps:cNvSpPr>
                                  <a:spLocks/>
                                </wps:cNvSpPr>
                                <wps:spPr bwMode="auto">
                                  <a:xfrm rot="10787454">
                                    <a:off x="7394" y="3786"/>
                                    <a:ext cx="18" cy="35"/>
                                  </a:xfrm>
                                  <a:custGeom>
                                    <a:avLst/>
                                    <a:gdLst>
                                      <a:gd name="T0" fmla="*/ 81 w 100"/>
                                      <a:gd name="T1" fmla="*/ 0 h 305"/>
                                      <a:gd name="T2" fmla="*/ 100 w 100"/>
                                      <a:gd name="T3" fmla="*/ 12 h 305"/>
                                      <a:gd name="T4" fmla="*/ 22 w 100"/>
                                      <a:gd name="T5" fmla="*/ 305 h 305"/>
                                      <a:gd name="T6" fmla="*/ 0 w 100"/>
                                      <a:gd name="T7" fmla="*/ 305 h 305"/>
                                      <a:gd name="T8" fmla="*/ 81 w 100"/>
                                      <a:gd name="T9" fmla="*/ 0 h 305"/>
                                    </a:gdLst>
                                    <a:ahLst/>
                                    <a:cxnLst>
                                      <a:cxn ang="0">
                                        <a:pos x="T0" y="T1"/>
                                      </a:cxn>
                                      <a:cxn ang="0">
                                        <a:pos x="T2" y="T3"/>
                                      </a:cxn>
                                      <a:cxn ang="0">
                                        <a:pos x="T4" y="T5"/>
                                      </a:cxn>
                                      <a:cxn ang="0">
                                        <a:pos x="T6" y="T7"/>
                                      </a:cxn>
                                      <a:cxn ang="0">
                                        <a:pos x="T8" y="T9"/>
                                      </a:cxn>
                                    </a:cxnLst>
                                    <a:rect l="0" t="0" r="r" b="b"/>
                                    <a:pathLst>
                                      <a:path w="100" h="305">
                                        <a:moveTo>
                                          <a:pt x="81" y="0"/>
                                        </a:moveTo>
                                        <a:lnTo>
                                          <a:pt x="100" y="12"/>
                                        </a:lnTo>
                                        <a:lnTo>
                                          <a:pt x="22" y="305"/>
                                        </a:lnTo>
                                        <a:lnTo>
                                          <a:pt x="0" y="305"/>
                                        </a:lnTo>
                                        <a:lnTo>
                                          <a:pt x="8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2" name="Freeform 3077"/>
                                <wps:cNvSpPr>
                                  <a:spLocks/>
                                </wps:cNvSpPr>
                                <wps:spPr bwMode="auto">
                                  <a:xfrm rot="10787454">
                                    <a:off x="7398" y="3751"/>
                                    <a:ext cx="14" cy="35"/>
                                  </a:xfrm>
                                  <a:custGeom>
                                    <a:avLst/>
                                    <a:gdLst>
                                      <a:gd name="T0" fmla="*/ 0 w 81"/>
                                      <a:gd name="T1" fmla="*/ 0 h 305"/>
                                      <a:gd name="T2" fmla="*/ 22 w 81"/>
                                      <a:gd name="T3" fmla="*/ 0 h 305"/>
                                      <a:gd name="T4" fmla="*/ 81 w 81"/>
                                      <a:gd name="T5" fmla="*/ 305 h 305"/>
                                      <a:gd name="T6" fmla="*/ 0 w 81"/>
                                      <a:gd name="T7" fmla="*/ 0 h 305"/>
                                    </a:gdLst>
                                    <a:ahLst/>
                                    <a:cxnLst>
                                      <a:cxn ang="0">
                                        <a:pos x="T0" y="T1"/>
                                      </a:cxn>
                                      <a:cxn ang="0">
                                        <a:pos x="T2" y="T3"/>
                                      </a:cxn>
                                      <a:cxn ang="0">
                                        <a:pos x="T4" y="T5"/>
                                      </a:cxn>
                                      <a:cxn ang="0">
                                        <a:pos x="T6" y="T7"/>
                                      </a:cxn>
                                    </a:cxnLst>
                                    <a:rect l="0" t="0" r="r" b="b"/>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3" name="Freeform 3078"/>
                                <wps:cNvSpPr>
                                  <a:spLocks/>
                                </wps:cNvSpPr>
                                <wps:spPr bwMode="auto">
                                  <a:xfrm rot="10787454">
                                    <a:off x="7394" y="3751"/>
                                    <a:ext cx="14" cy="35"/>
                                  </a:xfrm>
                                  <a:custGeom>
                                    <a:avLst/>
                                    <a:gdLst>
                                      <a:gd name="T0" fmla="*/ 0 w 78"/>
                                      <a:gd name="T1" fmla="*/ 0 h 305"/>
                                      <a:gd name="T2" fmla="*/ 59 w 78"/>
                                      <a:gd name="T3" fmla="*/ 305 h 305"/>
                                      <a:gd name="T4" fmla="*/ 78 w 78"/>
                                      <a:gd name="T5" fmla="*/ 293 h 305"/>
                                      <a:gd name="T6" fmla="*/ 0 w 78"/>
                                      <a:gd name="T7" fmla="*/ 0 h 305"/>
                                    </a:gdLst>
                                    <a:ahLst/>
                                    <a:cxnLst>
                                      <a:cxn ang="0">
                                        <a:pos x="T0" y="T1"/>
                                      </a:cxn>
                                      <a:cxn ang="0">
                                        <a:pos x="T2" y="T3"/>
                                      </a:cxn>
                                      <a:cxn ang="0">
                                        <a:pos x="T4" y="T5"/>
                                      </a:cxn>
                                      <a:cxn ang="0">
                                        <a:pos x="T6" y="T7"/>
                                      </a:cxn>
                                    </a:cxnLst>
                                    <a:rect l="0" t="0" r="r" b="b"/>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4" name="Freeform 3079"/>
                                <wps:cNvSpPr>
                                  <a:spLocks/>
                                </wps:cNvSpPr>
                                <wps:spPr bwMode="auto">
                                  <a:xfrm rot="10787454">
                                    <a:off x="7394" y="3751"/>
                                    <a:ext cx="18" cy="35"/>
                                  </a:xfrm>
                                  <a:custGeom>
                                    <a:avLst/>
                                    <a:gdLst>
                                      <a:gd name="T0" fmla="*/ 0 w 100"/>
                                      <a:gd name="T1" fmla="*/ 0 h 305"/>
                                      <a:gd name="T2" fmla="*/ 22 w 100"/>
                                      <a:gd name="T3" fmla="*/ 0 h 305"/>
                                      <a:gd name="T4" fmla="*/ 100 w 100"/>
                                      <a:gd name="T5" fmla="*/ 293 h 305"/>
                                      <a:gd name="T6" fmla="*/ 81 w 100"/>
                                      <a:gd name="T7" fmla="*/ 305 h 305"/>
                                      <a:gd name="T8" fmla="*/ 0 w 100"/>
                                      <a:gd name="T9" fmla="*/ 0 h 305"/>
                                    </a:gdLst>
                                    <a:ahLst/>
                                    <a:cxnLst>
                                      <a:cxn ang="0">
                                        <a:pos x="T0" y="T1"/>
                                      </a:cxn>
                                      <a:cxn ang="0">
                                        <a:pos x="T2" y="T3"/>
                                      </a:cxn>
                                      <a:cxn ang="0">
                                        <a:pos x="T4" y="T5"/>
                                      </a:cxn>
                                      <a:cxn ang="0">
                                        <a:pos x="T6" y="T7"/>
                                      </a:cxn>
                                      <a:cxn ang="0">
                                        <a:pos x="T8" y="T9"/>
                                      </a:cxn>
                                    </a:cxnLst>
                                    <a:rect l="0" t="0" r="r" b="b"/>
                                    <a:pathLst>
                                      <a:path w="100" h="305">
                                        <a:moveTo>
                                          <a:pt x="0" y="0"/>
                                        </a:moveTo>
                                        <a:lnTo>
                                          <a:pt x="22" y="0"/>
                                        </a:lnTo>
                                        <a:lnTo>
                                          <a:pt x="100" y="293"/>
                                        </a:lnTo>
                                        <a:lnTo>
                                          <a:pt x="81" y="3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5" name="Freeform 3080"/>
                                <wps:cNvSpPr>
                                  <a:spLocks/>
                                </wps:cNvSpPr>
                                <wps:spPr bwMode="auto">
                                  <a:xfrm rot="10787454">
                                    <a:off x="7358" y="3725"/>
                                    <a:ext cx="39" cy="28"/>
                                  </a:xfrm>
                                  <a:custGeom>
                                    <a:avLst/>
                                    <a:gdLst>
                                      <a:gd name="T0" fmla="*/ 0 w 223"/>
                                      <a:gd name="T1" fmla="*/ 12 h 234"/>
                                      <a:gd name="T2" fmla="*/ 19 w 223"/>
                                      <a:gd name="T3" fmla="*/ 0 h 234"/>
                                      <a:gd name="T4" fmla="*/ 223 w 223"/>
                                      <a:gd name="T5" fmla="*/ 234 h 234"/>
                                      <a:gd name="T6" fmla="*/ 0 w 223"/>
                                      <a:gd name="T7" fmla="*/ 12 h 234"/>
                                    </a:gdLst>
                                    <a:ahLst/>
                                    <a:cxnLst>
                                      <a:cxn ang="0">
                                        <a:pos x="T0" y="T1"/>
                                      </a:cxn>
                                      <a:cxn ang="0">
                                        <a:pos x="T2" y="T3"/>
                                      </a:cxn>
                                      <a:cxn ang="0">
                                        <a:pos x="T4" y="T5"/>
                                      </a:cxn>
                                      <a:cxn ang="0">
                                        <a:pos x="T6" y="T7"/>
                                      </a:cxn>
                                    </a:cxnLst>
                                    <a:rect l="0" t="0" r="r" b="b"/>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6" name="Freeform 3081"/>
                                <wps:cNvSpPr>
                                  <a:spLocks/>
                                </wps:cNvSpPr>
                                <wps:spPr bwMode="auto">
                                  <a:xfrm rot="10787454">
                                    <a:off x="7356" y="3725"/>
                                    <a:ext cx="37" cy="28"/>
                                  </a:xfrm>
                                  <a:custGeom>
                                    <a:avLst/>
                                    <a:gdLst>
                                      <a:gd name="T0" fmla="*/ 0 w 215"/>
                                      <a:gd name="T1" fmla="*/ 0 h 234"/>
                                      <a:gd name="T2" fmla="*/ 204 w 215"/>
                                      <a:gd name="T3" fmla="*/ 234 h 234"/>
                                      <a:gd name="T4" fmla="*/ 215 w 215"/>
                                      <a:gd name="T5" fmla="*/ 214 h 234"/>
                                      <a:gd name="T6" fmla="*/ 0 w 215"/>
                                      <a:gd name="T7" fmla="*/ 0 h 234"/>
                                    </a:gdLst>
                                    <a:ahLst/>
                                    <a:cxnLst>
                                      <a:cxn ang="0">
                                        <a:pos x="T0" y="T1"/>
                                      </a:cxn>
                                      <a:cxn ang="0">
                                        <a:pos x="T2" y="T3"/>
                                      </a:cxn>
                                      <a:cxn ang="0">
                                        <a:pos x="T4" y="T5"/>
                                      </a:cxn>
                                      <a:cxn ang="0">
                                        <a:pos x="T6" y="T7"/>
                                      </a:cxn>
                                    </a:cxnLst>
                                    <a:rect l="0" t="0" r="r" b="b"/>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7" name="Freeform 3082"/>
                                <wps:cNvSpPr>
                                  <a:spLocks/>
                                </wps:cNvSpPr>
                                <wps:spPr bwMode="auto">
                                  <a:xfrm rot="10787454">
                                    <a:off x="7356" y="3725"/>
                                    <a:ext cx="41" cy="28"/>
                                  </a:xfrm>
                                  <a:custGeom>
                                    <a:avLst/>
                                    <a:gdLst>
                                      <a:gd name="T0" fmla="*/ 0 w 234"/>
                                      <a:gd name="T1" fmla="*/ 12 h 234"/>
                                      <a:gd name="T2" fmla="*/ 19 w 234"/>
                                      <a:gd name="T3" fmla="*/ 0 h 234"/>
                                      <a:gd name="T4" fmla="*/ 234 w 234"/>
                                      <a:gd name="T5" fmla="*/ 214 h 234"/>
                                      <a:gd name="T6" fmla="*/ 223 w 234"/>
                                      <a:gd name="T7" fmla="*/ 234 h 234"/>
                                      <a:gd name="T8" fmla="*/ 0 w 234"/>
                                      <a:gd name="T9" fmla="*/ 12 h 234"/>
                                    </a:gdLst>
                                    <a:ahLst/>
                                    <a:cxnLst>
                                      <a:cxn ang="0">
                                        <a:pos x="T0" y="T1"/>
                                      </a:cxn>
                                      <a:cxn ang="0">
                                        <a:pos x="T2" y="T3"/>
                                      </a:cxn>
                                      <a:cxn ang="0">
                                        <a:pos x="T4" y="T5"/>
                                      </a:cxn>
                                      <a:cxn ang="0">
                                        <a:pos x="T6" y="T7"/>
                                      </a:cxn>
                                      <a:cxn ang="0">
                                        <a:pos x="T8" y="T9"/>
                                      </a:cxn>
                                    </a:cxnLst>
                                    <a:rect l="0" t="0" r="r" b="b"/>
                                    <a:pathLst>
                                      <a:path w="234" h="234">
                                        <a:moveTo>
                                          <a:pt x="0" y="12"/>
                                        </a:moveTo>
                                        <a:lnTo>
                                          <a:pt x="19" y="0"/>
                                        </a:lnTo>
                                        <a:lnTo>
                                          <a:pt x="234" y="214"/>
                                        </a:lnTo>
                                        <a:lnTo>
                                          <a:pt x="223" y="234"/>
                                        </a:lnTo>
                                        <a:lnTo>
                                          <a:pt x="0" y="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8" name="Freeform 3083"/>
                                <wps:cNvSpPr>
                                  <a:spLocks/>
                                </wps:cNvSpPr>
                                <wps:spPr bwMode="auto">
                                  <a:xfrm rot="10787454">
                                    <a:off x="7305" y="3717"/>
                                    <a:ext cx="54" cy="11"/>
                                  </a:xfrm>
                                  <a:custGeom>
                                    <a:avLst/>
                                    <a:gdLst>
                                      <a:gd name="T0" fmla="*/ 0 w 304"/>
                                      <a:gd name="T1" fmla="*/ 20 h 102"/>
                                      <a:gd name="T2" fmla="*/ 11 w 304"/>
                                      <a:gd name="T3" fmla="*/ 0 h 102"/>
                                      <a:gd name="T4" fmla="*/ 304 w 304"/>
                                      <a:gd name="T5" fmla="*/ 102 h 102"/>
                                      <a:gd name="T6" fmla="*/ 0 w 304"/>
                                      <a:gd name="T7" fmla="*/ 20 h 102"/>
                                    </a:gdLst>
                                    <a:ahLst/>
                                    <a:cxnLst>
                                      <a:cxn ang="0">
                                        <a:pos x="T0" y="T1"/>
                                      </a:cxn>
                                      <a:cxn ang="0">
                                        <a:pos x="T2" y="T3"/>
                                      </a:cxn>
                                      <a:cxn ang="0">
                                        <a:pos x="T4" y="T5"/>
                                      </a:cxn>
                                      <a:cxn ang="0">
                                        <a:pos x="T6" y="T7"/>
                                      </a:cxn>
                                    </a:cxnLst>
                                    <a:rect l="0" t="0" r="r" b="b"/>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49" name="Freeform 3084"/>
                                <wps:cNvSpPr>
                                  <a:spLocks/>
                                </wps:cNvSpPr>
                                <wps:spPr bwMode="auto">
                                  <a:xfrm rot="10787454">
                                    <a:off x="7305" y="3717"/>
                                    <a:ext cx="52" cy="12"/>
                                  </a:xfrm>
                                  <a:custGeom>
                                    <a:avLst/>
                                    <a:gdLst>
                                      <a:gd name="T0" fmla="*/ 0 w 293"/>
                                      <a:gd name="T1" fmla="*/ 0 h 102"/>
                                      <a:gd name="T2" fmla="*/ 293 w 293"/>
                                      <a:gd name="T3" fmla="*/ 102 h 102"/>
                                      <a:gd name="T4" fmla="*/ 293 w 293"/>
                                      <a:gd name="T5" fmla="*/ 79 h 102"/>
                                      <a:gd name="T6" fmla="*/ 0 w 293"/>
                                      <a:gd name="T7" fmla="*/ 0 h 102"/>
                                    </a:gdLst>
                                    <a:ahLst/>
                                    <a:cxnLst>
                                      <a:cxn ang="0">
                                        <a:pos x="T0" y="T1"/>
                                      </a:cxn>
                                      <a:cxn ang="0">
                                        <a:pos x="T2" y="T3"/>
                                      </a:cxn>
                                      <a:cxn ang="0">
                                        <a:pos x="T4" y="T5"/>
                                      </a:cxn>
                                      <a:cxn ang="0">
                                        <a:pos x="T6" y="T7"/>
                                      </a:cxn>
                                    </a:cxnLst>
                                    <a:rect l="0" t="0" r="r" b="b"/>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0" name="Freeform 3085"/>
                                <wps:cNvSpPr>
                                  <a:spLocks/>
                                </wps:cNvSpPr>
                                <wps:spPr bwMode="auto">
                                  <a:xfrm rot="10787454">
                                    <a:off x="7305" y="3717"/>
                                    <a:ext cx="54" cy="11"/>
                                  </a:xfrm>
                                  <a:custGeom>
                                    <a:avLst/>
                                    <a:gdLst>
                                      <a:gd name="T0" fmla="*/ 0 w 304"/>
                                      <a:gd name="T1" fmla="*/ 20 h 102"/>
                                      <a:gd name="T2" fmla="*/ 11 w 304"/>
                                      <a:gd name="T3" fmla="*/ 0 h 102"/>
                                      <a:gd name="T4" fmla="*/ 304 w 304"/>
                                      <a:gd name="T5" fmla="*/ 79 h 102"/>
                                      <a:gd name="T6" fmla="*/ 304 w 304"/>
                                      <a:gd name="T7" fmla="*/ 102 h 102"/>
                                      <a:gd name="T8" fmla="*/ 0 w 304"/>
                                      <a:gd name="T9" fmla="*/ 20 h 102"/>
                                    </a:gdLst>
                                    <a:ahLst/>
                                    <a:cxnLst>
                                      <a:cxn ang="0">
                                        <a:pos x="T0" y="T1"/>
                                      </a:cxn>
                                      <a:cxn ang="0">
                                        <a:pos x="T2" y="T3"/>
                                      </a:cxn>
                                      <a:cxn ang="0">
                                        <a:pos x="T4" y="T5"/>
                                      </a:cxn>
                                      <a:cxn ang="0">
                                        <a:pos x="T6" y="T7"/>
                                      </a:cxn>
                                      <a:cxn ang="0">
                                        <a:pos x="T8" y="T9"/>
                                      </a:cxn>
                                    </a:cxnLst>
                                    <a:rect l="0" t="0" r="r" b="b"/>
                                    <a:pathLst>
                                      <a:path w="304" h="102">
                                        <a:moveTo>
                                          <a:pt x="0" y="20"/>
                                        </a:moveTo>
                                        <a:lnTo>
                                          <a:pt x="11" y="0"/>
                                        </a:lnTo>
                                        <a:lnTo>
                                          <a:pt x="304" y="79"/>
                                        </a:lnTo>
                                        <a:lnTo>
                                          <a:pt x="304" y="102"/>
                                        </a:lnTo>
                                        <a:lnTo>
                                          <a:pt x="0" y="2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1" name="Freeform 3086"/>
                                <wps:cNvSpPr>
                                  <a:spLocks/>
                                </wps:cNvSpPr>
                                <wps:spPr bwMode="auto">
                                  <a:xfrm rot="10787454">
                                    <a:off x="7267" y="3717"/>
                                    <a:ext cx="38" cy="10"/>
                                  </a:xfrm>
                                  <a:custGeom>
                                    <a:avLst/>
                                    <a:gdLst>
                                      <a:gd name="T0" fmla="*/ 0 w 219"/>
                                      <a:gd name="T1" fmla="*/ 91 h 91"/>
                                      <a:gd name="T2" fmla="*/ 0 w 219"/>
                                      <a:gd name="T3" fmla="*/ 68 h 91"/>
                                      <a:gd name="T4" fmla="*/ 219 w 219"/>
                                      <a:gd name="T5" fmla="*/ 0 h 91"/>
                                      <a:gd name="T6" fmla="*/ 0 w 219"/>
                                      <a:gd name="T7" fmla="*/ 91 h 91"/>
                                    </a:gdLst>
                                    <a:ahLst/>
                                    <a:cxnLst>
                                      <a:cxn ang="0">
                                        <a:pos x="T0" y="T1"/>
                                      </a:cxn>
                                      <a:cxn ang="0">
                                        <a:pos x="T2" y="T3"/>
                                      </a:cxn>
                                      <a:cxn ang="0">
                                        <a:pos x="T4" y="T5"/>
                                      </a:cxn>
                                      <a:cxn ang="0">
                                        <a:pos x="T6" y="T7"/>
                                      </a:cxn>
                                    </a:cxnLst>
                                    <a:rect l="0" t="0" r="r" b="b"/>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2" name="Freeform 3087"/>
                                <wps:cNvSpPr>
                                  <a:spLocks/>
                                </wps:cNvSpPr>
                                <wps:spPr bwMode="auto">
                                  <a:xfrm rot="10787454">
                                    <a:off x="7267" y="3720"/>
                                    <a:ext cx="38" cy="9"/>
                                  </a:xfrm>
                                  <a:custGeom>
                                    <a:avLst/>
                                    <a:gdLst>
                                      <a:gd name="T0" fmla="*/ 0 w 219"/>
                                      <a:gd name="T1" fmla="*/ 84 h 84"/>
                                      <a:gd name="T2" fmla="*/ 219 w 219"/>
                                      <a:gd name="T3" fmla="*/ 16 h 84"/>
                                      <a:gd name="T4" fmla="*/ 203 w 219"/>
                                      <a:gd name="T5" fmla="*/ 0 h 84"/>
                                      <a:gd name="T6" fmla="*/ 0 w 219"/>
                                      <a:gd name="T7" fmla="*/ 84 h 84"/>
                                    </a:gdLst>
                                    <a:ahLst/>
                                    <a:cxnLst>
                                      <a:cxn ang="0">
                                        <a:pos x="T0" y="T1"/>
                                      </a:cxn>
                                      <a:cxn ang="0">
                                        <a:pos x="T2" y="T3"/>
                                      </a:cxn>
                                      <a:cxn ang="0">
                                        <a:pos x="T4" y="T5"/>
                                      </a:cxn>
                                      <a:cxn ang="0">
                                        <a:pos x="T6" y="T7"/>
                                      </a:cxn>
                                    </a:cxnLst>
                                    <a:rect l="0" t="0" r="r" b="b"/>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3" name="Freeform 3088"/>
                                <wps:cNvSpPr>
                                  <a:spLocks/>
                                </wps:cNvSpPr>
                                <wps:spPr bwMode="auto">
                                  <a:xfrm rot="10787454">
                                    <a:off x="7267" y="3717"/>
                                    <a:ext cx="38" cy="12"/>
                                  </a:xfrm>
                                  <a:custGeom>
                                    <a:avLst/>
                                    <a:gdLst>
                                      <a:gd name="T0" fmla="*/ 0 w 219"/>
                                      <a:gd name="T1" fmla="*/ 107 h 107"/>
                                      <a:gd name="T2" fmla="*/ 0 w 219"/>
                                      <a:gd name="T3" fmla="*/ 84 h 107"/>
                                      <a:gd name="T4" fmla="*/ 203 w 219"/>
                                      <a:gd name="T5" fmla="*/ 0 h 107"/>
                                      <a:gd name="T6" fmla="*/ 219 w 219"/>
                                      <a:gd name="T7" fmla="*/ 16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6"/>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Freeform 3089"/>
                                <wps:cNvSpPr>
                                  <a:spLocks/>
                                </wps:cNvSpPr>
                                <wps:spPr bwMode="auto">
                                  <a:xfrm rot="10787454">
                                    <a:off x="7250" y="3727"/>
                                    <a:ext cx="19" cy="25"/>
                                  </a:xfrm>
                                  <a:custGeom>
                                    <a:avLst/>
                                    <a:gdLst>
                                      <a:gd name="T0" fmla="*/ 16 w 107"/>
                                      <a:gd name="T1" fmla="*/ 219 h 219"/>
                                      <a:gd name="T2" fmla="*/ 0 w 107"/>
                                      <a:gd name="T3" fmla="*/ 203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5" name="Freeform 3090"/>
                                <wps:cNvSpPr>
                                  <a:spLocks/>
                                </wps:cNvSpPr>
                                <wps:spPr bwMode="auto">
                                  <a:xfrm rot="10787454">
                                    <a:off x="7250" y="3729"/>
                                    <a:ext cx="19" cy="23"/>
                                  </a:xfrm>
                                  <a:custGeom>
                                    <a:avLst/>
                                    <a:gdLst>
                                      <a:gd name="T0" fmla="*/ 0 w 107"/>
                                      <a:gd name="T1" fmla="*/ 203 h 203"/>
                                      <a:gd name="T2" fmla="*/ 107 w 107"/>
                                      <a:gd name="T3" fmla="*/ 0 h 203"/>
                                      <a:gd name="T4" fmla="*/ 84 w 107"/>
                                      <a:gd name="T5" fmla="*/ 0 h 203"/>
                                      <a:gd name="T6" fmla="*/ 0 w 107"/>
                                      <a:gd name="T7" fmla="*/ 203 h 203"/>
                                    </a:gdLst>
                                    <a:ahLst/>
                                    <a:cxnLst>
                                      <a:cxn ang="0">
                                        <a:pos x="T0" y="T1"/>
                                      </a:cxn>
                                      <a:cxn ang="0">
                                        <a:pos x="T2" y="T3"/>
                                      </a:cxn>
                                      <a:cxn ang="0">
                                        <a:pos x="T4" y="T5"/>
                                      </a:cxn>
                                      <a:cxn ang="0">
                                        <a:pos x="T6" y="T7"/>
                                      </a:cxn>
                                    </a:cxnLst>
                                    <a:rect l="0" t="0" r="r" b="b"/>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6" name="Freeform 3091"/>
                                <wps:cNvSpPr>
                                  <a:spLocks/>
                                </wps:cNvSpPr>
                                <wps:spPr bwMode="auto">
                                  <a:xfrm rot="10787454">
                                    <a:off x="7250" y="3727"/>
                                    <a:ext cx="19" cy="25"/>
                                  </a:xfrm>
                                  <a:custGeom>
                                    <a:avLst/>
                                    <a:gdLst>
                                      <a:gd name="T0" fmla="*/ 16 w 107"/>
                                      <a:gd name="T1" fmla="*/ 219 h 219"/>
                                      <a:gd name="T2" fmla="*/ 0 w 107"/>
                                      <a:gd name="T3" fmla="*/ 203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3"/>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7" name="Freeform 3092"/>
                                <wps:cNvSpPr>
                                  <a:spLocks/>
                                </wps:cNvSpPr>
                                <wps:spPr bwMode="auto">
                                  <a:xfrm rot="10787454">
                                    <a:off x="7251" y="3751"/>
                                    <a:ext cx="16" cy="26"/>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8" name="Freeform 3093"/>
                                <wps:cNvSpPr>
                                  <a:spLocks/>
                                </wps:cNvSpPr>
                                <wps:spPr bwMode="auto">
                                  <a:xfrm rot="10787454">
                                    <a:off x="7254" y="3751"/>
                                    <a:ext cx="15" cy="26"/>
                                  </a:xfrm>
                                  <a:custGeom>
                                    <a:avLst/>
                                    <a:gdLst>
                                      <a:gd name="T0" fmla="*/ 84 w 84"/>
                                      <a:gd name="T1" fmla="*/ 219 h 219"/>
                                      <a:gd name="T2" fmla="*/ 16 w 84"/>
                                      <a:gd name="T3" fmla="*/ 0 h 219"/>
                                      <a:gd name="T4" fmla="*/ 0 w 84"/>
                                      <a:gd name="T5" fmla="*/ 15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9" name="Freeform 3094"/>
                                <wps:cNvSpPr>
                                  <a:spLocks/>
                                </wps:cNvSpPr>
                                <wps:spPr bwMode="auto">
                                  <a:xfrm rot="10787454">
                                    <a:off x="7250" y="3751"/>
                                    <a:ext cx="19" cy="26"/>
                                  </a:xfrm>
                                  <a:custGeom>
                                    <a:avLst/>
                                    <a:gdLst>
                                      <a:gd name="T0" fmla="*/ 107 w 107"/>
                                      <a:gd name="T1" fmla="*/ 219 h 219"/>
                                      <a:gd name="T2" fmla="*/ 84 w 107"/>
                                      <a:gd name="T3" fmla="*/ 219 h 219"/>
                                      <a:gd name="T4" fmla="*/ 0 w 107"/>
                                      <a:gd name="T5" fmla="*/ 15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5"/>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0" name="Freeform 3095"/>
                                <wps:cNvSpPr>
                                  <a:spLocks/>
                                </wps:cNvSpPr>
                                <wps:spPr bwMode="auto">
                                  <a:xfrm rot="10787454">
                                    <a:off x="7267" y="3775"/>
                                    <a:ext cx="38" cy="13"/>
                                  </a:xfrm>
                                  <a:custGeom>
                                    <a:avLst/>
                                    <a:gdLst>
                                      <a:gd name="T0" fmla="*/ 219 w 219"/>
                                      <a:gd name="T1" fmla="*/ 92 h 107"/>
                                      <a:gd name="T2" fmla="*/ 203 w 219"/>
                                      <a:gd name="T3" fmla="*/ 107 h 107"/>
                                      <a:gd name="T4" fmla="*/ 0 w 219"/>
                                      <a:gd name="T5" fmla="*/ 0 h 107"/>
                                      <a:gd name="T6" fmla="*/ 219 w 219"/>
                                      <a:gd name="T7" fmla="*/ 92 h 107"/>
                                    </a:gdLst>
                                    <a:ahLst/>
                                    <a:cxnLst>
                                      <a:cxn ang="0">
                                        <a:pos x="T0" y="T1"/>
                                      </a:cxn>
                                      <a:cxn ang="0">
                                        <a:pos x="T2" y="T3"/>
                                      </a:cxn>
                                      <a:cxn ang="0">
                                        <a:pos x="T4" y="T5"/>
                                      </a:cxn>
                                      <a:cxn ang="0">
                                        <a:pos x="T6" y="T7"/>
                                      </a:cxn>
                                    </a:cxnLst>
                                    <a:rect l="0" t="0" r="r" b="b"/>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1" name="Freeform 3096"/>
                                <wps:cNvSpPr>
                                  <a:spLocks/>
                                </wps:cNvSpPr>
                                <wps:spPr bwMode="auto">
                                  <a:xfrm rot="10787454">
                                    <a:off x="7269" y="3775"/>
                                    <a:ext cx="35" cy="13"/>
                                  </a:xfrm>
                                  <a:custGeom>
                                    <a:avLst/>
                                    <a:gdLst>
                                      <a:gd name="T0" fmla="*/ 203 w 203"/>
                                      <a:gd name="T1" fmla="*/ 107 h 107"/>
                                      <a:gd name="T2" fmla="*/ 0 w 203"/>
                                      <a:gd name="T3" fmla="*/ 0 h 107"/>
                                      <a:gd name="T4" fmla="*/ 0 w 203"/>
                                      <a:gd name="T5" fmla="*/ 24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2" name="Freeform 3097"/>
                                <wps:cNvSpPr>
                                  <a:spLocks/>
                                </wps:cNvSpPr>
                                <wps:spPr bwMode="auto">
                                  <a:xfrm rot="10787454">
                                    <a:off x="7267" y="3775"/>
                                    <a:ext cx="38" cy="13"/>
                                  </a:xfrm>
                                  <a:custGeom>
                                    <a:avLst/>
                                    <a:gdLst>
                                      <a:gd name="T0" fmla="*/ 219 w 219"/>
                                      <a:gd name="T1" fmla="*/ 92 h 107"/>
                                      <a:gd name="T2" fmla="*/ 203 w 219"/>
                                      <a:gd name="T3" fmla="*/ 107 h 107"/>
                                      <a:gd name="T4" fmla="*/ 0 w 219"/>
                                      <a:gd name="T5" fmla="*/ 24 h 107"/>
                                      <a:gd name="T6" fmla="*/ 0 w 219"/>
                                      <a:gd name="T7" fmla="*/ 0 h 107"/>
                                      <a:gd name="T8" fmla="*/ 219 w 219"/>
                                      <a:gd name="T9" fmla="*/ 92 h 107"/>
                                    </a:gdLst>
                                    <a:ahLst/>
                                    <a:cxnLst>
                                      <a:cxn ang="0">
                                        <a:pos x="T0" y="T1"/>
                                      </a:cxn>
                                      <a:cxn ang="0">
                                        <a:pos x="T2" y="T3"/>
                                      </a:cxn>
                                      <a:cxn ang="0">
                                        <a:pos x="T4" y="T5"/>
                                      </a:cxn>
                                      <a:cxn ang="0">
                                        <a:pos x="T6" y="T7"/>
                                      </a:cxn>
                                      <a:cxn ang="0">
                                        <a:pos x="T8" y="T9"/>
                                      </a:cxn>
                                    </a:cxnLst>
                                    <a:rect l="0" t="0" r="r" b="b"/>
                                    <a:pathLst>
                                      <a:path w="219" h="107">
                                        <a:moveTo>
                                          <a:pt x="219" y="92"/>
                                        </a:moveTo>
                                        <a:lnTo>
                                          <a:pt x="203" y="107"/>
                                        </a:lnTo>
                                        <a:lnTo>
                                          <a:pt x="0" y="24"/>
                                        </a:lnTo>
                                        <a:lnTo>
                                          <a:pt x="0" y="0"/>
                                        </a:lnTo>
                                        <a:lnTo>
                                          <a:pt x="219" y="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3" name="Freeform 3098"/>
                                <wps:cNvSpPr>
                                  <a:spLocks/>
                                </wps:cNvSpPr>
                                <wps:spPr bwMode="auto">
                                  <a:xfrm rot="10787454">
                                    <a:off x="7267" y="3785"/>
                                    <a:ext cx="38" cy="11"/>
                                  </a:xfrm>
                                  <a:custGeom>
                                    <a:avLst/>
                                    <a:gdLst>
                                      <a:gd name="T0" fmla="*/ 0 w 219"/>
                                      <a:gd name="T1" fmla="*/ 92 h 92"/>
                                      <a:gd name="T2" fmla="*/ 0 w 219"/>
                                      <a:gd name="T3" fmla="*/ 68 h 92"/>
                                      <a:gd name="T4" fmla="*/ 219 w 219"/>
                                      <a:gd name="T5" fmla="*/ 0 h 92"/>
                                      <a:gd name="T6" fmla="*/ 0 w 219"/>
                                      <a:gd name="T7" fmla="*/ 92 h 92"/>
                                    </a:gdLst>
                                    <a:ahLst/>
                                    <a:cxnLst>
                                      <a:cxn ang="0">
                                        <a:pos x="T0" y="T1"/>
                                      </a:cxn>
                                      <a:cxn ang="0">
                                        <a:pos x="T2" y="T3"/>
                                      </a:cxn>
                                      <a:cxn ang="0">
                                        <a:pos x="T4" y="T5"/>
                                      </a:cxn>
                                      <a:cxn ang="0">
                                        <a:pos x="T6" y="T7"/>
                                      </a:cxn>
                                    </a:cxnLst>
                                    <a:rect l="0" t="0" r="r" b="b"/>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4" name="Freeform 3099"/>
                                <wps:cNvSpPr>
                                  <a:spLocks/>
                                </wps:cNvSpPr>
                                <wps:spPr bwMode="auto">
                                  <a:xfrm rot="10787454">
                                    <a:off x="7267" y="3788"/>
                                    <a:ext cx="38" cy="9"/>
                                  </a:xfrm>
                                  <a:custGeom>
                                    <a:avLst/>
                                    <a:gdLst>
                                      <a:gd name="T0" fmla="*/ 0 w 219"/>
                                      <a:gd name="T1" fmla="*/ 83 h 83"/>
                                      <a:gd name="T2" fmla="*/ 219 w 219"/>
                                      <a:gd name="T3" fmla="*/ 15 h 83"/>
                                      <a:gd name="T4" fmla="*/ 203 w 219"/>
                                      <a:gd name="T5" fmla="*/ 0 h 83"/>
                                      <a:gd name="T6" fmla="*/ 0 w 219"/>
                                      <a:gd name="T7" fmla="*/ 83 h 83"/>
                                    </a:gdLst>
                                    <a:ahLst/>
                                    <a:cxnLst>
                                      <a:cxn ang="0">
                                        <a:pos x="T0" y="T1"/>
                                      </a:cxn>
                                      <a:cxn ang="0">
                                        <a:pos x="T2" y="T3"/>
                                      </a:cxn>
                                      <a:cxn ang="0">
                                        <a:pos x="T4" y="T5"/>
                                      </a:cxn>
                                      <a:cxn ang="0">
                                        <a:pos x="T6" y="T7"/>
                                      </a:cxn>
                                    </a:cxnLst>
                                    <a:rect l="0" t="0" r="r" b="b"/>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5" name="Freeform 3100"/>
                                <wps:cNvSpPr>
                                  <a:spLocks/>
                                </wps:cNvSpPr>
                                <wps:spPr bwMode="auto">
                                  <a:xfrm rot="10787454">
                                    <a:off x="7267" y="3785"/>
                                    <a:ext cx="38" cy="12"/>
                                  </a:xfrm>
                                  <a:custGeom>
                                    <a:avLst/>
                                    <a:gdLst>
                                      <a:gd name="T0" fmla="*/ 0 w 219"/>
                                      <a:gd name="T1" fmla="*/ 107 h 107"/>
                                      <a:gd name="T2" fmla="*/ 0 w 219"/>
                                      <a:gd name="T3" fmla="*/ 83 h 107"/>
                                      <a:gd name="T4" fmla="*/ 203 w 219"/>
                                      <a:gd name="T5" fmla="*/ 0 h 107"/>
                                      <a:gd name="T6" fmla="*/ 219 w 219"/>
                                      <a:gd name="T7" fmla="*/ 15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3"/>
                                        </a:lnTo>
                                        <a:lnTo>
                                          <a:pt x="203" y="0"/>
                                        </a:lnTo>
                                        <a:lnTo>
                                          <a:pt x="219" y="15"/>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6" name="Freeform 3101"/>
                                <wps:cNvSpPr>
                                  <a:spLocks/>
                                </wps:cNvSpPr>
                                <wps:spPr bwMode="auto">
                                  <a:xfrm rot="10787454">
                                    <a:off x="7250" y="3795"/>
                                    <a:ext cx="19" cy="25"/>
                                  </a:xfrm>
                                  <a:custGeom>
                                    <a:avLst/>
                                    <a:gdLst>
                                      <a:gd name="T0" fmla="*/ 16 w 107"/>
                                      <a:gd name="T1" fmla="*/ 219 h 219"/>
                                      <a:gd name="T2" fmla="*/ 0 w 107"/>
                                      <a:gd name="T3" fmla="*/ 204 h 219"/>
                                      <a:gd name="T4" fmla="*/ 107 w 107"/>
                                      <a:gd name="T5" fmla="*/ 0 h 219"/>
                                      <a:gd name="T6" fmla="*/ 16 w 107"/>
                                      <a:gd name="T7" fmla="*/ 219 h 219"/>
                                    </a:gdLst>
                                    <a:ahLst/>
                                    <a:cxnLst>
                                      <a:cxn ang="0">
                                        <a:pos x="T0" y="T1"/>
                                      </a:cxn>
                                      <a:cxn ang="0">
                                        <a:pos x="T2" y="T3"/>
                                      </a:cxn>
                                      <a:cxn ang="0">
                                        <a:pos x="T4" y="T5"/>
                                      </a:cxn>
                                      <a:cxn ang="0">
                                        <a:pos x="T6" y="T7"/>
                                      </a:cxn>
                                    </a:cxnLst>
                                    <a:rect l="0" t="0" r="r" b="b"/>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7" name="Freeform 3102"/>
                                <wps:cNvSpPr>
                                  <a:spLocks/>
                                </wps:cNvSpPr>
                                <wps:spPr bwMode="auto">
                                  <a:xfrm rot="10787454">
                                    <a:off x="7250" y="3798"/>
                                    <a:ext cx="19" cy="23"/>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8" name="Freeform 3103"/>
                                <wps:cNvSpPr>
                                  <a:spLocks/>
                                </wps:cNvSpPr>
                                <wps:spPr bwMode="auto">
                                  <a:xfrm rot="10787454">
                                    <a:off x="7250" y="3795"/>
                                    <a:ext cx="19" cy="25"/>
                                  </a:xfrm>
                                  <a:custGeom>
                                    <a:avLst/>
                                    <a:gdLst>
                                      <a:gd name="T0" fmla="*/ 16 w 107"/>
                                      <a:gd name="T1" fmla="*/ 219 h 219"/>
                                      <a:gd name="T2" fmla="*/ 0 w 107"/>
                                      <a:gd name="T3" fmla="*/ 204 h 219"/>
                                      <a:gd name="T4" fmla="*/ 84 w 107"/>
                                      <a:gd name="T5" fmla="*/ 0 h 219"/>
                                      <a:gd name="T6" fmla="*/ 107 w 107"/>
                                      <a:gd name="T7" fmla="*/ 0 h 219"/>
                                      <a:gd name="T8" fmla="*/ 16 w 107"/>
                                      <a:gd name="T9" fmla="*/ 219 h 219"/>
                                    </a:gdLst>
                                    <a:ahLst/>
                                    <a:cxnLst>
                                      <a:cxn ang="0">
                                        <a:pos x="T0" y="T1"/>
                                      </a:cxn>
                                      <a:cxn ang="0">
                                        <a:pos x="T2" y="T3"/>
                                      </a:cxn>
                                      <a:cxn ang="0">
                                        <a:pos x="T4" y="T5"/>
                                      </a:cxn>
                                      <a:cxn ang="0">
                                        <a:pos x="T6" y="T7"/>
                                      </a:cxn>
                                      <a:cxn ang="0">
                                        <a:pos x="T8" y="T9"/>
                                      </a:cxn>
                                    </a:cxnLst>
                                    <a:rect l="0" t="0" r="r" b="b"/>
                                    <a:pathLst>
                                      <a:path w="107" h="219">
                                        <a:moveTo>
                                          <a:pt x="16" y="219"/>
                                        </a:moveTo>
                                        <a:lnTo>
                                          <a:pt x="0" y="204"/>
                                        </a:lnTo>
                                        <a:lnTo>
                                          <a:pt x="84" y="0"/>
                                        </a:lnTo>
                                        <a:lnTo>
                                          <a:pt x="107" y="0"/>
                                        </a:lnTo>
                                        <a:lnTo>
                                          <a:pt x="16"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9" name="Freeform 3104"/>
                                <wps:cNvSpPr>
                                  <a:spLocks/>
                                </wps:cNvSpPr>
                                <wps:spPr bwMode="auto">
                                  <a:xfrm rot="10787454">
                                    <a:off x="7251" y="3821"/>
                                    <a:ext cx="16" cy="25"/>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0" name="Freeform 3105"/>
                                <wps:cNvSpPr>
                                  <a:spLocks/>
                                </wps:cNvSpPr>
                                <wps:spPr bwMode="auto">
                                  <a:xfrm rot="10787454">
                                    <a:off x="7254" y="3821"/>
                                    <a:ext cx="15" cy="25"/>
                                  </a:xfrm>
                                  <a:custGeom>
                                    <a:avLst/>
                                    <a:gdLst>
                                      <a:gd name="T0" fmla="*/ 84 w 84"/>
                                      <a:gd name="T1" fmla="*/ 219 h 219"/>
                                      <a:gd name="T2" fmla="*/ 16 w 84"/>
                                      <a:gd name="T3" fmla="*/ 0 h 219"/>
                                      <a:gd name="T4" fmla="*/ 0 w 84"/>
                                      <a:gd name="T5" fmla="*/ 16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1" name="Freeform 3106"/>
                                <wps:cNvSpPr>
                                  <a:spLocks/>
                                </wps:cNvSpPr>
                                <wps:spPr bwMode="auto">
                                  <a:xfrm rot="10787454">
                                    <a:off x="7250" y="3821"/>
                                    <a:ext cx="19" cy="25"/>
                                  </a:xfrm>
                                  <a:custGeom>
                                    <a:avLst/>
                                    <a:gdLst>
                                      <a:gd name="T0" fmla="*/ 107 w 107"/>
                                      <a:gd name="T1" fmla="*/ 219 h 219"/>
                                      <a:gd name="T2" fmla="*/ 84 w 107"/>
                                      <a:gd name="T3" fmla="*/ 219 h 219"/>
                                      <a:gd name="T4" fmla="*/ 0 w 107"/>
                                      <a:gd name="T5" fmla="*/ 16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6"/>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2" name="Freeform 3107"/>
                                <wps:cNvSpPr>
                                  <a:spLocks/>
                                </wps:cNvSpPr>
                                <wps:spPr bwMode="auto">
                                  <a:xfrm rot="10787454">
                                    <a:off x="7267" y="3843"/>
                                    <a:ext cx="38" cy="13"/>
                                  </a:xfrm>
                                  <a:custGeom>
                                    <a:avLst/>
                                    <a:gdLst>
                                      <a:gd name="T0" fmla="*/ 219 w 219"/>
                                      <a:gd name="T1" fmla="*/ 91 h 107"/>
                                      <a:gd name="T2" fmla="*/ 203 w 219"/>
                                      <a:gd name="T3" fmla="*/ 107 h 107"/>
                                      <a:gd name="T4" fmla="*/ 0 w 219"/>
                                      <a:gd name="T5" fmla="*/ 0 h 107"/>
                                      <a:gd name="T6" fmla="*/ 219 w 219"/>
                                      <a:gd name="T7" fmla="*/ 91 h 107"/>
                                    </a:gdLst>
                                    <a:ahLst/>
                                    <a:cxnLst>
                                      <a:cxn ang="0">
                                        <a:pos x="T0" y="T1"/>
                                      </a:cxn>
                                      <a:cxn ang="0">
                                        <a:pos x="T2" y="T3"/>
                                      </a:cxn>
                                      <a:cxn ang="0">
                                        <a:pos x="T4" y="T5"/>
                                      </a:cxn>
                                      <a:cxn ang="0">
                                        <a:pos x="T6" y="T7"/>
                                      </a:cxn>
                                    </a:cxnLst>
                                    <a:rect l="0" t="0" r="r" b="b"/>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3" name="Freeform 3108"/>
                                <wps:cNvSpPr>
                                  <a:spLocks/>
                                </wps:cNvSpPr>
                                <wps:spPr bwMode="auto">
                                  <a:xfrm rot="10787454">
                                    <a:off x="7269" y="3843"/>
                                    <a:ext cx="35" cy="13"/>
                                  </a:xfrm>
                                  <a:custGeom>
                                    <a:avLst/>
                                    <a:gdLst>
                                      <a:gd name="T0" fmla="*/ 203 w 203"/>
                                      <a:gd name="T1" fmla="*/ 107 h 107"/>
                                      <a:gd name="T2" fmla="*/ 0 w 203"/>
                                      <a:gd name="T3" fmla="*/ 0 h 107"/>
                                      <a:gd name="T4" fmla="*/ 0 w 203"/>
                                      <a:gd name="T5" fmla="*/ 23 h 107"/>
                                      <a:gd name="T6" fmla="*/ 203 w 203"/>
                                      <a:gd name="T7" fmla="*/ 107 h 107"/>
                                    </a:gdLst>
                                    <a:ahLst/>
                                    <a:cxnLst>
                                      <a:cxn ang="0">
                                        <a:pos x="T0" y="T1"/>
                                      </a:cxn>
                                      <a:cxn ang="0">
                                        <a:pos x="T2" y="T3"/>
                                      </a:cxn>
                                      <a:cxn ang="0">
                                        <a:pos x="T4" y="T5"/>
                                      </a:cxn>
                                      <a:cxn ang="0">
                                        <a:pos x="T6" y="T7"/>
                                      </a:cxn>
                                    </a:cxnLst>
                                    <a:rect l="0" t="0" r="r" b="b"/>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3109"/>
                                <wps:cNvSpPr>
                                  <a:spLocks/>
                                </wps:cNvSpPr>
                                <wps:spPr bwMode="auto">
                                  <a:xfrm rot="10787454">
                                    <a:off x="7267" y="3843"/>
                                    <a:ext cx="38" cy="13"/>
                                  </a:xfrm>
                                  <a:custGeom>
                                    <a:avLst/>
                                    <a:gdLst>
                                      <a:gd name="T0" fmla="*/ 219 w 219"/>
                                      <a:gd name="T1" fmla="*/ 91 h 107"/>
                                      <a:gd name="T2" fmla="*/ 203 w 219"/>
                                      <a:gd name="T3" fmla="*/ 107 h 107"/>
                                      <a:gd name="T4" fmla="*/ 0 w 219"/>
                                      <a:gd name="T5" fmla="*/ 23 h 107"/>
                                      <a:gd name="T6" fmla="*/ 0 w 219"/>
                                      <a:gd name="T7" fmla="*/ 0 h 107"/>
                                      <a:gd name="T8" fmla="*/ 219 w 219"/>
                                      <a:gd name="T9" fmla="*/ 91 h 107"/>
                                    </a:gdLst>
                                    <a:ahLst/>
                                    <a:cxnLst>
                                      <a:cxn ang="0">
                                        <a:pos x="T0" y="T1"/>
                                      </a:cxn>
                                      <a:cxn ang="0">
                                        <a:pos x="T2" y="T3"/>
                                      </a:cxn>
                                      <a:cxn ang="0">
                                        <a:pos x="T4" y="T5"/>
                                      </a:cxn>
                                      <a:cxn ang="0">
                                        <a:pos x="T6" y="T7"/>
                                      </a:cxn>
                                      <a:cxn ang="0">
                                        <a:pos x="T8" y="T9"/>
                                      </a:cxn>
                                    </a:cxnLst>
                                    <a:rect l="0" t="0" r="r" b="b"/>
                                    <a:pathLst>
                                      <a:path w="219" h="107">
                                        <a:moveTo>
                                          <a:pt x="219" y="91"/>
                                        </a:moveTo>
                                        <a:lnTo>
                                          <a:pt x="203" y="107"/>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3110"/>
                                <wps:cNvSpPr>
                                  <a:spLocks/>
                                </wps:cNvSpPr>
                                <wps:spPr bwMode="auto">
                                  <a:xfrm rot="10787454">
                                    <a:off x="7268" y="3921"/>
                                    <a:ext cx="38" cy="11"/>
                                  </a:xfrm>
                                  <a:custGeom>
                                    <a:avLst/>
                                    <a:gdLst>
                                      <a:gd name="T0" fmla="*/ 0 w 219"/>
                                      <a:gd name="T1" fmla="*/ 90 h 90"/>
                                      <a:gd name="T2" fmla="*/ 0 w 219"/>
                                      <a:gd name="T3" fmla="*/ 67 h 90"/>
                                      <a:gd name="T4" fmla="*/ 219 w 219"/>
                                      <a:gd name="T5" fmla="*/ 0 h 90"/>
                                      <a:gd name="T6" fmla="*/ 0 w 219"/>
                                      <a:gd name="T7" fmla="*/ 90 h 90"/>
                                    </a:gdLst>
                                    <a:ahLst/>
                                    <a:cxnLst>
                                      <a:cxn ang="0">
                                        <a:pos x="T0" y="T1"/>
                                      </a:cxn>
                                      <a:cxn ang="0">
                                        <a:pos x="T2" y="T3"/>
                                      </a:cxn>
                                      <a:cxn ang="0">
                                        <a:pos x="T4" y="T5"/>
                                      </a:cxn>
                                      <a:cxn ang="0">
                                        <a:pos x="T6" y="T7"/>
                                      </a:cxn>
                                    </a:cxnLst>
                                    <a:rect l="0" t="0" r="r" b="b"/>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6" name="Freeform 3111"/>
                                <wps:cNvSpPr>
                                  <a:spLocks/>
                                </wps:cNvSpPr>
                                <wps:spPr bwMode="auto">
                                  <a:xfrm rot="10787454">
                                    <a:off x="7268" y="3921"/>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7" name="Freeform 3112"/>
                                <wps:cNvSpPr>
                                  <a:spLocks/>
                                </wps:cNvSpPr>
                                <wps:spPr bwMode="auto">
                                  <a:xfrm rot="10787454">
                                    <a:off x="7251" y="3932"/>
                                    <a:ext cx="19" cy="25"/>
                                  </a:xfrm>
                                  <a:custGeom>
                                    <a:avLst/>
                                    <a:gdLst>
                                      <a:gd name="T0" fmla="*/ 16 w 107"/>
                                      <a:gd name="T1" fmla="*/ 221 h 221"/>
                                      <a:gd name="T2" fmla="*/ 0 w 107"/>
                                      <a:gd name="T3" fmla="*/ 204 h 221"/>
                                      <a:gd name="T4" fmla="*/ 107 w 107"/>
                                      <a:gd name="T5" fmla="*/ 0 h 221"/>
                                      <a:gd name="T6" fmla="*/ 16 w 107"/>
                                      <a:gd name="T7" fmla="*/ 221 h 221"/>
                                    </a:gdLst>
                                    <a:ahLst/>
                                    <a:cxnLst>
                                      <a:cxn ang="0">
                                        <a:pos x="T0" y="T1"/>
                                      </a:cxn>
                                      <a:cxn ang="0">
                                        <a:pos x="T2" y="T3"/>
                                      </a:cxn>
                                      <a:cxn ang="0">
                                        <a:pos x="T4" y="T5"/>
                                      </a:cxn>
                                      <a:cxn ang="0">
                                        <a:pos x="T6" y="T7"/>
                                      </a:cxn>
                                    </a:cxnLst>
                                    <a:rect l="0" t="0" r="r" b="b"/>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8" name="Freeform 3113"/>
                                <wps:cNvSpPr>
                                  <a:spLocks/>
                                </wps:cNvSpPr>
                                <wps:spPr bwMode="auto">
                                  <a:xfrm rot="10787454">
                                    <a:off x="7251" y="3933"/>
                                    <a:ext cx="19" cy="24"/>
                                  </a:xfrm>
                                  <a:custGeom>
                                    <a:avLst/>
                                    <a:gdLst>
                                      <a:gd name="T0" fmla="*/ 0 w 107"/>
                                      <a:gd name="T1" fmla="*/ 204 h 204"/>
                                      <a:gd name="T2" fmla="*/ 107 w 107"/>
                                      <a:gd name="T3" fmla="*/ 0 h 204"/>
                                      <a:gd name="T4" fmla="*/ 84 w 107"/>
                                      <a:gd name="T5" fmla="*/ 0 h 204"/>
                                      <a:gd name="T6" fmla="*/ 0 w 107"/>
                                      <a:gd name="T7" fmla="*/ 204 h 204"/>
                                    </a:gdLst>
                                    <a:ahLst/>
                                    <a:cxnLst>
                                      <a:cxn ang="0">
                                        <a:pos x="T0" y="T1"/>
                                      </a:cxn>
                                      <a:cxn ang="0">
                                        <a:pos x="T2" y="T3"/>
                                      </a:cxn>
                                      <a:cxn ang="0">
                                        <a:pos x="T4" y="T5"/>
                                      </a:cxn>
                                      <a:cxn ang="0">
                                        <a:pos x="T6" y="T7"/>
                                      </a:cxn>
                                    </a:cxnLst>
                                    <a:rect l="0" t="0" r="r" b="b"/>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9" name="Freeform 3114"/>
                                <wps:cNvSpPr>
                                  <a:spLocks/>
                                </wps:cNvSpPr>
                                <wps:spPr bwMode="auto">
                                  <a:xfrm rot="10787454">
                                    <a:off x="7251" y="3932"/>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0" name="Freeform 3115"/>
                                <wps:cNvSpPr>
                                  <a:spLocks/>
                                </wps:cNvSpPr>
                                <wps:spPr bwMode="auto">
                                  <a:xfrm rot="10787454">
                                    <a:off x="7252" y="3958"/>
                                    <a:ext cx="16" cy="24"/>
                                  </a:xfrm>
                                  <a:custGeom>
                                    <a:avLst/>
                                    <a:gdLst>
                                      <a:gd name="T0" fmla="*/ 91 w 91"/>
                                      <a:gd name="T1" fmla="*/ 219 h 219"/>
                                      <a:gd name="T2" fmla="*/ 68 w 91"/>
                                      <a:gd name="T3" fmla="*/ 219 h 219"/>
                                      <a:gd name="T4" fmla="*/ 0 w 91"/>
                                      <a:gd name="T5" fmla="*/ 0 h 219"/>
                                      <a:gd name="T6" fmla="*/ 91 w 91"/>
                                      <a:gd name="T7" fmla="*/ 219 h 219"/>
                                    </a:gdLst>
                                    <a:ahLst/>
                                    <a:cxnLst>
                                      <a:cxn ang="0">
                                        <a:pos x="T0" y="T1"/>
                                      </a:cxn>
                                      <a:cxn ang="0">
                                        <a:pos x="T2" y="T3"/>
                                      </a:cxn>
                                      <a:cxn ang="0">
                                        <a:pos x="T4" y="T5"/>
                                      </a:cxn>
                                      <a:cxn ang="0">
                                        <a:pos x="T6" y="T7"/>
                                      </a:cxn>
                                    </a:cxnLst>
                                    <a:rect l="0" t="0" r="r" b="b"/>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1" name="Freeform 3116"/>
                                <wps:cNvSpPr>
                                  <a:spLocks/>
                                </wps:cNvSpPr>
                                <wps:spPr bwMode="auto">
                                  <a:xfrm rot="10787454">
                                    <a:off x="7255" y="3958"/>
                                    <a:ext cx="15" cy="24"/>
                                  </a:xfrm>
                                  <a:custGeom>
                                    <a:avLst/>
                                    <a:gdLst>
                                      <a:gd name="T0" fmla="*/ 84 w 84"/>
                                      <a:gd name="T1" fmla="*/ 219 h 219"/>
                                      <a:gd name="T2" fmla="*/ 16 w 84"/>
                                      <a:gd name="T3" fmla="*/ 0 h 219"/>
                                      <a:gd name="T4" fmla="*/ 0 w 84"/>
                                      <a:gd name="T5" fmla="*/ 17 h 219"/>
                                      <a:gd name="T6" fmla="*/ 84 w 84"/>
                                      <a:gd name="T7" fmla="*/ 219 h 219"/>
                                    </a:gdLst>
                                    <a:ahLst/>
                                    <a:cxnLst>
                                      <a:cxn ang="0">
                                        <a:pos x="T0" y="T1"/>
                                      </a:cxn>
                                      <a:cxn ang="0">
                                        <a:pos x="T2" y="T3"/>
                                      </a:cxn>
                                      <a:cxn ang="0">
                                        <a:pos x="T4" y="T5"/>
                                      </a:cxn>
                                      <a:cxn ang="0">
                                        <a:pos x="T6" y="T7"/>
                                      </a:cxn>
                                    </a:cxnLst>
                                    <a:rect l="0" t="0" r="r" b="b"/>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2" name="Freeform 3117"/>
                                <wps:cNvSpPr>
                                  <a:spLocks/>
                                </wps:cNvSpPr>
                                <wps:spPr bwMode="auto">
                                  <a:xfrm rot="10787454">
                                    <a:off x="7251" y="3958"/>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3" name="Freeform 3118"/>
                                <wps:cNvSpPr>
                                  <a:spLocks/>
                                </wps:cNvSpPr>
                                <wps:spPr bwMode="auto">
                                  <a:xfrm rot="10787454">
                                    <a:off x="7268" y="3980"/>
                                    <a:ext cx="38" cy="12"/>
                                  </a:xfrm>
                                  <a:custGeom>
                                    <a:avLst/>
                                    <a:gdLst>
                                      <a:gd name="T0" fmla="*/ 219 w 219"/>
                                      <a:gd name="T1" fmla="*/ 91 h 108"/>
                                      <a:gd name="T2" fmla="*/ 203 w 219"/>
                                      <a:gd name="T3" fmla="*/ 108 h 108"/>
                                      <a:gd name="T4" fmla="*/ 0 w 219"/>
                                      <a:gd name="T5" fmla="*/ 0 h 108"/>
                                      <a:gd name="T6" fmla="*/ 219 w 219"/>
                                      <a:gd name="T7" fmla="*/ 91 h 108"/>
                                    </a:gdLst>
                                    <a:ahLst/>
                                    <a:cxnLst>
                                      <a:cxn ang="0">
                                        <a:pos x="T0" y="T1"/>
                                      </a:cxn>
                                      <a:cxn ang="0">
                                        <a:pos x="T2" y="T3"/>
                                      </a:cxn>
                                      <a:cxn ang="0">
                                        <a:pos x="T4" y="T5"/>
                                      </a:cxn>
                                      <a:cxn ang="0">
                                        <a:pos x="T6" y="T7"/>
                                      </a:cxn>
                                    </a:cxnLst>
                                    <a:rect l="0" t="0" r="r" b="b"/>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4" name="Freeform 3119"/>
                                <wps:cNvSpPr>
                                  <a:spLocks/>
                                </wps:cNvSpPr>
                                <wps:spPr bwMode="auto">
                                  <a:xfrm rot="10787454">
                                    <a:off x="7270" y="3980"/>
                                    <a:ext cx="35" cy="12"/>
                                  </a:xfrm>
                                  <a:custGeom>
                                    <a:avLst/>
                                    <a:gdLst>
                                      <a:gd name="T0" fmla="*/ 203 w 203"/>
                                      <a:gd name="T1" fmla="*/ 108 h 108"/>
                                      <a:gd name="T2" fmla="*/ 0 w 203"/>
                                      <a:gd name="T3" fmla="*/ 0 h 108"/>
                                      <a:gd name="T4" fmla="*/ 0 w 203"/>
                                      <a:gd name="T5" fmla="*/ 23 h 108"/>
                                      <a:gd name="T6" fmla="*/ 203 w 203"/>
                                      <a:gd name="T7" fmla="*/ 108 h 108"/>
                                    </a:gdLst>
                                    <a:ahLst/>
                                    <a:cxnLst>
                                      <a:cxn ang="0">
                                        <a:pos x="T0" y="T1"/>
                                      </a:cxn>
                                      <a:cxn ang="0">
                                        <a:pos x="T2" y="T3"/>
                                      </a:cxn>
                                      <a:cxn ang="0">
                                        <a:pos x="T4" y="T5"/>
                                      </a:cxn>
                                      <a:cxn ang="0">
                                        <a:pos x="T6" y="T7"/>
                                      </a:cxn>
                                    </a:cxnLst>
                                    <a:rect l="0" t="0" r="r" b="b"/>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5" name="Freeform 3120"/>
                                <wps:cNvSpPr>
                                  <a:spLocks/>
                                </wps:cNvSpPr>
                                <wps:spPr bwMode="auto">
                                  <a:xfrm rot="10787454">
                                    <a:off x="7268" y="3980"/>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6" name="Freeform 3121"/>
                                <wps:cNvSpPr>
                                  <a:spLocks/>
                                </wps:cNvSpPr>
                                <wps:spPr bwMode="auto">
                                  <a:xfrm rot="10787454">
                                    <a:off x="7266" y="4046"/>
                                    <a:ext cx="38" cy="12"/>
                                  </a:xfrm>
                                  <a:custGeom>
                                    <a:avLst/>
                                    <a:gdLst>
                                      <a:gd name="T0" fmla="*/ 219 w 219"/>
                                      <a:gd name="T1" fmla="*/ 91 h 108"/>
                                      <a:gd name="T2" fmla="*/ 203 w 219"/>
                                      <a:gd name="T3" fmla="*/ 108 h 108"/>
                                      <a:gd name="T4" fmla="*/ 0 w 219"/>
                                      <a:gd name="T5" fmla="*/ 23 h 108"/>
                                      <a:gd name="T6" fmla="*/ 0 w 219"/>
                                      <a:gd name="T7" fmla="*/ 0 h 108"/>
                                      <a:gd name="T8" fmla="*/ 219 w 219"/>
                                      <a:gd name="T9" fmla="*/ 91 h 108"/>
                                    </a:gdLst>
                                    <a:ahLst/>
                                    <a:cxnLst>
                                      <a:cxn ang="0">
                                        <a:pos x="T0" y="T1"/>
                                      </a:cxn>
                                      <a:cxn ang="0">
                                        <a:pos x="T2" y="T3"/>
                                      </a:cxn>
                                      <a:cxn ang="0">
                                        <a:pos x="T4" y="T5"/>
                                      </a:cxn>
                                      <a:cxn ang="0">
                                        <a:pos x="T6" y="T7"/>
                                      </a:cxn>
                                      <a:cxn ang="0">
                                        <a:pos x="T8" y="T9"/>
                                      </a:cxn>
                                    </a:cxnLst>
                                    <a:rect l="0" t="0" r="r" b="b"/>
                                    <a:pathLst>
                                      <a:path w="219" h="108">
                                        <a:moveTo>
                                          <a:pt x="219" y="91"/>
                                        </a:moveTo>
                                        <a:lnTo>
                                          <a:pt x="203" y="108"/>
                                        </a:lnTo>
                                        <a:lnTo>
                                          <a:pt x="0" y="23"/>
                                        </a:lnTo>
                                        <a:lnTo>
                                          <a:pt x="0" y="0"/>
                                        </a:lnTo>
                                        <a:lnTo>
                                          <a:pt x="219" y="9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7" name="Freeform 3122"/>
                                <wps:cNvSpPr>
                                  <a:spLocks/>
                                </wps:cNvSpPr>
                                <wps:spPr bwMode="auto">
                                  <a:xfrm rot="10787454">
                                    <a:off x="7250" y="4029"/>
                                    <a:ext cx="19" cy="24"/>
                                  </a:xfrm>
                                  <a:custGeom>
                                    <a:avLst/>
                                    <a:gdLst>
                                      <a:gd name="T0" fmla="*/ 107 w 107"/>
                                      <a:gd name="T1" fmla="*/ 219 h 219"/>
                                      <a:gd name="T2" fmla="*/ 84 w 107"/>
                                      <a:gd name="T3" fmla="*/ 219 h 219"/>
                                      <a:gd name="T4" fmla="*/ 0 w 107"/>
                                      <a:gd name="T5" fmla="*/ 17 h 219"/>
                                      <a:gd name="T6" fmla="*/ 16 w 107"/>
                                      <a:gd name="T7" fmla="*/ 0 h 219"/>
                                      <a:gd name="T8" fmla="*/ 107 w 107"/>
                                      <a:gd name="T9" fmla="*/ 219 h 219"/>
                                    </a:gdLst>
                                    <a:ahLst/>
                                    <a:cxnLst>
                                      <a:cxn ang="0">
                                        <a:pos x="T0" y="T1"/>
                                      </a:cxn>
                                      <a:cxn ang="0">
                                        <a:pos x="T2" y="T3"/>
                                      </a:cxn>
                                      <a:cxn ang="0">
                                        <a:pos x="T4" y="T5"/>
                                      </a:cxn>
                                      <a:cxn ang="0">
                                        <a:pos x="T6" y="T7"/>
                                      </a:cxn>
                                      <a:cxn ang="0">
                                        <a:pos x="T8" y="T9"/>
                                      </a:cxn>
                                    </a:cxnLst>
                                    <a:rect l="0" t="0" r="r" b="b"/>
                                    <a:pathLst>
                                      <a:path w="107" h="219">
                                        <a:moveTo>
                                          <a:pt x="107" y="219"/>
                                        </a:moveTo>
                                        <a:lnTo>
                                          <a:pt x="84" y="219"/>
                                        </a:lnTo>
                                        <a:lnTo>
                                          <a:pt x="0" y="17"/>
                                        </a:lnTo>
                                        <a:lnTo>
                                          <a:pt x="16" y="0"/>
                                        </a:lnTo>
                                        <a:lnTo>
                                          <a:pt x="107"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8" name="Freeform 3123"/>
                                <wps:cNvSpPr>
                                  <a:spLocks/>
                                </wps:cNvSpPr>
                                <wps:spPr bwMode="auto">
                                  <a:xfrm rot="10787454">
                                    <a:off x="7250" y="4004"/>
                                    <a:ext cx="19" cy="25"/>
                                  </a:xfrm>
                                  <a:custGeom>
                                    <a:avLst/>
                                    <a:gdLst>
                                      <a:gd name="T0" fmla="*/ 16 w 107"/>
                                      <a:gd name="T1" fmla="*/ 221 h 221"/>
                                      <a:gd name="T2" fmla="*/ 0 w 107"/>
                                      <a:gd name="T3" fmla="*/ 204 h 221"/>
                                      <a:gd name="T4" fmla="*/ 84 w 107"/>
                                      <a:gd name="T5" fmla="*/ 0 h 221"/>
                                      <a:gd name="T6" fmla="*/ 107 w 107"/>
                                      <a:gd name="T7" fmla="*/ 0 h 221"/>
                                      <a:gd name="T8" fmla="*/ 16 w 107"/>
                                      <a:gd name="T9" fmla="*/ 221 h 221"/>
                                    </a:gdLst>
                                    <a:ahLst/>
                                    <a:cxnLst>
                                      <a:cxn ang="0">
                                        <a:pos x="T0" y="T1"/>
                                      </a:cxn>
                                      <a:cxn ang="0">
                                        <a:pos x="T2" y="T3"/>
                                      </a:cxn>
                                      <a:cxn ang="0">
                                        <a:pos x="T4" y="T5"/>
                                      </a:cxn>
                                      <a:cxn ang="0">
                                        <a:pos x="T6" y="T7"/>
                                      </a:cxn>
                                      <a:cxn ang="0">
                                        <a:pos x="T8" y="T9"/>
                                      </a:cxn>
                                    </a:cxnLst>
                                    <a:rect l="0" t="0" r="r" b="b"/>
                                    <a:pathLst>
                                      <a:path w="107" h="221">
                                        <a:moveTo>
                                          <a:pt x="16" y="221"/>
                                        </a:moveTo>
                                        <a:lnTo>
                                          <a:pt x="0" y="204"/>
                                        </a:lnTo>
                                        <a:lnTo>
                                          <a:pt x="84" y="0"/>
                                        </a:lnTo>
                                        <a:lnTo>
                                          <a:pt x="107" y="0"/>
                                        </a:lnTo>
                                        <a:lnTo>
                                          <a:pt x="16" y="22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9" name="Freeform 3124"/>
                                <wps:cNvSpPr>
                                  <a:spLocks/>
                                </wps:cNvSpPr>
                                <wps:spPr bwMode="auto">
                                  <a:xfrm rot="10787454">
                                    <a:off x="7268" y="3998"/>
                                    <a:ext cx="38" cy="12"/>
                                  </a:xfrm>
                                  <a:custGeom>
                                    <a:avLst/>
                                    <a:gdLst>
                                      <a:gd name="T0" fmla="*/ 0 w 219"/>
                                      <a:gd name="T1" fmla="*/ 107 h 107"/>
                                      <a:gd name="T2" fmla="*/ 0 w 219"/>
                                      <a:gd name="T3" fmla="*/ 84 h 107"/>
                                      <a:gd name="T4" fmla="*/ 203 w 219"/>
                                      <a:gd name="T5" fmla="*/ 0 h 107"/>
                                      <a:gd name="T6" fmla="*/ 219 w 219"/>
                                      <a:gd name="T7" fmla="*/ 17 h 107"/>
                                      <a:gd name="T8" fmla="*/ 0 w 219"/>
                                      <a:gd name="T9" fmla="*/ 107 h 107"/>
                                    </a:gdLst>
                                    <a:ahLst/>
                                    <a:cxnLst>
                                      <a:cxn ang="0">
                                        <a:pos x="T0" y="T1"/>
                                      </a:cxn>
                                      <a:cxn ang="0">
                                        <a:pos x="T2" y="T3"/>
                                      </a:cxn>
                                      <a:cxn ang="0">
                                        <a:pos x="T4" y="T5"/>
                                      </a:cxn>
                                      <a:cxn ang="0">
                                        <a:pos x="T6" y="T7"/>
                                      </a:cxn>
                                      <a:cxn ang="0">
                                        <a:pos x="T8" y="T9"/>
                                      </a:cxn>
                                    </a:cxnLst>
                                    <a:rect l="0" t="0" r="r" b="b"/>
                                    <a:pathLst>
                                      <a:path w="219" h="107">
                                        <a:moveTo>
                                          <a:pt x="0" y="107"/>
                                        </a:moveTo>
                                        <a:lnTo>
                                          <a:pt x="0" y="84"/>
                                        </a:lnTo>
                                        <a:lnTo>
                                          <a:pt x="203" y="0"/>
                                        </a:lnTo>
                                        <a:lnTo>
                                          <a:pt x="219" y="17"/>
                                        </a:lnTo>
                                        <a:lnTo>
                                          <a:pt x="0" y="10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90" name="Text Box 3125"/>
                              <wps:cNvSpPr txBox="1">
                                <a:spLocks noChangeArrowheads="1"/>
                              </wps:cNvSpPr>
                              <wps:spPr bwMode="auto">
                                <a:xfrm>
                                  <a:off x="10205" y="3171"/>
                                  <a:ext cx="57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h</w:t>
                                    </w:r>
                                  </w:p>
                                </w:txbxContent>
                              </wps:txbx>
                              <wps:bodyPr rot="0" vert="horz" wrap="square" lIns="91440" tIns="45720" rIns="91440" bIns="45720" anchor="t" anchorCtr="0" upright="1">
                                <a:noAutofit/>
                              </wps:bodyPr>
                            </wps:wsp>
                            <wps:wsp>
                              <wps:cNvPr id="5491" name="Line 3126"/>
                              <wps:cNvCnPr/>
                              <wps:spPr bwMode="auto">
                                <a:xfrm>
                                  <a:off x="10271" y="3088"/>
                                  <a:ext cx="0" cy="72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5492" name="Rectangle 3127"/>
                              <wps:cNvSpPr>
                                <a:spLocks noChangeArrowheads="1"/>
                              </wps:cNvSpPr>
                              <wps:spPr bwMode="auto">
                                <a:xfrm flipV="1">
                                  <a:off x="9836" y="5443"/>
                                  <a:ext cx="563" cy="180"/>
                                </a:xfrm>
                                <a:prstGeom prst="rect">
                                  <a:avLst/>
                                </a:prstGeom>
                                <a:solidFill>
                                  <a:srgbClr val="666699"/>
                                </a:solidFill>
                                <a:ln w="9525">
                                  <a:solidFill>
                                    <a:srgbClr val="000000"/>
                                  </a:solidFill>
                                  <a:miter lim="800000"/>
                                  <a:headEnd/>
                                  <a:tailEnd/>
                                </a:ln>
                              </wps:spPr>
                              <wps:bodyPr rot="0" vert="horz" wrap="square" lIns="91440" tIns="45720" rIns="91440" bIns="45720" anchor="t" anchorCtr="0" upright="1">
                                <a:noAutofit/>
                              </wps:bodyPr>
                            </wps:wsp>
                            <wps:wsp>
                              <wps:cNvPr id="5493" name="Oval 3128"/>
                              <wps:cNvSpPr>
                                <a:spLocks noChangeArrowheads="1"/>
                              </wps:cNvSpPr>
                              <wps:spPr bwMode="auto">
                                <a:xfrm>
                                  <a:off x="9971" y="3808"/>
                                  <a:ext cx="227" cy="225"/>
                                </a:xfrm>
                                <a:prstGeom prst="ellipse">
                                  <a:avLst/>
                                </a:prstGeom>
                                <a:solidFill>
                                  <a:srgbClr val="666699"/>
                                </a:solidFill>
                                <a:ln w="9525">
                                  <a:solidFill>
                                    <a:srgbClr val="000000"/>
                                  </a:solidFill>
                                  <a:round/>
                                  <a:headEnd/>
                                  <a:tailEnd/>
                                </a:ln>
                              </wps:spPr>
                              <wps:bodyPr rot="0" vert="horz" wrap="square" lIns="91440" tIns="45720" rIns="91440" bIns="45720" anchor="t" anchorCtr="0" upright="1">
                                <a:noAutofit/>
                              </wps:bodyPr>
                            </wps:wsp>
                            <wps:wsp>
                              <wps:cNvPr id="5494" name="Oval 3129"/>
                              <wps:cNvSpPr>
                                <a:spLocks noChangeArrowheads="1"/>
                              </wps:cNvSpPr>
                              <wps:spPr bwMode="auto">
                                <a:xfrm>
                                  <a:off x="9986" y="2938"/>
                                  <a:ext cx="180" cy="180"/>
                                </a:xfrm>
                                <a:prstGeom prst="ellipse">
                                  <a:avLst/>
                                </a:prstGeom>
                                <a:solidFill>
                                  <a:srgbClr val="666699"/>
                                </a:solidFill>
                                <a:ln w="9525">
                                  <a:solidFill>
                                    <a:srgbClr val="000000"/>
                                  </a:solidFill>
                                  <a:round/>
                                  <a:headEnd/>
                                  <a:tailEnd/>
                                </a:ln>
                              </wps:spPr>
                              <wps:bodyPr rot="0" vert="horz" wrap="square" lIns="91440" tIns="45720" rIns="91440" bIns="45720" anchor="t" anchorCtr="0" upright="1">
                                <a:noAutofit/>
                              </wps:bodyPr>
                            </wps:wsp>
                            <wps:wsp>
                              <wps:cNvPr id="5495" name="Text Box 3130"/>
                              <wps:cNvSpPr txBox="1">
                                <a:spLocks noChangeArrowheads="1"/>
                              </wps:cNvSpPr>
                              <wps:spPr bwMode="auto">
                                <a:xfrm>
                                  <a:off x="9296" y="3658"/>
                                  <a:ext cx="57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D3404" w:rsidRDefault="00581465" w:rsidP="00845FCC">
                                    <w:pPr>
                                      <w:rPr>
                                        <w:vertAlign w:val="subscript"/>
                                      </w:rPr>
                                    </w:pPr>
                                    <w:r w:rsidRPr="00DD3404">
                                      <w:t>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60" o:spid="_x0000_s3101" style="position:absolute;left:0;text-align:left;margin-left:381.3pt;margin-top:8.6pt;width:98.7pt;height:168.65pt;z-index:251670528;mso-position-horizontal-relative:text;mso-position-vertical-relative:text" coordorigin="9296,2451" coordsize="1974,3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" o:allowincell="f">
                      <v:shape id="Text Box 2161" o:spid="_x0000_s3102" type="#_x0000_t202" style="position:absolute;left:9308;top:5176;width:75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E8UA&#10;AADdAAAADwAAAGRycy9kb3ducmV2LnhtbESPT2vCQBTE7wW/w/IEb3XXoNKmbkJpETxVarXQ2yP7&#10;8gezb0N2a+K37woFj8PM/IbZ5KNtxYV63zjWsJgrEMSFMw1XGo5f28cnED4gG2wdk4YrecizycMG&#10;U+MG/qTLIVQiQtinqKEOoUul9EVNFv3cdcTRK11vMUTZV9L0OES4bWWi1FpabDgu1NjRW03F+fBr&#10;NZw+yp/vpdpX73bVDW5Uku2z1Ho2HV9fQAQawz38394ZDctVsob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6SITxQAAAN0AAAAPAAAAAAAAAAAAAAAAAJgCAABkcnMv&#10;ZG93bnJldi54bWxQSwUGAAAAAAQABAD1AAAAigMAAAAA&#10;" filled="f" stroked="f">
                        <v:textbox>
                          <w:txbxContent>
                            <w:p w:rsidR="00581465" w:rsidRPr="00DD3404" w:rsidRDefault="00581465" w:rsidP="00845FCC">
                              <w:pPr>
                                <w:rPr>
                                  <w:vertAlign w:val="subscript"/>
                                </w:rPr>
                              </w:pPr>
                              <w:r w:rsidRPr="00DD3404">
                                <w:t>M</w:t>
                              </w:r>
                              <w:r>
                                <w:rPr>
                                  <w:vertAlign w:val="subscript"/>
                                </w:rPr>
                                <w:t>đ</w:t>
                              </w:r>
                            </w:p>
                          </w:txbxContent>
                        </v:textbox>
                      </v:shape>
                      <v:shape id="Text Box 2162" o:spid="_x0000_s3103" type="#_x0000_t202" style="position:absolute;left:10664;top:2758;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px8MA&#10;AADdAAAADwAAAGRycy9kb3ducmV2LnhtbESP3YrCMBSE7wXfIRzBG9FUUavVKK6geOvPAxybY1ts&#10;TkqTtfXtjbCwl8PMfMOst60pxYtqV1hWMB5FIIhTqwvOFNyuh+EChPPIGkvLpOBNDrabbmeNibYN&#10;n+l18ZkIEHYJKsi9rxIpXZqTQTeyFXHwHrY26IOsM6lrbALclHISRXNpsOCwkGNF+5zS5+XXKHic&#10;msFs2dyP/hafp/MfLOK7fSvV77W7FQhPrf8P/7VPWsF0Nonh+yY8Abn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epx8MAAADdAAAADwAAAAAAAAAAAAAAAACYAgAAZHJzL2Rv&#10;d25yZXYueG1sUEsFBgAAAAAEAAQA9QAAAIgDAAAAAA==&#10;" stroked="f">
                        <v:textbox>
                          <w:txbxContent>
                            <w:p w:rsidR="00581465" w:rsidRDefault="00581465" w:rsidP="00845FCC">
                              <w:r>
                                <w:t>x</w:t>
                              </w:r>
                            </w:p>
                          </w:txbxContent>
                        </v:textbox>
                      </v:shape>
                      <v:shape id="Text Box 2163" o:spid="_x0000_s3104" type="#_x0000_t202" style="position:absolute;left:9471;top:2451;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oT+sAA&#10;AADdAAAADwAAAGRycy9kb3ducmV2LnhtbERPy4rCMBTdD/gP4QqzGxNFRatRRBFmNeIT3F2aa1ts&#10;bkoTbefvzUJweTjv+bK1pXhS7QvHGvo9BYI4dabgTMPpuP2ZgPAB2WDpmDT8k4flovM1x8S4hvf0&#10;PIRMxBD2CWrIQ6gSKX2ak0XfcxVx5G6uthgirDNpamxiuC3lQKmxtFhwbMixonVO6f3wsBrOf7fr&#10;Zah22caOqsa1SrKdSq2/u+1qBiJQGz7it/vXaBiOBnFufBOf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oT+sAAAADdAAAADwAAAAAAAAAAAAAAAACYAgAAZHJzL2Rvd25y&#10;ZXYueG1sUEsFBgAAAAAEAAQA9QAAAIUDAAAAAA==&#10;" filled="f" stroked="f">
                        <v:textbox>
                          <w:txbxContent>
                            <w:p w:rsidR="00581465" w:rsidRPr="00DD3404" w:rsidRDefault="00581465" w:rsidP="00845FCC">
                              <w:pPr>
                                <w:rPr>
                                  <w:vertAlign w:val="subscript"/>
                                </w:rPr>
                              </w:pPr>
                              <w:r w:rsidRPr="00DD3404">
                                <w:t>m</w:t>
                              </w:r>
                            </w:p>
                          </w:txbxContent>
                        </v:textbox>
                      </v:shape>
                      <v:line id="Line 2164" o:spid="_x0000_s3105" style="position:absolute;visibility:visible;mso-wrap-style:square" from="9476,5638" to="10916,5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tUDMQAAADdAAAADwAAAGRycy9kb3ducmV2LnhtbESPQWsCMRSE7wX/Q3iCt5pVW2lXo6gg&#10;eOjFVUqPj+S5u7h5WZKoq7++KRQ8DjPzDTNfdrYRV/KhdqxgNMxAEGtnai4VHA/b1w8QISIbbByT&#10;gjsFWC56L3PMjbvxnq5FLEWCcMhRQRVjm0sZdEUWw9C1xMk7OW8xJulLaTzeEtw2cpxlU2mx5rRQ&#10;YUubivS5uFgFxU6f3GPiz98/6y+tt+j3WHulBv1uNQMRqYvP8H97ZxS8vY8/4e9NegJ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q1QMxAAAAN0AAAAPAAAAAAAAAAAA&#10;AAAAAKECAABkcnMvZG93bnJldi54bWxQSwUGAAAAAAQABAD5AAAAkgMAAAAA&#10;" strokeweight="3pt"/>
                      <v:group id="Group 2165" o:spid="_x0000_s3106" style="position:absolute;left:9975;top:4049;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AU9hf8EAAADdAAAADwAA&#10;AAAAAAAAAAAAAACqAgAAZHJzL2Rvd25yZXYueG1sUEsFBgAAAAAEAAQA+gAAAJgDAAAAAA==&#10;">
                        <v:shape id="Freeform 2166" o:spid="_x0000_s3107"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Wwn8YA&#10;AADdAAAADwAAAGRycy9kb3ducmV2LnhtbESPQWvCQBSE7wX/w/IKvTUbtYYYXUWFQk9F01I8PrLP&#10;JDb7NmS3Ju2vdwWhx2FmvmGW68E04kKdqy0rGEcxCOLC6ppLBZ8fr88pCOeRNTaWScEvOVivRg9L&#10;zLTt+UCX3JciQNhlqKDyvs2kdEVFBl1kW+LgnWxn0AfZlVJ32Ae4aeQkjhNpsOawUGFLu4qK7/zH&#10;KPB6+zdpZsUxPcVfZ528z/duo5V6ehw2CxCeBv8fvrfftIKX2XQMtzfhCc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Wwn8YAAADdAAAADwAAAAAAAAAAAAAAAACYAgAAZHJz&#10;L2Rvd25yZXYueG1sUEsFBgAAAAAEAAQA9QAAAIsDAAAAAA==&#10;" path="m304,r,24l,83,304,xe" fillcolor="black" stroked="f">
                          <v:path arrowok="t" o:connecttype="custom" o:connectlocs="54,0;54,3;0,9;54,0" o:connectangles="0,0,0,0"/>
                        </v:shape>
                        <v:shape id="Freeform 2167" o:spid="_x0000_s3108"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k8UA&#10;AADdAAAADwAAAGRycy9kb3ducmV2LnhtbESPUWvCMBSF34X9h3AHe9N0TtfRGUXmHIIgrNsPuDR3&#10;TVlzU5LYdv/eDAQfD+ec73BWm9G2oicfGscKHmcZCOLK6YZrBd9f++kLiBCRNbaOScEfBdis7yYr&#10;LLQb+JP6MtYiQTgUqMDE2BVShsqQxTBzHXHyfpy3GJP0tdQehwS3rZxn2bO02HBaMNjRm6Hqtzxb&#10;BfxufLnf8vn40e/wlO/ywZ1ypR7ux+0riEhjvIWv7YNWsFg+zeH/TXoCc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3E6TxQAAAN0AAAAPAAAAAAAAAAAAAAAAAJgCAABkcnMv&#10;ZG93bnJldi54bWxQSwUGAAAAAAQABAD1AAAAigMAAAAA&#10;" path="m304,l,59,11,78,304,xe" fillcolor="black" stroked="f">
                          <v:path arrowok="t" o:connecttype="custom" o:connectlocs="54,0;0,7;2,9;54,0" o:connectangles="0,0,0,0"/>
                        </v:shape>
                        <v:shape id="Freeform 2168" o:spid="_x0000_s3109"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tqFMUA&#10;AADdAAAADwAAAGRycy9kb3ducmV2LnhtbESPT2sCMRTE74LfIbxCb5qt1lK2RhFB8NKD/6jH181r&#10;suzmZd1Ed/32TaHgcZiZ3zDzZe9qcaM2lJ4VvIwzEMSF1yUbBcfDZvQOIkRkjbVnUnCnAMvFcDDH&#10;XPuOd3TbRyMShEOOCmyMTS5lKCw5DGPfECfvx7cOY5KtkbrFLsFdLSdZ9iYdlpwWLDa0tlRU+6tT&#10;sLlsTdWfKv46m0/7bc647g4XpZ6f+tUHiEh9fIT/21ut4HU2nc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2oUxQAAAN0AAAAPAAAAAAAAAAAAAAAAAJgCAABkcnMv&#10;ZG93bnJldi54bWxQSwUGAAAAAAQABAD1AAAAigMAAAAA&#10;" path="m304,r,24l11,102,,83,304,e" filled="f" strokeweight="0">
                          <v:path arrowok="t" o:connecttype="custom" o:connectlocs="54,0;54,3;2,12;0,10;54,0" o:connectangles="0,0,0,0,0"/>
                        </v:shape>
                        <v:shape id="Freeform 2169" o:spid="_x0000_s3110"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0wcYA&#10;AADdAAAADwAAAGRycy9kb3ducmV2LnhtbESPQWvCQBSE7wX/w/KE3nRTtSLRVUpFLUihiYVeH9ln&#10;NjX7NmS3Jv33bkHocZiZb5jVpre1uFLrK8cKnsYJCOLC6YpLBZ+n3WgBwgdkjbVjUvBLHjbrwcMK&#10;U+06zuiah1JECPsUFZgQmlRKXxiy6MeuIY7e2bUWQ5RtKXWLXYTbWk6SZC4tVhwXDDb0aqi45D9W&#10;QZPJj/e8Mhedfe13+jD5Pp66rVKPw/5lCSJQH/7D9/abVjB7ns7g70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W0wcYAAADdAAAADwAAAAAAAAAAAAAAAACYAgAAZHJz&#10;L2Rvd25yZXYueG1sUEsFBgAAAAAEAAQA9QAAAIsDAAAAAA==&#10;" path="m223,r11,19l,223,223,xe" fillcolor="black" stroked="f">
                          <v:path arrowok="t" o:connecttype="custom" o:connectlocs="39,0;41,2;0,26;39,0" o:connectangles="0,0,0,0"/>
                        </v:shape>
                        <v:shape id="Freeform 2170" o:spid="_x0000_s3111"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I7msgA&#10;AADdAAAADwAAAGRycy9kb3ducmV2LnhtbESPT2vCQBTE70K/w/IKvenG1pQSsxEV1Hrw4J8Wj6/Z&#10;1yQ0+zZkV5N++25B8DjMzG+YdNabWlypdZVlBeNRBII4t7riQsHpuBq+gXAeWWNtmRT8koNZ9jBI&#10;MdG24z1dD74QAcIuQQWl900ipctLMuhGtiEO3rdtDfog20LqFrsAN7V8jqJXabDisFBiQ8uS8p/D&#10;xSjYxvuF2bmPeNF9HjfrE9Xnr/lYqafHfj4F4an39/Ct/a4VTOKXGP7fhCcg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QjuayAAAAN0AAAAPAAAAAAAAAAAAAAAAAJgCAABk&#10;cnMvZG93bnJldi54bWxQSwUGAAAAAAQABAD1AAAAjQMAAAAA&#10;" path="m234,l,204r19,11l234,xe" fillcolor="black" stroked="f">
                          <v:path arrowok="t" o:connecttype="custom" o:connectlocs="41,0;0,23;3,24;41,0" o:connectangles="0,0,0,0"/>
                        </v:shape>
                        <v:shape id="Freeform 2171" o:spid="_x0000_s3112"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kwLMgA&#10;AADdAAAADwAAAGRycy9kb3ducmV2LnhtbESPQWsCMRSE74L/ITyhl1Kzba3IapRSWrD0UOoKXp+b&#10;52Y1eVk2qe721zeFgsdhZr5hFqvOWXGmNtSeFdyPMxDEpdc1Vwq2xdvdDESIyBqtZ1LQU4DVcjhY&#10;YK79hb/ovImVSBAOOSowMTa5lKE05DCMfUOcvINvHcYk20rqFi8J7qx8yLKpdFhzWjDY0Iuh8rT5&#10;dgo+rDlOmtvXdb8/Ff1P8V7sPu1RqZtR9zwHEamL1/B/e60VTJ4ep/D3Jj0Bu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CTAsyAAAAN0AAAAPAAAAAAAAAAAAAAAAAJgCAABk&#10;cnMvZG93bnJldi54bWxQSwUGAAAAAAQABAD1AAAAjQMAAAAA&#10;" path="m223,r11,19l19,234,,223,223,e" filled="f" strokeweight="0">
                          <v:path arrowok="t" o:connecttype="custom" o:connectlocs="39,0;41,2;3,27;0,26;39,0" o:connectangles="0,0,0,0,0"/>
                        </v:shape>
                        <v:shape id="Freeform 2172" o:spid="_x0000_s3113"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nqpckA&#10;AADdAAAADwAAAGRycy9kb3ducmV2LnhtbESPT2vCQBTE7wW/w/IKvRTdtPaPRFdpCwFpDmIsnp/Z&#10;1ySYfZvubmPsp3cLhR6HmfkNs1gNphU9Od9YVnA3SUAQl1Y3XCn42GXjGQgfkDW2lknBmTyslqOr&#10;BabannhLfREqESHsU1RQh9ClUvqyJoN+Yjvi6H1aZzBE6SqpHZ4i3LTyPkmepMGG40KNHb3VVB6L&#10;b6Pgtdpk79vbzbDv8x//VRzyzE1zpW6uh5c5iEBD+A//tddawcPj9Bl+38QnIJ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onqpckAAADdAAAADwAAAAAAAAAAAAAAAACYAgAA&#10;ZHJzL2Rvd25yZXYueG1sUEsFBgAAAAAEAAQA9QAAAI4DAAAAAA==&#10;" path="m81,r19,11l,304,81,xe" fillcolor="black" stroked="f">
                          <v:path arrowok="t" o:connecttype="custom" o:connectlocs="15,0;18,1;0,35;15,0" o:connectangles="0,0,0,0"/>
                        </v:shape>
                        <v:shape id="Freeform 2173" o:spid="_x0000_s3114"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WPcMA&#10;AADdAAAADwAAAGRycy9kb3ducmV2LnhtbERPy4rCMBTdD/gP4QqzG1MdR7QaRQSLMLPxgeDu0lyb&#10;YnNTmmjbv58sBmZ5OO/VprOVeFHjS8cKxqMEBHHudMmFgst5/zEH4QOyxsoxKejJw2Y9eFthql3L&#10;R3qdQiFiCPsUFZgQ6lRKnxuy6EeuJo7c3TUWQ4RNIXWDbQy3lZwkyUxaLDk2GKxpZyh/nJ5WwU33&#10;i/aYFY/bgcw2++mzafl9Vep92G2XIAJ14V/85z5oBdOvzzg3vo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WPcMAAADdAAAADwAAAAAAAAAAAAAAAACYAgAAZHJzL2Rv&#10;d25yZXYueG1sUEsFBgAAAAAEAAQA9QAAAIgDAAAAAA==&#10;" path="m100,l,293r22,l100,xe" fillcolor="black" stroked="f">
                          <v:path arrowok="t" o:connecttype="custom" o:connectlocs="18,0;0,34;4,34;18,0" o:connectangles="0,0,0,0"/>
                        </v:shape>
                        <v:shape id="Freeform 2174" o:spid="_x0000_s3115"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u+fsUA&#10;AADdAAAADwAAAGRycy9kb3ducmV2LnhtbESP3WoCMRSE7wu+QzhCb4pmt62iq1GkUJBCofXn/rA5&#10;blY3J2GT1fXtm0Khl8PMfMMs171txJXaUDtWkI8zEMSl0zVXCg7799EMRIjIGhvHpOBOAdarwcMS&#10;C+1u/E3XXaxEgnAoUIGJ0RdShtKQxTB2njh5J9dajEm2ldQt3hLcNvI5y6bSYs1pwaCnN0PlZdfZ&#10;RPnswtOH2X7RPne+88f8fOdGqcdhv1mAiNTH//Bfe6sVvE5e5vD7Jj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75+xQAAAN0AAAAPAAAAAAAAAAAAAAAAAJgCAABkcnMv&#10;ZG93bnJldi54bWxQSwUGAAAAAAQABAD1AAAAigMAAAAA&#10;" path="m81,r19,11l22,304,,304,81,e" filled="f" strokeweight="0">
                          <v:path arrowok="t" o:connecttype="custom" o:connectlocs="15,0;18,1;4,35;0,35;15,0" o:connectangles="0,0,0,0,0"/>
                        </v:shape>
                        <v:shape id="Freeform 2175" o:spid="_x0000_s3116"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GX8EA&#10;AADdAAAADwAAAGRycy9kb3ducmV2LnhtbERPy2oCMRTdF/yHcAvualLRQaZG0aKgC6E+cH2Z3E4G&#10;JzfTSdTx781C6PJw3tN552pxozZUnjV8DhQI4sKbiksNp+P6YwIiRGSDtWfS8KAA81nvbYq58Xfe&#10;0+0QS5FCOOSowcbY5FKGwpLDMPANceJ+feswJtiW0rR4T+GulkOlMumw4tRgsaFvS8XlcHUa1Omy&#10;taufvz2fZZYt1G4pq2C17r93iy8Qkbr4L365N0bDaDxK+9Ob9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Ehl/BAAAA3QAAAA8AAAAAAAAAAAAAAAAAmAIAAGRycy9kb3du&#10;cmV2LnhtbFBLBQYAAAAABAAEAPUAAACGAwAAAAA=&#10;" path="m,l22,,81,305,,xe" fillcolor="black" stroked="f">
                          <v:path arrowok="t" o:connecttype="custom" o:connectlocs="0,0;4,0;14,34;0,0" o:connectangles="0,0,0,0"/>
                        </v:shape>
                        <v:shape id="Freeform 2176" o:spid="_x0000_s3117"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ez/sUA&#10;AADdAAAADwAAAGRycy9kb3ducmV2LnhtbESPT2sCMRTE7wW/Q3iCt5q1WpXVKFIUPFTEP3h+bJ7Z&#10;xeRl2UTd9tM3hUKPw8z8hpkvW2fFg5pQeVYw6GcgiAuvKzYKzqfN6xREiMgarWdS8EUBlovOyxxz&#10;7Z98oMcxGpEgHHJUUMZY51KGoiSHoe9r4uRdfeMwJtkYqRt8Jriz8i3LxtJhxWmhxJo+Sipux7tT&#10;8Lm3uw2taby9TPBuh958r3dGqV63Xc1ARGrjf/ivvdUKRu+jAfy+SU9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V7P+xQAAAN0AAAAPAAAAAAAAAAAAAAAAAJgCAABkcnMv&#10;ZG93bnJldi54bWxQSwUGAAAAAAQABAD1AAAAigMAAAAA&#10;" path="m,l59,305,78,293,,xe" fillcolor="black" stroked="f">
                          <v:path arrowok="t" o:connecttype="custom" o:connectlocs="0,0;11,34;14,33;0,0" o:connectangles="0,0,0,0"/>
                        </v:shape>
                        <v:shape id="Freeform 2177" o:spid="_x0000_s3118"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kk8UA&#10;AADdAAAADwAAAGRycy9kb3ducmV2LnhtbESPzWrDMBCE74W8g9hAb40ck5bgWAkhECjkEGr30NwW&#10;a/1DrJWxFNl9+6pQ6HGYmW+Y/DCbXgQaXWdZwXqVgCCurO64UfBZnl+2IJxH1thbJgXf5OCwXzzl&#10;mGk78QeFwjciQthlqKD1fsikdFVLBt3KDsTRq+1o0Ec5NlKPOEW46WWaJG/SYMdxocWBTi1V9+Jh&#10;FPTXqjTTlU/u8nVJa3cL2oeg1PNyPu5AeJr9f/iv/a4VbF43Kfy+iU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uOSTxQAAAN0AAAAPAAAAAAAAAAAAAAAAAJgCAABkcnMv&#10;ZG93bnJldi54bWxQSwUGAAAAAAQABAD1AAAAigMAAAAA&#10;" path="m,l22,r78,293l81,305,,e" filled="f" strokeweight="0">
                          <v:path arrowok="t" o:connecttype="custom" o:connectlocs="0,0;4,0;18,33;15,34;0,0" o:connectangles="0,0,0,0,0"/>
                        </v:shape>
                        <v:shape id="Freeform 2178" o:spid="_x0000_s3119"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iGc8YA&#10;AADdAAAADwAAAGRycy9kb3ducmV2LnhtbESPS2vDMBCE74X+B7GFXEoj51WCEyW0eZBATnFCz1tr&#10;Y5taK1dSHPffV4FCj8PMfMPMl52pRUvOV5YVDPoJCOLc6ooLBefT9mUKwgdkjbVlUvBDHpaLx4c5&#10;ptre+EhtFgoRIexTVFCG0KRS+rwkg75vG+LoXawzGKJ0hdQObxFuajlMkldpsOK4UGJDq5Lyr+xq&#10;FFi3bQfN+46f86lf24+Nu34fPpXqPXVvMxCBuvAf/mvvtYLxZDyC+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iGc8YAAADdAAAADwAAAAAAAAAAAAAAAACYAgAAZHJz&#10;L2Rvd25yZXYueG1sUEsFBgAAAAAEAAQA9QAAAIsDAAAAAA==&#10;" path="m,12l19,,223,235,,12xe" fillcolor="black" stroked="f">
                          <v:path arrowok="t" o:connecttype="custom" o:connectlocs="0,1;3,0;39,26;0,1" o:connectangles="0,0,0,0"/>
                        </v:shape>
                        <v:shape id="Freeform 2179" o:spid="_x0000_s3120"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a8cA&#10;AADdAAAADwAAAGRycy9kb3ducmV2LnhtbESPQWvCQBSE74L/YXlCL6KbllQkuoqUhgq9VCvi8ZF9&#10;JsHs27C7jam/3i0IPQ4z8w2zXPemER05X1tW8DxNQBAXVtdcKjh855M5CB+QNTaWScEveVivhoMl&#10;ZtpeeUfdPpQiQthnqKAKoc2k9EVFBv3UtsTRO1tnMETpSqkdXiPcNPIlSWbSYM1xocKW3ioqLvsf&#10;o6Azt/zYHEL9NRt/vn/citMud6lST6N+swARqA//4Ud7qxWkr2kKf2/iE5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Zv2vHAAAA3QAAAA8AAAAAAAAAAAAAAAAAmAIAAGRy&#10;cy9kb3ducmV2LnhtbFBLBQYAAAAABAAEAPUAAACMAwAAAAA=&#10;" path="m,l204,235r11,-21l,xe" fillcolor="black" stroked="f">
                          <v:path arrowok="t" o:connecttype="custom" o:connectlocs="0,0;35,26;37,24;0,0" o:connectangles="0,0,0,0"/>
                        </v:shape>
                        <v:shape id="Freeform 2180" o:spid="_x0000_s3121"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JEKcQA&#10;AADdAAAADwAAAGRycy9kb3ducmV2LnhtbESPT2sCMRTE74V+h/CE3mrWYkRWo8iC0IMU/IPg7bF5&#10;bhaTl2WT6vbbN0Khx2FmfsMs14N34k59bANrmIwLEMR1MC03Gk7H7fscREzIBl1g0vBDEdar15cl&#10;liY8eE/3Q2pEhnAsUYNNqSuljLUlj3EcOuLsXUPvMWXZN9L0+Mhw7+RHUcykx5bzgsWOKkv17fDt&#10;NSj/FSu7217VrrvhqXIqnd1F67fRsFmASDSk//Bf+9NomKqpgu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RCnEAAAA3QAAAA8AAAAAAAAAAAAAAAAAmAIAAGRycy9k&#10;b3ducmV2LnhtbFBLBQYAAAAABAAEAPUAAACJAwAAAAA=&#10;" path="m,12l19,,234,214r-11,21l,12e" filled="f" strokeweight="0">
                          <v:path arrowok="t" o:connecttype="custom" o:connectlocs="0,1;3,0;41,24;39,26;0,1" o:connectangles="0,0,0,0,0"/>
                        </v:shape>
                        <v:shape id="Freeform 2181" o:spid="_x0000_s3122"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VGgcYA&#10;AADdAAAADwAAAGRycy9kb3ducmV2LnhtbESPQUvDQBSE7wX/w/IEL6XdWJtQ0m6LFAre1CrY3h7Z&#10;5yaYfZtmt8n6711B8DjMzDfMZhdtKwbqfeNYwf08A0FcOd2wUfD+dpitQPiArLF1TAq+ycNuezPZ&#10;YKndyK80HIMRCcK+RAV1CF0ppa9qsujnriNO3qfrLYYkeyN1j2OC21YusqyQFhtOCzV2tK+p+jpe&#10;rYLTKY7XB4zxfPkwJs95eJkWz0rd3cbHNYhAMfyH/9pPWsEyXxbw+yY9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VGgcYAAADdAAAADwAAAAAAAAAAAAAAAACYAgAAZHJz&#10;L2Rvd25yZXYueG1sUEsFBgAAAAAEAAQA9QAAAIsDAAAAAA==&#10;" path="m,21l11,,304,102,,21xe" fillcolor="black" stroked="f">
                          <v:path arrowok="t" o:connecttype="custom" o:connectlocs="0,2;2,0;54,12;0,2" o:connectangles="0,0,0,0"/>
                        </v:shape>
                        <v:shape id="Freeform 2182" o:spid="_x0000_s3123"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BB8YA&#10;AADdAAAADwAAAGRycy9kb3ducmV2LnhtbESPQWvCQBSE74X+h+UVvIhuKrba1FVEsPSmpooeH9ln&#10;Epp9u2TXGP+9WxB6HGbmG2a26EwtWmp8ZVnB6zABQZxbXXGhYP+zHkxB+ICssbZMCm7kYTF/fpph&#10;qu2Vd9RmoRARwj5FBWUILpXS5yUZ9EPriKN3to3BEGVTSN3gNcJNLUdJ8i4NVhwXSnS0Kin/zS5G&#10;wWmbFbX7uB2OjpL+V7Y/Y5tvlOq9dMtPEIG68B9+tL+1gvHbeAJ/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WBB8YAAADdAAAADwAAAAAAAAAAAAAAAACYAgAAZHJz&#10;L2Rvd25yZXYueG1sUEsFBgAAAAAEAAQA9QAAAIsDAAAAAA==&#10;" path="m,l293,102r,-23l,xe" fillcolor="black" stroked="f">
                          <v:path arrowok="t" o:connecttype="custom" o:connectlocs="0,0;52,12;52,9;0,0" o:connectangles="0,0,0,0"/>
                        </v:shape>
                        <v:shape id="Freeform 2183" o:spid="_x0000_s3124"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LGMIA&#10;AADdAAAADwAAAGRycy9kb3ducmV2LnhtbERPz2vCMBS+D/wfwhO8zVRxQ6pRRBC8eFA35vHZPJPS&#10;5qU20db/fjkMdvz4fi/XvavFk9pQelYwGWcgiAuvSzYKvs679zmIEJE11p5JwYsCrFeDtyXm2nd8&#10;pOcpGpFCOOSowMbY5FKGwpLDMPYNceJuvnUYE2yN1C12KdzVcppln9JhyanBYkNbS0V1ejgFu/ve&#10;VP13xT8Xc7BXc8Ftd74rNRr2mwWISH38F/+591rB7GOW5qY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yYsYwgAAAN0AAAAPAAAAAAAAAAAAAAAAAJgCAABkcnMvZG93&#10;bnJldi54bWxQSwUGAAAAAAQABAD1AAAAhwMAAAAA&#10;" path="m,21l11,,304,79r,23l,21e" filled="f" strokeweight="0">
                          <v:path arrowok="t" o:connecttype="custom" o:connectlocs="0,2;2,0;54,9;54,12;0,2" o:connectangles="0,0,0,0,0"/>
                        </v:shape>
                        <v:shape id="Freeform 2184" o:spid="_x0000_s3125"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HdoscA&#10;AADdAAAADwAAAGRycy9kb3ducmV2LnhtbESPQWsCMRSE74X+h/AKXopmtVZ0NYoogodSWteDx8fm&#10;ubt085Juoqb/3hQKPQ4z8w2zWEXTiit1vrGsYDjIQBCXVjdcKTgWu/4UhA/IGlvLpOCHPKyWjw8L&#10;zLW98SddD6ESCcI+RwV1CC6X0pc1GfQD64iTd7adwZBkV0nd4S3BTStHWTaRBhtOCzU62tRUfh0u&#10;RkERT24WvuVH0b5P1m4Y/fPL9k2p3lNcz0EEiuE//NfeawXj1/EMft+k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R3aLHAAAA3QAAAA8AAAAAAAAAAAAAAAAAmAIAAGRy&#10;cy9kb3ducmV2LnhtbFBLBQYAAAAABAAEAPUAAACMAwAAAAA=&#10;" path="m304,r,24l,82,304,xe" fillcolor="black" stroked="f">
                          <v:path arrowok="t" o:connecttype="custom" o:connectlocs="54,0;54,3;0,11;54,0" o:connectangles="0,0,0,0"/>
                        </v:shape>
                        <v:shape id="Freeform 2185" o:spid="_x0000_s3126"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Q38IA&#10;AADdAAAADwAAAGRycy9kb3ducmV2LnhtbERP3WrCMBS+F/YO4Qx2p+lk2tEZRaaOgVCw2wMcmmNT&#10;bE5KEtvu7ZeLwS4/vv/NbrKdGMiH1rGC50UGgrh2uuVGwffXaf4KIkRkjZ1jUvBDAXbbh9kGC+1G&#10;vtBQxUakEA4FKjAx9oWUoTZkMSxcT5y4q/MWY4K+kdrjmMJtJ5dZtpYWW04NBnt6N1TfqrtVwEfj&#10;q9Oe7+eP4YBlfshHV+ZKPT1O+zcQkab4L/5zf2oFL6tV2p/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nZDfwgAAAN0AAAAPAAAAAAAAAAAAAAAAAJgCAABkcnMvZG93&#10;bnJldi54bWxQSwUGAAAAAAQABAD1AAAAhwMAAAAA&#10;" path="m304,l,58,11,78,304,xe" fillcolor="black" stroked="f">
                          <v:path arrowok="t" o:connecttype="custom" o:connectlocs="54,0;0,7;2,9;54,0" o:connectangles="0,0,0,0"/>
                        </v:shape>
                        <v:shape id="Freeform 2186" o:spid="_x0000_s3127"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q0WMUA&#10;AADdAAAADwAAAGRycy9kb3ducmV2LnhtbESPT2sCMRTE70K/Q3gFb5q1qJStUYogeOnBf+jxdfOa&#10;LLt5WTepu357IxR6HGbmN8xi1bta3KgNpWcFk3EGgrjwumSj4HjYjN5BhIissfZMCu4UYLV8GSww&#10;177jHd320YgE4ZCjAhtjk0sZCksOw9g3xMn78a3DmGRrpG6xS3BXy7csm0uHJacFiw2tLRXV/tcp&#10;2Fy3pupPFZ8v5st+mwuuu8NVqeFr//kBIlIf/8N/7a1WMJ3NJvB8k5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rRYxQAAAN0AAAAPAAAAAAAAAAAAAAAAAJgCAABkcnMv&#10;ZG93bnJldi54bWxQSwUGAAAAAAQABAD1AAAAigMAAAAA&#10;" path="m304,r,24l11,102,,82,304,e" filled="f" strokeweight="0">
                          <v:path arrowok="t" o:connecttype="custom" o:connectlocs="54,0;54,3;2,12;0,10;54,0" o:connectangles="0,0,0,0,0"/>
                        </v:shape>
                        <v:shape id="Freeform 2187" o:spid="_x0000_s3128"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9sjsYA&#10;AADdAAAADwAAAGRycy9kb3ducmV2LnhtbESPQWvCQBSE74L/YXmF3nTTUEuJrlIUbUEKTRS8PrLP&#10;bGr2bchuTfrv3ULB4zAz3zCL1WAbcaXO144VPE0TEMSl0zVXCo6H7eQVhA/IGhvHpOCXPKyW49EC&#10;M+16zulahEpECPsMFZgQ2kxKXxqy6KeuJY7e2XUWQ5RdJXWHfYTbRqZJ8iIt1hwXDLa0NlReih+r&#10;oM3l12dRm4vOT7utfk+/94d+o9Tjw/A2BxFoCPfwf/tDK3iezVL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9sjsYAAADdAAAADwAAAAAAAAAAAAAAAACYAgAAZHJz&#10;L2Rvd25yZXYueG1sUEsFBgAAAAAEAAQA9QAAAIsDAAAAAA==&#10;" path="m223,r11,20l,223,223,xe" fillcolor="black" stroked="f">
                          <v:path arrowok="t" o:connecttype="custom" o:connectlocs="39,0;41,2;0,24;39,0" o:connectangles="0,0,0,0"/>
                        </v:shape>
                        <v:shape id="Freeform 2188" o:spid="_x0000_s3129"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jj1cgA&#10;AADdAAAADwAAAGRycy9kb3ducmV2LnhtbESPT2vCQBTE70K/w/IKvenG1pQSsxEV1Hrw4J8Wj6/Z&#10;1yQ0+zZkV5N++25B8DjMzG+YdNabWlypdZVlBeNRBII4t7riQsHpuBq+gXAeWWNtmRT8koNZ9jBI&#10;MdG24z1dD74QAcIuQQWl900ipctLMuhGtiEO3rdtDfog20LqFrsAN7V8jqJXabDisFBiQ8uS8p/D&#10;xSjYxvuF2bmPeNF9HjfrE9Xnr/lYqafHfj4F4an39/Ct/a4VTOL4Bf7fhCcg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OOPVyAAAAN0AAAAPAAAAAAAAAAAAAAAAAJgCAABk&#10;cnMvZG93bnJldi54bWxQSwUGAAAAAAQABAD1AAAAjQMAAAAA&#10;" path="m234,l,203r19,12l234,xe" fillcolor="black" stroked="f">
                          <v:path arrowok="t" o:connecttype="custom" o:connectlocs="41,0;0,23;3,24;41,0" o:connectangles="0,0,0,0"/>
                        </v:shape>
                        <v:shape id="Freeform 2189" o:spid="_x0000_s3130"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3b8QA&#10;AADdAAAADwAAAGRycy9kb3ducmV2LnhtbESPT2sCMRTE74V+h/CE3mrWYkRWo8iC0IMU/IPg7bF5&#10;bhaTl2WT6vbbN0Khx2FmfsMs14N34k59bANrmIwLEMR1MC03Gk7H7fscREzIBl1g0vBDEdar15cl&#10;liY8eE/3Q2pEhnAsUYNNqSuljLUlj3EcOuLsXUPvMWXZN9L0+Mhw7+RHUcykx5bzgsWOKkv17fDt&#10;NSj/FSu7217VrrvhqXIqnd1F67fRsFmASDSk//Bf+9NomCo1he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Xd2/EAAAA3QAAAA8AAAAAAAAAAAAAAAAAmAIAAGRycy9k&#10;b3ducmV2LnhtbFBLBQYAAAAABAAEAPUAAACJAwAAAAA=&#10;" path="m223,r11,20l19,235,,223,223,e" filled="f" strokeweight="0">
                          <v:path arrowok="t" o:connecttype="custom" o:connectlocs="39,0;41,2;3,26;0,25;39,0" o:connectangles="0,0,0,0,0"/>
                        </v:shape>
                        <v:shape id="Freeform 2190" o:spid="_x0000_s3131"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06cgA&#10;AADdAAAADwAAAGRycy9kb3ducmV2LnhtbESPT0vDQBTE70K/w/IKXsRu/BORtNtShYCYQ2laen5m&#10;X5PQ7Nu4u6bRT+8KQo/DzPyGWaxG04mBnG8tK7ibJSCIK6tbrhXsd/ntMwgfkDV2lknBN3lYLSdX&#10;C8y0PfOWhjLUIkLYZ6igCaHPpPRVQwb9zPbE0TtaZzBE6WqpHZ4j3HTyPkmepMGW40KDPb02VJ3K&#10;L6Pgpd7k79ubzXgYih//WX4UuXsolLqejus5iEBjuIT/229awWOapvD3Jj4Bu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yDTpyAAAAN0AAAAPAAAAAAAAAAAAAAAAAJgCAABk&#10;cnMvZG93bnJldi54bWxQSwUGAAAAAAQABAD1AAAAjQMAAAAA&#10;" path="m81,r19,12l,304,81,xe" fillcolor="black" stroked="f">
                          <v:path arrowok="t" o:connecttype="custom" o:connectlocs="15,0;18,1;0,35;15,0" o:connectangles="0,0,0,0"/>
                        </v:shape>
                        <v:shape id="Freeform 2191" o:spid="_x0000_s3132"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680MgA&#10;AADdAAAADwAAAGRycy9kb3ducmV2LnhtbESPT0/CQBTE7yZ+h80z4WJgC5E/KSxERUWPFALXl+6z&#10;bey+rbtLab+9a2LicTIzv8msNp2pRUvOV5YVjEcJCOLc6ooLBcfD63ABwgdkjbVlUtCTh8369maF&#10;qbZX3lObhUJECPsUFZQhNKmUPi/JoB/Zhjh6n9YZDFG6QmqH1wg3tZwkyUwarDgulNjQc0n5V3Yx&#10;CtqX3dPcHfqs39+P37b6fP7+OO2UGtx1j0sQgbrwH/5rv2sFD9PpDH7fx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jrzQyAAAAN0AAAAPAAAAAAAAAAAAAAAAAJgCAABk&#10;cnMvZG93bnJldi54bWxQSwUGAAAAAAQABAD1AAAAjQMAAAAA&#10;" path="m100,l,292r22,l100,xe" fillcolor="black" stroked="f">
                          <v:path arrowok="t" o:connecttype="custom" o:connectlocs="18,0;0,33;4,33;18,0" o:connectangles="0,0,0,0"/>
                        </v:shape>
                        <v:shape id="Freeform 2192" o:spid="_x0000_s3133"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dqN8UA&#10;AADdAAAADwAAAGRycy9kb3ducmV2LnhtbESP3WoCMRSE7wt9h3CE3ohmt9Qqq1FKoSCFgvXn/rA5&#10;blY3J2GT1fXtG0Ho5TAz3zCLVW8bcaE21I4V5OMMBHHpdM2Vgv3uazQDESKyxsYxKbhRgNXy+WmB&#10;hXZX/qXLNlYiQTgUqMDE6AspQ2nIYhg7T5y8o2stxiTbSuoWrwluG/maZe/SYs1pwaCnT0PledvZ&#10;RPnpwvDbrDe0y53v/CE/3bhR6mXQf8xBROrjf/jRXmsFb5PJFO5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2o3xQAAAN0AAAAPAAAAAAAAAAAAAAAAAJgCAABkcnMv&#10;ZG93bnJldi54bWxQSwUGAAAAAAQABAD1AAAAigMAAAAA&#10;" path="m81,r19,12l22,304,,304,81,e" filled="f" strokeweight="0">
                          <v:path arrowok="t" o:connecttype="custom" o:connectlocs="15,0;18,1;4,35;0,35;15,0" o:connectangles="0,0,0,0,0"/>
                        </v:shape>
                        <v:shape id="Freeform 2193" o:spid="_x0000_s3134"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Fg8IA&#10;AADdAAAADwAAAGRycy9kb3ducmV2LnhtbERPy4rCMBTdD/gP4QruxlSxjlSj+EBmkOnC1g+4NNe2&#10;2NyUJmr9+8liwOXhvFeb3jTiQZ2rLSuYjCMQxIXVNZcKLvnxcwHCeWSNjWVS8CIHm/XgY4WJtk8+&#10;0yPzpQgh7BJUUHnfJlK6oiKDbmxb4sBdbWfQB9iVUnf4DOGmkdMomkuDNYeGClvaV1TcsrtR8HWI&#10;Tun1O8/SUv6++nwX0+7UKjUa9tslCE+9f4v/3T9awSyOw9zwJjw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QWDwgAAAN0AAAAPAAAAAAAAAAAAAAAAAJgCAABkcnMvZG93&#10;bnJldi54bWxQSwUGAAAAAAQABAD1AAAAhwMAAAAA&#10;" path="m,l22,,81,306,,xe" fillcolor="black" stroked="f">
                          <v:path arrowok="t" o:connecttype="custom" o:connectlocs="0,0;4,0;14,35;0,0" o:connectangles="0,0,0,0"/>
                        </v:shape>
                        <v:shape id="Freeform 2194" o:spid="_x0000_s3135"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AV/8cA&#10;AADdAAAADwAAAGRycy9kb3ducmV2LnhtbESPQUsDMRSE74L/ITyhN5tUu7auTYsUSu3Bg2sL7e2x&#10;ed1d3LwsSdpd/70RBI/DzHzDLFaDbcWVfGgca5iMFQji0pmGKw37z839HESIyAZbx6ThmwKslrc3&#10;C8yN6/mDrkWsRIJwyFFDHWOXSxnKmiyGseuIk3d23mJM0lfSeOwT3LbyQaknabHhtFBjR+uayq/i&#10;YjUcZrs+vO+KNbli6x/V9KSOlGk9uhteX0BEGuJ/+K/9ZjRMs+wZft+k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gFf/HAAAA3QAAAA8AAAAAAAAAAAAAAAAAmAIAAGRy&#10;cy9kb3ducmV2LnhtbFBLBQYAAAAABAAEAPUAAACMAwAAAAA=&#10;" path="m,l59,306,78,294,,xe" fillcolor="black" stroked="f">
                          <v:path arrowok="t" o:connecttype="custom" o:connectlocs="0,0;11,35;14,34;0,0" o:connectangles="0,0,0,0"/>
                        </v:shape>
                        <v:shape id="Freeform 2195" o:spid="_x0000_s3136"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4ccEA&#10;AADdAAAADwAAAGRycy9kb3ducmV2LnhtbERPO2vDMBDeC/0P4grdGrmhCcGNbEpIS4cueQwZD+lq&#10;mVgnY10SJ7++GgoZP773sh5Dp840pDaygddJAYrYRtdyY2C/+3xZgEqC7LCLTAaulKCuHh+WWLp4&#10;4Q2dt9KoHMKpRANepC+1TtZTwDSJPXHmfuMQUDIcGu0GvOTw0OlpUcx1wJZzg8eeVp7scXsKBtaR&#10;9rODHNmKX1CyX7fofnbGPD+NH++ghEa5i//d387A22ye9+c3+Qno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0+HHBAAAA3QAAAA8AAAAAAAAAAAAAAAAAmAIAAGRycy9kb3du&#10;cmV2LnhtbFBLBQYAAAAABAAEAPUAAACGAwAAAAA=&#10;" path="m,l22,r78,294l81,306,,e" filled="f" strokeweight="0">
                          <v:path arrowok="t" o:connecttype="custom" o:connectlocs="0,0;4,0;18,34;15,35;0,0" o:connectangles="0,0,0,0,0"/>
                        </v:shape>
                        <v:shape id="Freeform 2196" o:spid="_x0000_s3137"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h/8YA&#10;AADdAAAADwAAAGRycy9kb3ducmV2LnhtbESPT2vCQBTE74LfYXlCL6KblFYkuoq2lRY8+QfPz+wz&#10;CWbfprtrTL99t1DwOMzMb5j5sjO1aMn5yrKCdJyAIM6trrhQcDxsRlMQPiBrrC2Tgh/ysFz0e3PM&#10;tL3zjtp9KESEsM9QQRlCk0np85IM+rFtiKN3sc5giNIVUju8R7ip5XOSTKTBiuNCiQ29lZRf9zej&#10;wLpNmzbrTx7mU/9uTx/u9r09K/U06FYzEIG68Aj/t7+0gpfXSQ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Ph/8YAAADdAAAADwAAAAAAAAAAAAAAAACYAgAAZHJz&#10;L2Rvd25yZXYueG1sUEsFBgAAAAAEAAQA9QAAAIsDAAAAAA==&#10;" path="m,12l19,,223,235,,12xe" fillcolor="black" stroked="f">
                          <v:path arrowok="t" o:connecttype="custom" o:connectlocs="0,1;3,0;39,26;0,1" o:connectangles="0,0,0,0"/>
                        </v:shape>
                        <v:shape id="Freeform 2197" o:spid="_x0000_s3138"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ne5McA&#10;AADdAAAADwAAAGRycy9kb3ducmV2LnhtbESPT2vCQBTE74V+h+UVeim6UWyQ6CqlGCx4qX8Qj4/s&#10;Mwlm34bdbYx++q5Q6HGYmd8w82VvGtGR87VlBaNhAoK4sLrmUsFhnw+mIHxA1thYJgU38rBcPD/N&#10;MdP2ylvqdqEUEcI+QwVVCG0mpS8qMuiHtiWO3tk6gyFKV0rt8BrhppHjJEmlwZrjQoUtfVZUXHY/&#10;RkFn7vmxOYT6O33brNb34rTN3USp15f+YwYiUB/+w3/tL61g8p6O4fE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J3uTHAAAA3QAAAA8AAAAAAAAAAAAAAAAAmAIAAGRy&#10;cy9kb3ducmV2LnhtbFBLBQYAAAAABAAEAPUAAACMAwAAAAA=&#10;" path="m,l204,235r11,-21l,xe" fillcolor="black" stroked="f">
                          <v:path arrowok="t" o:connecttype="custom" o:connectlocs="0,0;35,26;37,24;0,0" o:connectangles="0,0,0,0"/>
                        </v:shape>
                        <v:shape id="Freeform 2198" o:spid="_x0000_s3139"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IlpsUA&#10;AADdAAAADwAAAGRycy9kb3ducmV2LnhtbESPT2sCMRTE74V+h/AK3mq2tbvI1ihlQfAgBf8geHts&#10;npvF5GXZRN1++0YQPA4z8xtmthicFVfqQ+tZwcc4A0Fce91yo2C/W75PQYSIrNF6JgV/FGAxf32Z&#10;Yan9jTd03cZGJAiHEhWYGLtSylAbchjGviNO3sn3DmOSfSN1j7cEd1Z+ZlkhHbacFgx2VBmqz9uL&#10;U5C731CZ9fKUr7sz7iubx4M9KjV6G36+QUQa4jP8aK+0gq+8mMD9TXo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kiWmxQAAAN0AAAAPAAAAAAAAAAAAAAAAAJgCAABkcnMv&#10;ZG93bnJldi54bWxQSwUGAAAAAAQABAD1AAAAigMAAAAA&#10;" path="m,12l19,,234,214r-11,21l,12e" filled="f" strokeweight="0">
                          <v:path arrowok="t" o:connecttype="custom" o:connectlocs="0,1;3,0;41,24;39,26;0,1" o:connectangles="0,0,0,0,0"/>
                        </v:shape>
                        <v:shape id="Freeform 2199" o:spid="_x0000_s3140"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4hDcYA&#10;AADdAAAADwAAAGRycy9kb3ducmV2LnhtbESPQUvDQBSE7wX/w/IEL6XdWJtQ0m6LFAre1CrY3h7Z&#10;5yaYfZtmt8n6711B8DjMzDfMZhdtKwbqfeNYwf08A0FcOd2wUfD+dpitQPiArLF1TAq+ycNuezPZ&#10;YKndyK80HIMRCcK+RAV1CF0ppa9qsujnriNO3qfrLYYkeyN1j2OC21YusqyQFhtOCzV2tK+p+jpe&#10;rYLTKY7XB4zxfPkwJs95eJkWz0rd3cbHNYhAMfyH/9pPWsEyL5bw+yY9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4hDcYAAADdAAAADwAAAAAAAAAAAAAAAACYAgAAZHJz&#10;L2Rvd25yZXYueG1sUEsFBgAAAAAEAAQA9QAAAIsDAAAAAA==&#10;" path="m,21l11,,304,102,,21xe" fillcolor="black" stroked="f">
                          <v:path arrowok="t" o:connecttype="custom" o:connectlocs="0,2;2,0;54,12;0,2" o:connectangles="0,0,0,0"/>
                        </v:shape>
                        <v:shape id="Freeform 2200" o:spid="_x0000_s3141"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7mi8YA&#10;AADdAAAADwAAAGRycy9kb3ducmV2LnhtbESPT2sCMRTE70K/Q3iFXkSzFpV2u1GKUPFW3Srt8bF5&#10;+4duXsImXddvbwqCx2FmfsNk68G0oqfON5YVzKYJCOLC6oYrBcevj8kLCB+QNbaWScGFPKxXD6MM&#10;U23PfKA+D5WIEPYpKqhDcKmUvqjJoJ9aRxy90nYGQ5RdJXWH5wg3rXxOkqU02HBcqNHRpqbiN/8z&#10;Cn72edW618vp21Ey3ubHEvviU6mnx+H9DUSgIdzDt/ZOK5gvlgv4f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7mi8YAAADdAAAADwAAAAAAAAAAAAAAAACYAgAAZHJz&#10;L2Rvd25yZXYueG1sUEsFBgAAAAAEAAQA9QAAAIsDAAAAAA==&#10;" path="m,l293,102r,-23l,xe" fillcolor="black" stroked="f">
                          <v:path arrowok="t" o:connecttype="custom" o:connectlocs="0,0;52,12;52,9;0,0" o:connectangles="0,0,0,0"/>
                        </v:shape>
                        <v:shape id="Freeform 2201" o:spid="_x0000_s3142"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kcYA&#10;AADdAAAADwAAAGRycy9kb3ducmV2LnhtbESPT2sCMRTE74V+h/AKvdVsS7vIahQRBC891D/o8bl5&#10;JstuXtZN6m6/fSMIHoeZ+Q0znQ+uEVfqQuVZwfsoA0Fcel2xUbDbrt7GIEJE1th4JgV/FGA+e36a&#10;YqF9zz903UQjEoRDgQpsjG0hZSgtOQwj3xIn7+w7hzHJzkjdYZ/grpEfWZZLhxWnBYstLS2V9ebX&#10;KVhd1qYe9jUfjubbnswRl/32otTry7CYgIg0xEf43l5rBZ9feQ63N+kJ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kcYAAADdAAAADwAAAAAAAAAAAAAAAACYAgAAZHJz&#10;L2Rvd25yZXYueG1sUEsFBgAAAAAEAAQA9QAAAIsDAAAAAA==&#10;" path="m,21l11,,304,79r,23l,21e" filled="f" strokeweight="0">
                          <v:path arrowok="t" o:connecttype="custom" o:connectlocs="0,2;2,0;54,9;54,12;0,2" o:connectangles="0,0,0,0,0"/>
                        </v:shape>
                        <v:shape id="Freeform 2202" o:spid="_x0000_s3143"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PKmMUA&#10;AADdAAAADwAAAGRycy9kb3ducmV2LnhtbESPwWrDMBBE74X+g9hCb43skNrBiRJKoCH0UKiTD1is&#10;jeXUWhlJtd2/rwqFHoeZecNs97PtxUg+dI4V5IsMBHHjdMetgsv59WkNIkRkjb1jUvBNAfa7+7st&#10;VtpN/EFjHVuRIBwqVGBiHCopQ2PIYli4gTh5V+ctxiR9K7XHKcFtL5dZVkiLHacFgwMdDDWf9ZdV&#10;UObnGuN06w/vpze/LsrlmJujUo8P88sGRKQ5/of/2ietYPVclPD7Jj0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8qYxQAAAN0AAAAPAAAAAAAAAAAAAAAAAJgCAABkcnMv&#10;ZG93bnJldi54bWxQSwUGAAAAAAQABAD1AAAAigMAAAAA&#10;" path="m,91l,68,219,,,91xe" fillcolor="black" stroked="f">
                          <v:path arrowok="t" o:connecttype="custom" o:connectlocs="0,10;0,7;38,0;0,10" o:connectangles="0,0,0,0"/>
                        </v:shape>
                        <v:shape id="Freeform 2203" o:spid="_x0000_s3144"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f76cQA&#10;AADdAAAADwAAAGRycy9kb3ducmV2LnhtbERPz2vCMBS+C/4P4Q28yEwdW5FqFHWK87DDnHh+NM+m&#10;rHkpTWw7//rlMPD48f1erHpbiZYaXzpWMJ0kIIhzp0suFJy/988zED4ga6wck4Jf8rBaDgcLzLTr&#10;+IvaUyhEDGGfoQITQp1J6XNDFv3E1cSRu7rGYoiwKaRusIvhtpIvSZJKiyXHBoM1bQ3lP6ebVTDb&#10;HPfVPezasXn/XI+7S2oPu1Sp0VO/noMI1IeH+N/9oRW8vqVxbnw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H++nEAAAA3QAAAA8AAAAAAAAAAAAAAAAAmAIAAGRycy9k&#10;b3ducmV2LnhtbFBLBQYAAAAABAAEAPUAAACJAwAAAAA=&#10;" path="m,85l219,17,203,,,85xe" fillcolor="black" stroked="f">
                          <v:path arrowok="t" o:connecttype="custom" o:connectlocs="0,9;38,2;35,0;0,9" o:connectangles="0,0,0,0"/>
                        </v:shape>
                        <v:shape id="Freeform 2204" o:spid="_x0000_s3145"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dhsYA&#10;AADdAAAADwAAAGRycy9kb3ducmV2LnhtbESPQWvCQBSE7wX/w/IEL0U3SpWauooEBL20NSpeH9nX&#10;JJh9G3a3Gv+9Wyh4HGbmG2ax6kwjruR8bVnBeJSAIC6srrlUcDxshu8gfEDW2FgmBXfysFr2XhaY&#10;anvjPV3zUIoIYZ+igiqENpXSFxUZ9CPbEkfvxzqDIUpXSu3wFuGmkZMkmUmDNceFClvKKiou+a9R&#10;oE+f34ev8267KS7ZLnfT/esp65Qa9Lv1B4hAXXiG/9tbreBtOpvD35v4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dhsYAAADdAAAADwAAAAAAAAAAAAAAAACYAgAAZHJz&#10;L2Rvd25yZXYueG1sUEsFBgAAAAAEAAQA9QAAAIsDAAAAAA==&#10;" path="m,108l,85,203,r16,17l,108e" filled="f" strokeweight="0">
                          <v:path arrowok="t" o:connecttype="custom" o:connectlocs="0,12;0,9;35,0;38,2;0,12" o:connectangles="0,0,0,0,0"/>
                        </v:shape>
                        <v:shape id="Freeform 2205" o:spid="_x0000_s3146"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5cUA&#10;AADdAAAADwAAAGRycy9kb3ducmV2LnhtbERPTWvCQBC9C/6HZQRvumlotU1dQymViohQEyi9Ddlp&#10;Es3OhuxG03/fPQgeH+97lQ6mERfqXG1ZwcM8AkFcWF1zqSDPNrNnEM4ja2wsk4I/cpCux6MVJtpe&#10;+YsuR1+KEMIuQQWV920ipSsqMujmtiUO3K/tDPoAu1LqDq8h3DQyjqKFNFhzaKiwpfeKivOxNwq+&#10;m5gPtu23p13+8/nxcj7Fe5MpNZ0Mb68gPA3+Lr65t1rB49My7A9vw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H7lxQAAAN0AAAAPAAAAAAAAAAAAAAAAAJgCAABkcnMv&#10;ZG93bnJldi54bWxQSwUGAAAAAAQABAD1AAAAigMAAAAA&#10;" path="m16,219l,202,107,,16,219xe" fillcolor="black" stroked="f">
                          <v:path arrowok="t" o:connecttype="custom" o:connectlocs="3,25;0,23;19,0;3,25" o:connectangles="0,0,0,0"/>
                        </v:shape>
                        <v:shape id="Freeform 2206" o:spid="_x0000_s3147"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kCMUA&#10;AADdAAAADwAAAGRycy9kb3ducmV2LnhtbESPT4vCMBTE78J+h/AW9qap4j+qUZYFlz1UwepBb4/m&#10;2ZY2L6XJav32RhA8DjPzG2a57kwtrtS60rKC4SACQZxZXXKu4HjY9OcgnEfWWFsmBXdysF599JYY&#10;a3vjPV1Tn4sAYRejgsL7JpbSZQUZdAPbEAfvYluDPsg2l7rFW4CbWo6iaCoNlhwWCmzop6CsSv+N&#10;gp08JeWv241l1bhtNc+T84ESpb4+u+8FCE+df4df7T+tYDyZDeH5Jjw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mQIxQAAAN0AAAAPAAAAAAAAAAAAAAAAAJgCAABkcnMv&#10;ZG93bnJldi54bWxQSwUGAAAAAAQABAD1AAAAigMAAAAA&#10;" path="m,202l107,,84,,,202xe" fillcolor="black" stroked="f">
                          <v:path arrowok="t" o:connecttype="custom" o:connectlocs="0,23;19,0;15,0;0,23" o:connectangles="0,0,0,0"/>
                        </v:shape>
                        <v:shape id="Freeform 2207" o:spid="_x0000_s3148"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VSXMcA&#10;AADdAAAADwAAAGRycy9kb3ducmV2LnhtbESPUWvCQBCE34X+h2MLfSl6UVojaS6ixdLqg2D0B6y5&#10;bRKS2wu5U9N/3ysUfBxm55uddDmYVlypd7VlBdNJBIK4sLrmUsHp+DFegHAeWWNrmRT8kINl9jBK&#10;MdH2xge65r4UAcIuQQWV910ipSsqMugmtiMO3rftDfog+1LqHm8Bblo5i6K5NFhzaKiwo/eKiia/&#10;mPDGYrtv6Dla16vLZ7w7F5umyTdKPT0OqzcQngZ/P/5Pf2kFL6/xDP7W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lUlzHAAAA3QAAAA8AAAAAAAAAAAAAAAAAmAIAAGRy&#10;cy9kb3ducmV2LnhtbFBLBQYAAAAABAAEAPUAAACMAwAAAAA=&#10;" path="m16,219l,202,84,r23,l16,219e" filled="f" strokeweight="0">
                          <v:path arrowok="t" o:connecttype="custom" o:connectlocs="3,25;0,23;15,0;19,0;3,25" o:connectangles="0,0,0,0,0"/>
                        </v:shape>
                        <v:shape id="Freeform 2208" o:spid="_x0000_s3149"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SC5scA&#10;AADdAAAADwAAAGRycy9kb3ducmV2LnhtbESPQWvCQBSE70L/w/IKXqRubGtboqtIwVBEpE1Dz4/s&#10;M0mbfRt2V43/3hUKHoeZb4aZL3vTiiM531hWMBknIIhLqxuuFBTf64c3ED4ga2wtk4IzeVgu7gZz&#10;TLU98Rcd81CJWMI+RQV1CF0qpS9rMujHtiOO3t46gyFKV0nt8BTLTSsfk+RFGmw4LtTY0XtN5V9+&#10;MAqeD7+jSZZ/Zj/ZyultMyr6za5Qanjfr2YgAvXhFv6nP3Tkpq9PcH0Tn4Bc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0gubHAAAA3QAAAA8AAAAAAAAAAAAAAAAAmAIAAGRy&#10;cy9kb3ducmV2LnhtbFBLBQYAAAAABAAEAPUAAACMAwAAAAA=&#10;" path="m91,221r-23,l,,91,221xe" fillcolor="black" stroked="f">
                          <v:path arrowok="t" o:connecttype="custom" o:connectlocs="16,26;12,26;0,0;16,26" o:connectangles="0,0,0,0"/>
                        </v:shape>
                        <v:shape id="Freeform 2209" o:spid="_x0000_s3150"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9sMQA&#10;AADdAAAADwAAAGRycy9kb3ducmV2LnhtbESPT4vCMBTE74LfITzBm6ZKV5duo4goiOBB3cMeH82z&#10;f2xeShO1fnuzIHgcZuY3TLrsTC3u1LrSsoLJOAJBnFldcq7g97wdfYNwHlljbZkUPMnBctHvpZho&#10;++Aj3U8+FwHCLkEFhfdNIqXLCjLoxrYhDt7FtgZ9kG0udYuPADe1nEbRTBosOSwU2NC6oOx6uhkF&#10;Vayr8jDZ2T1Hl6w5/u1rv0GlhoNu9QPCU+c/4Xd7pxXEX/MY/t+EJ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0vbDEAAAA3QAAAA8AAAAAAAAAAAAAAAAAmAIAAGRycy9k&#10;b3ducmV2LnhtbFBLBQYAAAAABAAEAPUAAACJAwAAAAA=&#10;" path="m84,221l16,,,17,84,221xe" fillcolor="black" stroked="f">
                          <v:path arrowok="t" o:connecttype="custom" o:connectlocs="15,26;3,0;0,2;15,26" o:connectangles="0,0,0,0"/>
                        </v:shape>
                        <v:shape id="Freeform 2210" o:spid="_x0000_s3151"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nIMYA&#10;AADdAAAADwAAAGRycy9kb3ducmV2LnhtbESPQWvCQBSE7wX/w/IEb3WjGC2pq4igSKEVtZfeHtln&#10;Esy+DbubGP99t1DwOMzMN8xy3ZtadOR8ZVnBZJyAIM6trrhQ8H3Zvb6B8AFZY22ZFDzIw3o1eFli&#10;pu2dT9SdQyEihH2GCsoQmkxKn5dk0I9tQxy9q3UGQ5SukNrhPcJNLadJMpcGK44LJTa0LSm/nVuj&#10;4KvddKn8cfPWfi7a7Wl/nPLHVanRsN+8gwjUh2f4v33QCmbpIo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dnIMYAAADdAAAADwAAAAAAAAAAAAAAAACYAgAAZHJz&#10;L2Rvd25yZXYueG1sUEsFBgAAAAAEAAQA9QAAAIsDAAAAAA==&#10;" path="m107,221r-23,l,17,16,r91,221e" filled="f" strokeweight="0">
                          <v:path arrowok="t" o:connecttype="custom" o:connectlocs="19,26;15,26;0,2;3,0;19,26" o:connectangles="0,0,0,0,0"/>
                        </v:shape>
                        <v:shape id="Freeform 2211" o:spid="_x0000_s3152"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dscYA&#10;AADdAAAADwAAAGRycy9kb3ducmV2LnhtbESPzWrDMBCE74G8g9hAL6WRU1KndSOb0hDoKeTHD7C1&#10;trawtTKWkjhvXxUKOQ4z8w2zLkbbiQsN3jhWsJgnIIgrpw3XCsrT9ukVhA/IGjvHpOBGHop8Ollj&#10;pt2VD3Q5hlpECPsMFTQh9JmUvmrIop+7njh6P26wGKIcaqkHvEa47eRzkqTSouG40GBPnw1V7fFs&#10;FfjNYvetjTnve9y9uVVoH9uyVOphNn68gwg0hnv4v/2lFSxfVin8vY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ydscYAAADdAAAADwAAAAAAAAAAAAAAAACYAgAAZHJz&#10;L2Rvd25yZXYueG1sUEsFBgAAAAAEAAQA9QAAAIsDAAAAAA==&#10;" path="m219,90r-16,17l,,219,90xe" fillcolor="black" stroked="f">
                          <v:path arrowok="t" o:connecttype="custom" o:connectlocs="38,11;35,13;0,0;38,11" o:connectangles="0,0,0,0"/>
                        </v:shape>
                        <v:shape id="Freeform 2212" o:spid="_x0000_s3153"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tq7MYA&#10;AADdAAAADwAAAGRycy9kb3ducmV2LnhtbESPQWvCQBSE74X+h+UVvNWNEo2mriKlgnqwVD14fGRf&#10;k2D2bciuSfz3rlDocZiZb5jFqjeVaKlxpWUFo2EEgjizuuRcwfm0eZ+BcB5ZY2WZFNzJwWr5+rLA&#10;VNuOf6g9+lwECLsUFRTe16mULivIoBvamjh4v7Yx6INscqkb7ALcVHIcRVNpsOSwUGBNnwVl1+PN&#10;KJjH4/jwZbq1u+ww+d512PbnvVKDt379AcJT7//Df+2tVhBPkgS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6tq7MYAAADdAAAADwAAAAAAAAAAAAAAAACYAgAAZHJz&#10;L2Rvd25yZXYueG1sUEsFBgAAAAAEAAQA9QAAAIsDAAAAAA==&#10;" path="m203,107l,,,23r203,84xe" fillcolor="black" stroked="f">
                          <v:path arrowok="t" o:connecttype="custom" o:connectlocs="35,13;0,0;0,3;35,13" o:connectangles="0,0,0,0"/>
                        </v:shape>
                        <v:shape id="Freeform 2213" o:spid="_x0000_s3154"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0EkMUA&#10;AADdAAAADwAAAGRycy9kb3ducmV2LnhtbERPy2rCQBTdF/yH4QrdFDOxaCNpRlFBLCK09dH1JXNN&#10;gpk7ITOatF/fWRS6PJx3tuhNLe7UusqygnEUgyDOra64UHA6bkYzEM4ja6wtk4JvcrCYDx4yTLXt&#10;+JPuB1+IEMIuRQWl900qpctLMugi2xAH7mJbgz7AtpC6xS6Em1o+x/GLNFhxaCixoXVJ+fVwMwrO&#10;u/dL81Ttbbz8mbjuK9muPmZbpR6H/fIVhKfe/4v/3G9awWSahLnhTXg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QSQxQAAAN0AAAAPAAAAAAAAAAAAAAAAAJgCAABkcnMv&#10;ZG93bnJldi54bWxQSwUGAAAAAAQABAD1AAAAigMAAAAA&#10;" path="m219,90r-16,17l,23,,,219,90e" filled="f" strokeweight="0">
                          <v:path arrowok="t" o:connecttype="custom" o:connectlocs="38,11;35,13;0,3;0,0;38,11" o:connectangles="0,0,0,0,0"/>
                        </v:shape>
                        <v:shape id="Freeform 2214" o:spid="_x0000_s3155"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B1g8QA&#10;AADdAAAADwAAAGRycy9kb3ducmV2LnhtbESPS6vCMBSE94L/IRzBjWjqxWc1ilcQRFc+Nu4OzbEt&#10;Nie1idr7728EweUwM98w82VtCvGkyuWWFfR7EQjixOqcUwXn06Y7AeE8ssbCMin4IwfLRbMxx1jb&#10;Fx/oefSpCBB2MSrIvC9jKV2SkUHXsyVx8K62MuiDrFKpK3wFuCnkTxSNpMGcw0KGJa0zSm7Hh1Ew&#10;vEfrYrwzv65z3/Ppshs8rrlVqt2qVzMQnmr/DX/aW61gMBxP4f0mP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wdYPEAAAA3QAAAA8AAAAAAAAAAAAAAAAAmAIAAGRycy9k&#10;b3ducmV2LnhtbFBLBQYAAAAABAAEAPUAAACJAwAAAAA=&#10;" path="m304,r,23l,81,304,xe" fillcolor="black" stroked="f">
                          <v:path arrowok="t" o:connecttype="custom" o:connectlocs="54,0;54,3;0,9;54,0" o:connectangles="0,0,0,0"/>
                        </v:shape>
                        <v:shape id="Freeform 2215" o:spid="_x0000_s3156"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jw18QA&#10;AADdAAAADwAAAGRycy9kb3ducmV2LnhtbERPz2vCMBS+D/Y/hDfwNtMNHVKNsikDvchme/H2aJ5t&#10;XfNSktjW/vXLYbDjx/d7tRlMIzpyvras4GWagCAurK65VJBnn88LED4ga2wsk4I7edisHx9WmGrb&#10;8zd1p1CKGMI+RQVVCG0qpS8qMuintiWO3MU6gyFCV0rtsI/hppGvSfImDdYcGypsaVtR8XO6GQWH&#10;W3ncap2Pxw8nz6P9yq7dbqfU5Gl4X4IINIR/8Z97rxXM5ou4P7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48NfEAAAA3QAAAA8AAAAAAAAAAAAAAAAAmAIAAGRycy9k&#10;b3ducmV2LnhtbFBLBQYAAAAABAAEAPUAAACJAwAAAAA=&#10;" path="m304,l,58,11,79,304,xe" fillcolor="black" stroked="f">
                          <v:path arrowok="t" o:connecttype="custom" o:connectlocs="54,0;0,7;2,9;54,0" o:connectangles="0,0,0,0"/>
                        </v:shape>
                        <v:shape id="Freeform 2216" o:spid="_x0000_s3157"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qYH8UA&#10;AADdAAAADwAAAGRycy9kb3ducmV2LnhtbESPT2sCMRTE70K/Q3iF3jSrWJGtUYogePFQ/6DH181r&#10;suzmZd1Ed/vtm4LgcZiZ3zCLVe9qcac2lJ4VjEcZCOLC65KNguNhM5yDCBFZY+2ZFPxSgNXyZbDA&#10;XPuOv+i+j0YkCIccFdgYm1zKUFhyGEa+IU7ej28dxiRbI3WLXYK7Wk6ybCYdlpwWLDa0tlRU+5tT&#10;sLluTdWfKj5fzM5+mwuuu8NVqbfX/vMDRKQ+PsOP9lYrmL7Px/D/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pgfxQAAAN0AAAAPAAAAAAAAAAAAAAAAAJgCAABkcnMv&#10;ZG93bnJldi54bWxQSwUGAAAAAAQABAD1AAAAigMAAAAA&#10;" path="m304,r,23l11,102,,81,304,e" filled="f" strokeweight="0">
                          <v:path arrowok="t" o:connecttype="custom" o:connectlocs="54,0;54,3;2,12;0,10;54,0" o:connectangles="0,0,0,0,0"/>
                        </v:shape>
                        <v:shape id="Freeform 2217" o:spid="_x0000_s3158"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9AycYA&#10;AADdAAAADwAAAGRycy9kb3ducmV2LnhtbESPQWvCQBSE74L/YXmF3nTT0IqkrlIs1oIITSz0+si+&#10;ZlOzb0N2NfHfu4LQ4zAz3zCL1WAbcabO144VPE0TEMSl0zVXCr4Pm8kchA/IGhvHpOBCHlbL8WiB&#10;mXY953QuQiUihH2GCkwIbSalLw1Z9FPXEkfv13UWQ5RdJXWHfYTbRqZJMpMWa44LBltaGyqPxckq&#10;aHP5tS9qc9T5z8dGb9O/3aF/V+rxYXh7BRFoCP/he/tTK3h+madwe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9AycYAAADdAAAADwAAAAAAAAAAAAAAAACYAgAAZHJz&#10;L2Rvd25yZXYueG1sUEsFBgAAAAAEAAQA9QAAAIsDAAAAAA==&#10;" path="m223,r11,21l,223,223,xe" fillcolor="black" stroked="f">
                          <v:path arrowok="t" o:connecttype="custom" o:connectlocs="39,0;41,2;0,26;39,0" o:connectangles="0,0,0,0"/>
                        </v:shape>
                        <v:shape id="Freeform 2218" o:spid="_x0000_s3159"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frsYA&#10;AADdAAAADwAAAGRycy9kb3ducmV2LnhtbESPQWvCQBSE74X+h+UVvNWNVYOmrmILBYsXjXp/ZF+T&#10;1OzbsLvV5N93BcHjMDPfMItVZxpxIedrywpGwwQEcWF1zaWC4+HrdQbCB2SNjWVS0JOH1fL5aYGZ&#10;tlfe0yUPpYgQ9hkqqEJoMyl9UZFBP7QtcfR+rDMYonSl1A6vEW4a+ZYkqTRYc1yosKXPiopz/mcU&#10;HLZ9+vsxP+12Z7PuUzf6zvfpVKnBS7d+BxGoC4/wvb3RCibT2Rhub+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ufrsYAAADdAAAADwAAAAAAAAAAAAAAAACYAgAAZHJz&#10;L2Rvd25yZXYueG1sUEsFBgAAAAAEAAQA9QAAAIsDAAAAAA==&#10;" path="m234,l,202r19,12l234,xe" fillcolor="black" stroked="f">
                          <v:path arrowok="t" o:connecttype="custom" o:connectlocs="41,0;0,23;3,24;41,0" o:connectangles="0,0,0,0"/>
                        </v:shape>
                        <v:shape id="Freeform 2219" o:spid="_x0000_s3160"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bKMQA&#10;AADdAAAADwAAAGRycy9kb3ducmV2LnhtbESPT4vCMBTE7wt+h/AEb2uqWJFqFCkIexDBPyzs7dE8&#10;m2LyUpqs1m9vhIU9DjPzG2a16Z0Vd+pC41nBZJyBIK68brhWcDnvPhcgQkTWaD2TgicF2KwHHyss&#10;tH/wke6nWIsE4VCgAhNjW0gZKkMOw9i3xMm7+s5hTLKrpe7wkeDOymmWzaXDhtOCwZZKQ9Xt9OsU&#10;5O4QSrPfXfN9e8NLafP4bX+UGg377RJEpD7+h//aX1rBLF/M4P0mPQG5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3WyjEAAAA3QAAAA8AAAAAAAAAAAAAAAAAmAIAAGRycy9k&#10;b3ducmV2LnhtbFBLBQYAAAAABAAEAPUAAACJAwAAAAA=&#10;" path="m223,r11,21l19,235,,223,223,e" filled="f" strokeweight="0">
                          <v:path arrowok="t" o:connecttype="custom" o:connectlocs="39,0;41,2;3,27;0,26;39,0" o:connectangles="0,0,0,0,0"/>
                        </v:shape>
                        <v:shape id="Freeform 2220" o:spid="_x0000_s3161"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rqcUA&#10;AADdAAAADwAAAGRycy9kb3ducmV2LnhtbESPwU7DMBBE70j8g7VI3KgDalCV1q0KqKK90cAHbOMl&#10;Do3XkW2aNF9fIyH1OJqZN5rFarCtOJEPjWMFj5MMBHHldMO1gq/PzcMMRIjIGlvHpOBMAVbL25sF&#10;Ftr1vKdTGWuRIBwKVGBi7AopQ2XIYpi4jjh5385bjEn6WmqPfYLbVj5l2bO02HBaMNjRq6HqWP5a&#10;Bf34vqX8RY+HZjc6b3525cdbp9T93bCeg4g0xGv4v73VCqb5LIe/N+k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biupxQAAAN0AAAAPAAAAAAAAAAAAAAAAAJgCAABkcnMv&#10;ZG93bnJldi54bWxQSwUGAAAAAAQABAD1AAAAigMAAAAA&#10;" path="m81,r19,12l,306,81,xe" fillcolor="black" stroked="f">
                          <v:path arrowok="t" o:connecttype="custom" o:connectlocs="15,0;18,1;0,35;15,0" o:connectangles="0,0,0,0"/>
                        </v:shape>
                        <v:shape id="Freeform 2221" o:spid="_x0000_s3162"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3cYA&#10;AADdAAAADwAAAGRycy9kb3ducmV2LnhtbESPT2vCQBTE7wW/w/IEb82mYjWNruIfxJaetAGvj+wz&#10;Cc2+Ddk1Sb+9Wyj0OMzMb5jVZjC16Kh1lWUFL1EMgji3uuJCQfZ1fE5AOI+ssbZMCn7IwWY9elph&#10;qm3PZ+ouvhABwi5FBaX3TSqly0sy6CLbEAfvZluDPsi2kLrFPsBNLadxPJcGKw4LJTa0Lyn/vtyN&#10;gsXnNUlmRzqcGpTDx9su3hW3TKnJeNguQXga/H/4r/2uFcxekzn8vg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e3cYAAADdAAAADwAAAAAAAAAAAAAAAACYAgAAZHJz&#10;L2Rvd25yZXYueG1sUEsFBgAAAAAEAAQA9QAAAIsDAAAAAA==&#10;" path="m100,l,294r22,l100,xe" fillcolor="black" stroked="f">
                          <v:path arrowok="t" o:connecttype="custom" o:connectlocs="18,0;0,34;4,34;18,0" o:connectangles="0,0,0,0"/>
                        </v:shape>
                        <v:shape id="Freeform 2222" o:spid="_x0000_s3163"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GG/8QA&#10;AADdAAAADwAAAGRycy9kb3ducmV2LnhtbESPT0vDQBTE7wW/w/IK3tpNxdYQuykiKh689M/B42P3&#10;mQ3Jvg3ZZxv99K4geBxm5jfMdjeFXp1pTG1kA6tlAYrYRtdyY+B0fF6UoJIgO+wjk4EvSrCrr2Zb&#10;rFy88J7OB2lUhnCq0IAXGSqtk/UUMC3jQJy9jzgGlCzHRrsRLxkeen1TFBsdsOW84HGgR0+2O3wG&#10;A0+RTut36diKLynZl+/o3o7GXM+nh3tQQpP8h//ar87A7bq8g983+Qno+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Rhv/EAAAA3QAAAA8AAAAAAAAAAAAAAAAAmAIAAGRycy9k&#10;b3ducmV2LnhtbFBLBQYAAAAABAAEAPUAAACJAwAAAAA=&#10;" path="m81,r19,12l22,306,,306,81,e" filled="f" strokeweight="0">
                          <v:path arrowok="t" o:connecttype="custom" o:connectlocs="15,0;18,1;4,35;0,35;15,0" o:connectangles="0,0,0,0,0"/>
                        </v:shape>
                        <v:shape id="Freeform 2223" o:spid="_x0000_s3164"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C/8EA&#10;AADdAAAADwAAAGRycy9kb3ducmV2LnhtbERPy4rCMBTdD/gP4QqzGxNFRapRRJEZXAg+15fm2hab&#10;m9rE2pmvnywEl4fzni1aW4qGal841tDvKRDEqTMFZxpOx83XBIQPyAZLx6Thlzws5p2PGSbGPXlP&#10;zSFkIoawT1BDHkKVSOnTnCz6nquII3d1tcUQYZ1JU+MzhttSDpQaS4sFx4YcK1rllN4OD6th/X3a&#10;mrO6KLQ7ZYr78Njcsj+tP7vtcgoiUBve4pf7x2gYjiZxbnwTn4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uwv/BAAAA3QAAAA8AAAAAAAAAAAAAAAAAmAIAAGRycy9kb3du&#10;cmV2LnhtbFBLBQYAAAAABAAEAPUAAACGAwAAAAA=&#10;" path="m,l22,,81,304,,xe" fillcolor="black" stroked="f">
                          <v:path arrowok="t" o:connecttype="custom" o:connectlocs="0,0;4,0;14,35;0,0" o:connectangles="0,0,0,0"/>
                        </v:shape>
                        <v:shape id="Freeform 2224" o:spid="_x0000_s3165"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XHMQA&#10;AADdAAAADwAAAGRycy9kb3ducmV2LnhtbESPQYvCMBSE78L+h/AEbzZVVGo1yuIqLHjS3YPHR/Ns&#10;q81LbbK1+++NIHgcZuYbZrnuTCVaalxpWcEoikEQZ1aXnCv4/dkNExDOI2usLJOCf3KwXn30lphq&#10;e+cDtUefiwBhl6KCwvs6ldJlBRl0ka2Jg3e2jUEfZJNL3eA9wE0lx3E8kwZLDgsF1rQpKLse/4yC&#10;rXFxPTkls3LX7i9mfLNt/mWVGvS7zwUIT51/h1/tb61gMk3m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GFxzEAAAA3QAAAA8AAAAAAAAAAAAAAAAAmAIAAGRycy9k&#10;b3ducmV2LnhtbFBLBQYAAAAABAAEAPUAAACJAwAAAAA=&#10;" path="m,l59,304,78,292,,xe" fillcolor="black" stroked="f">
                          <v:path arrowok="t" o:connecttype="custom" o:connectlocs="0,0;11,35;14,34;0,0" o:connectangles="0,0,0,0"/>
                        </v:shape>
                        <v:shape id="Freeform 2225" o:spid="_x0000_s3166"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I2cUA&#10;AADdAAAADwAAAGRycy9kb3ducmV2LnhtbESPwUoDMRCG70LfIYzQi9jsFi26Ni1FEIog2Fbvw2bc&#10;rG4mYZNtt2/vHAo9Dv/838y3XI++U0fqUxvYQDkrQBHXwbbcGPg6vN0/gUoZ2WIXmAycKcF6NblZ&#10;YmXDiXd03OdGCYRThQZczrHSOtWOPKZZiMSS/YTeY5axb7Tt8SRw3+l5USy0x5blgsNIr47qv/3g&#10;hfIxpLt3t/2kQxniEL/L3zN3xkxvx80LqExjvi5f2ltr4OHxWf4XGzEB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J0jZxQAAAN0AAAAPAAAAAAAAAAAAAAAAAJgCAABkcnMv&#10;ZG93bnJldi54bWxQSwUGAAAAAAQABAD1AAAAigMAAAAA&#10;" path="m,l22,r78,292l81,304,,e" filled="f" strokeweight="0">
                          <v:path arrowok="t" o:connecttype="custom" o:connectlocs="0,0;4,0;18,34;15,35;0,0" o:connectangles="0,0,0,0,0"/>
                        </v:shape>
                        <v:shape id="Freeform 2226" o:spid="_x0000_s3167"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R2MYA&#10;AADdAAAADwAAAGRycy9kb3ducmV2LnhtbESPT2vCQBTE74V+h+UVvBTdRLRo6iqtf1DoSVs8v2Zf&#10;k9Ds27i7xvjtXaHQ4zAzv2Fmi87UoiXnK8sK0kECgji3uuJCwdfnpj8B4QOyxtoyKbiSh8X88WGG&#10;mbYX3lN7CIWIEPYZKihDaDIpfV6SQT+wDXH0fqwzGKJ0hdQOLxFuajlMkhdpsOK4UGJDy5Ly38PZ&#10;KLBu06bN+5af84lf2ePanU8f30r1nrq3VxCBuvAf/mvvtILReJrC/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aR2MYAAADdAAAADwAAAAAAAAAAAAAAAACYAgAAZHJz&#10;L2Rvd25yZXYueG1sUEsFBgAAAAAEAAQA9QAAAIsDAAAAAA==&#10;" path="m,12l19,,223,235,,12xe" fillcolor="black" stroked="f">
                          <v:path arrowok="t" o:connecttype="custom" o:connectlocs="0,1;3,0;39,27;0,1" o:connectangles="0,0,0,0"/>
                        </v:shape>
                        <v:shape id="Freeform 2227" o:spid="_x0000_s3168"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uw8cA&#10;AADdAAAADwAAAGRycy9kb3ducmV2LnhtbESPT2vCQBTE74LfYXlCL1I3ipWauoqUhgq9+A/p8ZF9&#10;JsHs27C7jamf3i0UPA4z8xtmsepMLVpyvrKsYDxKQBDnVldcKDgesudXED4ga6wtk4Jf8rBa9nsL&#10;TLW98o7afShEhLBPUUEZQpNK6fOSDPqRbYijd7bOYIjSFVI7vEa4qeUkSWbSYMVxocSG3kvKL/sf&#10;o6A1t+xUH0O1nQ2/Pj5v+fcuc1Olngbd+g1EoC48wv/tjVYwfZlP4O9NfAJy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crsPHAAAA3QAAAA8AAAAAAAAAAAAAAAAAmAIAAGRy&#10;cy9kb3ducmV2LnhtbFBLBQYAAAAABAAEAPUAAACMAwAAAAA=&#10;" path="m,l204,235r11,-20l,xe" fillcolor="black" stroked="f">
                          <v:path arrowok="t" o:connecttype="custom" o:connectlocs="0,0;35,27;37,25;0,0" o:connectangles="0,0,0,0"/>
                        </v:shape>
                        <v:shape id="Freeform 2228" o:spid="_x0000_s3169"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dVgcYA&#10;AADdAAAADwAAAGRycy9kb3ducmV2LnhtbESPS2vDMBCE74X8B7GB3hq5D4fGtRKKIdBDKORBIbfF&#10;2ljG0spYauL8+6hQyHGYmW+YcjU6K840hNazgudZBoK49rrlRsFhv356BxEiskbrmRRcKcBqOXko&#10;sdD+wls672IjEoRDgQpMjH0hZagNOQwz3xMn7+QHhzHJoZF6wEuCOytfsmwuHbacFgz2VBmqu92v&#10;U5C771CZzfqUb/oOD5XN4489KvU4HT8/QEQa4z383/7SCt7yxSv8vU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dVgcYAAADdAAAADwAAAAAAAAAAAAAAAACYAgAAZHJz&#10;L2Rvd25yZXYueG1sUEsFBgAAAAAEAAQA9QAAAIsDAAAAAA==&#10;" path="m,12l19,,234,215r-11,20l,12e" filled="f" strokeweight="0">
                          <v:path arrowok="t" o:connecttype="custom" o:connectlocs="0,1;3,0;41,25;39,27;0,1" o:connectangles="0,0,0,0,0"/>
                        </v:shape>
                        <v:shape id="Freeform 2229" o:spid="_x0000_s3170"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RKscA&#10;AADdAAAADwAAAGRycy9kb3ducmV2LnhtbESPQUsDMRSE74L/ITyhF2mz1m5p16ZFCgVv2lpoe3ts&#10;ntnFzcu6SXfjvzeC4HGYmW+Y1SbaRvTU+dqxgodJBoK4dLpmo+D4vhsvQPiArLFxTAq+ycNmfXuz&#10;wkK7gffUH4IRCcK+QAVVCG0hpS8rsugnriVO3ofrLIYkOyN1h0OC20ZOs2wuLdacFipsaVtR+Xm4&#10;WgXncxyujxjj5etkTJ5z/3Y/f1VqdBefn0AEiuE//Nd+0Qpm+XIGv2/S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rUSrHAAAA3QAAAA8AAAAAAAAAAAAAAAAAmAIAAGRy&#10;cy9kb3ducmV2LnhtbFBLBQYAAAAABAAEAPUAAACMAwAAAAA=&#10;" path="m,20l11,,304,102,,20xe" fillcolor="black" stroked="f">
                          <v:path arrowok="t" o:connecttype="custom" o:connectlocs="0,2;2,0;54,11;0,2" o:connectangles="0,0,0,0"/>
                        </v:shape>
                        <v:shape id="Freeform 2230" o:spid="_x0000_s3171"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WrMYA&#10;AADdAAAADwAAAGRycy9kb3ducmV2LnhtbESPT2sCMRTE7wW/Q3hCL8XNWlTqahQptHirbpX2+Ni8&#10;/YObl7BJ1/XbN0Khx2FmfsOst4NpRU+dbywrmCYpCOLC6oYrBafPt8kLCB+QNbaWScGNPGw3o4c1&#10;Ztpe+Uh9HioRIewzVFCH4DIpfVGTQZ9YRxy90nYGQ5RdJXWH1wg3rXxO04U02HBcqNHRa03FJf8x&#10;Cr4PedW65e385Sh9es9PJfbFh1KP42G3AhFoCP/hv/ZeK5jNl3O4v4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uWrMYAAADdAAAADwAAAAAAAAAAAAAAAACYAgAAZHJz&#10;L2Rvd25yZXYueG1sUEsFBgAAAAAEAAQA9QAAAIsDAAAAAA==&#10;" path="m,l293,102r,-24l,xe" fillcolor="black" stroked="f">
                          <v:path arrowok="t" o:connecttype="custom" o:connectlocs="0,0;52,12;52,9;0,0" o:connectangles="0,0,0,0"/>
                        </v:shape>
                        <v:shape id="Freeform 2231" o:spid="_x0000_s3172"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qWtsUA&#10;AADdAAAADwAAAGRycy9kb3ducmV2LnhtbESPQWsCMRSE7wX/Q3iCN81arNTVKCIIXnqottTjc/NM&#10;lt28rJvU3f77piD0OMzMN8xq07ta3KkNpWcF00kGgrjwumSj4OO0H7+CCBFZY+2ZFPxQgM168LTC&#10;XPuO3+l+jEYkCIccFdgYm1zKUFhyGCa+IU7e1bcOY5KtkbrFLsFdLZ+zbC4dlpwWLDa0s1RUx2+n&#10;YH87mKr/rPjrbN7sxZxx151uSo2G/XYJIlIf/8OP9kErmL0s5v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pa2xQAAAN0AAAAPAAAAAAAAAAAAAAAAAJgCAABkcnMv&#10;ZG93bnJldi54bWxQSwUGAAAAAAQABAD1AAAAigMAAAAA&#10;" path="m,20l11,,304,78r,24l,20e" filled="f" strokeweight="0">
                          <v:path arrowok="t" o:connecttype="custom" o:connectlocs="0,2;2,0;54,8;54,11;0,2" o:connectangles="0,0,0,0,0"/>
                        </v:shape>
                        <v:shape id="Freeform 2232" o:spid="_x0000_s3173"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LADMgA&#10;AADdAAAADwAAAGRycy9kb3ducmV2LnhtbESPzWsCMRTE7wX/h/CEXopm7YcfW6NIi+ChlOp68PjY&#10;vO4ubl7iJtX435tCocdhZn7DzJfRtOJMnW8sKxgNMxDEpdUNVwr2xXowBeEDssbWMim4koflonc3&#10;x1zbC2/pvAuVSBD2OSqoQ3C5lL6syaAfWkecvG/bGQxJdpXUHV4S3LTyMcvG0mDDaaFGR281lcfd&#10;j1FQxIObhZP8KtrP8cqNon94ev9Q6r4fV68gAsXwH/5rb7SC55fZBH7fpCcgF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osAMyAAAAN0AAAAPAAAAAAAAAAAAAAAAAJgCAABk&#10;cnMvZG93bnJldi54bWxQSwUGAAAAAAQABAD1AAAAjQMAAAAA&#10;" path="m304,r,23l,82,304,xe" fillcolor="black" stroked="f">
                          <v:path arrowok="t" o:connecttype="custom" o:connectlocs="54,0;54,3;0,9;54,0" o:connectangles="0,0,0,0"/>
                        </v:shape>
                        <v:shape id="Freeform 2233" o:spid="_x0000_s3174"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qDMQA&#10;AADdAAAADwAAAGRycy9kb3ducmV2LnhtbERPz2vCMBS+D/Y/hDfYbaYbU7Q2yqYM3EW09uLt0Tzb&#10;uualJLF2/vXmMNjx4/udLQfTip6cbywreB0lIIhLqxuuFBSHr5cpCB+QNbaWScEveVguHh8yTLW9&#10;8p76PFQihrBPUUEdQpdK6cuaDPqR7Ygjd7LOYIjQVVI7vMZw08q3JJlIgw3Hhho7WtVU/uQXo+D7&#10;Um1XWhe37aeTx5vdHc79eq3U89PwMQcRaAj/4j/3Rit4H8/i3PgmPg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XagzEAAAA3QAAAA8AAAAAAAAAAAAAAAAAmAIAAGRycy9k&#10;b3ducmV2LnhtbFBLBQYAAAAABAAEAPUAAACJAwAAAAA=&#10;" path="m304,l,59,11,79,304,xe" fillcolor="black" stroked="f">
                          <v:path arrowok="t" o:connecttype="custom" o:connectlocs="54,0;0,7;2,9;54,0" o:connectangles="0,0,0,0"/>
                        </v:shape>
                        <v:shape id="Freeform 2234" o:spid="_x0000_s3175"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UCxMUA&#10;AADdAAAADwAAAGRycy9kb3ducmV2LnhtbESPQWsCMRSE7wX/Q3iCt5qt1KJbo4ggePFQbdHj6+Y1&#10;WXbzsm5Sd/vvjSD0OMzMN8xi1btaXKkNpWcFL+MMBHHhdclGwedx+zwDESKyxtozKfijAKvl4GmB&#10;ufYdf9D1EI1IEA45KrAxNrmUobDkMIx9Q5y8H986jEm2RuoWuwR3tZxk2Zt0WHJasNjQxlJRHX6d&#10;gu1lZ6r+q+LT2ezttznjpjtelBoN+/U7iEh9/A8/2jut4HU6n8P9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QLExQAAAN0AAAAPAAAAAAAAAAAAAAAAAJgCAABkcnMv&#10;ZG93bnJldi54bWxQSwUGAAAAAAQABAD1AAAAigMAAAAA&#10;" path="m304,r,23l11,102,,82,304,e" filled="f" strokeweight="0">
                          <v:path arrowok="t" o:connecttype="custom" o:connectlocs="54,0;54,3;2,12;0,10;54,0" o:connectangles="0,0,0,0,0"/>
                        </v:shape>
                        <v:shape id="Freeform 2235" o:spid="_x0000_s3176"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ZA8MA&#10;AADdAAAADwAAAGRycy9kb3ducmV2LnhtbERPXWvCMBR9H/gfwhX2NlNFRDrTIoo6GANbhb1emrum&#10;s7kpTbTdv18eBns8nO9NPtpWPKj3jWMF81kCgrhyuuFawfVyeFmD8AFZY+uYFPyQhzybPG0w1W7g&#10;gh5lqEUMYZ+iAhNCl0rpK0MW/cx1xJH7cr3FEGFfS93jEMNtKxdJspIWG44NBjvaGapu5d0q6Ap5&#10;/igbc9PF5/GgT4vv98uwV+p5Om5fQQQaw7/4z/2mFSxXSdwf38Qn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cZA8MAAADdAAAADwAAAAAAAAAAAAAAAACYAgAAZHJzL2Rv&#10;d25yZXYueG1sUEsFBgAAAAAEAAQA9QAAAIgDAAAAAA==&#10;" path="m223,r11,20l,223,223,xe" fillcolor="black" stroked="f">
                          <v:path arrowok="t" o:connecttype="custom" o:connectlocs="39,0;41,2;0,26;39,0" o:connectangles="0,0,0,0"/>
                        </v:shape>
                        <v:shape id="Freeform 2236" o:spid="_x0000_s3177"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CWWMcA&#10;AADdAAAADwAAAGRycy9kb3ducmV2LnhtbESPT2vCQBTE70K/w/KE3swmUqVEV1GhrR568E/F4zP7&#10;TEKzb0N2a+K37wqCx2FmfsNM552pxJUaV1pWkEQxCOLM6pJzBYf9x+AdhPPIGivLpOBGDuazl94U&#10;U21b3tJ153MRIOxSVFB4X6dSuqwggy6yNXHwLrYx6INscqkbbAPcVHIYx2NpsOSwUGBNq4Ky392f&#10;UbAZbZfm2/2Mlu1x//V5oOp0XiRKvfa7xQSEp84/w4/2Wit4G8cJ3N+EJy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wlljHAAAA3QAAAA8AAAAAAAAAAAAAAAAAmAIAAGRy&#10;cy9kb3ducmV2LnhtbFBLBQYAAAAABAAEAPUAAACMAwAAAAA=&#10;" path="m234,l,203r19,12l234,xe" fillcolor="black" stroked="f">
                          <v:path arrowok="t" o:connecttype="custom" o:connectlocs="41,0;0,23;3,24;41,0" o:connectangles="0,0,0,0"/>
                        </v:shape>
                        <v:shape id="Freeform 2237" o:spid="_x0000_s3178"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E4cQA&#10;AADdAAAADwAAAGRycy9kb3ducmV2LnhtbESPQYvCMBSE74L/ITxhb5oqW5GuUaQgeBBBV4S9PZpn&#10;U0xeShO1++83grDHYWa+YZbr3lnxoC40nhVMJxkI4srrhmsF5+/teAEiRGSN1jMp+KUA69VwsMRC&#10;+ycf6XGKtUgQDgUqMDG2hZShMuQwTHxLnLyr7xzGJLta6g6fCe6snGXZXDpsOC0YbKk0VN1Od6cg&#10;d4dQmv32mu/bG55Lm8eL/VHqY9RvvkBE6uN/+N3eaQWf82wGrzfpCc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kBOHEAAAA3QAAAA8AAAAAAAAAAAAAAAAAmAIAAGRycy9k&#10;b3ducmV2LnhtbFBLBQYAAAAABAAEAPUAAACJAwAAAAA=&#10;" path="m223,r11,20l19,235,,223,223,e" filled="f" strokeweight="0">
                          <v:path arrowok="t" o:connecttype="custom" o:connectlocs="39,0;41,2;3,27;0,26;39,0" o:connectangles="0,0,0,0,0"/>
                        </v:shape>
                        <v:shape id="Freeform 2238" o:spid="_x0000_s3179"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kosUA&#10;AADdAAAADwAAAGRycy9kb3ducmV2LnhtbESPQWvCQBSE70L/w/IKvYhuWtuo0VWCoHjViujtkX0m&#10;wezbkN3q9t93hYLHYWa+YebLYBpxo87VlhW8DxMQxIXVNZcKDt/rwQSE88gaG8uk4JccLBcvvTlm&#10;2t55R7e9L0WEsMtQQeV9m0npiooMuqFtiaN3sZ1BH2VXSt3hPcJNIz+SJJUGa44LFba0qqi47n+M&#10;gm3/ehpTKqf90fG8OeR58JevoNTba8hnIDwF/wz/t7dawWeajODxJj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SixQAAAN0AAAAPAAAAAAAAAAAAAAAAAJgCAABkcnMv&#10;ZG93bnJldi54bWxQSwUGAAAAAAQABAD1AAAAigMAAAAA&#10;" path="m81,r19,12l,305,81,xe" fillcolor="black" stroked="f">
                          <v:path arrowok="t" o:connecttype="custom" o:connectlocs="15,0;18,1;0,35;15,0" o:connectangles="0,0,0,0"/>
                        </v:shape>
                        <v:shape id="Freeform 2239" o:spid="_x0000_s3180"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t3+cYA&#10;AADdAAAADwAAAGRycy9kb3ducmV2LnhtbESPT2vCQBTE70K/w/IKvemmEqSmriKCQWgv/qGQ2yP7&#10;mg1m34bsapJv3xWEHoeZ+Q2z2gy2EXfqfO1YwfssAUFcOl1zpeBy3k8/QPiArLFxTApG8rBZv0xW&#10;mGnX85Hup1CJCGGfoQITQptJ6UtDFv3MtcTR+3WdxRBlV0ndYR/htpHzJFlIizXHBYMt7QyV19PN&#10;Kij0uOyPeXUtDmS2+feYp/XXj1Jvr8P2E0SgIfyHn+2DVpAukhQe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9t3+cYAAADdAAAADwAAAAAAAAAAAAAAAACYAgAAZHJz&#10;L2Rvd25yZXYueG1sUEsFBgAAAAAEAAQA9QAAAIsDAAAAAA==&#10;" path="m100,l,293r22,l100,xe" fillcolor="black" stroked="f">
                          <v:path arrowok="t" o:connecttype="custom" o:connectlocs="18,0;0,34;4,34;18,0" o:connectangles="0,0,0,0"/>
                        </v:shape>
                        <v:shape id="Freeform 2240" o:spid="_x0000_s3181"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kW8QA&#10;AADdAAAADwAAAGRycy9kb3ducmV2LnhtbESPT2sCMRTE74LfITyhNzdbaUVWoxRBKHiQag/19kje&#10;/sHNy7KJ2e23bwqCx2FmfsNsdqNtRaTeN44VvGY5CGLtTMOVgu/LYb4C4QOywdYxKfglD7vtdLLB&#10;wriBvyieQyUShH2BCuoQukJKr2uy6DPXESevdL3FkGRfSdPjkOC2lYs8X0qLDaeFGjva16Rv57tV&#10;0J70xQ4n3vvjz3FR+ms0IUalXmbjxxpEoDE8w4/2p1Hwtszf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epFvEAAAA3QAAAA8AAAAAAAAAAAAAAAAAmAIAAGRycy9k&#10;b3ducmV2LnhtbFBLBQYAAAAABAAEAPUAAACJAwAAAAA=&#10;" path="m81,r19,12l22,305,,305,81,e" filled="f" strokeweight="0">
                          <v:path arrowok="t" o:connecttype="custom" o:connectlocs="15,0;18,1;4,35;0,35;15,0" o:connectangles="0,0,0,0,0"/>
                        </v:shape>
                        <v:shape id="Freeform 2241" o:spid="_x0000_s3182"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uRMMQA&#10;AADdAAAADwAAAGRycy9kb3ducmV2LnhtbESPQWvCQBSE7wX/w/IEb3VXkSCpq4hSFA+FGtvzI/ua&#10;BLNv0+wao7++WxA8DjPzDbNY9bYWHbW+cqxhMlYgiHNnKi40nLL31zkIH5AN1o5Jw408rJaDlwWm&#10;xl35k7pjKESEsE9RQxlCk0rp85Is+rFriKP341qLIcq2kKbFa4TbWk6VSqTFiuNCiQ1tSsrPx4vV&#10;sN2dDuZLfSu0H8pUv7OsOxd3rUfDfv0GIlAfnuFHe280zBKVwP+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LkTDEAAAA3QAAAA8AAAAAAAAAAAAAAAAAmAIAAGRycy9k&#10;b3ducmV2LnhtbFBLBQYAAAAABAAEAPUAAACJAwAAAAA=&#10;" path="m,l22,,81,304,,xe" fillcolor="black" stroked="f">
                          <v:path arrowok="t" o:connecttype="custom" o:connectlocs="0,0;4,0;14,34;0,0" o:connectangles="0,0,0,0"/>
                        </v:shape>
                        <v:shape id="Freeform 2242" o:spid="_x0000_s3183"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E08QA&#10;AADdAAAADwAAAGRycy9kb3ducmV2LnhtbESPT4vCMBTE74LfIbwFb5qsSJWuUURXEDz557DHR/Ns&#10;q81LbbK1++03guBxmJnfMPNlZyvRUuNLxxo+RwoEceZMybmG82k7nIHwAdlg5Zg0/JGH5aLfm2Nq&#10;3IMP1B5DLiKEfYoaihDqVEqfFWTRj1xNHL2LayyGKJtcmgYfEW4rOVYqkRZLjgsF1rQuKLsdf62G&#10;b+tVPfmZJeW23V/t+O7afOO0Hnx0qy8QgbrwDr/aO6NhkqgpPN/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jRNPEAAAA3QAAAA8AAAAAAAAAAAAAAAAAmAIAAGRycy9k&#10;b3ducmV2LnhtbFBLBQYAAAAABAAEAPUAAACJAwAAAAA=&#10;" path="m,l59,304,78,292,,xe" fillcolor="black" stroked="f">
                          <v:path arrowok="t" o:connecttype="custom" o:connectlocs="0,0;11,34;14,33;0,0" o:connectangles="0,0,0,0"/>
                        </v:shape>
                        <v:shape id="Freeform 2243" o:spid="_x0000_s3184"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6wJMUA&#10;AADdAAAADwAAAGRycy9kb3ducmV2LnhtbESPTWvDMAyG74P9B6NBL2N1UkoZWd0yBoNSKKwfu4tY&#10;i7PFsomdNv3306HQo3j1PtKzXI++U2fqUxvYQDktQBHXwbbcGDgdP19eQaWMbLELTAaulGC9enxY&#10;YmXDhfd0PuRGCYRThQZczrHSOtWOPKZpiMSS/YTeY5axb7Tt8SJw3+lZUSy0x5blgsNIH47qv8Pg&#10;hbIb0vPWbb7oWIY4xO/y98qdMZOn8f0NVKYx35dv7Y01MF8U8q7YiAn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rAkxQAAAN0AAAAPAAAAAAAAAAAAAAAAAJgCAABkcnMv&#10;ZG93bnJldi54bWxQSwUGAAAAAAQABAD1AAAAigMAAAAA&#10;" path="m,l22,r78,292l81,304,,e" filled="f" strokeweight="0">
                          <v:path arrowok="t" o:connecttype="custom" o:connectlocs="0,0;4,0;18,33;15,34;0,0" o:connectangles="0,0,0,0,0"/>
                        </v:shape>
                        <v:shape id="Freeform 2244" o:spid="_x0000_s3185"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9pJcYA&#10;AADdAAAADwAAAGRycy9kb3ducmV2LnhtbESPT2vCQBTE74LfYXmFXkQ3liI2ZiP+qVTwVCs9v2af&#10;SWj2bdxdY/rtuwWhx2FmfsNky940oiPna8sKppMEBHFhdc2lgtPHbjwH4QOyxsYyKfghD8t8OMgw&#10;1fbG79QdQykihH2KCqoQ2lRKX1Rk0E9sSxy9s3UGQ5SulNrhLcJNI5+SZCYN1hwXKmxpU1Hxfbwa&#10;Bdbtumm7fuNRMfdb+/nqrpfDl1KPD/1qASJQH/7D9/ZeK3ieJS/w9yY+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9pJcYAAADdAAAADwAAAAAAAAAAAAAAAACYAgAAZHJz&#10;L2Rvd25yZXYueG1sUEsFBgAAAAAEAAQA9QAAAIsDAAAAAA==&#10;" path="m,12l19,,223,235,,12xe" fillcolor="black" stroked="f">
                          <v:path arrowok="t" o:connecttype="custom" o:connectlocs="0,1;3,0;39,27;0,1" o:connectangles="0,0,0,0"/>
                        </v:shape>
                        <v:shape id="Freeform 2245" o:spid="_x0000_s3186"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T3CcMA&#10;AADdAAAADwAAAGRycy9kb3ducmV2LnhtbERPz2vCMBS+C/sfwht4kZkqUqQzyhgWhV20ytjx0by1&#10;Zc1LSWLt/OvNQfD48f1ebQbTip6cbywrmE0TEMSl1Q1XCs6n/G0Jwgdkja1lUvBPHjbrl9EKM22v&#10;fKS+CJWIIewzVFCH0GVS+rImg35qO+LI/VpnMEToKqkdXmO4aeU8SVJpsOHYUGNHnzWVf8XFKOjN&#10;Lf9uz6E5pJOv7e5W/hxzt1Bq/Dp8vIMINISn+OHeawWLdBb3xzfxCc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T3CcMAAADdAAAADwAAAAAAAAAAAAAAAACYAgAAZHJzL2Rv&#10;d25yZXYueG1sUEsFBgAAAAAEAAQA9QAAAIgDAAAAAA==&#10;" path="m,l204,235r11,-19l,xe" fillcolor="black" stroked="f">
                          <v:path arrowok="t" o:connecttype="custom" o:connectlocs="0,0;35,27;37,25;0,0" o:connectangles="0,0,0,0"/>
                        </v:shape>
                        <v:shape id="Freeform 2246" o:spid="_x0000_s3187"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8MS8UA&#10;AADdAAAADwAAAGRycy9kb3ducmV2LnhtbESPwWrDMBBE74X+g9hCbo3sEofgWgnFEOghFJqYQG+L&#10;tbGMpZWx1MT9+6pQyHGYmTdMtZudFVeaQu9ZQb7MQBC3XvfcKWhO++cNiBCRNVrPpOCHAuy2jw8V&#10;ltrf+JOux9iJBOFQogIT41hKGVpDDsPSj8TJu/jJYUxy6qSe8JbgzsqXLFtLhz2nBYMj1Yba4fjt&#10;FBTuI9TmsL8Uh3HAprZFPNsvpRZP89sriEhzvIf/2+9awWqd5/D3Jj0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wxLxQAAAN0AAAAPAAAAAAAAAAAAAAAAAJgCAABkcnMv&#10;ZG93bnJldi54bWxQSwUGAAAAAAQABAD1AAAAigMAAAAA&#10;" path="m,12l19,,234,216r-11,19l,12e" filled="f" strokeweight="0">
                          <v:path arrowok="t" o:connecttype="custom" o:connectlocs="0,1;3,0;41,25;39,27;0,1" o:connectangles="0,0,0,0,0"/>
                        </v:shape>
                        <v:shape id="Freeform 2247" o:spid="_x0000_s3188"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uz3sYA&#10;AADdAAAADwAAAGRycy9kb3ducmV2LnhtbESPUUvDQBCE34X+h2MLvoi9NNjSxF6LCqK+FJr2Byy5&#10;NQnm9uLd2sZ/7xUKPg4z8w2z3o6uVycKsfNsYD7LQBHX3nbcGDgeXu9XoKIgW+w9k4FfirDdTG7W&#10;WFp/5j2dKmlUgnAs0UArMpRax7olh3HmB+LkffrgUJIMjbYBzwnuep1n2VI77DgttDjQS0v1V/Xj&#10;DLwdXYeyWxQfebH4DvJc3YWiMuZ2Oj49ghIa5T98bb9bAw/LeQ6XN+kJ6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uz3sYAAADdAAAADwAAAAAAAAAAAAAAAACYAgAAZHJz&#10;L2Rvd25yZXYueG1sUEsFBgAAAAAEAAQA9QAAAIsDAAAAAA==&#10;" path="m,19l11,,304,101,,19xe" fillcolor="black" stroked="f">
                          <v:path arrowok="t" o:connecttype="custom" o:connectlocs="0,2;2,0;54,11;0,2" o:connectangles="0,0,0,0"/>
                        </v:shape>
                        <v:shape id="Freeform 2248" o:spid="_x0000_s3189"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1wf8YA&#10;AADdAAAADwAAAGRycy9kb3ducmV2LnhtbESPT2vCQBTE70K/w/IKvUjdpIqU6CpVLOTiwT94fuw+&#10;k5Ds25DdJum3dwsFj8PM/IZZb0fbiJ46XzlWkM4SEMTamYoLBdfL9/snCB+QDTaOScEvedhuXiZr&#10;zIwb+ET9ORQiQthnqKAMoc2k9Loki37mWuLo3V1nMUTZFdJ0OES4beRHkiylxYrjQokt7UvS9fnH&#10;Kjju3HDbH3Wfp4d6Eaa760HntVJvr+PXCkSgMTzD/+3cKFgs0zn8vYlP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1wf8YAAADdAAAADwAAAAAAAAAAAAAAAACYAgAAZHJz&#10;L2Rvd25yZXYueG1sUEsFBgAAAAAEAAQA9QAAAIsDAAAAAA==&#10;" path="m,l293,101r,-23l,xe" fillcolor="black" stroked="f">
                          <v:path arrowok="t" o:connecttype="custom" o:connectlocs="0,0;52,11;52,8;0,0" o:connectangles="0,0,0,0"/>
                        </v:shape>
                        <v:shape id="Freeform 2249" o:spid="_x0000_s3190"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FqMUA&#10;AADdAAAADwAAAGRycy9kb3ducmV2LnhtbESPS4vCQBCE74L/YWjBi+jEJxIdRYQFD17WB17bTJuE&#10;ZHpCZtZEf/3OwoLHoqq+otbb1pTiSbXLLSsYjyIQxInVOacKLuev4RKE88gaS8uk4EUOtptuZ42x&#10;tg1/0/PkUxEg7GJUkHlfxVK6JCODbmQr4uA9bG3QB1mnUtfYBLgp5SSKFtJgzmEhw4r2GSXF6cco&#10;OBTTO73nUaGP56Yc3MjcpteJUv1eu1uB8NT6T/i/fdAKZovxDP7eh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0WoxQAAAN0AAAAPAAAAAAAAAAAAAAAAAJgCAABkcnMv&#10;ZG93bnJldi54bWxQSwUGAAAAAAQABAD1AAAAigMAAAAA&#10;" path="m,19l11,,304,78r,23l,19e" filled="f" strokeweight="0">
                          <v:path arrowok="t" o:connecttype="custom" o:connectlocs="0,2;2,0;54,8;54,11;0,2" o:connectangles="0,0,0,0,0"/>
                        </v:shape>
                        <v:shape id="Freeform 2250" o:spid="_x0000_s3191"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qZxscA&#10;AADdAAAADwAAAGRycy9kb3ducmV2LnhtbESPQUsDMRSE74L/ITyhF7HZbe1i16alKIUeitiuB4+P&#10;zevu4uYlbmKb/vtGEDwOM/MNs1hF04sTDb6zrCAfZyCIa6s7bhR8VJuHJxA+IGvsLZOCC3lYLW9v&#10;Flhqe+Y9nQ6hEQnCvkQFbQiulNLXLRn0Y+uIk3e0g8GQ5NBIPeA5wU0vJ1lWSIMdp4UWHb20VH8d&#10;foyCKn66efiW71X/VqxdHv399HWn1Ogurp9BBIrhP/zX3moFj0U+g9836QnI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KmcbHAAAA3QAAAA8AAAAAAAAAAAAAAAAAmAIAAGRy&#10;cy9kb3ducmV2LnhtbFBLBQYAAAAABAAEAPUAAACMAwAAAAA=&#10;" path="m304,r,23l,82,304,xe" fillcolor="black" stroked="f">
                          <v:path arrowok="t" o:connecttype="custom" o:connectlocs="54,0;54,3;0,9;54,0" o:connectangles="0,0,0,0"/>
                        </v:shape>
                        <v:shape id="Freeform 2251" o:spid="_x0000_s3192"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5w8YA&#10;AADdAAAADwAAAGRycy9kb3ducmV2LnhtbESPT4vCMBTE7wt+h/AEb2uqSFmqUfzDwu5FdtWLt0fz&#10;bKvNS0li7frpN4LgcZiZ3zCzRWdq0ZLzlWUFo2ECgji3uuJCwWH/+f4BwgdkjbVlUvBHHhbz3tsM&#10;M21v/EvtLhQiQthnqKAMocmk9HlJBv3QNsTRO1lnMETpCqkd3iLc1HKcJKk0WHFcKLGhdUn5ZXc1&#10;Cr6vxXat9eG+XTl5vNuf/bndbJQa9LvlFESgLrzCz/aXVjBJRyk83s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I5w8YAAADdAAAADwAAAAAAAAAAAAAAAACYAgAAZHJz&#10;L2Rvd25yZXYueG1sUEsFBgAAAAAEAAQA9QAAAIsDAAAAAA==&#10;" path="m304,l,59,11,79,304,xe" fillcolor="black" stroked="f">
                          <v:path arrowok="t" o:connecttype="custom" o:connectlocs="54,0;0,7;2,9;54,0" o:connectangles="0,0,0,0"/>
                        </v:shape>
                        <v:shape id="Freeform 2252" o:spid="_x0000_s3193"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BRC8UA&#10;AADdAAAADwAAAGRycy9kb3ducmV2LnhtbESPT2sCMRTE70K/Q3gFb5q1iJatUYogeOnBf+jxdfOa&#10;LLt5WTepu357IxR6HGbmN8xi1bta3KgNpWcFk3EGgrjwumSj4HjYjN5BhIissfZMCu4UYLV8GSww&#10;177jHd320YgE4ZCjAhtjk0sZCksOw9g3xMn78a3DmGRrpG6xS3BXy7csm0mHJacFiw2tLRXV/tcp&#10;2Fy3pupPFZ8v5st+mwuuu8NVqeFr//kBIlIf/8N/7a1WMJ1N5vB8k5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wFELxQAAAN0AAAAPAAAAAAAAAAAAAAAAAJgCAABkcnMv&#10;ZG93bnJldi54bWxQSwUGAAAAAAQABAD1AAAAigMAAAAA&#10;" path="m304,r,23l11,102,,82,304,e" filled="f" strokeweight="0">
                          <v:path arrowok="t" o:connecttype="custom" o:connectlocs="54,0;54,3;2,12;0,10;54,0" o:connectangles="0,0,0,0,0"/>
                        </v:shape>
                        <v:shape id="Freeform 2253" o:spid="_x0000_s3194"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iD2MIA&#10;AADdAAAADwAAAGRycy9kb3ducmV2LnhtbERPW2vCMBR+H/gfwhF8m6kiMjqjDMULiLDWwV4PzVnT&#10;2ZyUJtr6782D4OPHd1+seluLG7W+cqxgMk5AEBdOV1wq+Dlv3z9A+ICssXZMCu7kYbUcvC0w1a7j&#10;jG55KEUMYZ+iAhNCk0rpC0MW/dg1xJH7c63FEGFbSt1iF8NtLadJMpcWK44NBhtaGyou+dUqaDL5&#10;fcorc9HZ726r99P/47nbKDUa9l+fIAL14SV+ug9awWw+iXPjm/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IPYwgAAAN0AAAAPAAAAAAAAAAAAAAAAAJgCAABkcnMvZG93&#10;bnJldi54bWxQSwUGAAAAAAQABAD1AAAAhwMAAAAA&#10;" path="m223,r11,20l,223,223,xe" fillcolor="black" stroked="f">
                          <v:path arrowok="t" o:connecttype="custom" o:connectlocs="39,0;41,2;0,26;39,0" o:connectangles="0,0,0,0"/>
                        </v:shape>
                        <v:shape id="Freeform 2254" o:spid="_x0000_s3195"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8Mg8cA&#10;AADdAAAADwAAAGRycy9kb3ducmV2LnhtbESPT2vCQBTE74LfYXmCN91EqrTRVVSo1YMH/7T0+Mw+&#10;k2D2bchuTfz23YLQ4zAzv2Fmi9aU4k61KywriIcRCOLU6oIzBefT++AVhPPIGkvLpOBBDhbzbmeG&#10;ibYNH+h+9JkIEHYJKsi9rxIpXZqTQTe0FXHwrrY26IOsM6lrbALclHIURRNpsOCwkGNF65zS2/HH&#10;KNiNDyuzd5/jVfN1+ticqfy+LGOl+r12OQXhqfX/4Wd7qxW8TOI3+HsTn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fDIPHAAAA3QAAAA8AAAAAAAAAAAAAAAAAmAIAAGRy&#10;cy9kb3ducmV2LnhtbFBLBQYAAAAABAAEAPUAAACMAwAAAAA=&#10;" path="m234,l,203r19,12l234,xe" fillcolor="black" stroked="f">
                          <v:path arrowok="t" o:connecttype="custom" o:connectlocs="41,0;0,23;3,24;41,0" o:connectangles="0,0,0,0"/>
                        </v:shape>
                        <v:shape id="Freeform 2255" o:spid="_x0000_s3196"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9jbcEA&#10;AADdAAAADwAAAGRycy9kb3ducmV2LnhtbERPTYvCMBC9C/6HMAt703TFinSNshQEDyLoFsHb0IxN&#10;MZmUJmr335uDsMfH+15tBmfFg/rQelbwNc1AENdet9woqH63kyWIEJE1Ws+k4I8CbNbj0QoL7Z98&#10;pMcpNiKFcChQgYmxK6QMtSGHYeo74sRdfe8wJtg3Uvf4TOHOylmWLaTDllODwY5KQ/XtdHcKcncI&#10;pdlvr/m+u2FV2jye7UWpz4/h5xtEpCH+i9/unVYwX8zS/vQmPQG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PY23BAAAA3QAAAA8AAAAAAAAAAAAAAAAAmAIAAGRycy9kb3du&#10;cmV2LnhtbFBLBQYAAAAABAAEAPUAAACGAwAAAAA=&#10;" path="m223,r11,20l19,235,,223,223,e" filled="f" strokeweight="0">
                          <v:path arrowok="t" o:connecttype="custom" o:connectlocs="39,0;41,2;3,27;0,26;39,0" o:connectangles="0,0,0,0,0"/>
                        </v:shape>
                        <v:shape id="Freeform 2256" o:spid="_x0000_s3197"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DLsUA&#10;AADdAAAADwAAAGRycy9kb3ducmV2LnhtbESPQWvCQBSE70L/w/KEXqRutJpqdJVQqHjVitjbI/tM&#10;gtm3IbvV7b/vCoLHYWa+YZbrYBpxpc7VlhWMhgkI4sLqmksFh++vtxkI55E1NpZJwR85WK9eekvM&#10;tL3xjq57X4oIYZehgsr7NpPSFRUZdEPbEkfvbDuDPsqulLrDW4SbRo6TJJUGa44LFbb0WVFx2f8a&#10;BdvB5fRBqZwP3o8/m0OeB3+eBqVe+yFfgPAU/DP8aG+1gkk6HsH9TX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10MuxQAAAN0AAAAPAAAAAAAAAAAAAAAAAJgCAABkcnMv&#10;ZG93bnJldi54bWxQSwUGAAAAAAQABAD1AAAAigMAAAAA&#10;" path="m81,r19,12l,305,81,xe" fillcolor="black" stroked="f">
                          <v:path arrowok="t" o:connecttype="custom" o:connectlocs="15,0;18,1;0,35;15,0" o:connectangles="0,0,0,0"/>
                        </v:shape>
                        <v:shape id="Freeform 2257" o:spid="_x0000_s3198"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WdsUA&#10;AADdAAAADwAAAGRycy9kb3ducmV2LnhtbESPQWvCQBSE74X+h+UVvNVNg4hNXUUKBkEv2lLI7ZF9&#10;zQazb0N2Ncm/dwXB4zAz3zDL9WAbcaXO144VfEwTEMSl0zVXCn5/tu8LED4ga2wck4KRPKxXry9L&#10;zLTr+UjXU6hEhLDPUIEJoc2k9KUhi37qWuLo/bvOYoiyq6TusI9w28g0SebSYs1xwWBL34bK8+li&#10;FRR6/OyPeXUudmQ2+WHMZ/X+T6nJ27D5AhFoCM/wo73TCmbzNIX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xZ2xQAAAN0AAAAPAAAAAAAAAAAAAAAAAJgCAABkcnMv&#10;ZG93bnJldi54bWxQSwUGAAAAAAQABAD1AAAAigMAAAAA&#10;" path="m100,l,293r22,l100,xe" fillcolor="black" stroked="f">
                          <v:path arrowok="t" o:connecttype="custom" o:connectlocs="18,0;0,34;4,34;18,0" o:connectangles="0,0,0,0"/>
                        </v:shape>
                        <v:shape id="Freeform 2258" o:spid="_x0000_s3199"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F1MMA&#10;AADdAAAADwAAAGRycy9kb3ducmV2LnhtbESPQYvCMBSE7wv+h/CEva2pdRGpRhFBEDzIqge9PZpn&#10;W2xeShPT7r83guBxmJlvmMWqN7UI1LrKsoLxKAFBnFtdcaHgfNr+zEA4j6yxtkwK/snBajn4WmCm&#10;bcd/FI6+EBHCLkMFpfdNJqXLSzLoRrYhjt7NtgZ9lG0hdYtdhJtapkkylQYrjgslNrQpKb8fH0ZB&#10;fchPpjvwxu0v+/TmrkH7EJT6HvbrOQhPvf+E3+2dVvA7TSfweh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7F1MMAAADdAAAADwAAAAAAAAAAAAAAAACYAgAAZHJzL2Rv&#10;d25yZXYueG1sUEsFBgAAAAAEAAQA9QAAAIgDAAAAAA==&#10;" path="m81,r19,12l22,305,,305,81,e" filled="f" strokeweight="0">
                          <v:path arrowok="t" o:connecttype="custom" o:connectlocs="15,0;18,1;4,35;0,35;15,0" o:connectangles="0,0,0,0,0"/>
                        </v:shape>
                        <v:shape id="Freeform 2259" o:spid="_x0000_s3200"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D2vMUA&#10;AADdAAAADwAAAGRycy9kb3ducmV2LnhtbESPQWvCQBSE74X+h+UVvNXdShBJXYO0iOJBqLE9P7LP&#10;JCT7Ns2uMe2vdwtCj8PMfMMss9G2YqDe1441vEwVCOLCmZpLDad887wA4QOywdYxafghD9nq8WGJ&#10;qXFX/qDhGEoRIexT1FCF0KVS+qIii37qOuLonV1vMUTZl9L0eI1w28qZUnNpsea4UGFHbxUVzfFi&#10;NbxvT3vzqb4U2oMy9XeSD035q/XkaVy/ggg0hv/wvb0zGpL5LIG/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Pa8xQAAAN0AAAAPAAAAAAAAAAAAAAAAAJgCAABkcnMv&#10;ZG93bnJldi54bWxQSwUGAAAAAAQABAD1AAAAigMAAAAA&#10;" path="m,l22,,81,304,,xe" fillcolor="black" stroked="f">
                          <v:path arrowok="t" o:connecttype="custom" o:connectlocs="0,0;4,0;14,34;0,0" o:connectangles="0,0,0,0"/>
                        </v:shape>
                        <v:shape id="Freeform 2260" o:spid="_x0000_s3201"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gjX8UA&#10;AADdAAAADwAAAGRycy9kb3ducmV2LnhtbESPQWvCQBSE7wX/w/KE3pqNQYOkWaVohYIn0x56fGSf&#10;SWz2bcxuk/jvXaHQ4zAz3zD5djKtGKh3jWUFiygGQVxa3XCl4Ovz8LIG4TyyxtYyKbiRg+1m9pRj&#10;pu3IJxoKX4kAYZehgtr7LpPSlTUZdJHtiIN3tr1BH2RfSd3jGOCmlUkcp9Jgw2Ghxo52NZU/xa9R&#10;8G5c3C2/12lzGI4Xk1ztUO2tUs/z6e0VhKfJ/4f/2h9awTJNVvB4E56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SCNfxQAAAN0AAAAPAAAAAAAAAAAAAAAAAJgCAABkcnMv&#10;ZG93bnJldi54bWxQSwUGAAAAAAQABAD1AAAAigMAAAAA&#10;" path="m,l59,304,78,292,,xe" fillcolor="black" stroked="f">
                          <v:path arrowok="t" o:connecttype="custom" o:connectlocs="0,0;11,34;14,33;0,0" o:connectangles="0,0,0,0"/>
                        </v:shape>
                        <v:shape id="Freeform 2261" o:spid="_x0000_s3202"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jdrcQA&#10;AADdAAAADwAAAGRycy9kb3ducmV2LnhtbESPX2vCMBTF34V9h3AHexFNK1KkGmUIggwGzj/vl+ba&#10;1DU3oUm1fvtlMNjj4ZzzO5zVZrCtuFMXGscK8mkGgrhyuuFawfm0myxAhIissXVMCp4UYLN+Ga2w&#10;1O7BX3Q/xlokCIcSFZgYfSllqAxZDFPniZN3dZ3FmGRXS93hI8FtK2dZVkiLDacFg562hqrvY28T&#10;5bMP4w+zP9Apd773l/z25Fapt9fhfQki0hD/w3/tvVYwL2YF/L5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Y3a3EAAAA3QAAAA8AAAAAAAAAAAAAAAAAmAIAAGRycy9k&#10;b3ducmV2LnhtbFBLBQYAAAAABAAEAPUAAACJAwAAAAA=&#10;" path="m,l22,r78,292l81,304,,e" filled="f" strokeweight="0">
                          <v:path arrowok="t" o:connecttype="custom" o:connectlocs="0,0;4,0;18,33;15,34;0,0" o:connectangles="0,0,0,0,0"/>
                        </v:shape>
                        <v:shape id="Freeform 2262" o:spid="_x0000_s3203"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ErMYA&#10;AADdAAAADwAAAGRycy9kb3ducmV2LnhtbESPT2vCQBTE7wW/w/KEXqRuEopKdBX7Ryr0VC2en9ln&#10;Esy+TXfXmH77riD0OMzMb5jFqjeN6Mj52rKCdJyAIC6srrlU8L3fPM1A+ICssbFMCn7Jw2o5eFhg&#10;ru2Vv6jbhVJECPscFVQhtLmUvqjIoB/bljh6J+sMhihdKbXDa4SbRmZJMpEGa44LFbb0WlFx3l2M&#10;Aus2Xdq+fPComPk3e3h3l5/Po1KPw349BxGoD//he3urFTxPsinc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kErMYAAADdAAAADwAAAAAAAAAAAAAAAACYAgAAZHJz&#10;L2Rvd25yZXYueG1sUEsFBgAAAAAEAAQA9QAAAIsDAAAAAA==&#10;" path="m,12l19,,223,235,,12xe" fillcolor="black" stroked="f">
                          <v:path arrowok="t" o:connecttype="custom" o:connectlocs="0,1;3,0;39,27;0,1" o:connectangles="0,0,0,0"/>
                        </v:shape>
                        <v:shape id="Freeform 2263" o:spid="_x0000_s3204"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4xssQA&#10;AADdAAAADwAAAGRycy9kb3ducmV2LnhtbERPz2vCMBS+C/sfwht4kZlOpIzaVMZYUdhldjI8Pppn&#10;W2xeShJr51+/HAY7fny/8+1kejGS851lBc/LBARxbXXHjYLjV/n0AsIHZI29ZVLwQx62xcMsx0zb&#10;Gx9orEIjYgj7DBW0IQyZlL5uyaBf2oE4cmfrDIYIXSO1w1sMN71cJUkqDXYcG1oc6K2l+lJdjYLR&#10;3Mvv/hi6z3Tx8b6716dD6dZKzR+n1w2IQFP4F/+591rBOl3FufFNfA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uMbLEAAAA3QAAAA8AAAAAAAAAAAAAAAAAmAIAAGRycy9k&#10;b3ducmV2LnhtbFBLBQYAAAAABAAEAPUAAACJAwAAAAA=&#10;" path="m,l204,235r11,-19l,xe" fillcolor="black" stroked="f">
                          <v:path arrowok="t" o:connecttype="custom" o:connectlocs="0,0;35,27;37,25;0,0" o:connectangles="0,0,0,0"/>
                        </v:shape>
                        <v:shape id="Freeform 2264" o:spid="_x0000_s3205"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XK8MUA&#10;AADdAAAADwAAAGRycy9kb3ducmV2LnhtbESPQWsCMRSE7wX/Q3hCbzWrdMWuRikLQg8iqIvQ22Pz&#10;3CwmL8sm1e2/N4WCx2FmvmFWm8FZcaM+tJ4VTCcZCOLa65YbBdVp+7YAESKyRuuZFPxSgM169LLC&#10;Qvs7H+h2jI1IEA4FKjAxdoWUoTbkMEx8R5y8i+8dxiT7Ruoe7wnurJxl2Vw6bDktGOyoNFRfjz9O&#10;Qe72oTS77SXfdVesSpvHs/1W6nU8fC5BRBriM/zf/tIK3uezD/h7k56AX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crwxQAAAN0AAAAPAAAAAAAAAAAAAAAAAJgCAABkcnMv&#10;ZG93bnJldi54bWxQSwUGAAAAAAQABAD1AAAAigMAAAAA&#10;" path="m,12l19,,234,216r-11,19l,12e" filled="f" strokeweight="0">
                          <v:path arrowok="t" o:connecttype="custom" o:connectlocs="0,1;3,0;41,25;39,27;0,1" o:connectangles="0,0,0,0,0"/>
                        </v:shape>
                        <v:shape id="Freeform 2265" o:spid="_x0000_s3206"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UUsMA&#10;AADdAAAADwAAAGRycy9kb3ducmV2LnhtbERPzUrDQBC+C77DMkIvYjdWW5qYbWkF0V4EYx5gyE6T&#10;YHY27k7b+PbuQfD48f2X28kN6kwh9p4N3M8zUMSNtz23BurPl7s1qCjIFgfPZOCHImw311clFtZf&#10;+IPOlbQqhXAs0EAnMhZax6Yjh3HuR+LEHX1wKAmGVtuAlxTuBr3IspV22HNq6HCk546ar+rkDLzW&#10;rkd5X+aHRb78DrKvbkNeGTO7mXZPoIQm+Rf/ud+sgcfVQ9qf3qQn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DUUsMAAADdAAAADwAAAAAAAAAAAAAAAACYAgAAZHJzL2Rv&#10;d25yZXYueG1sUEsFBgAAAAAEAAQA9QAAAIgDAAAAAA==&#10;" path="m,19l11,,304,101,,19xe" fillcolor="black" stroked="f">
                          <v:path arrowok="t" o:connecttype="custom" o:connectlocs="0,2;2,0;54,11;0,2" o:connectangles="0,0,0,0"/>
                        </v:shape>
                        <v:shape id="Freeform 2266" o:spid="_x0000_s3207"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YX88YA&#10;AADdAAAADwAAAGRycy9kb3ducmV2LnhtbESPT2vCQBTE70K/w/IKvUjdpIqU6CpVLOTiwT94fuw+&#10;k5Ds25DdJum3dwsFj8PM/IZZb0fbiJ46XzlWkM4SEMTamYoLBdfL9/snCB+QDTaOScEvedhuXiZr&#10;zIwb+ET9ORQiQthnqKAMoc2k9Loki37mWuLo3V1nMUTZFdJ0OES4beRHkiylxYrjQokt7UvS9fnH&#10;Kjju3HDbH3Wfp4d6Eaa760HntVJvr+PXCkSgMTzD/+3cKFgs5yn8vYlP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YX88YAAADdAAAADwAAAAAAAAAAAAAAAACYAgAAZHJz&#10;L2Rvd25yZXYueG1sUEsFBgAAAAAEAAQA9QAAAIsDAAAAAA==&#10;" path="m,l293,101r,-23l,xe" fillcolor="black" stroked="f">
                          <v:path arrowok="t" o:connecttype="custom" o:connectlocs="0,0;52,11;52,8;0,0" o:connectangles="0,0,0,0"/>
                        </v:shape>
                        <v:shape id="Freeform 2267" o:spid="_x0000_s3208"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kJ8UA&#10;AADdAAAADwAAAGRycy9kb3ducmV2LnhtbESPQWvCQBSE70L/w/IKXkQ3TVqR1FWKIHjwola8PrOv&#10;SUj2bciuJvrrXaHgcZiZb5j5sje1uFLrSssKPiYRCOLM6pJzBb+H9XgGwnlkjbVlUnAjB8vF22CO&#10;qbYd7+i697kIEHYpKii8b1IpXVaQQTexDXHw/mxr0AfZ5lK32AW4qWUcRVNpsOSwUGBDq4Kyan8x&#10;CjZVcqb7V1Tp7aGrRycyp+QYKzV873++QXjq/Sv8395oBZ/TJIbnm/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gyQnxQAAAN0AAAAPAAAAAAAAAAAAAAAAAJgCAABkcnMv&#10;ZG93bnJldi54bWxQSwUGAAAAAAQABAD1AAAAigMAAAAA&#10;" path="m,19l11,,304,78r,23l,19e" filled="f" strokeweight="0">
                          <v:path arrowok="t" o:connecttype="custom" o:connectlocs="0,2;2,0;54,8;54,11;0,2" o:connectangles="0,0,0,0,0"/>
                        </v:shape>
                        <v:shape id="Freeform 2268" o:spid="_x0000_s3209"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a1cQA&#10;AADdAAAADwAAAGRycy9kb3ducmV2LnhtbESPS6vCMBSE94L/IRzBjWjq9Uk1ilcQRFc+Nu4OzbEt&#10;Nie1idr7728EweUwM98w82VtCvGkyuWWFfR7EQjixOqcUwXn06Y7BeE8ssbCMin4IwfLRbMxx1jb&#10;Fx/oefSpCBB2MSrIvC9jKV2SkUHXsyVx8K62MuiDrFKpK3wFuCnkTxSNpcGcw0KGJa0zSm7Hh1Ew&#10;ukfrYrIzv65z3/Ppshs+rrlVqt2qVzMQnmr/DX/aW61gOB4M4P0mP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XmtXEAAAA3QAAAA8AAAAAAAAAAAAAAAAAmAIAAGRycy9k&#10;b3ducmV2LnhtbFBLBQYAAAAABAAEAPUAAACJAwAAAAA=&#10;" path="m304,r,23l,81,304,xe" fillcolor="black" stroked="f">
                          <v:path arrowok="t" o:connecttype="custom" o:connectlocs="54,0;54,3;0,9;54,0" o:connectangles="0,0,0,0"/>
                        </v:shape>
                        <v:shape id="Freeform 2269" o:spid="_x0000_s3210"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eT8YA&#10;AADdAAAADwAAAGRycy9kb3ducmV2LnhtbESPQWvCQBSE74X+h+UVvNWNVURSV7GKoBep0Yu3R/Y1&#10;SZt9G3bXGP31rlDwOMzMN8x03platOR8ZVnBoJ+AIM6trrhQcDys3ycgfEDWWFsmBVfyMJ+9vkwx&#10;1fbCe2qzUIgIYZ+igjKEJpXS5yUZ9H3bEEfvxzqDIUpXSO3wEuGmlh9JMpYGK44LJTa0LCn/y85G&#10;wfZc7JZaH2+7LydPN/t9+G1XK6V6b93iE0SgLjzD/+2NVjAaD0f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leT8YAAADdAAAADwAAAAAAAAAAAAAAAACYAgAAZHJz&#10;L2Rvd25yZXYueG1sUEsFBgAAAAAEAAQA9QAAAIsDAAAAAA==&#10;" path="m304,l,58,11,79,304,xe" fillcolor="black" stroked="f">
                          <v:path arrowok="t" o:connecttype="custom" o:connectlocs="54,0;0,7;2,9;54,0" o:connectangles="0,0,0,0"/>
                        </v:shape>
                        <v:shape id="Freeform 2270" o:spid="_x0000_s3211"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s2h8UA&#10;AADdAAAADwAAAGRycy9kb3ducmV2LnhtbESPQWsCMRSE7wX/Q3iCt5qttSJbo4ggePFQbdHj6+Y1&#10;WXbzsm5Sd/vvjSD0OMzMN8xi1btaXKkNpWcFL+MMBHHhdclGwedx+zwHESKyxtozKfijAKvl4GmB&#10;ufYdf9D1EI1IEA45KrAxNrmUobDkMIx9Q5y8H986jEm2RuoWuwR3tZxk2Uw6LDktWGxoY6moDr9O&#10;wfayM1X/VfHpbPb225xx0x0vSo2G/fodRKQ+/ocf7Z1WMJ29vsH9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6zaHxQAAAN0AAAAPAAAAAAAAAAAAAAAAAJgCAABkcnMv&#10;ZG93bnJldi54bWxQSwUGAAAAAAQABAD1AAAAigMAAAAA&#10;" path="m304,r,23l11,102,,81,304,e" filled="f" strokeweight="0">
                          <v:path arrowok="t" o:connecttype="custom" o:connectlocs="54,0;54,3;2,12;0,10;54,0" o:connectangles="0,0,0,0,0"/>
                        </v:shape>
                        <v:shape id="Freeform 2271" o:spid="_x0000_s3212"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7uUcYA&#10;AADdAAAADwAAAGRycy9kb3ducmV2LnhtbESPQWvCQBSE7wX/w/IKvdVNbQkSXaUo2oIUTBS8PrLP&#10;bGr2bchuTfrvu0LB4zAz3zDz5WAbcaXO144VvIwTEMSl0zVXCo6HzfMUhA/IGhvHpOCXPCwXo4c5&#10;Ztr1nNO1CJWIEPYZKjAhtJmUvjRk0Y9dSxy9s+sshii7SuoO+wi3jZwkSSot1hwXDLa0MlReih+r&#10;oM3l/quozUXnp+1Gf0y+d4d+rdTT4/A+AxFoCPfwf/tTK3hLX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7uUcYAAADdAAAADwAAAAAAAAAAAAAAAACYAgAAZHJz&#10;L2Rvd25yZXYueG1sUEsFBgAAAAAEAAQA9QAAAIsDAAAAAA==&#10;" path="m223,r11,21l,223,223,xe" fillcolor="black" stroked="f">
                          <v:path arrowok="t" o:connecttype="custom" o:connectlocs="39,0;41,2;0,26;39,0" o:connectangles="0,0,0,0"/>
                        </v:shape>
                        <v:shape id="Freeform 2272" o:spid="_x0000_s3213"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oxNsYA&#10;AADdAAAADwAAAGRycy9kb3ducmV2LnhtbESPQU8CMRSE7yb+h+aZcJMuohUXCkESE40XWOT+sn3u&#10;LmxfN22B3X9vTUw8Tmbmm8xi1dtWXMiHxrGGyTgDQVw603Cl4Wv/dj8DESKywdYxaRgowGp5e7PA&#10;3Lgr7+hSxEokCIccNdQxdrmUoazJYhi7jjh5385bjEn6ShqP1wS3rXzIMiUtNpwWauxoU1N5Ks5W&#10;w/5zUMfXl8N2e7LrQfnJR7FTT1qP7vr1HESkPv6H/9rvRsOjmj7D75v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oxNsYAAADdAAAADwAAAAAAAAAAAAAAAACYAgAAZHJz&#10;L2Rvd25yZXYueG1sUEsFBgAAAAAEAAQA9QAAAIsDAAAAAA==&#10;" path="m234,l,202r19,12l234,xe" fillcolor="black" stroked="f">
                          <v:path arrowok="t" o:connecttype="custom" o:connectlocs="41,0;0,24;3,25;41,0" o:connectangles="0,0,0,0"/>
                        </v:shape>
                        <v:shape id="Freeform 2273" o:spid="_x0000_s3214"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D5tsEA&#10;AADdAAAADwAAAGRycy9kb3ducmV2LnhtbERPTYvCMBC9L/gfwgje1tR1K1KNIgXBgwirIngbmrEp&#10;JpPSZLX+e3NY2OPjfS/XvbPiQV1oPCuYjDMQxJXXDdcKzqft5xxEiMgarWdS8KIA69XgY4mF9k/+&#10;occx1iKFcChQgYmxLaQMlSGHYexb4sTdfOcwJtjVUnf4TOHOyq8sm0mHDacGgy2Vhqr78dcpyN0h&#10;lGa/veX79o7n0ubxYq9KjYb9ZgEiUh//xX/unVbwPZumuelNegJ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g+bbBAAAA3QAAAA8AAAAAAAAAAAAAAAAAmAIAAGRycy9kb3du&#10;cmV2LnhtbFBLBQYAAAAABAAEAPUAAACGAwAAAAA=&#10;" path="m223,r11,21l19,235,,223,223,e" filled="f" strokeweight="0">
                          <v:path arrowok="t" o:connecttype="custom" o:connectlocs="39,0;41,2;3,27;0,26;39,0" o:connectangles="0,0,0,0,0"/>
                        </v:shape>
                        <v:shape id="Freeform 2274" o:spid="_x0000_s3215"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Z9cUA&#10;AADdAAAADwAAAGRycy9kb3ducmV2LnhtbESPQWvCQBSE7wX/w/KEXqRuWjVqdJVQqHjViujtkX0m&#10;wezbkN3q9t93BaHHYWa+YZbrYBpxo87VlhW8DxMQxIXVNZcKDt9fbzMQziNrbCyTgl9ysF71XpaY&#10;aXvnHd32vhQRwi5DBZX3bSalKyoy6Ia2JY7exXYGfZRdKXWH9wg3jfxIklQarDkuVNjSZ0XFdf9j&#10;FGwH19OUUjkfjI7nzSHPg79MglKv/ZAvQHgK/j/8bG+1gnE6msPjTX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Nn1xQAAAN0AAAAPAAAAAAAAAAAAAAAAAJgCAABkcnMv&#10;ZG93bnJldi54bWxQSwUGAAAAAAQABAD1AAAAigMAAAAA&#10;" path="m81,r19,12l,305,81,xe" fillcolor="black" stroked="f">
                          <v:path arrowok="t" o:connecttype="custom" o:connectlocs="15,0;18,1;0,35;15,0" o:connectangles="0,0,0,0"/>
                        </v:shape>
                        <v:shape id="Freeform 2275" o:spid="_x0000_s3216"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rIOsIA&#10;AADdAAAADwAAAGRycy9kb3ducmV2LnhtbERPy4rCMBTdD/gP4QqzG1OHImM1ighTBN34QHB3aa5N&#10;sbkpTca2f28WwiwP571c97YWT2p95VjBdJKAIC6crrhUcDn/fv2A8AFZY+2YFAzkYb0afSwx067j&#10;Iz1PoRQxhH2GCkwITSalLwxZ9BPXEEfu7lqLIcK2lLrFLobbWn4nyUxarDg2GGxoa6h4nP6sgpse&#10;5t0xLx+3HZlNfhjytNpflfoc95sFiEB9+Be/3TutIJ2lcX98E5+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isg6wgAAAN0AAAAPAAAAAAAAAAAAAAAAAJgCAABkcnMvZG93&#10;bnJldi54bWxQSwUGAAAAAAQABAD1AAAAhwMAAAAA&#10;" path="m100,l,293r22,l100,xe" fillcolor="black" stroked="f">
                          <v:path arrowok="t" o:connecttype="custom" o:connectlocs="18,0;0,33;4,33;18,0" o:connectangles="0,0,0,0"/>
                        </v:shape>
                        <v:shape id="Freeform 2276" o:spid="_x0000_s3217"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bmMQA&#10;AADdAAAADwAAAGRycy9kb3ducmV2LnhtbESPQYvCMBSE7wv+h/CEva2pRUSqUUQQFnqQVQ96eyTP&#10;tti8lCam3X+/WVjY4zAz3zCb3WhbEan3jWMF81kGglg703Cl4Ho5fqxA+IBssHVMCr7Jw247edtg&#10;YdzAXxTPoRIJwr5ABXUIXSGl1zVZ9DPXESfv4XqLIcm+kqbHIcFtK/MsW0qLDaeFGjs61KSf55dV&#10;0J70xQ4nPvjyVuYPf48mxKjU+3Tcr0EEGsN/+K/9aRQslos5/L5JT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PG5jEAAAA3QAAAA8AAAAAAAAAAAAAAAAAmAIAAGRycy9k&#10;b3ducmV2LnhtbFBLBQYAAAAABAAEAPUAAACJAwAAAAA=&#10;" path="m81,r19,12l22,305,,305,81,e" filled="f" strokeweight="0">
                          <v:path arrowok="t" o:connecttype="custom" o:connectlocs="15,0;18,1;4,35;0,35;15,0" o:connectangles="0,0,0,0,0"/>
                        </v:shape>
                        <v:shape id="Freeform 2277" o:spid="_x0000_s3218"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cz8UA&#10;AADdAAAADwAAAGRycy9kb3ducmV2LnhtbESPQWvCQBSE7wX/w/IEb3W3IqGk2YiVFvRQqFE8P7Kv&#10;2WD2bcyumv77bqHQ4zAz3zDFanSduNEQWs8anuYKBHHtTcuNhuPh/fEZRIjIBjvPpOGbAqzKyUOB&#10;ufF33tOtio1IEA45arAx9rmUobbkMMx9T5y8Lz84jEkOjTQD3hPcdXKhVCYdtpwWLPa0sVSfq6vT&#10;oI7nnX37vOz5JLNsrT5eZRus1rPpuH4BEWmM/+G/9tZoWGbLBfy+SU9Al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9zPxQAAAN0AAAAPAAAAAAAAAAAAAAAAAJgCAABkcnMv&#10;ZG93bnJldi54bWxQSwUGAAAAAAQABAD1AAAAigMAAAAA&#10;" path="m,l22,,81,305,,xe" fillcolor="black" stroked="f">
                          <v:path arrowok="t" o:connecttype="custom" o:connectlocs="0,0;4,0;14,35;0,0" o:connectangles="0,0,0,0"/>
                        </v:shape>
                        <v:shape id="Freeform 2278" o:spid="_x0000_s3219"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zpbsQA&#10;AADdAAAADwAAAGRycy9kb3ducmV2LnhtbESPQWsCMRSE70L/Q3iF3jRrlW1ZjVKKggdFqtLzY/PM&#10;LiYvyybqtr/eCILHYWa+YabzzllxoTbUnhUMBxkI4tLrmo2Cw37Z/wQRIrJG65kU/FGA+eylN8VC&#10;+yv/0GUXjUgQDgUqqGJsCilDWZHDMPANcfKOvnUYk2yN1C1eE9xZ+Z5luXRYc1qosKHvisrT7uwU&#10;rLd2s6QF5avfDzzbkTf/i41R6u21+5qAiNTFZ/jRXmkF43w8gvub9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s6W7EAAAA3QAAAA8AAAAAAAAAAAAAAAAAmAIAAGRycy9k&#10;b3ducmV2LnhtbFBLBQYAAAAABAAEAPUAAACJAwAAAAA=&#10;" path="m,l59,305,78,293,,xe" fillcolor="black" stroked="f">
                          <v:path arrowok="t" o:connecttype="custom" o:connectlocs="0,0;11,35;14,34;0,0" o:connectangles="0,0,0,0"/>
                        </v:shape>
                        <v:shape id="Freeform 2279" o:spid="_x0000_s3220"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4AMQA&#10;AADdAAAADwAAAGRycy9kb3ducmV2LnhtbESPT4vCMBTE78J+h/AW9qapUkS6xiKFBcGD+Oegt0fz&#10;bMs2L6XJpvXbbwTB4zAzv2HW+WhaEah3jWUF81kCgri0uuFKweX8M12BcB5ZY2uZFDzIQb75mKwx&#10;03bgI4WTr0SEsMtQQe19l0npypoMupntiKN3t71BH2VfSd3jEOGmlYskWUqDDceFGjsqaip/T39G&#10;QXsoz2Y4cOH21/3i7m5B+xCU+voct98gPI3+HX61d1pBukxTeL6JT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4uADEAAAA3QAAAA8AAAAAAAAAAAAAAAAAmAIAAGRycy9k&#10;b3ducmV2LnhtbFBLBQYAAAAABAAEAPUAAACJAwAAAAA=&#10;" path="m,l22,r78,293l81,305,,e" filled="f" strokeweight="0">
                          <v:path arrowok="t" o:connecttype="custom" o:connectlocs="0,0;4,0;18,34;15,35;0,0" o:connectangles="0,0,0,0,0"/>
                        </v:shape>
                        <v:shape id="Freeform 2280" o:spid="_x0000_s3221"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EzsYA&#10;AADdAAAADwAAAGRycy9kb3ducmV2LnhtbESPzWrDMBCE74W+g9hCb43cELvBiRLaFIMvOcQt9LpY&#10;W9uttTKW4p+3jwKBHIeZ+YbZ7ifTioF611hW8LqIQBCXVjdcKfj+yl7WIJxH1thaJgUzOdjvHh+2&#10;mGo78omGwlciQNilqKD2vkuldGVNBt3CdsTB+7W9QR9kX0nd4xjgppXLKEqkwYbDQo0dHWoq/4uz&#10;UTC12V+xzIvxI8p+iOLZv33OR6Wen6b3DQhPk7+Hb+1cK1glqxiub8ITkL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IEzsYAAADdAAAADwAAAAAAAAAAAAAAAACYAgAAZHJz&#10;L2Rvd25yZXYueG1sUEsFBgAAAAAEAAQA9QAAAIsDAAAAAA==&#10;" path="m,12l19,,223,234,,12xe" fillcolor="black" stroked="f">
                          <v:path arrowok="t" o:connecttype="custom" o:connectlocs="0,1;3,0;39,28;0,1" o:connectangles="0,0,0,0"/>
                        </v:shape>
                        <v:shape id="Freeform 2281" o:spid="_x0000_s3222"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ZgsUA&#10;AADdAAAADwAAAGRycy9kb3ducmV2LnhtbESPzWrDMBCE74W8g9hAbrWc2BjjRgnFoaHQQ6mTB1is&#10;rW1qrYyl+uftq0Khx2FmvmGO58X0YqLRdZYV7KMYBHFtdceNgvvt5TEH4Tyyxt4yKVjJwfm0eThi&#10;oe3MHzRVvhEBwq5ABa33QyGlq1sy6CI7EAfv044GfZBjI/WIc4CbXh7iOJMGOw4LLQ5UtlR/Vd9G&#10;wdzgtU+qJEvKgym79L18u+SrUrvt8vwEwtPi/8N/7VetIM3SDH7fhC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JtmCxQAAAN0AAAAPAAAAAAAAAAAAAAAAAJgCAABkcnMv&#10;ZG93bnJldi54bWxQSwUGAAAAAAQABAD1AAAAigMAAAAA&#10;" path="m,l204,234r11,-20l,xe" fillcolor="black" stroked="f">
                          <v:path arrowok="t" o:connecttype="custom" o:connectlocs="0,0;35,28;37,26;0,0" o:connectangles="0,0,0,0"/>
                        </v:shape>
                        <v:shape id="Freeform 2282" o:spid="_x0000_s3223"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aHtsgA&#10;AADdAAAADwAAAGRycy9kb3ducmV2LnhtbESPQUsDMRSE7wX/Q3hCL8VmLUsra9MiolDpQdoVvD43&#10;z822ycuyie1uf70RhB6HmfmGWa57Z8WJutB4VnA/zUAQV143XCv4KF/vHkCEiKzReiYFAwVYr25G&#10;Syy0P/OOTvtYiwThUKACE2NbSBkqQw7D1LfEyfv2ncOYZFdL3eE5wZ2VsyybS4cNpwWDLT0bqo77&#10;H6dga80hbycvm+HrWA6X8q38fLcHpca3/dMjiEh9vIb/2xutIJ/nC/h7k56AX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Zoe2yAAAAN0AAAAPAAAAAAAAAAAAAAAAAJgCAABk&#10;cnMvZG93bnJldi54bWxQSwUGAAAAAAQABAD1AAAAjQMAAAAA&#10;" path="m,12l19,,234,214r-11,20l,12e" filled="f" strokeweight="0">
                          <v:path arrowok="t" o:connecttype="custom" o:connectlocs="0,1;3,0;41,26;39,28;0,1" o:connectangles="0,0,0,0,0"/>
                        </v:shape>
                        <v:shape id="Freeform 2283" o:spid="_x0000_s3224"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WFMMA&#10;AADdAAAADwAAAGRycy9kb3ducmV2LnhtbERPz2vCMBS+C/sfwhO8iKZzWqQzyhgMdtumgnp7NG9p&#10;sXnpmthm//1yGHj8+H5vdtE2oqfO144VPM4zEMSl0zUbBcfD22wNwgdkjY1jUvBLHnbbh9EGC+0G&#10;/qJ+H4xIIewLVFCF0BZS+rIii37uWuLEfbvOYkiwM1J3OKRw28hFluXSYs2pocKWXisqr/ubVXA+&#10;x+H2hDFefk7GrFbcf07zD6Um4/jyDCJQDHfxv/tdK1jmyzQ3vU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MWFMMAAADdAAAADwAAAAAAAAAAAAAAAACYAgAAZHJzL2Rv&#10;d25yZXYueG1sUEsFBgAAAAAEAAQA9QAAAIgDAAAAAA==&#10;" path="m,20l11,,304,102,,20xe" fillcolor="black" stroked="f">
                          <v:path arrowok="t" o:connecttype="custom" o:connectlocs="0,2;2,0;54,11;0,2" o:connectangles="0,0,0,0"/>
                        </v:shape>
                        <v:shape id="Freeform 2284" o:spid="_x0000_s3225"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RksYA&#10;AADdAAAADwAAAGRycy9kb3ducmV2LnhtbESPT2vCQBTE74V+h+UJvRTdtIjUmFVKoaW3akzR4yP7&#10;8gezb5fsNsZv3xUEj8PM/IbJNqPpxEC9by0reJklIIhLq1uuFRT7z+kbCB+QNXaWScGFPGzWjw8Z&#10;ptqeeUdDHmoRIexTVNCE4FIpfdmQQT+zjjh6le0Nhij7WuoezxFuOvmaJAtpsOW40KCjj4bKU/5n&#10;FBy3ed255eX34Ch5/sqLCofyR6mnyfi+AhFoDPfwrf2tFcwX8y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PRksYAAADdAAAADwAAAAAAAAAAAAAAAACYAgAAZHJz&#10;L2Rvd25yZXYueG1sUEsFBgAAAAAEAAQA9QAAAIsDAAAAAA==&#10;" path="m,l293,102r,-23l,xe" fillcolor="black" stroked="f">
                          <v:path arrowok="t" o:connecttype="custom" o:connectlocs="0,0;52,12;52,9;0,0" o:connectangles="0,0,0,0"/>
                        </v:shape>
                        <v:shape id="Freeform 2285" o:spid="_x0000_s3226"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v8IA&#10;AADdAAAADwAAAGRycy9kb3ducmV2LnhtbERPz2vCMBS+D/wfwhN2m6niRKpRRBC8eJhuzOOzeSal&#10;zUttoq3/vTkMdvz4fi/XvavFg9pQelYwHmUgiAuvSzYKvk+7jzmIEJE11p5JwZMCrFeDtyXm2nf8&#10;RY9jNCKFcMhRgY2xyaUMhSWHYeQb4sRdfeswJtgaqVvsUrir5STLZtJhyanBYkNbS0V1vDsFu9ve&#10;VP1Pxb9nc7AXc8Ztd7op9T7sNwsQkfr4L/5z77WC6ewz7U9v0hO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Q3C/wgAAAN0AAAAPAAAAAAAAAAAAAAAAAJgCAABkcnMvZG93&#10;bnJldi54bWxQSwUGAAAAAAQABAD1AAAAhwMAAAAA&#10;" path="m,20l11,,304,79r,23l,20e" filled="f" strokeweight="0">
                          <v:path arrowok="t" o:connecttype="custom" o:connectlocs="0,2;2,0;54,9;54,11;0,2" o:connectangles="0,0,0,0,0"/>
                        </v:shape>
                        <v:shape id="Freeform 2286" o:spid="_x0000_s3227"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9ctsUA&#10;AADdAAAADwAAAGRycy9kb3ducmV2LnhtbESPwWrDMBBE74X+g9hCbo3s0DrBjRJKICX0UIiTD1is&#10;jeXWWhlJsZ2/rwqFHIeZecOst5PtxEA+tI4V5PMMBHHtdMuNgvNp/7wCESKyxs4xKbhRgO3m8WGN&#10;pXYjH2moYiMShEOJCkyMfSllqA1ZDHPXEyfv4rzFmKRvpPY4Jrjt5CLLCmmx5bRgsKedofqnuloF&#10;y/xUYRy/u93X4dOviuViyM2HUrOn6f0NRKQp3sP/7YNW8FK85vD3Jj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1y2xQAAAN0AAAAPAAAAAAAAAAAAAAAAAJgCAABkcnMv&#10;ZG93bnJldi54bWxQSwUGAAAAAAQABAD1AAAAigMAAAAA&#10;" path="m,91l,68,219,,,91xe" fillcolor="black" stroked="f">
                          <v:path arrowok="t" o:connecttype="custom" o:connectlocs="0,10;0,7;38,0;0,10" o:connectangles="0,0,0,0"/>
                        </v:shape>
                        <v:shape id="Freeform 2287" o:spid="_x0000_s3228"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SXmMIA&#10;AADdAAAADwAAAGRycy9kb3ducmV2LnhtbESPQWuDQBSE74H+h+UVcktWxUow2QRbEDwFapP7w31V&#10;iftW3K0x/z5bKPQ4zMw3zOG0mEHMNLnesoJ4G4EgbqzuuVVw+So3OxDOI2scLJOCBzk4HV9WB8y1&#10;vfMnzbVvRYCwy1FB5/2YS+majgy6rR2Jg/dtJ4M+yKmVesJ7gJtBJlGUSYM9h4UOR/roqLnVP0ZB&#10;cUupiM9VUrEr37WUTTxenVLr16XYg/C0+P/wX7vSCtLsLYHfN+EJyOM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JeYwgAAAN0AAAAPAAAAAAAAAAAAAAAAAJgCAABkcnMvZG93&#10;bnJldi54bWxQSwUGAAAAAAQABAD1AAAAhwMAAAAA&#10;" path="m,84l219,16,203,,,84xe" fillcolor="black" stroked="f">
                          <v:path arrowok="t" o:connecttype="custom" o:connectlocs="0,9;38,2;35,0;0,9" o:connectangles="0,0,0,0"/>
                        </v:shape>
                        <v:shape id="Freeform 2288" o:spid="_x0000_s3229"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r/ccA&#10;AADdAAAADwAAAGRycy9kb3ducmV2LnhtbESPQWvCQBSE74X+h+UVvBTdVK2V6CoqiCKFVqueH9ln&#10;Epp9G7Krif56Vyj0OMzMN8x42phCXKhyuWUFb50IBHFidc6pgv3Psj0E4TyyxsIyKbiSg+nk+WmM&#10;sbY1b+my86kIEHYxKsi8L2MpXZKRQdexJXHwTrYy6IOsUqkrrAPcFLIbRQNpMOewkGFJi4yS393Z&#10;KDhsvk7la/5po9mt7+rjx2r+PVwp1XppZiMQnhr/H/5rr7WC/uC9B4834QnIy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5q/3HAAAA3QAAAA8AAAAAAAAAAAAAAAAAmAIAAGRy&#10;cy9kb3ducmV2LnhtbFBLBQYAAAAABAAEAPUAAACMAwAAAAA=&#10;" path="m,107l,84,203,r16,16l,107e" filled="f" strokeweight="0">
                          <v:path arrowok="t" o:connecttype="custom" o:connectlocs="0,12;0,9;35,0;38,2;0,12" o:connectangles="0,0,0,0,0"/>
                        </v:shape>
                        <v:shape id="Freeform 2289" o:spid="_x0000_s3230"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NF+scA&#10;AADdAAAADwAAAGRycy9kb3ducmV2LnhtbESP3WrCQBSE7wu+w3IE75pNg0obXYNIi1KKUA0U7w7Z&#10;0/yYPRuyq8a37xYKvRxm5htmmQ2mFVfqXW1ZwVMUgyAurK65VJAf3x6fQTiPrLG1TAru5CBbjR6W&#10;mGp740+6HnwpAoRdigoq77tUSldUZNBFtiMO3rftDfog+1LqHm8BblqZxPFcGqw5LFTY0aai4ny4&#10;GAVfbcJ72112zXt+2r6+nJvkwxyVmoyH9QKEp8H/h//aO61gOp9N4fdNe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DRfrHAAAA3QAAAA8AAAAAAAAAAAAAAAAAmAIAAGRy&#10;cy9kb3ducmV2LnhtbFBLBQYAAAAABAAEAPUAAACMAwAAAAA=&#10;" path="m16,219l,203,107,,16,219xe" fillcolor="black" stroked="f">
                          <v:path arrowok="t" o:connecttype="custom" o:connectlocs="3,25;0,23;19,0;3,25" o:connectangles="0,0,0,0"/>
                        </v:shape>
                        <v:shape id="Freeform 2290" o:spid="_x0000_s3231"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5JusYA&#10;AADdAAAADwAAAGRycy9kb3ducmV2LnhtbESPQWvCQBSE7wX/w/KE3uqm0sQQs4oo0tKLaKvg7ZF9&#10;TYLZtyG7TdJ/3xUKPQ4z8w2Tr0fTiJ46V1tW8DyLQBAXVtdcKvj82D+lIJxH1thYJgU/5GC9mjzk&#10;mGk78JH6ky9FgLDLUEHlfZtJ6YqKDLqZbYmD92U7gz7IrpS6wyHATSPnUZRIgzWHhQpb2lZU3E7f&#10;RsFlr/GwiG/b3eY9Ks+vnCZXdEo9TsfNEoSn0f+H/9pvWsFLEsdwfx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5JusYAAADdAAAADwAAAAAAAAAAAAAAAACYAgAAZHJz&#10;L2Rvd25yZXYueG1sUEsFBgAAAAAEAAQA9QAAAIsDAAAAAA==&#10;" path="m,203l107,,84,,,203xe" fillcolor="black" stroked="f">
                          <v:path arrowok="t" o:connecttype="custom" o:connectlocs="0,23;19,0;15,0;0,23" o:connectangles="0,0,0,0"/>
                        </v:shape>
                        <v:shape id="Freeform 2291" o:spid="_x0000_s3232"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5pQ8cA&#10;AADdAAAADwAAAGRycy9kb3ducmV2LnhtbESPUWvCQBCE3wv+h2MFX4peLDaV6ClaFKsPQmN/wDa3&#10;JiG5vZA7Nf57r1DwcZidb3bmy87U4kqtKy0rGI8iEMSZ1SXnCn5O2+EUhPPIGmvLpOBODpaL3ssc&#10;E21v/E3X1OciQNglqKDwvkmkdFlBBt3INsTBO9vWoA+yzaVu8RbgppZvURRLgyWHhgIb+iwoq9KL&#10;CW9M98eKXqN1ubrsPg6/2aaq0o1Sg363moHw1Pnn8X/6SyuYxO8x/K0JCJC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OaUPHAAAA3QAAAA8AAAAAAAAAAAAAAAAAmAIAAGRy&#10;cy9kb3ducmV2LnhtbFBLBQYAAAAABAAEAPUAAACMAwAAAAA=&#10;" path="m16,219l,203,84,r23,l16,219e" filled="f" strokeweight="0">
                          <v:path arrowok="t" o:connecttype="custom" o:connectlocs="3,25;0,23;15,0;19,0;3,25" o:connectangles="0,0,0,0,0"/>
                        </v:shape>
                        <v:shape id="Freeform 2292" o:spid="_x0000_s3233"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cm8YA&#10;AADdAAAADwAAAGRycy9kb3ducmV2LnhtbESP0WrCQBRE3wv+w3KFvohuLK3R6CZIoNQ+lGL0Ay7Z&#10;axLM3g3ZrcZ+fVcQ+jjMzBlmkw2mFRfqXWNZwXwWgSAurW64UnA8vE+XIJxH1thaJgU3cpClo6cN&#10;JtpeeU+XwlciQNglqKD2vkukdGVNBt3MdsTBO9neoA+yr6Tu8RrgppUvUbSQBhsOCzV2lNdUnosf&#10;o+BzMnyZVRR/d/kv53O66cNHuVLqeTxs1yA8Df4//GjvtILXxVsM9zfhCcj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ycm8YAAADdAAAADwAAAAAAAAAAAAAAAACYAgAAZHJz&#10;L2Rvd25yZXYueG1sUEsFBgAAAAAEAAQA9QAAAIsDAAAAAA==&#10;" path="m91,219r-23,l,,91,219xe" fillcolor="black" stroked="f">
                          <v:path arrowok="t" o:connecttype="custom" o:connectlocs="16,26;12,26;0,0;16,26" o:connectangles="0,0,0,0"/>
                        </v:shape>
                        <v:shape id="Freeform 2293" o:spid="_x0000_s3234"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GDMMA&#10;AADdAAAADwAAAGRycy9kb3ducmV2LnhtbERPTWvCQBC9F/wPywi91Y0lEUldpQjSHrwkFfQ4zU6T&#10;YHY2ZLcx9dd3DoUeH+97s5tcp0YaQuvZwHKRgCKuvG25NnD6ODytQYWIbLHzTAZ+KMBuO3vYYG79&#10;jQsay1grCeGQo4Emxj7XOlQNOQwL3xML9+UHh1HgUGs74E3CXaefk2SlHbYsDQ32tG+oupbfzoBf&#10;H4tDUt9tzN6u589uTGXCxZjH+fT6AirSFP/Ff+53ayBdZTJX3sgT0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MGDMMAAADdAAAADwAAAAAAAAAAAAAAAACYAgAAZHJzL2Rv&#10;d25yZXYueG1sUEsFBgAAAAAEAAQA9QAAAIgDAAAAAA==&#10;" path="m84,219l16,,,15,84,219xe" fillcolor="black" stroked="f">
                          <v:path arrowok="t" o:connecttype="custom" o:connectlocs="15,26;3,0;0,2;15,26" o:connectangles="0,0,0,0"/>
                        </v:shape>
                        <v:shape id="Freeform 2294" o:spid="_x0000_s3235"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9MccA&#10;AADdAAAADwAAAGRycy9kb3ducmV2LnhtbESP3WrCQBCF74W+wzKCN6KbFn9TV7GiVHtRMPoA0+yY&#10;hGRnQ3bV9O27BcHLw5nznTmLVWsqcaPGFZYVvA4jEMSp1QVnCs6n3WAGwnlkjZVlUvBLDlbLl84C&#10;Y23vfKRb4jMRIOxiVJB7X8dSujQng25oa+LgXWxj0AfZZFI3eA9wU8m3KJpIgwWHhhxr2uSUlsnV&#10;hDdmh++S+tFHsb5+Tr9+0m1ZJlulet12/Q7CU+ufx4/0XisYTcZz+F8TEC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R/THHAAAA3QAAAA8AAAAAAAAAAAAAAAAAmAIAAGRy&#10;cy9kb3ducmV2LnhtbFBLBQYAAAAABAAEAPUAAACMAwAAAAA=&#10;" path="m107,219r-23,l,15,16,r91,219e" filled="f" strokeweight="0">
                          <v:path arrowok="t" o:connecttype="custom" o:connectlocs="19,26;15,26;0,2;3,0;19,26" o:connectangles="0,0,0,0,0"/>
                        </v:shape>
                        <v:shape id="Freeform 2295" o:spid="_x0000_s3236"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VX/8EA&#10;AADdAAAADwAAAGRycy9kb3ducmV2LnhtbERPzYrCMBC+L/gOYQQvi6aKdLUaRXYR9iSu9gHGZmxD&#10;m0lpota33xwEjx/f/3rb20bcqfPGsYLpJAFBXDhtuFSQn/fjBQgfkDU2jknBkzxsN4OPNWbaPfiP&#10;7qdQihjCPkMFVQhtJqUvKrLoJ64ljtzVdRZDhF0pdYePGG4bOUuSVFo0HBsqbOm7oqI+3awC/zM9&#10;XLQxt2OLh6X7CvVnnedKjYb9bgUiUB/e4pf7VyuYp2ncH9/EJyA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VV//BAAAA3QAAAA8AAAAAAAAAAAAAAAAAmAIAAGRycy9kb3du&#10;cmV2LnhtbFBLBQYAAAAABAAEAPUAAACGAwAAAAA=&#10;" path="m219,92r-16,15l,,219,92xe" fillcolor="black" stroked="f">
                          <v:path arrowok="t" o:connecttype="custom" o:connectlocs="38,11;35,13;0,0;38,11" o:connectangles="0,0,0,0"/>
                        </v:shape>
                        <v:shape id="Freeform 2296" o:spid="_x0000_s3237"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gosUA&#10;AADdAAAADwAAAGRycy9kb3ducmV2LnhtbESPQWvCQBSE7wX/w/IEb3WjhNSmriKioB4qWg89PrLP&#10;JJh9G7JrEv+9KxR6HGbmG2a+7E0lWmpcaVnBZByBIM6sLjlXcPnZvs9AOI+ssbJMCh7kYLkYvM0x&#10;1bbjE7Vnn4sAYZeigsL7OpXSZQUZdGNbEwfvahuDPsgml7rBLsBNJadRlEiDJYeFAmtaF5Tdznej&#10;4DOext8b063c7x4/jvsO2/5yUGo07FdfIDz1/j/8195pBXGSTOD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8qCixQAAAN0AAAAPAAAAAAAAAAAAAAAAAJgCAABkcnMv&#10;ZG93bnJldi54bWxQSwUGAAAAAAQABAD1AAAAigMAAAAA&#10;" path="m203,107l,,,24r203,83xe" fillcolor="black" stroked="f">
                          <v:path arrowok="t" o:connecttype="custom" o:connectlocs="35,13;0,0;0,3;35,13" o:connectangles="0,0,0,0"/>
                        </v:shape>
                        <v:shape id="Freeform 2297" o:spid="_x0000_s3238"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nE28gA&#10;AADdAAAADwAAAGRycy9kb3ducmV2LnhtbESPW2vCQBSE3wv+h+UIfRHdKJJK6kasUJRSaOulz4fs&#10;yYVmz4bsalJ/vVsQ+jjMzDfMctWbWlyodZVlBdNJBII4s7riQsHx8DpegHAeWWNtmRT8koNVOnhY&#10;YqJtx1902ftCBAi7BBWU3jeJlC4ryaCb2IY4eLltDfog20LqFrsAN7WcRVEsDVYcFkpsaFNS9rM/&#10;GwWnt4+8GVXvNlpf5677ftq+fC62Sj0O+/UzCE+9/w/f2zutYB7HM/h7E56ATG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WcTbyAAAAN0AAAAPAAAAAAAAAAAAAAAAAJgCAABk&#10;cnMvZG93bnJldi54bWxQSwUGAAAAAAQABAD1AAAAjQMAAAAA&#10;" path="m219,92r-16,15l,24,,,219,92e" filled="f" strokeweight="0">
                          <v:path arrowok="t" o:connecttype="custom" o:connectlocs="38,11;35,13;0,3;0,0;38,11" o:connectangles="0,0,0,0,0"/>
                        </v:shape>
                        <v:shape id="Freeform 2298" o:spid="_x0000_s3239"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BMmscA&#10;AADdAAAADwAAAGRycy9kb3ducmV2LnhtbESP3WrCQBSE7wXfYTlCb0Q3/TFKdJW2UCi98P8BDtlj&#10;Npo9G7JbE/v03ULBy2FmvmEWq85W4kqNLx0reBwnIIhzp0suFBwPH6MZCB+QNVaOScGNPKyW/d4C&#10;M+1a3tF1HwoRIewzVGBCqDMpfW7Ioh+7mjh6J9dYDFE2hdQNthFuK/mUJKm0WHJcMFjTu6H8sv+2&#10;Cr6MXN/Ob7StpvnhOPTpZNP+TJR6GHSvcxCBunAP/7c/tYKXNH2Gv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QTJrHAAAA3QAAAA8AAAAAAAAAAAAAAAAAmAIAAGRy&#10;cy9kb3ducmV2LnhtbFBLBQYAAAAABAAEAPUAAACMAwAAAAA=&#10;" path="m,92l,68,219,,,92xe" fillcolor="black" stroked="f">
                          <v:path arrowok="t" o:connecttype="custom" o:connectlocs="0,11;0,8;38,0;0,11" o:connectangles="0,0,0,0"/>
                        </v:shape>
                        <v:shape id="Freeform 2299" o:spid="_x0000_s3240"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YXscA&#10;AADdAAAADwAAAGRycy9kb3ducmV2LnhtbESPT2vCQBTE70K/w/IKvelGsaGkruIfWgKWQK2HHh/Z&#10;12xo9m3MbjR+e1co9DjMzG+YxWqwjThT52vHCqaTBARx6XTNlYLj19v4BYQPyBobx6TgSh5Wy4fR&#10;AjPtLvxJ50OoRISwz1CBCaHNpPSlIYt+4lri6P24zmKIsquk7vAS4baRsyRJpcWa44LBlraGyt9D&#10;bxV8nMwxf+43afFNxfY9L2i3r3ulnh6H9SuIQEP4D/+1c61gnqZzuL+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6mGF7HAAAA3QAAAA8AAAAAAAAAAAAAAAAAmAIAAGRy&#10;cy9kb3ducmV2LnhtbFBLBQYAAAAABAAEAPUAAACMAwAAAAA=&#10;" path="m,83l219,15,203,,,83xe" fillcolor="black" stroked="f">
                          <v:path arrowok="t" o:connecttype="custom" o:connectlocs="0,9;38,2;35,0;0,9" o:connectangles="0,0,0,0"/>
                        </v:shape>
                        <v:shape id="Freeform 2300" o:spid="_x0000_s3241"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cr8gA&#10;AADdAAAADwAAAGRycy9kb3ducmV2LnhtbESPQWvCQBSE74L/YXmCF9FNRaOkrmILxSKF1qg9P7LP&#10;JDT7NmS3Ju2v7woFj8PMfMOsNp2pxJUaV1pW8DCJQBBnVpecKzgdX8ZLEM4ja6wsk4IfcrBZ93sr&#10;TLRt+UDX1OciQNglqKDwvk6kdFlBBt3E1sTBu9jGoA+yyaVusA1wU8lpFMXSYMlhocCangvKvtJv&#10;o+C8f7/Uo/LNRtvfmWs/F7unj+VOqeGg2z6C8NT5e/i//aoVzOJ4Drc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sFyvyAAAAN0AAAAPAAAAAAAAAAAAAAAAAJgCAABk&#10;cnMvZG93bnJldi54bWxQSwUGAAAAAAQABAD1AAAAjQMAAAAA&#10;" path="m,107l,83,203,r16,15l,107e" filled="f" strokeweight="0">
                          <v:path arrowok="t" o:connecttype="custom" o:connectlocs="0,12;0,9;35,0;38,2;0,12" o:connectangles="0,0,0,0,0"/>
                        </v:shape>
                        <v:shape id="Freeform 2301" o:spid="_x0000_s3242"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G0q8YA&#10;AADdAAAADwAAAGRycy9kb3ducmV2LnhtbESP3WrCQBSE7wu+w3KE3tWNoYQ2ZhURS6WUQjUg3h2y&#10;x/zu2ZBdNX37bqHg5TAz3zDZajSduNLgassK5rMIBHFhdc2lgvzw9vQCwnlkjZ1lUvBDDlbLyUOG&#10;qbY3/qbr3pciQNilqKDyvk+ldEVFBt3M9sTBO9vBoA9yKKUe8BbgppNxFCXSYM1hocKeNhUV7f5i&#10;FBy7mL9sf9k1H/npffvaNvGnOSj1OB3XCxCeRn8P/7d3WsFzkiT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G0q8YAAADdAAAADwAAAAAAAAAAAAAAAACYAgAAZHJz&#10;L2Rvd25yZXYueG1sUEsFBgAAAAAEAAQA9QAAAIsDAAAAAA==&#10;" path="m16,219l,204,107,,16,219xe" fillcolor="black" stroked="f">
                          <v:path arrowok="t" o:connecttype="custom" o:connectlocs="3,25;0,23;19,0;3,25" o:connectangles="0,0,0,0"/>
                        </v:shape>
                        <v:shape id="Freeform 2302" o:spid="_x0000_s3243"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rj8cA&#10;AADdAAAADwAAAGRycy9kb3ducmV2LnhtbESPQWvCQBSE70L/w/IK3nRTkWhTV5HQllJPags9vmaf&#10;2WD2bZrdJvHfu0Khx2FmvmFWm8HWoqPWV44VPEwTEMSF0xWXCj6OL5MlCB+QNdaOScGFPGzWd6MV&#10;Ztr1vKfuEEoRIewzVGBCaDIpfWHIop+6hjh6J9daDFG2pdQt9hFuazlLklRarDguGGwoN1ScD79W&#10;wb6fmefufff6k+f5d+c+H7+2l6DU+H7YPoEINIT/8F/7TSuYp+kCbm/iE5D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164/HAAAA3QAAAA8AAAAAAAAAAAAAAAAAmAIAAGRy&#10;cy9kb3ducmV2LnhtbFBLBQYAAAAABAAEAPUAAACMAwAAAAA=&#10;" path="m,204l107,,84,,,204xe" fillcolor="black" stroked="f">
                          <v:path arrowok="t" o:connecttype="custom" o:connectlocs="0,23;19,0;15,0;0,23" o:connectangles="0,0,0,0"/>
                        </v:shape>
                        <v:shape id="Freeform 2303" o:spid="_x0000_s3244"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GSF8cA&#10;AADdAAAADwAAAGRycy9kb3ducmV2LnhtbESPwWrCQBCG74W+wzKFXopuLCVK6ipaLG09CEYfYMxO&#10;k5DsbMiuGt/eORR6HP75v/lmvhxcqy7Uh9qzgck4AUVceFtzaeB4+BzNQIWIbLH1TAZuFGC5eHyY&#10;Y2b9lfd0yWOpBMIhQwNVjF2mdSgqchjGviOW7Nf3DqOMfaltj1eBu1a/JkmqHdYsFyrs6KOiosnP&#10;TjRmP7uGXpJ1vTp/TbenYtM0+caY56dh9Q4q0hD/l//a39bAW5qKrnwjCN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xkhfHAAAA3QAAAA8AAAAAAAAAAAAAAAAAmAIAAGRy&#10;cy9kb3ducmV2LnhtbFBLBQYAAAAABAAEAPUAAACMAwAAAAA=&#10;" path="m16,219l,204,84,r23,l16,219e" filled="f" strokeweight="0">
                          <v:path arrowok="t" o:connecttype="custom" o:connectlocs="3,25;0,23;15,0;19,0;3,25" o:connectangles="0,0,0,0,0"/>
                        </v:shape>
                        <v:shape id="Freeform 2304" o:spid="_x0000_s3245"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Nnz8YA&#10;AADdAAAADwAAAGRycy9kb3ducmV2LnhtbESP0WrCQBRE34X+w3KFvkjdpJS0SV2lBKT1QcSkH3DJ&#10;3ibB7N2QXWPs17uFgo/DzJxhVpvJdGKkwbWWFcTLCARxZXXLtYLvcvv0BsJ5ZI2dZVJwJQeb9cNs&#10;hZm2Fz7SWPhaBAi7DBU03veZlK5qyKBb2p44eD92MOiDHGqpB7wEuOnkcxQl0mDLYaHBnvKGqlNx&#10;Ngp2i2lv0uj10Oe/nMd01eVnlSr1OJ8+3kF4mvw9/N/+0gpekiSFvzfhCc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Nnz8YAAADdAAAADwAAAAAAAAAAAAAAAACYAgAAZHJz&#10;L2Rvd25yZXYueG1sUEsFBgAAAAAEAAQA9QAAAIsDAAAAAA==&#10;" path="m91,219r-23,l,,91,219xe" fillcolor="black" stroked="f">
                          <v:path arrowok="t" o:connecttype="custom" o:connectlocs="16,25;12,25;0,0;16,25" o:connectangles="0,0,0,0"/>
                        </v:shape>
                        <v:shape id="Freeform 2305" o:spid="_x0000_s3246"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WasMA&#10;AADdAAAADwAAAGRycy9kb3ducmV2LnhtbERPTWvCQBC9C/0PyxS8mU2LWkndSCmIPXhRC+1xmp0m&#10;IdnZkN3G1F/vHASPj/e93oyuVQP1ofZs4ClJQREX3tZcGvg8bWcrUCEiW2w9k4F/CrDJHyZrzKw/&#10;84GGYyyVhHDI0EAVY5dpHYqKHIbEd8TC/freYRTYl9r2eJZw1+rnNF1qhzVLQ4UdvVdUNMc/Z8Cv&#10;9odtWl5sXOyar592mMuEb2Omj+PbK6hIY7yLb+4Pa2C+fJH98kaeg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WasMAAADdAAAADwAAAAAAAAAAAAAAAACYAgAAZHJzL2Rv&#10;d25yZXYueG1sUEsFBgAAAAAEAAQA9QAAAIgDAAAAAA==&#10;" path="m84,219l16,,,16,84,219xe" fillcolor="black" stroked="f">
                          <v:path arrowok="t" o:connecttype="custom" o:connectlocs="15,25;3,0;0,2;15,25" o:connectangles="0,0,0,0"/>
                        </v:shape>
                        <v:shape id="Freeform 2306" o:spid="_x0000_s3247"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tV8YA&#10;AADdAAAADwAAAGRycy9kb3ducmV2LnhtbESPUYvCMBCE3wX/Q1jBF9FUEZWeUbxD8fTh4Ko/YG32&#10;2tJmU5qo9d9fBMHHYXa+2VmuW1OJGzWusKxgPIpAEKdWF5wpOJ92wwUI55E1VpZJwYMcrFfdzhJj&#10;be/8S7fEZyJA2MWoIPe+jqV0aU4G3cjWxMH7s41BH2STSd3gPcBNJSdRNJMGCw4NOdb0lVNaJlcT&#10;3lgcfkoaRJ/F5rqfHy/ptiyTrVL9Xrv5AOGp9e/jV/pbK5jO5mN4rgkI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KtV8YAAADdAAAADwAAAAAAAAAAAAAAAACYAgAAZHJz&#10;L2Rvd25yZXYueG1sUEsFBgAAAAAEAAQA9QAAAIsDAAAAAA==&#10;" path="m107,219r-23,l,16,16,r91,219e" filled="f" strokeweight="0">
                          <v:path arrowok="t" o:connecttype="custom" o:connectlocs="19,25;15,25;0,2;3,0;19,25" o:connectangles="0,0,0,0,0"/>
                        </v:shape>
                        <v:shape id="Freeform 2307" o:spid="_x0000_s3248"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L6zsQA&#10;AADdAAAADwAAAGRycy9kb3ducmV2LnhtbESP0YrCMBRE3xf8h3CFfVk0VUTXahRRFnwSdfsB1+ba&#10;hjY3pYna/fuNIPg4zMwZZrnubC3u1HrjWMFomIAgzp02XCjIfn8G3yB8QNZYOyYFf+Rhvep9LDHV&#10;7sEnup9DISKEfYoKyhCaVEqfl2TRD11DHL2ray2GKNtC6hYfEW5rOU6SqbRoOC6U2NC2pLw636wC&#10;vxsdLtqY27HBw9zNQvVVZZlSn/1uswARqAvv8Ku91wom09kY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s7EAAAA3QAAAA8AAAAAAAAAAAAAAAAAmAIAAGRycy9k&#10;b3ducmV2LnhtbFBLBQYAAAAABAAEAPUAAACJAwAAAAA=&#10;" path="m219,91r-16,16l,,219,91xe" fillcolor="black" stroked="f">
                          <v:path arrowok="t" o:connecttype="custom" o:connectlocs="38,11;35,13;0,0;38,11" o:connectangles="0,0,0,0"/>
                        </v:shape>
                        <v:shape id="Freeform 2308" o:spid="_x0000_s3249"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UNk8YA&#10;AADdAAAADwAAAGRycy9kb3ducmV2LnhtbESPQWvCQBSE74L/YXkFb3VTG7TGrCJSQXtoqebg8ZF9&#10;JsHs25Bdk/TfdwsFj8PMfMOkm8HUoqPWVZYVvEwjEMS51RUXCrLz/vkNhPPIGmvLpOCHHGzW41GK&#10;ibY9f1N38oUIEHYJKii9bxIpXV6SQTe1DXHwrrY16INsC6lb7APc1HIWRXNpsOKwUGJDu5Ly2+lu&#10;FCzjWfz5bvqtuxxx8XXssRuyD6UmT8N2BcLT4B/h//ZBK4jni1f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UNk8YAAADdAAAADwAAAAAAAAAAAAAAAACYAgAAZHJz&#10;L2Rvd25yZXYueG1sUEsFBgAAAAAEAAQA9QAAAIsDAAAAAA==&#10;" path="m203,107l,,,23r203,84xe" fillcolor="black" stroked="f">
                          <v:path arrowok="t" o:connecttype="custom" o:connectlocs="35,13;0,0;0,3;35,13" o:connectangles="0,0,0,0"/>
                        </v:shape>
                        <v:shape id="Freeform 2309" o:spid="_x0000_s3250"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Vv6cgA&#10;AADdAAAADwAAAGRycy9kb3ducmV2LnhtbESP3WrCQBSE7wt9h+UUvCl10xJUUjdiC0URwdZqrw/Z&#10;kx+aPRuyq4k+vSsIXg4z8w0znfWmFkdqXWVZweswAkGcWV1xoWD3+/UyAeE8ssbaMik4kYNZ+vgw&#10;xUTbjn/ouPWFCBB2CSoovW8SKV1WkkE3tA1x8HLbGvRBtoXULXYBbmr5FkUjabDisFBiQ58lZf/b&#10;g1GwX23y5rla22h+jl33N158fE8WSg2e+vk7CE+9v4dv7aVWEI/GMVzfhCcg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W/pyAAAAN0AAAAPAAAAAAAAAAAAAAAAAJgCAABk&#10;cnMvZG93bnJldi54bWxQSwUGAAAAAAQABAD1AAAAjQMAAAAA&#10;" path="m219,91r-16,16l,23,,,219,91e" filled="f" strokeweight="0">
                          <v:path arrowok="t" o:connecttype="custom" o:connectlocs="38,11;35,13;0,3;0,0;38,11" o:connectangles="0,0,0,0,0"/>
                        </v:shape>
                        <v:shape id="Freeform 2310" o:spid="_x0000_s3251"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pEcUA&#10;AADdAAAADwAAAGRycy9kb3ducmV2LnhtbESPQWsCMRSE7wX/Q3gFbzVbsVa2RlFB8KCHblvs8bF5&#10;bhY3L2ET1/XfN0LB4zAz3zDzZW8b0VEbascKXkcZCOLS6ZorBd9f25cZiBCRNTaOScGNAiwXg6c5&#10;5tpd+ZO6IlYiQTjkqMDE6HMpQ2nIYhg5T5y8k2stxiTbSuoWrwluGznOsqm0WHNaMOhpY6g8Fxer&#10;4Lj2/kQ/40Pnz8bsm2LnkX6VGj73qw8Qkfr4CP+3d1rBZPr+Bvc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6kRxQAAAN0AAAAPAAAAAAAAAAAAAAAAAJgCAABkcnMv&#10;ZG93bnJldi54bWxQSwUGAAAAAAQABAD1AAAAigMAAAAA&#10;" path="m,90l,67,219,,,90xe" fillcolor="black" stroked="f">
                          <v:path arrowok="t" o:connecttype="custom" o:connectlocs="0,11;0,8;38,0;0,11" o:connectangles="0,0,0,0"/>
                        </v:shape>
                        <v:shape id="Freeform 2311" o:spid="_x0000_s3252"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tUBcgA&#10;AADdAAAADwAAAGRycy9kb3ducmV2LnhtbESP3WrCQBSE7wt9h+UUvCl10yJRUjdiC0URwdZqrw/Z&#10;kx+aPRuyq4k+vSsIXg4z8w0znfWmFkdqXWVZweswAkGcWV1xoWD3+/UyAeE8ssbaMik4kYNZ+vgw&#10;xUTbjn/ouPWFCBB2CSoovW8SKV1WkkE3tA1x8HLbGvRBtoXULXYBbmr5FkWxNFhxWCixoc+Ssv/t&#10;wSjYrzZ581ytbTQ/j1z3N158fE8WSg2e+vk7CE+9v4dv7aVWMIrHMVzfhCcg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u1QFyAAAAN0AAAAPAAAAAAAAAAAAAAAAAJgCAABk&#10;cnMvZG93bnJldi54bWxQSwUGAAAAAAQABAD1AAAAjQMAAAAA&#10;" path="m,107l,84,203,r16,17l,107e" filled="f" strokeweight="0">
                          <v:path arrowok="t" o:connecttype="custom" o:connectlocs="0,12;0,9;35,0;38,2;0,12" o:connectangles="0,0,0,0,0"/>
                        </v:shape>
                        <v:shape id="Freeform 2312" o:spid="_x0000_s3253"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ng8YA&#10;AADdAAAADwAAAGRycy9kb3ducmV2LnhtbESPQUsDMRSE74L/ITzBW5tVSitrs2URFUWktNaeH5u3&#10;m6Wbl5jEdv33Rih4HGbmG2a5Gu0gjhRi71jBzbQAQdw43XOnYPfxNLkDEROyxsExKfihCKvq8mKJ&#10;pXYn3tBxmzqRIRxLVGBS8qWUsTFkMU6dJ85e64LFlGXopA54ynA7yNuimEuLPecFg54eDDWH7bdV&#10;8Mz71x0NXXjz9WP9bvz682vWKnV9Ndb3IBKN6T98br9oBbP5YgF/b/ITk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Vng8YAAADdAAAADwAAAAAAAAAAAAAAAACYAgAAZHJz&#10;L2Rvd25yZXYueG1sUEsFBgAAAAAEAAQA9QAAAIsDAAAAAA==&#10;" path="m16,221l,204,107,,16,221xe" fillcolor="black" stroked="f">
                          <v:path arrowok="t" o:connecttype="custom" o:connectlocs="3,25;0,23;19,0;3,25" o:connectangles="0,0,0,0"/>
                        </v:shape>
                        <v:shape id="Freeform 2313" o:spid="_x0000_s3254"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pIMMA&#10;AADdAAAADwAAAGRycy9kb3ducmV2LnhtbERPz2vCMBS+D/Y/hCd4m6kiblajSNnGmCedgsdn82yK&#10;zUvXZG39781h4PHj+71c97YSLTW+dKxgPEpAEOdOl1woOPx8vLyB8AFZY+WYFNzIw3r1/LTEVLuO&#10;d9TuQyFiCPsUFZgQ6lRKnxuy6EeuJo7cxTUWQ4RNIXWDXQy3lZwkyUxaLDk2GKwpM5Rf939Wwa6b&#10;mPf2e/v5m2XZuXXH+WlzC0oNB/1mASJQHx7if/eXVjCdvca58U18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PpIMMAAADdAAAADwAAAAAAAAAAAAAAAACYAgAAZHJzL2Rv&#10;d25yZXYueG1sUEsFBgAAAAAEAAQA9QAAAIgDAAAAAA==&#10;" path="m,204l107,,84,,,204xe" fillcolor="black" stroked="f">
                          <v:path arrowok="t" o:connecttype="custom" o:connectlocs="0,24;19,0;15,0;0,24" o:connectangles="0,0,0,0"/>
                        </v:shape>
                        <v:shape id="Freeform 2314" o:spid="_x0000_s3255"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MWcYA&#10;AADdAAAADwAAAGRycy9kb3ducmV2LnhtbESPQWvCQBSE7wX/w/KE3nSjtNFGVxFBkUIVbS+9PbLP&#10;JJh9G3Y3Mf333YLQ4zAz3zDLdW9q0ZHzlWUFk3ECgji3uuJCwdfnbjQH4QOyxtoyKfghD+vV4GmJ&#10;mbZ3PlN3CYWIEPYZKihDaDIpfV6SQT+2DXH0rtYZDFG6QmqH9wg3tZwmSSoNVhwXSmxoW1J+u7RG&#10;wbHddK/y26Wt/Zi12/P+NOX3q1LPw36zABGoD//hR/ugFbykszf4exOf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MWcYAAADdAAAADwAAAAAAAAAAAAAAAACYAgAAZHJz&#10;L2Rvd25yZXYueG1sUEsFBgAAAAAEAAQA9QAAAIsDAAAAAA==&#10;" path="m16,221l,204,84,r23,l16,221e" filled="f" strokeweight="0">
                          <v:path arrowok="t" o:connecttype="custom" o:connectlocs="3,25;0,23;15,0;19,0;3,25" o:connectangles="0,0,0,0,0"/>
                        </v:shape>
                        <v:shape id="Freeform 2315" o:spid="_x0000_s3256"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oqMIA&#10;AADdAAAADwAAAGRycy9kb3ducmV2LnhtbERPzYrCMBC+C75DGGEvsk0VcW01ihRkdw8iVh9gaMa2&#10;2ExKE7Xu05vDgseP73+16U0j7tS52rKCSRSDIC6srrlUcD7tPhcgnEfW2FgmBU9ysFkPBytMtX3w&#10;ke65L0UIYZeigsr7NpXSFRUZdJFtiQN3sZ1BH2BXSt3hI4SbRk7jeC4N1hwaKmwpq6i45jej4Hfc&#10;700Sfx3a7I+zCT316btIlPoY9dslCE+9f4v/3T9awWy+CPvDm/A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SiowgAAAN0AAAAPAAAAAAAAAAAAAAAAAJgCAABkcnMvZG93&#10;bnJldi54bWxQSwUGAAAAAAQABAD1AAAAhwMAAAAA&#10;" path="m91,219r-23,l,,91,219xe" fillcolor="black" stroked="f">
                          <v:path arrowok="t" o:connecttype="custom" o:connectlocs="16,24;12,24;0,0;16,24" o:connectangles="0,0,0,0"/>
                        </v:shape>
                        <v:shape id="Freeform 2316" o:spid="_x0000_s3257"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D1sAA&#10;AADdAAAADwAAAGRycy9kb3ducmV2LnhtbERPy4rCMBTdD/gP4QruxtRBpVSjiCC6cOMDdHltrm2x&#10;uSlNpla/3giCy8N5T+etKUVDtSssKxj0IxDEqdUFZwqOh9VvDMJ5ZI2lZVLwIAfzWedniom2d95R&#10;s/eZCCHsElSQe18lUro0J4OubyviwF1tbdAHWGdS13gP4aaUf1E0lgYLDg05VrTMKb3t/40CG293&#10;qyh7aj9a306XshmGCWelet12MQHhqfVf8ce90QqG43gA7zfhCcj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mD1sAAAADdAAAADwAAAAAAAAAAAAAAAACYAgAAZHJzL2Rvd25y&#10;ZXYueG1sUEsFBgAAAAAEAAQA9QAAAIUDAAAAAA==&#10;" path="m84,219l16,,,17,84,219xe" fillcolor="black" stroked="f">
                          <v:path arrowok="t" o:connecttype="custom" o:connectlocs="15,24;3,0;0,2;15,24" o:connectangles="0,0,0,0"/>
                        </v:shape>
                        <v:shape id="Freeform 2317" o:spid="_x0000_s3258"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DB8cA&#10;AADdAAAADwAAAGRycy9kb3ducmV2LnhtbESPUWvCQBCE3wv9D8cW+lKaiyIaYi6ixVLbh4KpP2DN&#10;rUlIbi/kTo3/3isU+jjMzjc72Wo0nbjQ4BrLCiZRDIK4tLrhSsHh5/01AeE8ssbOMim4kYNV/viQ&#10;Yartlfd0KXwlAoRdigpq7/tUSlfWZNBFticO3skOBn2QQyX1gNcAN52cxvFcGmw4NNTY01tNZVuc&#10;TXgj+fxu6SXeNOvzx+LrWG7bttgq9fw0rpcgPI3+//gvvdMKZvNkCr9rAgJk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VQwfHAAAA3QAAAA8AAAAAAAAAAAAAAAAAmAIAAGRy&#10;cy9kb3ducmV2LnhtbFBLBQYAAAAABAAEAPUAAACMAwAAAAA=&#10;" path="m107,219r-23,l,17,16,r91,219e" filled="f" strokeweight="0">
                          <v:path arrowok="t" o:connecttype="custom" o:connectlocs="19,24;15,24;0,2;3,0;19,24" o:connectangles="0,0,0,0,0"/>
                        </v:shape>
                        <v:shape id="Freeform 2318" o:spid="_x0000_s3259"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2mOcUA&#10;AADdAAAADwAAAGRycy9kb3ducmV2LnhtbESPzWrDMBCE74W8g9hCb7VsNwTjRAlOIdCemj9Ijou1&#10;sUytlbHUxH37qhDIcZiZb5jFarSduNLgW8cKsiQFQVw73XKj4HjYvBYgfEDW2DkmBb/kYbWcPC2w&#10;1O7GO7ruQyMihH2JCkwIfSmlrw1Z9InriaN3cYPFEOXQSD3gLcJtJ/M0nUmLLccFgz29G6q/9z9W&#10;QXr5+sz68cTTblvltDuvt5vMKPXyPFZzEIHG8Ajf2x9awXRWvMH/m/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baY5xQAAAN0AAAAPAAAAAAAAAAAAAAAAAJgCAABkcnMv&#10;ZG93bnJldi54bWxQSwUGAAAAAAQABAD1AAAAigMAAAAA&#10;" path="m219,91r-16,17l,,219,91xe" fillcolor="black" stroked="f">
                          <v:path arrowok="t" o:connecttype="custom" o:connectlocs="38,10;35,12;0,0;38,10" o:connectangles="0,0,0,0"/>
                        </v:shape>
                        <v:shape id="Freeform 2319" o:spid="_x0000_s3260"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XP8UA&#10;AADdAAAADwAAAGRycy9kb3ducmV2LnhtbESPQWvCQBSE7wX/w/IEb3VjFGujq4ggFjyUJu39kX3N&#10;BrNvQ3aN8d+7BaHHYWa+YTa7wTaip87XjhXMpgkI4tLpmisF38XxdQXCB2SNjWNScCcPu+3oZYOZ&#10;djf+oj4PlYgQ9hkqMCG0mZS+NGTRT11LHL1f11kMUXaV1B3eItw2Mk2SpbRYc1ww2NLBUHnJr1bB&#10;+9zkfXOSP/dzcf1M95TOirdUqcl42K9BBBrCf/jZ/tAKFsvVAv7exCc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xc/xQAAAN0AAAAPAAAAAAAAAAAAAAAAAJgCAABkcnMv&#10;ZG93bnJldi54bWxQSwUGAAAAAAQABAD1AAAAigMAAAAA&#10;" path="m203,108l,,,23r203,85xe" fillcolor="black" stroked="f">
                          <v:path arrowok="t" o:connecttype="custom" o:connectlocs="35,12;0,0;0,3;35,12" o:connectangles="0,0,0,0"/>
                        </v:shape>
                        <v:shape id="Freeform 2320" o:spid="_x0000_s3261"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IQBcYA&#10;AADdAAAADwAAAGRycy9kb3ducmV2LnhtbESPQWvCQBSE74L/YXkFL1I3lSoSXUUCgl60xorXR/Y1&#10;CWbfht2txn/fFQoeh5n5hlmsOtOIGzlfW1bwMUpAEBdW11wq+D5t3mcgfEDW2FgmBQ/ysFr2ewtM&#10;tb3zkW55KEWEsE9RQRVCm0rpi4oM+pFtiaP3Y53BEKUrpXZ4j3DTyHGSTKXBmuNChS1lFRXX/Nco&#10;0Of91+lw2W03xTXb5W5yHJ6zTqnBW7eegwjUhVf4v73VCj6nswk8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IQBcYAAADdAAAADwAAAAAAAAAAAAAAAACYAgAAZHJz&#10;L2Rvd25yZXYueG1sUEsFBgAAAAAEAAQA9QAAAIsDAAAAAA==&#10;" path="m219,91r-16,17l,23,,,219,91e" filled="f" strokeweight="0">
                          <v:path arrowok="t" o:connecttype="custom" o:connectlocs="38,10;35,12;0,3;0,0;38,10" o:connectangles="0,0,0,0,0"/>
                        </v:shape>
                        <v:shape id="Freeform 2321" o:spid="_x0000_s3262"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AcMQA&#10;AADdAAAADwAAAGRycy9kb3ducmV2LnhtbESPQYvCMBSE74L/ITzBm6aKW2o1igqCp2XXFfH4aJ5t&#10;tXkpTdTqrzcLC3scZuYbZr5sTSXu1LjSsoLRMAJBnFldcq7g8LMdJCCcR9ZYWSYFT3KwXHQ7c0y1&#10;ffA33fc+FwHCLkUFhfd1KqXLCjLohrYmDt7ZNgZ9kE0udYOPADeVHEdRLA2WHBYKrGlTUHbd34wC&#10;r9evcfWRnZJzdLzo+HP65VZaqX6vXc1AeGr9f/ivvdMKJnESw++b8ATk4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WgHDEAAAA3QAAAA8AAAAAAAAAAAAAAAAAmAIAAGRycy9k&#10;b3ducmV2LnhtbFBLBQYAAAAABAAEAPUAAACJAwAAAAA=&#10;" path="m304,r,24l,83,304,xe" fillcolor="black" stroked="f">
                          <v:path arrowok="t" o:connecttype="custom" o:connectlocs="54,0;54,3;0,10;54,0" o:connectangles="0,0,0,0"/>
                        </v:shape>
                        <v:shape id="Freeform 2322" o:spid="_x0000_s3263"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FkMUA&#10;AADdAAAADwAAAGRycy9kb3ducmV2LnhtbESPzWrDMBCE74W+g9hCb43cUOLgRgmh+aEQCNTtAyzW&#10;xjKxVkZSbOftq0Agx2FmvmEWq9G2oicfGscK3icZCOLK6YZrBX+/u7c5iBCRNbaOScGVAqyWz08L&#10;LLQb+If6MtYiQTgUqMDE2BVShsqQxTBxHXHyTs5bjEn6WmqPQ4LbVk6zbCYtNpwWDHb0Zag6lxer&#10;gLfGl7s1Xw77foPHfJMP7pgr9foyrj9BRBrjI3xvf2sFH7N5Drc36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MUWQxQAAAN0AAAAPAAAAAAAAAAAAAAAAAJgCAABkcnMv&#10;ZG93bnJldi54bWxQSwUGAAAAAAQABAD1AAAAigMAAAAA&#10;" path="m304,l,59,11,78,304,xe" fillcolor="black" stroked="f">
                          <v:path arrowok="t" o:connecttype="custom" o:connectlocs="54,0;0,8;2,10;54,0" o:connectangles="0,0,0,0"/>
                        </v:shape>
                        <v:shape id="Freeform 2323" o:spid="_x0000_s3264"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IWX8MA&#10;AADdAAAADwAAAGRycy9kb3ducmV2LnhtbERPW2vCMBR+H/gfwhF8m6kiIp1pGYoXGIO1DvZ6aM6a&#10;zuakNNHWf788DPb48d23+WhbcafeN44VLOYJCOLK6YZrBZ+Xw/MGhA/IGlvHpOBBHvJs8rTFVLuB&#10;C7qXoRYxhH2KCkwIXSqlrwxZ9HPXEUfu2/UWQ4R9LXWPQwy3rVwmyVpabDg2GOxoZ6i6ljeroCvk&#10;x3vZmKsuvo4HfVr+vF2GvVKz6fj6AiLQGP7Ff+6zVrBab+Lc+CY+AZ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IWX8MAAADdAAAADwAAAAAAAAAAAAAAAACYAgAAZHJzL2Rv&#10;d25yZXYueG1sUEsFBgAAAAAEAAQA9QAAAIgDAAAAAA==&#10;" path="m223,r11,19l,223,223,xe" fillcolor="black" stroked="f">
                          <v:path arrowok="t" o:connecttype="custom" o:connectlocs="39,0;41,2;0,26;39,0" o:connectangles="0,0,0,0"/>
                        </v:shape>
                        <v:shape id="Freeform 2324" o:spid="_x0000_s3265"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WZBMcA&#10;AADdAAAADwAAAGRycy9kb3ducmV2LnhtbESPzWvCQBTE74L/w/KE3nSjVNHoKlqoH4ce/Gjx+Jp9&#10;TYLZtyG7mvjfu0LB4zAzv2Fmi8YU4kaVyy0r6PciEMSJ1TmnCk7Hz+4YhPPIGgvLpOBODhbzdmuG&#10;sbY17+l28KkIEHYxKsi8L2MpXZKRQdezJXHw/mxl0AdZpVJXWAe4KeQgikbSYM5hIcOSPjJKLoer&#10;UbAb7lfmy30PV/XPcbM+UXH+XfaVeus0yykIT41/hf/bW63gfTSewPN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VmQTHAAAA3QAAAA8AAAAAAAAAAAAAAAAAmAIAAGRy&#10;cy9kb3ducmV2LnhtbFBLBQYAAAAABAAEAPUAAACMAwAAAAA=&#10;" path="m234,l,204r19,11l234,xe" fillcolor="black" stroked="f">
                          <v:path arrowok="t" o:connecttype="custom" o:connectlocs="41,0;0,24;3,25;41,0" o:connectangles="0,0,0,0"/>
                        </v:shape>
                        <v:shape id="Freeform 2325" o:spid="_x0000_s3266"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orQsQA&#10;AADdAAAADwAAAGRycy9kb3ducmV2LnhtbERPy2qDQBTdB/oPwy10F8dKK8Y6hjRQ6CrkUUqXF+dG&#10;bZ074kyM6ddnFoEsD+ddLCfTiZEG11pW8BzFIIgrq1uuFXwdPuYZCOeRNXaWScGFHCzLh1mBubZn&#10;3tG497UIIexyVNB43+dSuqohgy6yPXHgjnYw6AMcaqkHPIdw08kkjlNpsOXQ0GBP64aqv/3JKPD6&#10;/T/pXquf7Bh//+p0s9i6lVbq6XFavYHwNPm7+Ob+1Ape0kXYH96EJy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qK0LEAAAA3QAAAA8AAAAAAAAAAAAAAAAAmAIAAGRycy9k&#10;b3ducmV2LnhtbFBLBQYAAAAABAAEAPUAAACJAwAAAAA=&#10;" path="m304,r,24l,83,304,xe" fillcolor="black" stroked="f">
                          <v:path arrowok="t" o:connecttype="custom" o:connectlocs="54,0;54,3;0,9;54,0" o:connectangles="0,0,0,0"/>
                        </v:shape>
                        <v:shape id="Freeform 2326" o:spid="_x0000_s3267"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osUA&#10;AADdAAAADwAAAGRycy9kb3ducmV2LnhtbESPUWvCMBSF3wf7D+EO9jZTZdhZjSJThzAQ7PwBl+ba&#10;lDU3JYlt9++XgbDHwznnO5zVZrSt6MmHxrGC6SQDQVw53XCt4PJ1eHkDESKyxtYxKfihAJv148MK&#10;C+0GPlNfxlokCIcCFZgYu0LKUBmyGCauI07e1XmLMUlfS+1xSHDbylmWzaXFhtOCwY7eDVXf5c0q&#10;4L3x5WHLt8+PfoenfJcP7pQr9fw0bpcgIo3xP3xvH7WC1/liC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e6ixQAAAN0AAAAPAAAAAAAAAAAAAAAAAJgCAABkcnMv&#10;ZG93bnJldi54bWxQSwUGAAAAAAQABAD1AAAAigMAAAAA&#10;" path="m304,l,59,11,78,304,xe" fillcolor="black" stroked="f">
                          <v:path arrowok="t" o:connecttype="custom" o:connectlocs="54,0;0,7;2,9;54,0" o:connectangles="0,0,0,0"/>
                        </v:shape>
                        <v:shape id="Freeform 2327" o:spid="_x0000_s3268"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xycUA&#10;AADdAAAADwAAAGRycy9kb3ducmV2LnhtbESPQWsCMRSE70L/Q3gFb5pVRNrVKCIIXjxUW+rxdfNM&#10;lt28rJvobv+9EQo9DjPzDbNc964Wd2pD6VnBZJyBIC68Ltko+DztRm8gQkTWWHsmBb8UYL16GSwx&#10;177jD7ofoxEJwiFHBTbGJpcyFJYchrFviJN38a3DmGRrpG6xS3BXy2mWzaXDktOCxYa2lorqeHMK&#10;dte9qfqvir/P5mB/zBm33emq1PC13yxAROrjf/ivvdcKZvP3KTzfp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ZPHJxQAAAN0AAAAPAAAAAAAAAAAAAAAAAJgCAABkcnMv&#10;ZG93bnJldi54bWxQSwUGAAAAAAQABAD1AAAAigMAAAAA&#10;" path="m304,r,24l11,102,,83,304,e" filled="f" strokeweight="0">
                          <v:path arrowok="t" o:connecttype="custom" o:connectlocs="54,0;54,3;2,12;0,10;54,0" o:connectangles="0,0,0,0,0"/>
                        </v:shape>
                        <v:shape id="Freeform 2328" o:spid="_x0000_s3269"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8S88cA&#10;AADdAAAADwAAAGRycy9kb3ducmV2LnhtbESP3WrCQBSE7wu+w3KE3tVNVUSjq5SKP1AKTSz09pA9&#10;ZlOzZ0N2a+Lbu4VCL4eZ+YZZbXpbiyu1vnKs4HmUgCAunK64VPB52j3NQfiArLF2TApu5GGzHjys&#10;MNWu44yueShFhLBPUYEJoUml9IUhi37kGuLonV1rMUTZllK32EW4reU4SWbSYsVxwWBDr4aKS/5j&#10;FTSZ/HjPK3PR2dd+pw/j77dTt1Xqcdi/LEEE6sN/+K991Aqms8UE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EvPHAAAA3QAAAA8AAAAAAAAAAAAAAAAAmAIAAGRy&#10;cy9kb3ducmV2LnhtbFBLBQYAAAAABAAEAPUAAACMAwAAAAA=&#10;" path="m223,r11,19l,223,223,xe" fillcolor="black" stroked="f">
                          <v:path arrowok="t" o:connecttype="custom" o:connectlocs="39,0;41,2;0,26;39,0" o:connectangles="0,0,0,0"/>
                        </v:shape>
                        <v:shape id="Freeform 2329" o:spid="_x0000_s3270"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2gR8YA&#10;AADdAAAADwAAAGRycy9kb3ducmV2LnhtbESPT2vCQBTE70K/w/IK3nSjqLTRVVRQ24MH/+LxmX0m&#10;wezbkF1N+u27hYLHYWZ+w0xmjSnEkyqXW1bQ60YgiBOrc04VHA+rzgcI55E1FpZJwQ85mE3fWhOM&#10;ta15R8+9T0WAsItRQeZ9GUvpkowMuq4tiYN3s5VBH2SVSl1hHeCmkP0oGkmDOYeFDEtaZpTc9w+j&#10;4Hu4W5itOw0X9fmwWR+puFznPaXa7818DMJT41/h//aXVjAYfQ7g7014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2gR8YAAADdAAAADwAAAAAAAAAAAAAAAACYAgAAZHJz&#10;L2Rvd25yZXYueG1sUEsFBgAAAAAEAAQA9QAAAIsDAAAAAA==&#10;" path="m234,l,204r19,11l234,xe" fillcolor="black" stroked="f">
                          <v:path arrowok="t" o:connecttype="custom" o:connectlocs="41,0;0,23;3,24;41,0" o:connectangles="0,0,0,0"/>
                        </v:shape>
                        <v:shape id="Freeform 2330" o:spid="_x0000_s3271"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iQHcgA&#10;AADdAAAADwAAAGRycy9kb3ducmV2LnhtbESPQWsCMRSE74X+h/CEXopmFSt1a5QiFiw9lLqC19fN&#10;c7OavCybVHf765tCocdhZr5hFqvOWXGhNtSeFYxHGQji0uuaKwX74mX4CCJEZI3WMynoKcBqeXuz&#10;wFz7K3/QZRcrkSAcclRgYmxyKUNpyGEY+YY4eUffOoxJtpXULV4T3Fk5ybKZdFhzWjDY0NpQed59&#10;OQVv1pymzf1m23+ei/67eC0O7/ak1N2ge34CEamL/+G/9lYrmM7mD/D7Jj0Bu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mJAdyAAAAN0AAAAPAAAAAAAAAAAAAAAAAJgCAABk&#10;cnMvZG93bnJldi54bWxQSwUGAAAAAAQABAD1AAAAjQMAAAAA&#10;" path="m223,r11,19l19,234,,223,223,e" filled="f" strokeweight="0">
                          <v:path arrowok="t" o:connecttype="custom" o:connectlocs="39,0;41,2;3,27;0,26;39,0" o:connectangles="0,0,0,0,0"/>
                        </v:shape>
                        <v:shape id="Freeform 2331" o:spid="_x0000_s3272"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ZxeMgA&#10;AADdAAAADwAAAGRycy9kb3ducmV2LnhtbESPT0vDQBTE70K/w/IKXsRu/EPQtNtShYCYQ2laen5m&#10;X5PQ7Nu4u6bRT+8KQo/DzPyGWaxG04mBnG8tK7ibJSCIK6tbrhXsd/ntEwgfkDV2lknBN3lYLSdX&#10;C8y0PfOWhjLUIkLYZ6igCaHPpPRVQwb9zPbE0TtaZzBE6WqpHZ4j3HTyPklSabDluNBgT68NVafy&#10;yyh4qTf5+/ZmMx6G4sd/lh9F7h4Kpa6n43oOItAYLuH/9ptW8Jg+p/D3Jj4Bu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hnF4yAAAAN0AAAAPAAAAAAAAAAAAAAAAAJgCAABk&#10;cnMvZG93bnJldi54bWxQSwUGAAAAAAQABAD1AAAAjQMAAAAA&#10;" path="m81,r19,11l,304,81,xe" fillcolor="black" stroked="f">
                          <v:path arrowok="t" o:connecttype="custom" o:connectlocs="15,0;18,1;0,35;15,0" o:connectangles="0,0,0,0"/>
                        </v:shape>
                        <v:shape id="Freeform 2332" o:spid="_x0000_s3273"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N8CcYA&#10;AADdAAAADwAAAGRycy9kb3ducmV2LnhtbESPzWrDMBCE74W8g9hAb43cEtLEjWJMISaQXvJDIbfF&#10;2lom1spYSmy/fRUo9DjMzDfMOhtsI+7U+dqxgtdZAoK4dLrmSsH5tH1ZgvABWWPjmBSM5CHbTJ7W&#10;mGrX84Hux1CJCGGfogITQptK6UtDFv3MtcTR+3GdxRBlV0ndYR/htpFvSbKQFmuOCwZb+jRUXo83&#10;q+Cix1V/KKrrZUcmL77GYl7vv5V6ng75B4hAQ/gP/7V3WsF8sXqHx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N8CcYAAADdAAAADwAAAAAAAAAAAAAAAACYAgAAZHJz&#10;L2Rvd25yZXYueG1sUEsFBgAAAAAEAAQA9QAAAIsDAAAAAA==&#10;" path="m100,l,293r22,l100,xe" fillcolor="black" stroked="f">
                          <v:path arrowok="t" o:connecttype="custom" o:connectlocs="18,0;0,34;4,34;18,0" o:connectangles="0,0,0,0"/>
                        </v:shape>
                        <v:shape id="Freeform 2333" o:spid="_x0000_s3274"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Qlo8UA&#10;AADdAAAADwAAAGRycy9kb3ducmV2LnhtbESPwUrDQBCG74LvsIzgRewmUoqN3RYRhFIoaGrvQ3bM&#10;RrOzS3bTpm/fOQgeh3/+b+ZbbSbfqxMNqQtsoJwVoIibYDtuDXwd3h+fQaWMbLEPTAYulGCzvr1Z&#10;YWXDmT/pVOdWCYRThQZczrHSOjWOPKZZiMSSfYfBY5ZxaLUd8Cxw3+unolhojx3LBYeR3hw1v/Xo&#10;hbIf08PObT/oUIY4xmP5c+HemPu76fUFVKYp/y//tbfWwHyxlHfFRkxAr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dCWjxQAAAN0AAAAPAAAAAAAAAAAAAAAAAJgCAABkcnMv&#10;ZG93bnJldi54bWxQSwUGAAAAAAQABAD1AAAAigMAAAAA&#10;" path="m81,r19,11l22,304,,304,81,e" filled="f" strokeweight="0">
                          <v:path arrowok="t" o:connecttype="custom" o:connectlocs="15,0;18,1;4,35;0,35;15,0" o:connectangles="0,0,0,0,0"/>
                        </v:shape>
                        <v:shape id="Freeform 2334" o:spid="_x0000_s3275"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i+cUA&#10;AADdAAAADwAAAGRycy9kb3ducmV2LnhtbESPzWrDMBCE74G+g9hCb4nUUEziWg5paKE5FPJHz4u1&#10;tUyslWupifP2VSCQ4zAz3zDFYnCtOFEfGs8anicKBHHlTcO1hsP+YzwDESKywdYzabhQgEX5MCow&#10;N/7MWzrtYi0ShEOOGmyMXS5lqCw5DBPfESfvx/cOY5J9LU2P5wR3rZwqlUmHDacFix2tLFXH3Z/T&#10;oA7HtX3f/G75W2bZUn29ySZYrZ8eh+UriEhDvIdv7U+j4SWbz+H6Jj0BW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2L5xQAAAN0AAAAPAAAAAAAAAAAAAAAAAJgCAABkcnMv&#10;ZG93bnJldi54bWxQSwUGAAAAAAQABAD1AAAAigMAAAAA&#10;" path="m,l22,,81,305,,xe" fillcolor="black" stroked="f">
                          <v:path arrowok="t" o:connecttype="custom" o:connectlocs="0,0;4,0;14,34;0,0" o:connectangles="0,0,0,0"/>
                        </v:shape>
                        <v:shape id="Freeform 2335" o:spid="_x0000_s3276"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XBRMIA&#10;AADdAAAADwAAAGRycy9kb3ducmV2LnhtbERPz2vCMBS+C/sfwht403RzqHRGGcNCDxOZk50fzVta&#10;lryUJrbVv345DDx+fL83u9FZ0VMXGs8KnuYZCOLK64aNgvNXMVuDCBFZo/VMCq4UYLd9mGww137g&#10;T+pP0YgUwiFHBXWMbS5lqGpyGOa+JU7cj+8cxgQ7I3WHQwp3Vj5n2VI6bDg11NjSe03V7+niFHwc&#10;7aGgPS3L7xVe7MKb2/5glJo+jm+vICKN8S7+d5dawcsqS/vTm/Q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cFEwgAAAN0AAAAPAAAAAAAAAAAAAAAAAJgCAABkcnMvZG93&#10;bnJldi54bWxQSwUGAAAAAAQABAD1AAAAhwMAAAAA&#10;" path="m,l59,305,78,293,,xe" fillcolor="black" stroked="f">
                          <v:path arrowok="t" o:connecttype="custom" o:connectlocs="0,0;11,34;14,33;0,0" o:connectangles="0,0,0,0"/>
                        </v:shape>
                        <v:shape id="Freeform 2336" o:spid="_x0000_s3277"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txcIA&#10;AADdAAAADwAAAGRycy9kb3ducmV2LnhtbESPQYvCMBSE74L/ITzBm6aKqFSjiCAIHmR1D+vt0Tzb&#10;YvNSmpjWf28WBI/DzHzDrLedqUSgxpWWFUzGCQjizOqScwW/18NoCcJ5ZI2VZVLwIgfbTb+3xlTb&#10;ln8oXHwuIoRdigoK7+tUSpcVZNCNbU0cvbttDPoom1zqBtsIN5WcJslcGiw5LhRY076g7HF5GgXV&#10;Obua9sx7d/o7Te/uFrQPQanhoNutQHjq/Df8aR+1gtkimcD/m/g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K3FwgAAAN0AAAAPAAAAAAAAAAAAAAAAAJgCAABkcnMvZG93&#10;bnJldi54bWxQSwUGAAAAAAQABAD1AAAAhwMAAAAA&#10;" path="m,l22,r78,293l81,305,,e" filled="f" strokeweight="0">
                          <v:path arrowok="t" o:connecttype="custom" o:connectlocs="0,0;4,0;18,33;15,34;0,0" o:connectangles="0,0,0,0,0"/>
                        </v:shape>
                        <v:shape id="Freeform 2337" o:spid="_x0000_s3278"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r0ycUA&#10;AADdAAAADwAAAGRycy9kb3ducmV2LnhtbESPQWsCMRSE74X+h/AKvYhmFWllNUprFQVPVfH83Dx3&#10;FzcvaxLX9d+bgtDjMDPfMJNZayrRkPOlZQX9XgKCOLO65FzBfrfsjkD4gKyxskwK7uRhNn19mWCq&#10;7Y1/qdmGXEQI+xQVFCHUqZQ+K8ig79maOHon6wyGKF0utcNbhJtKDpLkQxosOS4UWNO8oOy8vRoF&#10;1i2bfv294k428j/2sHDXy+ao1Ptb+zUGEagN/+Fne60VDD+TAfy9iU9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vTJxQAAAN0AAAAPAAAAAAAAAAAAAAAAAJgCAABkcnMv&#10;ZG93bnJldi54bWxQSwUGAAAAAAQABAD1AAAAigMAAAAA&#10;" path="m,12l19,,223,235,,12xe" fillcolor="black" stroked="f">
                          <v:path arrowok="t" o:connecttype="custom" o:connectlocs="0,1;3,0;39,26;0,1" o:connectangles="0,0,0,0"/>
                        </v:shape>
                        <v:shape id="Freeform 2338" o:spid="_x0000_s3279"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7wPscA&#10;AADdAAAADwAAAGRycy9kb3ducmV2LnhtbESPT2vCQBTE7wW/w/IEL6VuakVLdBUphgq91D+UHh/Z&#10;ZxLMvg27a4x+elco9DjMzG+Y+bIztWjJ+cqygtdhAoI4t7riQsFhn728g/ABWWNtmRRcycNy0Xua&#10;Y6rthbfU7kIhIoR9igrKEJpUSp+XZNAPbUMcvaN1BkOUrpDa4SXCTS1HSTKRBiuOCyU29FFSftqd&#10;jYLW3LKf+hCq78nz1/rzlv9uMzdWatDvVjMQgbrwH/5rb7SC8TR5g8eb+AT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e8D7HAAAA3QAAAA8AAAAAAAAAAAAAAAAAmAIAAGRy&#10;cy9kb3ducmV2LnhtbFBLBQYAAAAABAAEAPUAAACMAwAAAAA=&#10;" path="m,l204,235r11,-21l,xe" fillcolor="black" stroked="f">
                          <v:path arrowok="t" o:connecttype="custom" o:connectlocs="0,0;35,26;37,24;0,0" o:connectangles="0,0,0,0"/>
                        </v:shape>
                        <v:shape id="Freeform 2339" o:spid="_x0000_s3280"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2k8QA&#10;AADdAAAADwAAAGRycy9kb3ducmV2LnhtbESPQWsCMRSE70L/Q3gFb5qtuFZWo5QFwYMIWin09tg8&#10;N4vJy7KJuv33jSB4HGbmG2a57p0VN+pC41nBxzgDQVx53XCt4PS9Gc1BhIis0XomBX8UYL16Gyyx&#10;0P7OB7odYy0ShEOBCkyMbSFlqAw5DGPfEifv7DuHMcmulrrDe4I7KydZNpMOG04LBlsqDVWX49Up&#10;yN0+lGa3Oee79oKn0ubxx/4qNXzvvxYgIvXxFX62t1rB9DObwuNNe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gNpPEAAAA3QAAAA8AAAAAAAAAAAAAAAAAmAIAAGRycy9k&#10;b3ducmV2LnhtbFBLBQYAAAAABAAEAPUAAACJAwAAAAA=&#10;" path="m,12l19,,234,214r-11,21l,12e" filled="f" strokeweight="0">
                          <v:path arrowok="t" o:connecttype="custom" o:connectlocs="0,1;3,0;41,24;39,26;0,1" o:connectangles="0,0,0,0,0"/>
                        </v:shape>
                        <v:shape id="Freeform 2340" o:spid="_x0000_s3281"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P18cA&#10;AADdAAAADwAAAGRycy9kb3ducmV2LnhtbESPQUsDMRSE74X+h/AKvRSbtXVrWZsWEQRv1SpYb4/N&#10;a3Zx87Ju0t303zeC4HGYmW+YzS7aRvTU+dqxgtt5BoK4dLpmo+Dj/flmDcIHZI2NY1JwIQ+77Xi0&#10;wUK7gd+oPwQjEoR9gQqqENpCSl9WZNHPXUucvJPrLIYkOyN1h0OC20YusmwlLdacFips6ami8vtw&#10;tgqOxziclxjj18+nMXnO/etstVdqOomPDyACxfAf/mu/aAV391kOv2/SE5Db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pD9fHAAAA3QAAAA8AAAAAAAAAAAAAAAAAmAIAAGRy&#10;cy9kb3ducmV2LnhtbFBLBQYAAAAABAAEAPUAAACMAwAAAAA=&#10;" path="m,21l11,,304,102,,21xe" fillcolor="black" stroked="f">
                          <v:path arrowok="t" o:connecttype="custom" o:connectlocs="0,2;2,0;54,12;0,2" o:connectangles="0,0,0,0"/>
                        </v:shape>
                        <v:shape id="Freeform 2341" o:spid="_x0000_s3282"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zvcUA&#10;AADdAAAADwAAAGRycy9kb3ducmV2LnhtbESPQWsCMRSE70L/Q3iFXkpNWkTb1ShFULy1roo9PjbP&#10;3cXNS9jEdf33TaHgcZiZb5jZoreN6KgNtWMNr0MFgrhwpuZSw363enkHESKywcYxabhRgMX8YTDD&#10;zLgrb6nLYykShEOGGqoYfSZlKCqyGIbOEyfv5FqLMcm2lKbFa4LbRr4pNZYWa04LFXpaVlSc84vV&#10;8POdl43/uB2OntTzOt+fsCu+tH567D+nICL18R7+b2+MhtFEjeHvTX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t/O9xQAAAN0AAAAPAAAAAAAAAAAAAAAAAJgCAABkcnMv&#10;ZG93bnJldi54bWxQSwUGAAAAAAQABAD1AAAAigMAAAAA&#10;" path="m,l293,102r,-23l,xe" fillcolor="black" stroked="f">
                          <v:path arrowok="t" o:connecttype="custom" o:connectlocs="0,0;52,12;52,9;0,0" o:connectangles="0,0,0,0"/>
                        </v:shape>
                        <v:shape id="Freeform 2342" o:spid="_x0000_s3283"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jIS8UA&#10;AADdAAAADwAAAGRycy9kb3ducmV2LnhtbESPT2sCMRTE7wW/Q3iCt5pVpMrWKEUQvPTgP/T4unlN&#10;lt28rJvUXb99Uyh4HGbmN8xy3bta3KkNpWcFk3EGgrjwumSj4HTcvi5AhIissfZMCh4UYL0avCwx&#10;177jPd0P0YgE4ZCjAhtjk0sZCksOw9g3xMn79q3DmGRrpG6xS3BXy2mWvUmHJacFiw1tLBXV4ccp&#10;2N52purPFV+u5tN+mStuuuNNqdGw/3gHEamPz/B/e6cVzObZHP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hLxQAAAN0AAAAPAAAAAAAAAAAAAAAAAJgCAABkcnMv&#10;ZG93bnJldi54bWxQSwUGAAAAAAQABAD1AAAAigMAAAAA&#10;" path="m,21l11,,304,79r,23l,21e" filled="f" strokeweight="0">
                          <v:path arrowok="t" o:connecttype="custom" o:connectlocs="0,2;2,0;54,9;54,12;0,2" o:connectangles="0,0,0,0,0"/>
                        </v:shape>
                        <v:shape id="Freeform 2343" o:spid="_x0000_s3284"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OvGMQA&#10;AADdAAAADwAAAGRycy9kb3ducmV2LnhtbERPz2vCMBS+C/sfwht4kZm6SaedUWRjsIOIWg8eH81b&#10;W9a8ZE3U7L9fDoLHj+/3YhVNJy7U+9aygsk4A0FcWd1yreBYfj7NQPiArLGzTAr+yMNq+TBYYKHt&#10;lfd0OYRapBD2BSpoQnCFlL5qyKAfW0ecuG/bGwwJ9rXUPV5TuOnkc5bl0mDLqaFBR+8NVT+Hs1FQ&#10;xpObh1+5K7ttvnaT6EcvHxulho9x/QYiUAx38c39pRVMX7M0N7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rxjEAAAA3QAAAA8AAAAAAAAAAAAAAAAAmAIAAGRycy9k&#10;b3ducmV2LnhtbFBLBQYAAAAABAAEAPUAAACJAwAAAAA=&#10;" path="m304,r,24l,82,304,xe" fillcolor="black" stroked="f">
                          <v:path arrowok="t" o:connecttype="custom" o:connectlocs="54,0;54,3;0,11;54,0" o:connectangles="0,0,0,0"/>
                        </v:shape>
                        <v:shape id="Freeform 2344" o:spid="_x0000_s3285"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4vsQA&#10;AADdAAAADwAAAGRycy9kb3ducmV2LnhtbESPUWvCMBSF3wf7D+EOfJvpxrCuGkXmHMJAsO4HXJpr&#10;U9bclCS29d8vgrDHwznnO5zlerSt6MmHxrGCl2kGgrhyuuFawc9p9zwHESKyxtYxKbhSgPXq8WGJ&#10;hXYDH6kvYy0ShEOBCkyMXSFlqAxZDFPXESfv7LzFmKSvpfY4JLht5WuWzaTFhtOCwY4+DFW/5cUq&#10;4E/jy92GL99f/RYP+TYf3CFXavI0bhYgIo3xP3xv77WCtzx7h9ub9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eL7EAAAA3QAAAA8AAAAAAAAAAAAAAAAAmAIAAGRycy9k&#10;b3ducmV2LnhtbFBLBQYAAAAABAAEAPUAAACJAwAAAAA=&#10;" path="m304,l,58,11,78,304,xe" fillcolor="black" stroked="f">
                          <v:path arrowok="t" o:connecttype="custom" o:connectlocs="54,0;0,7;2,9;54,0" o:connectangles="0,0,0,0"/>
                        </v:shape>
                        <v:shape id="Freeform 2345" o:spid="_x0000_s3286"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G4sIA&#10;AADdAAAADwAAAGRycy9kb3ducmV2LnhtbERPz2vCMBS+D/wfwhO8zVSRTapRRBC87KBuzOOzeSal&#10;zUttMlv/++UgePz4fi/XvavFndpQelYwGWcgiAuvSzYKvk+79zmIEJE11p5JwYMCrFeDtyXm2nd8&#10;oPsxGpFCOOSowMbY5FKGwpLDMPYNceKuvnUYE2yN1C12KdzVcpplH9JhyanBYkNbS0V1/HMKdre9&#10;qfqfin/P5stezBm33emm1GjYbxYgIvXxJX6691rB7HOS9qc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MbiwgAAAN0AAAAPAAAAAAAAAAAAAAAAAJgCAABkcnMvZG93&#10;bnJldi54bWxQSwUGAAAAAAQABAD1AAAAhwMAAAAA&#10;" path="m304,r,24l11,102,,82,304,e" filled="f" strokeweight="0">
                          <v:path arrowok="t" o:connecttype="custom" o:connectlocs="54,0;54,3;2,12;0,10;54,0" o:connectangles="0,0,0,0,0"/>
                        </v:shape>
                        <v:shape id="Freeform 2346" o:spid="_x0000_s3287"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Ml2MYA&#10;AADdAAAADwAAAGRycy9kb3ducmV2LnhtbESPQWvCQBSE74X+h+UVequbiLQSXaUo2oIUTBS8PrLP&#10;bGr2bchuTfrv3ULB4zAz3zDz5WAbcaXO144VpKMEBHHpdM2VguNh8zIF4QOyxsYxKfglD8vF48Mc&#10;M+16zulahEpECPsMFZgQ2kxKXxqy6EeuJY7e2XUWQ5RdJXWHfYTbRo6T5FVarDkuGGxpZai8FD9W&#10;QZvL/VdRm4vOT9uN/hh/7w79Wqnnp+F9BiLQEO7h//anVjB5S1P4e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Ml2MYAAADdAAAADwAAAAAAAAAAAAAAAACYAgAAZHJz&#10;L2Rvd25yZXYueG1sUEsFBgAAAAAEAAQA9QAAAIsDAAAAAA==&#10;" path="m223,r11,20l,223,223,xe" fillcolor="black" stroked="f">
                          <v:path arrowok="t" o:connecttype="custom" o:connectlocs="39,0;41,2;0,24;39,0" o:connectangles="0,0,0,0"/>
                        </v:shape>
                        <v:shape id="Freeform 2347" o:spid="_x0000_s3288"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Rb8cA&#10;AADdAAAADwAAAGRycy9kb3ducmV2LnhtbESPT2vCQBTE70K/w/IK3nQTUSupq6igbQ8e/IvH1+xr&#10;Epp9G7Krid/eLQg9DjPzG2Y6b00pblS7wrKCuB+BIE6tLjhTcDysexMQziNrLC2Tgjs5mM9eOlNM&#10;tG14R7e9z0SAsEtQQe59lUjp0pwMur6tiIP3Y2uDPsg6k7rGJsBNKQdRNJYGCw4LOVa0yin93V+N&#10;gq/Rbmm27jRaNufDx+ZI5eV7ESvVfW0X7yA8tf4//Gx/agXDt3gAf2/CE5C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akW/HAAAA3QAAAA8AAAAAAAAAAAAAAAAAmAIAAGRy&#10;cy9kb3ducmV2LnhtbFBLBQYAAAAABAAEAPUAAACMAwAAAAA=&#10;" path="m234,l,203r19,12l234,xe" fillcolor="black" stroked="f">
                          <v:path arrowok="t" o:connecttype="custom" o:connectlocs="41,0;0,23;3,24;41,0" o:connectangles="0,0,0,0"/>
                        </v:shape>
                        <v:shape id="Freeform 2348" o:spid="_x0000_s3289"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4OsUA&#10;AADdAAAADwAAAGRycy9kb3ducmV2LnhtbESPQWsCMRSE74X+h/AK3mrW2lVZjVIWBA9SqIrg7bF5&#10;bhaTl2UTdf33plDocZiZb5jFqndW3KgLjWcFo2EGgrjyuuFawWG/fp+BCBFZo/VMCh4UYLV8fVlg&#10;of2df+i2i7VIEA4FKjAxtoWUoTLkMAx9S5y8s+8cxiS7WuoO7wnurPzIsol02HBaMNhSaai67K5O&#10;Qe6+Q2m263O+bS94KG0ej/ak1OCt/5qDiNTH//Bfe6MVfE5HY/h9k5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UDg6xQAAAN0AAAAPAAAAAAAAAAAAAAAAAJgCAABkcnMv&#10;ZG93bnJldi54bWxQSwUGAAAAAAQABAD1AAAAigMAAAAA&#10;" path="m223,r11,20l19,235,,223,223,e" filled="f" strokeweight="0">
                          <v:path arrowok="t" o:connecttype="custom" o:connectlocs="39,0;41,2;3,26;0,25;39,0" o:connectangles="0,0,0,0,0"/>
                        </v:shape>
                        <v:shape id="Freeform 2349" o:spid="_x0000_s3290"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GU8gA&#10;AADdAAAADwAAAGRycy9kb3ducmV2LnhtbESPQUvDQBSE70L/w/IKXqTdVEuVtNuiQkDMoTQWz6/Z&#10;1yQ0+zburmn017sFocdhZr5hVpvBtKIn5xvLCmbTBARxaXXDlYL9RzZ5AuEDssbWMin4IQ+b9ehm&#10;ham2Z95RX4RKRAj7FBXUIXSplL6syaCf2o44ekfrDIYoXSW1w3OEm1beJ8lCGmw4LtTY0WtN5an4&#10;Ngpeqm32vrvbDp99/uu/ikOeuYdcqdvx8LwEEWgI1/B/+00rmD/O5nB5E5+AX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KkZTyAAAAN0AAAAPAAAAAAAAAAAAAAAAAJgCAABk&#10;cnMvZG93bnJldi54bWxQSwUGAAAAAAQABAD1AAAAjQMAAAAA&#10;" path="m81,r19,12l,304,81,xe" fillcolor="black" stroked="f">
                          <v:path arrowok="t" o:connecttype="custom" o:connectlocs="15,0;18,1;0,35;15,0" o:connectangles="0,0,0,0"/>
                        </v:shape>
                        <v:shape id="Freeform 2350" o:spid="_x0000_s3291"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1hsgA&#10;AADdAAAADwAAAGRycy9kb3ducmV2LnhtbESPT0/CQBTE7yR8h80j8UJkW6NiKgvxD4IeKUauL91n&#10;29h9W3eX0n57lsTE42RmfpNZrHrTiI6cry0rSGcJCOLC6ppLBZ/7t+sHED4ga2wsk4KBPKyW49EC&#10;M21PvKMuD6WIEPYZKqhCaDMpfVGRQT+zLXH0vq0zGKJ0pdQOTxFuGnmTJPfSYM1xocKWXioqfvKj&#10;UdCtt89ztx/yYTdNN6/6cPj9+NoqdTXpnx5BBOrDf/iv/a4V3M7TO7i8iU9AL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8vWGyAAAAN0AAAAPAAAAAAAAAAAAAAAAAJgCAABk&#10;cnMvZG93bnJldi54bWxQSwUGAAAAAAQABAD1AAAAjQMAAAAA&#10;" path="m100,l,292r22,l100,xe" fillcolor="black" stroked="f">
                          <v:path arrowok="t" o:connecttype="custom" o:connectlocs="18,0;0,33;4,33;18,0" o:connectangles="0,0,0,0"/>
                        </v:shape>
                        <v:shape id="Freeform 2351" o:spid="_x0000_s3292"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UYjcQA&#10;AADdAAAADwAAAGRycy9kb3ducmV2LnhtbESPQWsCMRSE7wX/Q3iCl6LZLUVlNYoIBRGEVtv7Y/Pc&#10;rG5ewiar6783hUKPw8x8wyzXvW3EjdpQO1aQTzIQxKXTNVcKvk8f4zmIEJE1No5JwYMCrFeDlyUW&#10;2t35i27HWIkE4VCgAhOjL6QMpSGLYeI8cfLOrrUYk2wrqVu8J7ht5FuWTaXFmtOCQU9bQ+X12NlE&#10;OXThdW92n3TKne/8T355cKPUaNhvFiAi9fE//NfeaQXvs3wK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VGI3EAAAA3QAAAA8AAAAAAAAAAAAAAAAAmAIAAGRycy9k&#10;b3ducmV2LnhtbFBLBQYAAAAABAAEAPUAAACJAwAAAAA=&#10;" path="m81,r19,12l22,304,,304,81,e" filled="f" strokeweight="0">
                          <v:path arrowok="t" o:connecttype="custom" o:connectlocs="15,0;18,1;4,35;0,35;15,0" o:connectangles="0,0,0,0,0"/>
                        </v:shape>
                        <v:shape id="Freeform 2352" o:spid="_x0000_s3293"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RG0MUA&#10;AADdAAAADwAAAGRycy9kb3ducmV2LnhtbESP3YrCMBSE7wXfIRxh7zRVdrdSjeIPy4roha0PcGiO&#10;bbE5KU3U+vYbYcHLYWa+YebLztTiTq2rLCsYjyIQxLnVFRcKztnPcArCeWSNtWVS8CQHy0W/N8dE&#10;2wef6J76QgQIuwQVlN43iZQuL8mgG9mGOHgX2xr0QbaF1C0+AtzUchJF39JgxWGhxIY2JeXX9GYU&#10;xNtof7z8ZumxkIdnl62/aL1vlPoYdKsZCE+df4f/2zut4DMex/B6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5EbQxQAAAN0AAAAPAAAAAAAAAAAAAAAAAJgCAABkcnMv&#10;ZG93bnJldi54bWxQSwUGAAAAAAQABAD1AAAAigMAAAAA&#10;" path="m,l22,,81,306,,xe" fillcolor="black" stroked="f">
                          <v:path arrowok="t" o:connecttype="custom" o:connectlocs="0,0;4,0;14,35;0,0" o:connectangles="0,0,0,0"/>
                        </v:shape>
                        <v:shape id="Freeform 2353" o:spid="_x0000_s3294"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JnRcMA&#10;AADdAAAADwAAAGRycy9kb3ducmV2LnhtbERPz2vCMBS+D/wfwhN208RNp1SjDGFsHnawU9Dbo3m2&#10;xealJJmt/705DHb8+H6vNr1txI18qB1rmIwVCOLCmZpLDYefj9ECRIjIBhvHpOFOATbrwdMKM+M6&#10;3tMtj6VIIRwy1FDF2GZShqIii2HsWuLEXZy3GBP0pTQeuxRuG/mi1Ju0WHNqqLClbUXFNf+1Go7z&#10;XRe+d/mWXP7pX9X0rE400/p52L8vQUTq47/4z/1lNEznkzQ3vU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JnRcMAAADdAAAADwAAAAAAAAAAAAAAAACYAgAAZHJzL2Rv&#10;d25yZXYueG1sUEsFBgAAAAAEAAQA9QAAAIgDAAAAAA==&#10;" path="m,l59,306,78,294,,xe" fillcolor="black" stroked="f">
                          <v:path arrowok="t" o:connecttype="custom" o:connectlocs="0,0;11,35;14,34;0,0" o:connectangles="0,0,0,0"/>
                        </v:shape>
                        <v:shape id="Freeform 2354" o:spid="_x0000_s3295"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xMcMUA&#10;AADdAAAADwAAAGRycy9kb3ducmV2LnhtbESPT2sCMRTE7wW/Q3hCbzVrqdWuRimlFQ+9+OfQ4yN5&#10;bhY3L8vmVbf99KZQ8DjMzG+YxaoPjTpTl+rIBsajAhSxja7mysBh//EwA5UE2WETmQz8UILVcnC3&#10;wNLFC2/pvJNKZQinEg14kbbUOllPAdMotsTZO8YuoGTZVdp1eMnw0OjHonjWAWvOCx5bevNkT7vv&#10;YOA90mHyJSe24meU7Po3us+9MffD/nUOSqiXW/i/vXEGnqbjF/h7k5+AX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zExwxQAAAN0AAAAPAAAAAAAAAAAAAAAAAJgCAABkcnMv&#10;ZG93bnJldi54bWxQSwUGAAAAAAQABAD1AAAAigMAAAAA&#10;" path="m,l22,r78,294l81,306,,e" filled="f" strokeweight="0">
                          <v:path arrowok="t" o:connecttype="custom" o:connectlocs="0,0;4,0;18,34;15,35;0,0" o:connectangles="0,0,0,0,0"/>
                        </v:shape>
                        <v:shape id="Freeform 2355" o:spid="_x0000_s3296"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TRcMA&#10;AADdAAAADwAAAGRycy9kb3ducmV2LnhtbERPz2vCMBS+C/4P4Q28yEyVodI1Fd2UCTutjp3fmre2&#10;rHmpSazdf78cBI8f3+9sM5hW9OR8Y1nBfJaAIC6tbrhS8Hk6PK5B+ICssbVMCv7IwyYfjzJMtb3y&#10;B/VFqEQMYZ+igjqELpXSlzUZ9DPbEUfuxzqDIUJXSe3wGsNNKxdJspQGG44NNXb0UlP5W1yMAusO&#10;/bzbvfG0XPtX+7V3l/P7t1KTh2H7DCLQEO7im/uoFTytFnF/fBOf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GTRcMAAADdAAAADwAAAAAAAAAAAAAAAACYAgAAZHJzL2Rv&#10;d25yZXYueG1sUEsFBgAAAAAEAAQA9QAAAIgDAAAAAA==&#10;" path="m,12l19,,223,235,,12xe" fillcolor="black" stroked="f">
                          <v:path arrowok="t" o:connecttype="custom" o:connectlocs="0,1;3,0;39,26;0,1" o:connectangles="0,0,0,0"/>
                        </v:shape>
                        <v:shape id="Freeform 2356" o:spid="_x0000_s3297"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WXssYA&#10;AADdAAAADwAAAGRycy9kb3ducmV2LnhtbESPQWvCQBSE7wX/w/IEL6VuFLEldRURQ4Ve1Ip4fGRf&#10;k2D2bdhdY+qvdwuCx2FmvmFmi87UoiXnK8sKRsMEBHFudcWFgsNP9vYBwgdkjbVlUvBHHhbz3ssM&#10;U22vvKN2HwoRIexTVFCG0KRS+rwkg35oG+Lo/VpnMETpCqkdXiPc1HKcJFNpsOK4UGJDq5Ly8/5i&#10;FLTmlh3rQ6i209fv9dctP+0yN1Fq0O+WnyACdeEZfrQ3WsHkfTyC/zfx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WXssYAAADdAAAADwAAAAAAAAAAAAAAAACYAgAAZHJz&#10;L2Rvd25yZXYueG1sUEsFBgAAAAAEAAQA9QAAAIsDAAAAAA==&#10;" path="m,l204,235r11,-21l,xe" fillcolor="black" stroked="f">
                          <v:path arrowok="t" o:connecttype="custom" o:connectlocs="0,0;35,26;37,24;0,0" o:connectangles="0,0,0,0"/>
                        </v:shape>
                        <v:shape id="Freeform 2357" o:spid="_x0000_s3298"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BXHMYA&#10;AADdAAAADwAAAGRycy9kb3ducmV2LnhtbESPwWrDMBBE74X8g9hCbo1cE7fFjWKCwZBDKCQNhd4W&#10;a2OZSCtjKYn791Uh0OMwM2+YVTU5K640ht6zgudFBoK49brnTsHxs3l6AxEiskbrmRT8UIBqPXtY&#10;Yan9jfd0PcROJAiHEhWYGIdSytAachgWfiBO3smPDmOSYyf1iLcEd1bmWfYiHfacFgwOVBtqz4eL&#10;U1C4j1CbXXMqdsMZj7Ut4pf9Vmr+OG3eQUSa4n/43t5qBcvXPIe/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BXHMYAAADdAAAADwAAAAAAAAAAAAAAAACYAgAAZHJz&#10;L2Rvd25yZXYueG1sUEsFBgAAAAAEAAQA9QAAAIsDAAAAAA==&#10;" path="m,12l19,,234,214r-11,21l,12e" filled="f" strokeweight="0">
                          <v:path arrowok="t" o:connecttype="custom" o:connectlocs="0,1;3,0;41,24;39,26;0,1" o:connectangles="0,0,0,0,0"/>
                        </v:shape>
                        <v:shape id="Freeform 2358" o:spid="_x0000_s3299"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uWMYA&#10;AADdAAAADwAAAGRycy9kb3ducmV2LnhtbESPQWsCMRSE70L/Q3gFL1Kz1WplaxQRhN5sVai9PTbP&#10;7NLNy3YTd9N/bwqFHoeZ+YZZrqOtRUetrxwreBxnIIgLpys2Ck7H3cMChA/IGmvHpOCHPKxXd4Ml&#10;5tr1/E7dIRiRIOxzVFCG0ORS+qIki37sGuLkXVxrMSTZGqlb7BPc1nKSZXNpseK0UGJD25KKr8PV&#10;KjifY3+dYoyf3x/GzGbcvY3me6WG93HzAiJQDP/hv/arVvD0PJnC75v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luWMYAAADdAAAADwAAAAAAAAAAAAAAAACYAgAAZHJz&#10;L2Rvd25yZXYueG1sUEsFBgAAAAAEAAQA9QAAAIsDAAAAAA==&#10;" path="m,21l11,,304,102,,21xe" fillcolor="black" stroked="f">
                          <v:path arrowok="t" o:connecttype="custom" o:connectlocs="0,2;2,0;54,12;0,2" o:connectangles="0,0,0,0"/>
                        </v:shape>
                        <v:shape id="Freeform 2359" o:spid="_x0000_s3300"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UMcUA&#10;AADdAAAADwAAAGRycy9kb3ducmV2LnhtbESPQWvCQBSE70L/w/KEXkQ3irQ1dZUiVLzZpoo9PrLP&#10;JJh9u2TXGP+9Kwgeh5n5hpkvO1OLlhpfWVYwHiUgiHOrKy4U7P6+hx8gfEDWWFsmBVfysFy89OaY&#10;anvhX2qzUIgIYZ+igjIEl0rp85IM+pF1xNE72sZgiLIppG7wEuGmlpMkeZMGK44LJTpalZSfsrNR&#10;8P+TFbWbXfcHR8lgne2O2OZbpV773dcniEBdeIYf7Y1WMH2fTO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JQxxQAAAN0AAAAPAAAAAAAAAAAAAAAAAJgCAABkcnMv&#10;ZG93bnJldi54bWxQSwUGAAAAAAQABAD1AAAAigMAAAAA&#10;" path="m,l293,102r,-23l,xe" fillcolor="black" stroked="f">
                          <v:path arrowok="t" o:connecttype="custom" o:connectlocs="0,0;52,12;52,9;0,0" o:connectangles="0,0,0,0"/>
                        </v:shape>
                        <v:shape id="Freeform 2360" o:spid="_x0000_s3301"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vx8UA&#10;AADdAAAADwAAAGRycy9kb3ducmV2LnhtbESPT2sCMRTE74LfIbxCb5qtWFu2RhFB8NKD/6jH181r&#10;suzmZd1Ed/32TaHgcZiZ3zDzZe9qcaM2lJ4VvIwzEMSF1yUbBcfDZvQOIkRkjbVnUnCnAMvFcDDH&#10;XPuOd3TbRyMShEOOCmyMTS5lKCw5DGPfECfvx7cOY5KtkbrFLsFdLSdZNpMOS04LFhtaWyqq/dUp&#10;2Fy2pupPFX+dzaf9Nmdcd4eLUs9P/eoDRKQ+PsL/7a1WMH2bvM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6/HxQAAAN0AAAAPAAAAAAAAAAAAAAAAAJgCAABkcnMv&#10;ZG93bnJldi54bWxQSwUGAAAAAAQABAD1AAAAigMAAAAA&#10;" path="m,21l11,,304,79r,23l,21e" filled="f" strokeweight="0">
                          <v:path arrowok="t" o:connecttype="custom" o:connectlocs="0,2;2,0;54,9;54,12;0,2" o:connectangles="0,0,0,0,0"/>
                        </v:shape>
                        <v:shape id="Freeform 2361" o:spid="_x0000_s3302"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4IsUA&#10;AADdAAAADwAAAGRycy9kb3ducmV2LnhtbESPwWrDMBBE74X+g9hAb41sU+zgRAkh0BJ6KNTJByzW&#10;xnJrrYyk2u7fV4VCj8PMvGF2h8UOYiIfescK8nUGgrh1uudOwfXy/LgBESKyxsExKfimAIf9/d0O&#10;a+1mfqepiZ1IEA41KjAxjrWUoTVkMazdSJy8m/MWY5K+k9rjnOB2kEWWldJiz2nB4EgnQ+1n82UV&#10;VPmlwTh/DKe386vflFUx5eZFqYfVctyCiLTE//Bf+6wVPFVFC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bgixQAAAN0AAAAPAAAAAAAAAAAAAAAAAJgCAABkcnMv&#10;ZG93bnJldi54bWxQSwUGAAAAAAQABAD1AAAAigMAAAAA&#10;" path="m,91l,68,219,,,91xe" fillcolor="black" stroked="f">
                          <v:path arrowok="t" o:connecttype="custom" o:connectlocs="0,10;0,7;38,0;0,10" o:connectangles="0,0,0,0"/>
                        </v:shape>
                        <v:shape id="Freeform 2362" o:spid="_x0000_s3303"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a4uscA&#10;AADdAAAADwAAAGRycy9kb3ducmV2LnhtbESPQWvCQBSE74X+h+UVepG6UUqU6CrWKq0HD9rS8yP7&#10;zIZm34bsNon+ercgeBxm5htmvuxtJVpqfOlYwWiYgCDOnS65UPD9tX2ZgvABWWPlmBScycNy8fgw&#10;x0y7jg/UHkMhIoR9hgpMCHUmpc8NWfRDVxNH7+QaiyHKppC6wS7CbSXHSZJKiyXHBYM1rQ3lv8c/&#10;q2D6tttWl7BpB+Z9vxp0P6n92KRKPT/1qxmIQH24h2/tT63gdTKewP+b+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2uLrHAAAA3QAAAA8AAAAAAAAAAAAAAAAAmAIAAGRy&#10;cy9kb3ducmV2LnhtbFBLBQYAAAAABAAEAPUAAACMAwAAAAA=&#10;" path="m,85l219,17,203,,,85xe" fillcolor="black" stroked="f">
                          <v:path arrowok="t" o:connecttype="custom" o:connectlocs="0,9;38,2;35,0;0,9" o:connectangles="0,0,0,0"/>
                        </v:shape>
                        <v:shape id="Freeform 2363" o:spid="_x0000_s3304"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TvPMQA&#10;AADdAAAADwAAAGRycy9kb3ducmV2LnhtbERPy2rCQBTdF/yH4QpuSjNR+pA0o0hA0I3VWHF7ydwm&#10;wcydMDNq+vfOotDl4bzz5WA6cSPnW8sKpkkKgriyuuVawfdx/TIH4QOyxs4yKfglD8vF6CnHTNs7&#10;H+hWhlrEEPYZKmhC6DMpfdWQQZ/YnjhyP9YZDBG6WmqH9xhuOjlL03dpsOXY0GBPRUPVpbwaBfq0&#10;2x+/ztvNuroU29K9HZ5PxaDUZDysPkEEGsK/+M+90QpeP2Zxbn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E7zzEAAAA3QAAAA8AAAAAAAAAAAAAAAAAmAIAAGRycy9k&#10;b3ducmV2LnhtbFBLBQYAAAAABAAEAPUAAACJAwAAAAA=&#10;" path="m,108l,85,203,r16,17l,108e" filled="f" strokeweight="0">
                          <v:path arrowok="t" o:connecttype="custom" o:connectlocs="0,12;0,9;35,0;38,2;0,12" o:connectangles="0,0,0,0,0"/>
                        </v:shape>
                        <v:shape id="Freeform 2364" o:spid="_x0000_s3305"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WhMYA&#10;AADdAAAADwAAAGRycy9kb3ducmV2LnhtbESP3WrCQBSE7wXfYTmF3ummoWhNXYOIpVKkUBVK7w7Z&#10;0/zu2ZDdaHz7riD0cpiZb5hlOphGnKlzpWUFT9MIBHFmdcm5gtPxbfICwnlkjY1lUnAlB+lqPFpi&#10;ou2Fv+h88LkIEHYJKii8bxMpXVaQQTe1LXHwfm1n0AfZ5VJ3eAlw08g4imbSYMlhocCWNgVl9aE3&#10;Cr6bmD9t2++qj9PP+3ZRV/HeHJV6fBjWryA8Df4/fG/vtILnebyA25v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WWhMYAAADdAAAADwAAAAAAAAAAAAAAAACYAgAAZHJz&#10;L2Rvd25yZXYueG1sUEsFBgAAAAAEAAQA9QAAAIsDAAAAAA==&#10;" path="m16,219l,202,107,,16,219xe" fillcolor="black" stroked="f">
                          <v:path arrowok="t" o:connecttype="custom" o:connectlocs="3,25;0,23;19,0;3,25" o:connectangles="0,0,0,0"/>
                        </v:shape>
                        <v:shape id="Freeform 2365" o:spid="_x0000_s3306"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wWssMA&#10;AADdAAAADwAAAGRycy9kb3ducmV2LnhtbERPTWvCQBC9F/wPywje6sY2VImuIoUWD6lg4kFvQ3ZM&#10;QrKzIbs18d+7h0KPj/e92Y2mFXfqXW1ZwWIegSAurK65VHDOv15XIJxH1thaJgUPcrDbTl42mGg7&#10;8InumS9FCGGXoILK+y6R0hUVGXRz2xEH7mZ7gz7AvpS6xyGEm1a+RdGHNFhzaKiwo8+Kiib7NQqO&#10;8pLW3+4Yy6ZzP82qTK85pUrNpuN+DcLT6P/Ff+6DVhAv38P+8CY8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wWssMAAADdAAAADwAAAAAAAAAAAAAAAACYAgAAZHJzL2Rv&#10;d25yZXYueG1sUEsFBgAAAAAEAAQA9QAAAIgDAAAAAA==&#10;" path="m,202l107,,84,,,202xe" fillcolor="black" stroked="f">
                          <v:path arrowok="t" o:connecttype="custom" o:connectlocs="0,23;19,0;15,0;0,23" o:connectangles="0,0,0,0"/>
                        </v:shape>
                        <v:shape id="Freeform 2366" o:spid="_x0000_s3307"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bCscA&#10;AADdAAAADwAAAGRycy9kb3ducmV2LnhtbESPUWvCQBCE34X+h2MLfSl6sS1G0lxExdLqg2D0B6y5&#10;bRKS2wu5U9N/3ysUfBxm55uddDGYVlypd7VlBdNJBIK4sLrmUsHp+DGeg3AeWWNrmRT8kINF9jBK&#10;MdH2xge65r4UAcIuQQWV910ipSsqMugmtiMO3rftDfog+1LqHm8Bblr5EkUzabDm0FBhR+uKiia/&#10;mPDGfLtv6Dla1cvLZ7w7F5umyTdKPT0Oy3cQngZ/P/5Pf2kFb/HrFP7W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ZGwrHAAAA3QAAAA8AAAAAAAAAAAAAAAAAmAIAAGRy&#10;cy9kb3ducmV2LnhtbFBLBQYAAAAABAAEAPUAAACMAwAAAAA=&#10;" path="m16,219l,202,84,r23,l16,219e" filled="f" strokeweight="0">
                          <v:path arrowok="t" o:connecttype="custom" o:connectlocs="3,25;0,23;15,0;19,0;3,25" o:connectangles="0,0,0,0,0"/>
                        </v:shape>
                        <v:shape id="Freeform 2367" o:spid="_x0000_s3308"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bwXMYA&#10;AADdAAAADwAAAGRycy9kb3ducmV2LnhtbESPQWvCQBSE74L/YXlCL1I32mJL6ioiGIoUsWno+ZF9&#10;TaLZt2F31fTfu4WCx2Hmm2EWq9604kLON5YVTCcJCOLS6oYrBcXX9vEVhA/IGlvLpOCXPKyWw8EC&#10;U22v/EmXPFQilrBPUUEdQpdK6cuaDPqJ7Yij92OdwRClq6R2eI3lppWzJJlLgw3HhRo72tRUnvKz&#10;UfB8Po6nWX7IvrO10x/NuOh3+0Kph1G/fgMRqA/38D/9riP38jSDv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bwXMYAAADdAAAADwAAAAAAAAAAAAAAAACYAgAAZHJz&#10;L2Rvd25yZXYueG1sUEsFBgAAAAAEAAQA9QAAAIsDAAAAAA==&#10;" path="m91,221r-23,l,,91,221xe" fillcolor="black" stroked="f">
                          <v:path arrowok="t" o:connecttype="custom" o:connectlocs="16,26;12,26;0,0;16,26" o:connectangles="0,0,0,0"/>
                        </v:shape>
                        <v:shape id="Freeform 2368" o:spid="_x0000_s3309"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Py5cIA&#10;AADdAAAADwAAAGRycy9kb3ducmV2LnhtbESPSwvCMBCE74L/IazgTVMfqFSjiCiI4MHHwePSrG21&#10;2ZQmav33RhA8DjPzDTNb1KYQT6pcbllBrxuBIE6szjlVcD5tOhMQziNrLCyTgjc5WMybjRnG2r74&#10;QM+jT0WAsItRQeZ9GUvpkowMuq4tiYN3tZVBH2SVSl3hK8BNIftRNJIGcw4LGZa0yii5Hx9GwW2o&#10;b/m+t7U7jq5JebjsCr9GpdqtejkF4an2//CvvdUKhuPBAL5vwhO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s/LlwgAAAN0AAAAPAAAAAAAAAAAAAAAAAJgCAABkcnMvZG93&#10;bnJldi54bWxQSwUGAAAAAAQABAD1AAAAhwMAAAAA&#10;" path="m84,221l16,,,17,84,221xe" fillcolor="black" stroked="f">
                          <v:path arrowok="t" o:connecttype="custom" o:connectlocs="15,26;3,0;0,2;15,26" o:connectangles="0,0,0,0"/>
                        </v:shape>
                        <v:shape id="Freeform 2369" o:spid="_x0000_s3310"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UVmsYA&#10;AADdAAAADwAAAGRycy9kb3ducmV2LnhtbESPQWvCQBSE7wX/w/IEb3VTa1Wiq4hQEaEWrRdvj+wz&#10;Cc2+DbubGP+9Wyh4HGbmG2ax6kwlWnK+tKzgbZiAIM6sLjlXcP75fJ2B8AFZY2WZFNzJw2rZe1lg&#10;qu2Nj9SeQi4ihH2KCooQ6lRKnxVk0A9tTRy9q3UGQ5Qul9rhLcJNJUdJMpEGS44LBda0KSj7PTVG&#10;waFZtx/y4iaN/Zo2m+P2e8T7q1KDfreegwjUhWf4v73TCsbT9zH8vY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UVmsYAAADdAAAADwAAAAAAAAAAAAAAAACYAgAAZHJz&#10;L2Rvd25yZXYueG1sUEsFBgAAAAAEAAQA9QAAAIsDAAAAAA==&#10;" path="m107,221r-23,l,17,16,r91,221e" filled="f" strokeweight="0">
                          <v:path arrowok="t" o:connecttype="custom" o:connectlocs="19,26;15,26;0,2;3,0;19,26" o:connectangles="0,0,0,0,0"/>
                        </v:shape>
                        <v:shape id="Freeform 2370" o:spid="_x0000_s3311"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U58YA&#10;AADdAAAADwAAAGRycy9kb3ducmV2LnhtbESP0WrCQBRE3wX/YbkFX6TZaK3WNKtIS6FPUm0+4DZ7&#10;TZZk74bsqunfdwuCj8PMnGHy7WBbcaHeG8cKZkkKgrh02nCloPj+eHwB4QOyxtYxKfglD9vNeJRj&#10;pt2VD3Q5hkpECPsMFdQhdJmUvqzJok9cRxy9k+sthij7SuoerxFuWzlP06W0aDgu1NjRW01lczxb&#10;Bf59tv/Rxpy/Otyv3So006YolJo8DLtXEIGGcA/f2p9awWL19Az/b+IT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U58YAAADdAAAADwAAAAAAAAAAAAAAAACYAgAAZHJz&#10;L2Rvd25yZXYueG1sUEsFBgAAAAAEAAQA9QAAAIsDAAAAAA==&#10;" path="m219,90r-16,17l,,219,90xe" fillcolor="black" stroked="f">
                          <v:path arrowok="t" o:connecttype="custom" o:connectlocs="38,11;35,13;0,0;38,11" o:connectangles="0,0,0,0"/>
                        </v:shape>
                        <v:shape id="Freeform 2371" o:spid="_x0000_s3312"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kYVsYA&#10;AADdAAAADwAAAGRycy9kb3ducmV2LnhtbESPQWvCQBSE74L/YXkFb3VTG7TGrCJSQXtoqebg8ZF9&#10;JsHs25Bdk/TfdwsFj8PMfMOkm8HUoqPWVZYVvEwjEMS51RUXCrLz/vkNhPPIGmvLpOCHHGzW41GK&#10;ibY9f1N38oUIEHYJKii9bxIpXV6SQTe1DXHwrrY16INsC6lb7APc1HIWRXNpsOKwUGJDu5Ly2+lu&#10;FCzjWfz5bvqtuxxx8XXssRuyD6UmT8N2BcLT4B/h//ZBK4gXr3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0kYVsYAAADdAAAADwAAAAAAAAAAAAAAAACYAgAAZHJz&#10;L2Rvd25yZXYueG1sUEsFBgAAAAAEAAQA9QAAAIsDAAAAAA==&#10;" path="m203,107l,,,23r203,84xe" fillcolor="black" stroked="f">
                          <v:path arrowok="t" o:connecttype="custom" o:connectlocs="35,13;0,0;0,3;35,13" o:connectangles="0,0,0,0"/>
                        </v:shape>
                        <v:shape id="Freeform 2372" o:spid="_x0000_s3313"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xHw8cA&#10;AADdAAAADwAAAGRycy9kb3ducmV2LnhtbESPQWvCQBSE7wX/w/IEL6VubMVIdBUtiFIErdqeH9ln&#10;Esy+Ddmtif56t1DocZiZb5jpvDWluFLtCssKBv0IBHFqdcGZgtNx9TIG4TyyxtIyKbiRg/ms8zTF&#10;RNuGP+l68JkIEHYJKsi9rxIpXZqTQde3FXHwzrY26IOsM6lrbALclPI1ikbSYMFhIceK3nNKL4cf&#10;o+DrY3eunoutjRb3oWu+4/VyP14r1eu2iwkIT63/D/+1N1rBMH6L4fdNeAJy9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58R8PHAAAA3QAAAA8AAAAAAAAAAAAAAAAAmAIAAGRy&#10;cy9kb3ducmV2LnhtbFBLBQYAAAAABAAEAPUAAACMAwAAAAA=&#10;" path="m219,90r-16,17l,23,,,219,90e" filled="f" strokeweight="0">
                          <v:path arrowok="t" o:connecttype="custom" o:connectlocs="38,11;35,13;0,3;0,0;38,11" o:connectangles="0,0,0,0,0"/>
                        </v:shape>
                        <v:shape id="Freeform 2373" o:spid="_x0000_s3314"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IHOcIA&#10;AADdAAAADwAAAGRycy9kb3ducmV2LnhtbERPy4rCMBTdC/5DuIIb0dTHjNIxigqC6Mrqxt2lubZl&#10;mpvaRK1/bxaCy8N5z5eNKcWDaldYVjAcRCCIU6sLzhScT9v+DITzyBpLy6TgRQ6Wi3ZrjrG2Tz7S&#10;I/GZCCHsYlSQe1/FUro0J4NuYCviwF1tbdAHWGdS1/gM4aaUoyj6lQYLDg05VrTJKf1P7kbBzy3a&#10;lNO9Wbve7cCny35yvxZWqW6nWf2B8NT4r/jj3mkFk+k4zA1vwhO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0gc5wgAAAN0AAAAPAAAAAAAAAAAAAAAAAJgCAABkcnMvZG93&#10;bnJldi54bWxQSwUGAAAAAAQABAD1AAAAhwMAAAAA&#10;" path="m304,r,23l,81,304,xe" fillcolor="black" stroked="f">
                          <v:path arrowok="t" o:connecttype="custom" o:connectlocs="54,0;54,3;0,9;54,0" o:connectangles="0,0,0,0"/>
                        </v:shape>
                        <v:shape id="Freeform 2374" o:spid="_x0000_s3315"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n+TMcA&#10;AADdAAAADwAAAGRycy9kb3ducmV2LnhtbESPT2sCMRTE7wW/Q3iCt5q1ltpujVIVwV7Ef5feHpvn&#10;7urmZUniuvXTG6HQ4zAzv2HG09ZUoiHnS8sKBv0EBHFmdcm5gsN++fwOwgdkjZVlUvBLHqaTztMY&#10;U22vvKVmF3IRIexTVFCEUKdS+qwgg75va+LoHa0zGKJ0udQOrxFuKvmSJG/SYMlxocCa5gVl593F&#10;KPi+5Ou51ofbeubkz81u9qdmsVCq122/PkEEasN/+K+90gpeR8MPeLyJT0B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5/kzHAAAA3QAAAA8AAAAAAAAAAAAAAAAAmAIAAGRy&#10;cy9kb3ducmV2LnhtbFBLBQYAAAAABAAEAPUAAACMAwAAAAA=&#10;" path="m304,l,58,11,79,304,xe" fillcolor="black" stroked="f">
                          <v:path arrowok="t" o:connecttype="custom" o:connectlocs="54,0;0,7;2,9;54,0" o:connectangles="0,0,0,0"/>
                        </v:shape>
                        <v:shape id="Freeform 2375" o:spid="_x0000_s3316"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p/8IA&#10;AADdAAAADwAAAGRycy9kb3ducmV2LnhtbERPz2vCMBS+D/wfwhO8zVSRTapRRBC8eFA35vHZPJPS&#10;5qU20db/fjkMdvz4fi/XvavFk9pQelYwGWcgiAuvSzYKvs679zmIEJE11p5JwYsCrFeDtyXm2nd8&#10;pOcpGpFCOOSowMbY5FKGwpLDMPYNceJuvnUYE2yN1C12KdzVcpplH9JhyanBYkNbS0V1ejgFu/ve&#10;VP13xT8Xc7BXc8Ftd74rNRr2mwWISH38F/+591rB7HOW9qc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n/wgAAAN0AAAAPAAAAAAAAAAAAAAAAAJgCAABkcnMvZG93&#10;bnJldi54bWxQSwUGAAAAAAQABAD1AAAAhwMAAAAA&#10;" path="m304,r,23l11,102,,81,304,e" filled="f" strokeweight="0">
                          <v:path arrowok="t" o:connecttype="custom" o:connectlocs="54,0;54,3;2,12;0,10;54,0" o:connectangles="0,0,0,0,0"/>
                        </v:shape>
                        <v:shape id="Freeform 2376" o:spid="_x0000_s3317"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KxcYA&#10;AADdAAAADwAAAGRycy9kb3ducmV2LnhtbESPQWvCQBSE74L/YXmF3nSjSC3RVYqiLYjQxILXR/Y1&#10;m5p9G7Jbk/57VxB6HGbmG2a57m0trtT6yrGCyTgBQVw4XXGp4Ou0G72C8AFZY+2YFPyRh/VqOFhi&#10;ql3HGV3zUIoIYZ+iAhNCk0rpC0MW/dg1xNH7dq3FEGVbSt1iF+G2ltMkeZEWK44LBhvaGCou+a9V&#10;0GTy85hX5qKz836n36c/h1O3Ver5qX9bgAjUh//wo/2hFczmsw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KxcYAAADdAAAADwAAAAAAAAAAAAAAAACYAgAAZHJz&#10;L2Rvd25yZXYueG1sUEsFBgAAAAAEAAQA9QAAAIsDAAAAAA==&#10;" path="m223,r11,21l,223,223,xe" fillcolor="black" stroked="f">
                          <v:path arrowok="t" o:connecttype="custom" o:connectlocs="39,0;41,2;0,26;39,0" o:connectangles="0,0,0,0"/>
                        </v:shape>
                        <v:shape id="Freeform 2377" o:spid="_x0000_s3318"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TsYA&#10;AADdAAAADwAAAGRycy9kb3ducmV2LnhtbESPQWvCQBSE74X+h+UVvNWNYqNGV7EFQelFY3t/ZF+T&#10;1OzbsLtq8u+7QsHjMDPfMMt1ZxpxJedrywpGwwQEcWF1zaWCr9P2dQbCB2SNjWVS0JOH9er5aYmZ&#10;tjc+0jUPpYgQ9hkqqEJoMyl9UZFBP7QtcfR+rDMYonSl1A5vEW4aOU6SVBqsOS5U2NJHRcU5vxgF&#10;p88+/X2ffx8OZ7PpUzfa58f0TanBS7dZgAjUhUf4v73TCibTyRju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uTsYAAADdAAAADwAAAAAAAAAAAAAAAACYAgAAZHJz&#10;L2Rvd25yZXYueG1sUEsFBgAAAAAEAAQA9QAAAIsDAAAAAA==&#10;" path="m234,l,202r19,12l234,xe" fillcolor="black" stroked="f">
                          <v:path arrowok="t" o:connecttype="custom" o:connectlocs="41,0;0,23;3,24;41,0" o:connectangles="0,0,0,0"/>
                        </v:shape>
                        <v:shape id="Freeform 2378" o:spid="_x0000_s3319"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J8YA&#10;AADdAAAADwAAAGRycy9kb3ducmV2LnhtbESPQWvCQBSE7wX/w/KE3urG1tiSZhUJCD2IUBWht0f2&#10;mQ3ZfRuyW03/fbcg9DjMzDdMuR6dFVcaQutZwXyWgSCuvW65UXA6bp/eQISIrNF6JgU/FGC9mjyU&#10;WGh/40+6HmIjEoRDgQpMjH0hZagNOQwz3xMn7+IHhzHJoZF6wFuCOyufs2wpHbacFgz2VBmqu8O3&#10;U5C7fajMbnvJd32Hp8rm8Wy/lHqcjpt3EJHG+B++tz+0gsXr4gX+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XJ8YAAADdAAAADwAAAAAAAAAAAAAAAACYAgAAZHJz&#10;L2Rvd25yZXYueG1sUEsFBgAAAAAEAAQA9QAAAIsDAAAAAA==&#10;" path="m223,r11,21l19,235,,223,223,e" filled="f" strokeweight="0">
                          <v:path arrowok="t" o:connecttype="custom" o:connectlocs="39,0;41,2;3,27;0,26;39,0" o:connectangles="0,0,0,0,0"/>
                        </v:shape>
                        <v:shape id="Freeform 2379" o:spid="_x0000_s3320"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9aScUA&#10;AADdAAAADwAAAGRycy9kb3ducmV2LnhtbESPwU7DMBBE75X4B2uReqMOKNAqrVsBFaK9QdoP2MZL&#10;HIjXkW2akK/HSEg9jmbmjWa1GWwrzuRD41jB7SwDQVw53XCt4Hh4uVmACBFZY+uYFPxQgM36arLC&#10;Qrue3+lcxlokCIcCFZgYu0LKUBmyGGauI07eh/MWY5K+ltpjn+C2lXdZ9iAtNpwWDHb0bKj6Kr+t&#10;gn583dH9kx5PzX503nzuy7dtp9T0enhcgog0xEv4v73TCvJ5nsPfm/Q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X1pJxQAAAN0AAAAPAAAAAAAAAAAAAAAAAJgCAABkcnMv&#10;ZG93bnJldi54bWxQSwUGAAAAAAQABAD1AAAAigMAAAAA&#10;" path="m81,r19,12l,306,81,xe" fillcolor="black" stroked="f">
                          <v:path arrowok="t" o:connecttype="custom" o:connectlocs="15,0;18,1;0,35;15,0" o:connectangles="0,0,0,0"/>
                        </v:shape>
                        <v:shape id="Freeform 2380" o:spid="_x0000_s3321"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dU0cUA&#10;AADdAAAADwAAAGRycy9kb3ducmV2LnhtbESPS4vCQBCE7wv+h6EFbzpR4prNOooPxBVPPmCvTaZN&#10;wmZ6QmbU+O8dQdhjUVVfUdN5aypxo8aVlhUMBxEI4szqknMF59Omn4BwHlljZZkUPMjBfNb5mGKq&#10;7Z0PdDv6XAQIuxQVFN7XqZQuK8igG9iaOHgX2xj0QTa51A3eA9xUchRFn9JgyWGhwJpWBWV/x6tR&#10;MNn/Jkm8ofW2RtnuvpbRMr+clep128U3CE+t/w+/2z9aQTyJx/B6E5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51TRxQAAAN0AAAAPAAAAAAAAAAAAAAAAAJgCAABkcnMv&#10;ZG93bnJldi54bWxQSwUGAAAAAAQABAD1AAAAigMAAAAA&#10;" path="m100,l,294r22,l100,xe" fillcolor="black" stroked="f">
                          <v:path arrowok="t" o:connecttype="custom" o:connectlocs="18,0;0,34;4,34;18,0" o:connectangles="0,0,0,0"/>
                        </v:shape>
                        <v:shape id="Freeform 2381" o:spid="_x0000_s3322"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3H8QA&#10;AADdAAAADwAAAGRycy9kb3ducmV2LnhtbESPT2sCMRTE74V+h/AK3mrW4j+2RimllR68VD30+Eie&#10;m8XNy7J51dVP3whCj8PM/IZZrPrQqBN1qY5sYDQsQBHb6GquDOx3n89zUEmQHTaRycCFEqyWjw8L&#10;LF088zedtlKpDOFUogEv0pZaJ+spYBrGljh7h9gFlCy7SrsOzxkeGv1SFFMdsOa84LGld0/2uP0N&#10;Bj4i7Sc/cmQrfk7Jrq/RbXbGDJ76t1dQQr38h+/tL2dgPBtP4fYmPw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g9x/EAAAA3QAAAA8AAAAAAAAAAAAAAAAAmAIAAGRycy9k&#10;b3ducmV2LnhtbFBLBQYAAAAABAAEAPUAAACJAwAAAAA=&#10;" path="m81,r19,12l22,306,,306,81,e" filled="f" strokeweight="0">
                          <v:path arrowok="t" o:connecttype="custom" o:connectlocs="15,0;18,1;4,35;0,35;15,0" o:connectangles="0,0,0,0,0"/>
                        </v:shape>
                        <v:shape id="Freeform 2382" o:spid="_x0000_s3323"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yC9sYA&#10;AADdAAAADwAAAGRycy9kb3ducmV2LnhtbESPQWvCQBSE70L/w/IK3nS3ElSiGykVsXgoVG3Pj+wz&#10;Ccm+TbNrTPvru4WCx2FmvmHWm8E2oqfOV441PE0VCOLcmYoLDefTbrIE4QOywcYxafgmD5vsYbTG&#10;1Lgbv1N/DIWIEPYpaihDaFMpfV6SRT91LXH0Lq6zGKLsCmk6vEW4beRMqbm0WHFcKLGll5Ly+ni1&#10;Grb788F8qE+F9k2Z6is59XXxo/X4cXhegQg0hHv4v/1qNCSLZAF/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yC9sYAAADdAAAADwAAAAAAAAAAAAAAAACYAgAAZHJz&#10;L2Rvd25yZXYueG1sUEsFBgAAAAAEAAQA9QAAAIsDAAAAAA==&#10;" path="m,l22,,81,304,,xe" fillcolor="black" stroked="f">
                          <v:path arrowok="t" o:connecttype="custom" o:connectlocs="0,0;4,0;14,35;0,0" o:connectangles="0,0,0,0"/>
                        </v:shape>
                        <v:shape id="Freeform 2383" o:spid="_x0000_s3324"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dm/MEA&#10;AADdAAAADwAAAGRycy9kb3ducmV2LnhtbERPy4rCMBTdC/MP4Q6401QpWjqmRXyA4EqdxSwvzZ22&#10;M81NbWKtf28WgsvDea/ywTSip87VlhXMphEI4sLqmksF35f9JAHhPLLGxjIpeJCDPPsYrTDV9s4n&#10;6s++FCGEXYoKKu/bVEpXVGTQTW1LHLhf2xn0AXal1B3eQ7hp5DyKFtJgzaGhwpY2FRX/55tRsDMu&#10;auOfZFHv++OfmV9tX26tUuPPYf0FwtPg3+KX+6AVxMs4zA1vwhO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3ZvzBAAAA3QAAAA8AAAAAAAAAAAAAAAAAmAIAAGRycy9kb3du&#10;cmV2LnhtbFBLBQYAAAAABAAEAPUAAACGAwAAAAA=&#10;" path="m,l59,304,78,292,,xe" fillcolor="black" stroked="f">
                          <v:path arrowok="t" o:connecttype="custom" o:connectlocs="0,0;11,35;14,34;0,0" o:connectangles="0,0,0,0"/>
                        </v:shape>
                        <v:shape id="Freeform 2384" o:spid="_x0000_s3325"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mj4sQA&#10;AADdAAAADwAAAGRycy9kb3ducmV2LnhtbESP3WoCMRSE7wt9h3CE3hTNbpGqq1FKoSAFof7dHzbH&#10;zermJGyyur59IxR6OczMN8xi1dtGXKkNtWMF+SgDQVw6XXOl4LD/Gk5BhIissXFMCu4UYLV8flpg&#10;od2Nt3TdxUokCIcCFZgYfSFlKA1ZDCPniZN3cq3FmGRbSd3iLcFtI9+y7F1arDktGPT0aai87Dqb&#10;KJsuvH6b9Q/tc+c7f8zPd26Uehn0H3MQkfr4H/5rr7WC8WQ8g8e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5o+LEAAAA3QAAAA8AAAAAAAAAAAAAAAAAmAIAAGRycy9k&#10;b3ducmV2LnhtbFBLBQYAAAAABAAEAPUAAACJAwAAAAA=&#10;" path="m,l22,r78,292l81,304,,e" filled="f" strokeweight="0">
                          <v:path arrowok="t" o:connecttype="custom" o:connectlocs="0,0;4,0;18,34;15,35;0,0" o:connectangles="0,0,0,0,0"/>
                        </v:shape>
                        <v:shape id="Freeform 2385" o:spid="_x0000_s3326"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gOMMA&#10;AADdAAAADwAAAGRycy9kb3ducmV2LnhtbERPyW7CMBC9V+IfrEHqBYEDYlOKQZSCqNQTi3qextMk&#10;Ih6ntgnh7/EBqcenty9WralEQ86XlhUMBwkI4szqknMF59OuPwfhA7LGyjIpuJOH1bLzssBU2xsf&#10;qDmGXMQQ9ikqKEKoUyl9VpBBP7A1ceR+rTMYInS51A5vMdxUcpQkU2mw5NhQYE2bgrLL8WoUWLdr&#10;hvX7nnvZ3H/Y7627/n39KPXabddvIAK14V/8dH9qBePZJ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fgOMMAAADdAAAADwAAAAAAAAAAAAAAAACYAgAAZHJzL2Rv&#10;d25yZXYueG1sUEsFBgAAAAAEAAQA9QAAAIgDAAAAAA==&#10;" path="m,12l19,,223,235,,12xe" fillcolor="black" stroked="f">
                          <v:path arrowok="t" o:connecttype="custom" o:connectlocs="0,1;3,0;39,27;0,1" o:connectangles="0,0,0,0"/>
                        </v:shape>
                        <v:shape id="Freeform 2386" o:spid="_x0000_s3327"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kz8cA&#10;AADdAAAADwAAAGRycy9kb3ducmV2LnhtbESPT2vCQBTE7wW/w/KEXkrdKNZK6ioihgq9+A/p8ZF9&#10;JsHs27C7jamf3i0UPA4z8xtmtuhMLVpyvrKsYDhIQBDnVldcKDgestcpCB+QNdaWScEveVjMe08z&#10;TLW98o7afShEhLBPUUEZQpNK6fOSDPqBbYijd7bOYIjSFVI7vEa4qeUoSSbSYMVxocSGViXll/2P&#10;UdCaW3aqj6HaTl6+1p+3/HuXubFSz/1u+QEiUBce4f/2RisYv78N4e9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z5M/HAAAA3QAAAA8AAAAAAAAAAAAAAAAAmAIAAGRy&#10;cy9kb3ducmV2LnhtbFBLBQYAAAAABAAEAPUAAACMAwAAAAA=&#10;" path="m,l204,235r11,-20l,xe" fillcolor="black" stroked="f">
                          <v:path arrowok="t" o:connecttype="custom" o:connectlocs="0,0;35,27;37,25;0,0" o:connectangles="0,0,0,0"/>
                        </v:shape>
                        <v:shape id="Freeform 2387" o:spid="_x0000_s3328"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kYcQA&#10;AADdAAAADwAAAGRycy9kb3ducmV2LnhtbESPQWsCMRSE70L/Q3gFb5qtuLZsjVIWBA8iaKXQ22Pz&#10;3CwmL8sm6vrvjSB4HGbmG2a+7J0VF+pC41nBxzgDQVx53XCt4PC7Gn2BCBFZo/VMCm4UYLl4G8yx&#10;0P7KO7rsYy0ShEOBCkyMbSFlqAw5DGPfEifv6DuHMcmulrrDa4I7KydZNpMOG04LBlsqDVWn/dkp&#10;yN02lGazOuab9oSH0ubxz/4rNXzvf75BROrjK/xsr7WC6Wc+gceb9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2JGHEAAAA3QAAAA8AAAAAAAAAAAAAAAAAmAIAAGRycy9k&#10;b3ducmV2LnhtbFBLBQYAAAAABAAEAPUAAACJAwAAAAA=&#10;" path="m,12l19,,234,215r-11,20l,12e" filled="f" strokeweight="0">
                          <v:path arrowok="t" o:connecttype="custom" o:connectlocs="0,1;3,0;41,25;39,27;0,1" o:connectangles="0,0,0,0,0"/>
                        </v:shape>
                        <v:shape id="Freeform 2388" o:spid="_x0000_s3329"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dJccA&#10;AADdAAAADwAAAGRycy9kb3ducmV2LnhtbESPT0sDMRTE74LfITzBi9isttvK2rQUQfDWPwqtt8fm&#10;mV3cvGw36W789k2h4HGYmd8w82W0jeip87VjBU+jDARx6XTNRsHX5/vjCwgfkDU2jknBH3lYLm5v&#10;5lhoN/CW+l0wIkHYF6igCqEtpPRlRRb9yLXEyftxncWQZGek7nBIcNvI5yybSos1p4UKW3qrqPzd&#10;nayCwyEOpzHG+H3cG5Pn3G8epmul7u/i6hVEoBj+w9f2h1YwmeVjuLxJT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HSXHAAAA3QAAAA8AAAAAAAAAAAAAAAAAmAIAAGRy&#10;cy9kb3ducmV2LnhtbFBLBQYAAAAABAAEAPUAAACMAwAAAAA=&#10;" path="m,20l11,,304,102,,20xe" fillcolor="black" stroked="f">
                          <v:path arrowok="t" o:connecttype="custom" o:connectlocs="0,2;2,0;54,11;0,2" o:connectangles="0,0,0,0"/>
                        </v:shape>
                        <v:shape id="Freeform 2389" o:spid="_x0000_s3330"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nTMYA&#10;AADdAAAADwAAAGRycy9kb3ducmV2LnhtbESPQWvCQBSE74X+h+UVvIhuKrba1FVEsPSmpooeH9ln&#10;Epp9u2TXGP+9WxB6HGbmG2a26EwtWmp8ZVnB6zABQZxbXXGhYP+zHkxB+ICssbZMCm7kYTF/fpph&#10;qu2Vd9RmoRARwj5FBWUILpXS5yUZ9EPriKN3to3BEGVTSN3gNcJNLUdJ8i4NVhwXSnS0Kin/zS5G&#10;wWmbFbX7uB2OjpL+V7Y/Y5tvlOq9dMtPEIG68B9+tL+1gvHkbQx/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rnTMYAAADdAAAADwAAAAAAAAAAAAAAAACYAgAAZHJz&#10;L2Rvd25yZXYueG1sUEsFBgAAAAAEAAQA9QAAAIsDAAAAAA==&#10;" path="m,l293,102r,-24l,xe" fillcolor="black" stroked="f">
                          <v:path arrowok="t" o:connecttype="custom" o:connectlocs="0,0;52,12;52,9;0,0" o:connectangles="0,0,0,0"/>
                        </v:shape>
                        <v:shape id="Freeform 2390" o:spid="_x0000_s3331"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XcusYA&#10;AADdAAAADwAAAGRycy9kb3ducmV2LnhtbESPQWsCMRSE7wX/Q3hCb92sUltZjSKC4KWHaks9PjfP&#10;ZNnNy7qJ7vbfN4VCj8PMfMMs14NrxJ26UHlWMMlyEMSl1xUbBR/H3dMcRIjIGhvPpOCbAqxXo4cl&#10;Ftr3/E73QzQiQTgUqMDG2BZShtKSw5D5ljh5F985jEl2RuoO+wR3jZzm+Yt0WHFasNjS1lJZH25O&#10;we66N/XwWfPXybzZsznhtj9elXocD5sFiEhD/A//tfdawfPrbAa/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XcusYAAADdAAAADwAAAAAAAAAAAAAAAACYAgAAZHJz&#10;L2Rvd25yZXYueG1sUEsFBgAAAAAEAAQA9QAAAIsDAAAAAA==&#10;" path="m,20l11,,304,78r,24l,20e" filled="f" strokeweight="0">
                          <v:path arrowok="t" o:connecttype="custom" o:connectlocs="0,2;2,0;54,8;54,11;0,2" o:connectangles="0,0,0,0,0"/>
                        </v:shape>
                        <v:shape id="Freeform 2391" o:spid="_x0000_s3332"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Ox7MgA&#10;AADdAAAADwAAAGRycy9kb3ducmV2LnhtbESPQWsCMRSE7wX/Q3iCl6JZbbvq1ihiKfQgpXU9eHxs&#10;XneXbl7STdT03zeFQo/DzHzDrDbRdOJCvW8tK5hOMhDEldUt1wqO5fN4AcIHZI2dZVLwTR4268HN&#10;Cgttr/xOl0OoRYKwL1BBE4IrpPRVQwb9xDri5H3Y3mBIsq+l7vGa4KaTsyzLpcGW00KDjnYNVZ+H&#10;s1FQxpNbhi/5Vnav+dZNo7+9e9orNRrG7SOIQDH8h//aL1rB/fwhh9836QnI9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k7HsyAAAAN0AAAAPAAAAAAAAAAAAAAAAAJgCAABk&#10;cnMvZG93bnJldi54bWxQSwUGAAAAAAQABAD1AAAAjQMAAAAA&#10;" path="m304,r,23l,82,304,xe" fillcolor="black" stroked="f">
                          <v:path arrowok="t" o:connecttype="custom" o:connectlocs="54,0;54,3;0,9;54,0" o:connectangles="0,0,0,0"/>
                        </v:shape>
                        <v:shape id="Freeform 2392" o:spid="_x0000_s3333"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UqBcgA&#10;AADdAAAADwAAAGRycy9kb3ducmV2LnhtbESPS2vDMBCE74H+B7GF3hI5IW2CaznkQaG9hOZx6W2x&#10;trYba2UkxXHz66NAocdhZr5hskVvGtGR87VlBeNRAoK4sLrmUsHx8Dacg/ABWWNjmRT8kodF/jDI&#10;MNX2wjvq9qEUEcI+RQVVCG0qpS8qMuhHtiWO3rd1BkOUrpTa4SXCTSMnSfIiDdYcFypsaV1Rcdqf&#10;jYKPc7lda328bldOfl3t5+Gn22yUenrsl68gAvXhP/zXftcKprPnGdzfxCc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dSoFyAAAAN0AAAAPAAAAAAAAAAAAAAAAAJgCAABk&#10;cnMvZG93bnJldi54bWxQSwUGAAAAAAQABAD1AAAAjQMAAAAA&#10;" path="m304,l,59,11,79,304,xe" fillcolor="black" stroked="f">
                          <v:path arrowok="t" o:connecttype="custom" o:connectlocs="54,0;0,7;2,9;54,0" o:connectangles="0,0,0,0"/>
                        </v:shape>
                        <v:shape id="Freeform 2393" o:spid="_x0000_s3334"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zJMIA&#10;AADdAAAADwAAAGRycy9kb3ducmV2LnhtbERPy2oCMRTdF/oP4Rbc1UyLVRmNUgTBTRf1gS6vk2sy&#10;zORmnKTO9O/NQnB5OO/5sne1uFEbSs8KPoYZCOLC65KNgv1u/T4FESKyxtozKfinAMvF68scc+07&#10;/qXbNhqRQjjkqMDG2ORShsKSwzD0DXHiLr51GBNsjdQtdinc1fIzy8bSYcmpwWJDK0tFtf1zCtbX&#10;jan6Q8XHk/mxZ3PCVbe7KjV4679nICL18Sl+uDdawWjyleamN+kJ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HMkwgAAAN0AAAAPAAAAAAAAAAAAAAAAAJgCAABkcnMvZG93&#10;bnJldi54bWxQSwUGAAAAAAQABAD1AAAAhwMAAAAA&#10;" path="m304,r,23l11,102,,82,304,e" filled="f" strokeweight="0">
                          <v:path arrowok="t" o:connecttype="custom" o:connectlocs="54,0;54,3;2,12;0,10;54,0" o:connectangles="0,0,0,0,0"/>
                        </v:shape>
                        <v:shape id="Freeform 2394" o:spid="_x0000_s3335"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HscA&#10;AADdAAAADwAAAGRycy9kb3ducmV2LnhtbESP3WrCQBSE7wt9h+UUelc3FX/a1FVE0QqlYKLg7SF7&#10;mk3Nng3ZrUnf3hUKvRxm5htmtuhtLS7U+sqxgudBAoK4cLriUsHxsHl6AeEDssbaMSn4JQ+L+f3d&#10;DFPtOs7okodSRAj7FBWYEJpUSl8YsugHriGO3pdrLYYo21LqFrsIt7UcJslEWqw4LhhsaGWoOOc/&#10;VkGTyf1nXpmzzk7bjX4ffn8curVSjw/98g1EoD78h//aO61gNB2/wu1NfAJy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PkB7HAAAA3QAAAA8AAAAAAAAAAAAAAAAAmAIAAGRy&#10;cy9kb3ducmV2LnhtbFBLBQYAAAAABAAEAPUAAACMAwAAAAA=&#10;" path="m223,r11,20l,223,223,xe" fillcolor="black" stroked="f">
                          <v:path arrowok="t" o:connecttype="custom" o:connectlocs="39,0;41,2;0,26;39,0" o:connectangles="0,0,0,0"/>
                        </v:shape>
                        <v:shape id="Freeform 2395" o:spid="_x0000_s3336"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Z/sUA&#10;AADdAAAADwAAAGRycy9kb3ducmV2LnhtbERPyU7DMBC9V+o/WFOJW+sE0YJC3Sip1O3AoQuI4xAP&#10;SUQ8jmK3CX+PD5U4Pr19mQ6mETfqXG1ZQTyLQBAXVtdcKricN9MXEM4ja2wsk4JfcpCuxqMlJtr2&#10;fKTbyZcihLBLUEHlfZtI6YqKDLqZbYkD9207gz7ArpS6wz6Em0Y+RtFCGqw5NFTY0rqi4ud0NQoO&#10;82Nu3tz7PO8/zrvthZrPryxW6mEyZK8gPA3+X3x377WCp+dF2B/eh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tn+xQAAAN0AAAAPAAAAAAAAAAAAAAAAAJgCAABkcnMv&#10;ZG93bnJldi54bWxQSwUGAAAAAAQABAD1AAAAigMAAAAA&#10;" path="m234,l,203r19,12l234,xe" fillcolor="black" stroked="f">
                          <v:path arrowok="t" o:connecttype="custom" o:connectlocs="41,0;0,23;3,24;41,0" o:connectangles="0,0,0,0"/>
                        </v:shape>
                        <v:shape id="Freeform 2396" o:spid="_x0000_s3337"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hwq8UA&#10;AADdAAAADwAAAGRycy9kb3ducmV2LnhtbESPT2sCMRTE70K/Q3gFb5q1dFW2RikLQg9S8A+Ct8fm&#10;uVlMXpZNquu3bwTB4zAzv2EWq95ZcaUuNJ4VTMYZCOLK64ZrBYf9ejQHESKyRuuZFNwpwGr5Nlhg&#10;of2Nt3TdxVokCIcCFZgY20LKUBlyGMa+JU7e2XcOY5JdLXWHtwR3Vn5k2VQ6bDgtGGypNFRddn9O&#10;Qe5+Q2k263O+aS94KG0ej/ak1PC9//4CEamPr/Cz/aMVfM6mE3i8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CrxQAAAN0AAAAPAAAAAAAAAAAAAAAAAJgCAABkcnMv&#10;ZG93bnJldi54bWxQSwUGAAAAAAQABAD1AAAAigMAAAAA&#10;" path="m223,r11,20l19,235,,223,223,e" filled="f" strokeweight="0">
                          <v:path arrowok="t" o:connecttype="custom" o:connectlocs="39,0;41,2;3,27;0,26;39,0" o:connectangles="0,0,0,0,0"/>
                        </v:shape>
                        <v:shape id="Freeform 2397" o:spid="_x0000_s3338"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5rBMYA&#10;AADdAAAADwAAAGRycy9kb3ducmV2LnhtbESPT2vCQBTE74V+h+UVehHd1Nao0VVCoeLVP4jeHtln&#10;Esy+Ddmtrt/eFQo9DjPzG2a+DKYRV+pcbVnBxyABQVxYXXOpYL/76U9AOI+ssbFMCu7kYLl4fZlj&#10;pu2NN3Td+lJECLsMFVTet5mUrqjIoBvYljh6Z9sZ9FF2pdQd3iLcNHKYJKk0WHNcqLCl74qKy/bX&#10;KFj3LscxpXLa+zycVvs8D/48Ckq9v4V8BsJT8P/hv/ZaK/gap0N4vo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5rBMYAAADdAAAADwAAAAAAAAAAAAAAAACYAgAAZHJz&#10;L2Rvd25yZXYueG1sUEsFBgAAAAAEAAQA9QAAAIsDAAAAAA==&#10;" path="m81,r19,12l,305,81,xe" fillcolor="black" stroked="f">
                          <v:path arrowok="t" o:connecttype="custom" o:connectlocs="15,0;18,1;0,35;15,0" o:connectangles="0,0,0,0"/>
                        </v:shape>
                        <v:shape id="Freeform 2398" o:spid="_x0000_s3339"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wFsMYA&#10;AADdAAAADwAAAGRycy9kb3ducmV2LnhtbESPQWvCQBSE70L/w/KE3nRjK9qmriJCg6AXtRS8PbKv&#10;2WD2bciuJvn3XUHwOMzMN8xi1dlK3KjxpWMFk3ECgjh3uuRCwc/pe/QBwgdkjZVjUtCTh9XyZbDA&#10;VLuWD3Q7hkJECPsUFZgQ6lRKnxuy6MeuJo7en2sshiibQuoG2wi3lXxLkpm0WHJcMFjTxlB+OV6t&#10;grPuP9tDVlzOWzLrbN9n03L3q9TrsFt/gQjUhWf40d5qBdP57B3ub+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wFsMYAAADdAAAADwAAAAAAAAAAAAAAAACYAgAAZHJz&#10;L2Rvd25yZXYueG1sUEsFBgAAAAAEAAQA9QAAAIsDAAAAAA==&#10;" path="m100,l,293r22,l100,xe" fillcolor="black" stroked="f">
                          <v:path arrowok="t" o:connecttype="custom" o:connectlocs="18,0;0,34;4,34;18,0" o:connectangles="0,0,0,0"/>
                        </v:shape>
                        <v:shape id="Freeform 2399" o:spid="_x0000_s3340"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r/cUA&#10;AADdAAAADwAAAGRycy9kb3ducmV2LnhtbESPzWrDMBCE74W+g9hCb7XcEJziWg4hUCjkEOLk0N4W&#10;a/1DrJWxVNl9+6oQyHGYmW+YYruYQQSaXG9ZwWuSgiCure65VXA5f7y8gXAeWeNgmRT8koNt+fhQ&#10;YK7tzCcKlW9FhLDLUUHn/ZhL6eqODLrEjsTRa+xk0Ec5tVJPOEe4GeQqTTNpsOe40OFI+47qa/Vj&#10;FAzH+mzmI+/d4euwatx30D4EpZ6flt07CE+Lv4dv7U+tYL3J1vD/Jj4BW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bOv9xQAAAN0AAAAPAAAAAAAAAAAAAAAAAJgCAABkcnMv&#10;ZG93bnJldi54bWxQSwUGAAAAAAQABAD1AAAAigMAAAAA&#10;" path="m81,r19,12l22,305,,305,81,e" filled="f" strokeweight="0">
                          <v:path arrowok="t" o:connecttype="custom" o:connectlocs="15,0;18,1;4,35;0,35;15,0" o:connectangles="0,0,0,0,0"/>
                        </v:shape>
                        <v:shape id="Freeform 2400" o:spid="_x0000_s3341"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lesYA&#10;AADdAAAADwAAAGRycy9kb3ducmV2LnhtbESPT2vCQBTE74V+h+UVvNXditoS3UhpKS0eBP/U8yP7&#10;moRk38bsGqOf3hWEHoeZ+Q0zX/S2Fh21vnSs4WWoQBBnzpSca9htv57fQPiAbLB2TBrO5GGRPj7M&#10;MTHuxGvqNiEXEcI+QQ1FCE0ipc8KsuiHriGO3p9rLYYo21yaFk8Rbms5UmoqLZYcFwps6KOgrNoc&#10;rYbP793S/Kq9QrtSpjyMt12VX7QePPXvMxCB+vAfvrd/jIbx63QCtzfxCcj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flesYAAADdAAAADwAAAAAAAAAAAAAAAACYAgAAZHJz&#10;L2Rvd25yZXYueG1sUEsFBgAAAAAEAAQA9QAAAIsDAAAAAA==&#10;" path="m,l22,,81,304,,xe" fillcolor="black" stroked="f">
                          <v:path arrowok="t" o:connecttype="custom" o:connectlocs="0,0;4,0;14,34;0,0" o:connectangles="0,0,0,0"/>
                        </v:shape>
                        <v:shape id="Freeform 2401" o:spid="_x0000_s3342"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ELdcMA&#10;AADdAAAADwAAAGRycy9kb3ducmV2LnhtbESPzarCMBSE9xd8h3AEd9dUkSrVKOJVEFz5s3B5aI5t&#10;tTnpbWKtb28EweUwM98ws0VrStFQ7QrLCgb9CARxanXBmYLTcfM7AeE8ssbSMil4koPFvPMzw0Tb&#10;B++pOfhMBAi7BBXk3leJlC7NyaDr24o4eBdbG/RB1pnUNT4C3JRyGEWxNFhwWMixolVO6e1wNwrW&#10;xkXV6DyJi02zu5rhv22yP6tUr9supyA8tf4b/rS3WsFoHMfwfhOe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ELdcMAAADdAAAADwAAAAAAAAAAAAAAAACYAgAAZHJzL2Rv&#10;d25yZXYueG1sUEsFBgAAAAAEAAQA9QAAAIgDAAAAAA==&#10;" path="m,l59,304,78,292,,xe" fillcolor="black" stroked="f">
                          <v:path arrowok="t" o:connecttype="custom" o:connectlocs="0,0;11,34;14,33;0,0" o:connectangles="0,0,0,0"/>
                        </v:shape>
                        <v:shape id="Freeform 2402" o:spid="_x0000_s3343"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Oa8QA&#10;AADdAAAADwAAAGRycy9kb3ducmV2LnhtbESPQWsCMRSE7wX/Q3iCl6LZLUVlNYoIBREKVtv7Y/Pc&#10;rG5ewiar679vCkKPw8x8wyzXvW3EjdpQO1aQTzIQxKXTNVcKvk8f4zmIEJE1No5JwYMCrFeDlyUW&#10;2t35i27HWIkE4VCgAhOjL6QMpSGLYeI8cfLOrrUYk2wrqVu8J7ht5FuWTaXFmtOCQU9bQ+X12NlE&#10;+ezC697sDnTKne/8T355cKPUaNhvFiAi9fE//GzvtIL32XQGf2/S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zmvEAAAA3QAAAA8AAAAAAAAAAAAAAAAAmAIAAGRycy9k&#10;b3ducmV2LnhtbFBLBQYAAAAABAAEAPUAAACJAwAAAAA=&#10;" path="m,l22,r78,292l81,304,,e" filled="f" strokeweight="0">
                          <v:path arrowok="t" o:connecttype="custom" o:connectlocs="0,0;4,0;18,33;15,34;0,0" o:connectangles="0,0,0,0,0"/>
                        </v:shape>
                        <v:shape id="Freeform 2403" o:spid="_x0000_s3344"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0mg8MA&#10;AADdAAAADwAAAGRycy9kb3ducmV2LnhtbERPz2vCMBS+D/wfwhN2GTN1DJXaVJxOFHZaHTu/Nc+2&#10;2Lx0Saz1vzeHwY4f3+9sNZhW9OR8Y1nBdJKAIC6tbrhS8HXcPS9A+ICssbVMCm7kYZWPHjJMtb3y&#10;J/VFqEQMYZ+igjqELpXSlzUZ9BPbEUfuZJ3BEKGrpHZ4jeGmlS9JMpMGG44NNXa0qak8FxejwLpd&#10;P+3e9vxULvzWfr+7y+/Hj1KP42G9BBFoCP/iP/dBK3idz+Lc+CY+AZn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0mg8MAAADdAAAADwAAAAAAAAAAAAAAAACYAgAAZHJzL2Rv&#10;d25yZXYueG1sUEsFBgAAAAAEAAQA9QAAAIgDAAAAAA==&#10;" path="m,12l19,,223,235,,12xe" fillcolor="black" stroked="f">
                          <v:path arrowok="t" o:connecttype="custom" o:connectlocs="0,1;3,0;39,27;0,1" o:connectangles="0,0,0,0"/>
                        </v:shape>
                        <v:shape id="Freeform 2404" o:spid="_x0000_s3345"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kidMcA&#10;AADdAAAADwAAAGRycy9kb3ducmV2LnhtbESPQWvCQBSE74L/YXmCF6kbRdKauoqUhha8VCvS4yP7&#10;moRm34bdbUz99a4g9DjMzDfMatObRnTkfG1ZwWyagCAurK65VHD8zB+eQPiArLGxTAr+yMNmPRys&#10;MNP2zHvqDqEUEcI+QwVVCG0mpS8qMuintiWO3rd1BkOUrpTa4TnCTSPnSZJKgzXHhQpbeqmo+Dn8&#10;GgWdueSn5hjqj3Sye327FF/73C2UGo/67TOIQH34D9/b71rB4jFdwu1NfAJyf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pInTHAAAA3QAAAA8AAAAAAAAAAAAAAAAAmAIAAGRy&#10;cy9kb3ducmV2LnhtbFBLBQYAAAAABAAEAPUAAACMAwAAAAA=&#10;" path="m,l204,235r11,-19l,xe" fillcolor="black" stroked="f">
                          <v:path arrowok="t" o:connecttype="custom" o:connectlocs="0,0;35,27;37,25;0,0" o:connectangles="0,0,0,0"/>
                        </v:shape>
                        <v:shape id="Freeform 2405" o:spid="_x0000_s3346"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1D7cEA&#10;AADdAAAADwAAAGRycy9kb3ducmV2LnhtbERPTYvCMBC9L/gfwgje1tTFrlKNIgXBgwirIngbmrEp&#10;JpPSZLX+e3NY2OPjfS/XvbPiQV1oPCuYjDMQxJXXDdcKzqft5xxEiMgarWdS8KIA69XgY4mF9k/+&#10;occx1iKFcChQgYmxLaQMlSGHYexb4sTdfOcwJtjVUnf4TOHOyq8s+5YOG04NBlsqDVX3469TkLtD&#10;KM1+e8v37R3Ppc3jxV6VGg37zQJEpD7+i//cO61gOpul/elNegJ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dQ+3BAAAA3QAAAA8AAAAAAAAAAAAAAAAAmAIAAGRycy9kb3du&#10;cmV2LnhtbFBLBQYAAAAABAAEAPUAAACGAwAAAAA=&#10;" path="m,12l19,,234,216r-11,19l,12e" filled="f" strokeweight="0">
                          <v:path arrowok="t" o:connecttype="custom" o:connectlocs="0,1;3,0;41,25;39,27;0,1" o:connectangles="0,0,0,0,0"/>
                        </v:shape>
                        <v:shape id="Freeform 2406" o:spid="_x0000_s3347"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fHlMYA&#10;AADdAAAADwAAAGRycy9kb3ducmV2LnhtbESPUUvDQBCE3wv9D8cKvkh7aWmtib0WFUT7IjT2Byy5&#10;NQnm9tK7tU3/vScIfRxm5htmvR1cp04UYuvZwGyagSKuvG25NnD4fJ08gIqCbLHzTAYuFGG7GY/W&#10;WFh/5j2dSqlVgnAs0EAj0hdax6ohh3Hqe+LkffngUJIMtbYBzwnuOj3PsnvtsOW00GBPLw1V3+WP&#10;M/B2cC3KxzLfzfPlMchzeRfy0pjbm+HpEZTQINfwf/vdGlisVjP4e5OegN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fHlMYAAADdAAAADwAAAAAAAAAAAAAAAACYAgAAZHJz&#10;L2Rvd25yZXYueG1sUEsFBgAAAAAEAAQA9QAAAIsDAAAAAA==&#10;" path="m,19l11,,304,101,,19xe" fillcolor="black" stroked="f">
                          <v:path arrowok="t" o:connecttype="custom" o:connectlocs="0,2;2,0;54,11;0,2" o:connectangles="0,0,0,0"/>
                        </v:shape>
                        <v:shape id="Freeform 2407" o:spid="_x0000_s3348"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8/2cYA&#10;AADdAAAADwAAAGRycy9kb3ducmV2LnhtbESPT4vCMBTE78J+h/AEL6KpIrpUo6ziQi8e/MOeH8mz&#10;LW1eShPb7rffLCzscZiZ3zC7w2Br0VHrS8cKFvMEBLF2puRcweP+OXsH4QOywdoxKfgmD4f922iH&#10;qXE9X6m7hVxECPsUFRQhNKmUXhdk0c9dQxy9p2sthijbXJoW+wi3tVwmyVpaLDkuFNjQqSBd3V5W&#10;weXo+q/TRXfZ4lytwvT4OOusUmoyHj62IAIN4T/8186MgtVms4TfN/E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8/2cYAAADdAAAADwAAAAAAAAAAAAAAAACYAgAAZHJz&#10;L2Rvd25yZXYueG1sUEsFBgAAAAAEAAQA9QAAAIsDAAAAAA==&#10;" path="m,l293,101r,-23l,xe" fillcolor="black" stroked="f">
                          <v:path arrowok="t" o:connecttype="custom" o:connectlocs="0,0;52,11;52,8;0,0" o:connectangles="0,0,0,0"/>
                        </v:shape>
                        <v:shape id="Freeform 2408" o:spid="_x0000_s3349"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34cYA&#10;AADdAAAADwAAAGRycy9kb3ducmV2LnhtbESPT2vCQBTE7wW/w/IEL0U3GqsSXUUKgode6h+8PrPP&#10;JCT7NmS3JvrpuwWhx2FmfsOsNp2pxJ0aV1hWMB5FIIhTqwvOFJyOu+EChPPIGivLpOBBDjbr3tsK&#10;E21b/qb7wWciQNglqCD3vk6kdGlOBt3I1sTBu9nGoA+yyaRusA1wU8lJFM2kwYLDQo41feaUlocf&#10;o2Bfxld6fkSl/jq21fuFzCU+T5Qa9LvtEoSnzv+HX+29VjCdz2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34cYAAADdAAAADwAAAAAAAAAAAAAAAACYAgAAZHJz&#10;L2Rvd25yZXYueG1sUEsFBgAAAAAEAAQA9QAAAIsDAAAAAA==&#10;" path="m,19l11,,304,78r,23l,19e" filled="f" strokeweight="0">
                          <v:path arrowok="t" o:connecttype="custom" o:connectlocs="0,2;2,0;54,8;54,11;0,2" o:connectangles="0,0,0,0,0"/>
                        </v:shape>
                        <v:shape id="Freeform 2409" o:spid="_x0000_s3350"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jWYMcA&#10;AADdAAAADwAAAGRycy9kb3ducmV2LnhtbESPT2sCMRTE70K/Q3gFL1KzWvHP1ihSKXgoRd0ePD42&#10;z92lm5d0EzV++6ZQ6HGYmd8wy3U0rbhS5xvLCkbDDARxaXXDlYLP4u1pDsIHZI2tZVJwJw/r1UNv&#10;ibm2Nz7Q9RgqkSDsc1RQh+ByKX1Zk0E/tI44eWfbGQxJdpXUHd4S3LRynGVTabDhtFCjo9eayq/j&#10;xSgo4sktwrfcF+3HdONG0Q+et+9K9R/j5gVEoBj+w3/tnVYwmc0m8PsmPQ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41mDHAAAA3QAAAA8AAAAAAAAAAAAAAAAAmAIAAGRy&#10;cy9kb3ducmV2LnhtbFBLBQYAAAAABAAEAPUAAACMAwAAAAA=&#10;" path="m304,r,23l,82,304,xe" fillcolor="black" stroked="f">
                          <v:path arrowok="t" o:connecttype="custom" o:connectlocs="54,0;54,3;0,9;54,0" o:connectangles="0,0,0,0"/>
                        </v:shape>
                        <v:shape id="Freeform 2410" o:spid="_x0000_s3351"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NicgA&#10;AADdAAAADwAAAGRycy9kb3ducmV2LnhtbESPS2vDMBCE74H+B7GF3hI5IW2CaznkQaG9hOZx6W2x&#10;trYba2UkxXHz66NAocdhZr5hskVvGtGR87VlBeNRAoK4sLrmUsHx8Dacg/ABWWNjmRT8kodF/jDI&#10;MNX2wjvq9qEUEcI+RQVVCG0qpS8qMuhHtiWO3rd1BkOUrpTa4SXCTSMnSfIiDdYcFypsaV1Rcdqf&#10;jYKPc7lda328bldOfl3t5+Gn22yUenrsl68gAvXhP/zXftcKprPZM9zfxCcg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Xk2JyAAAAN0AAAAPAAAAAAAAAAAAAAAAAJgCAABk&#10;cnMvZG93bnJldi54bWxQSwUGAAAAAAQABAD1AAAAjQMAAAAA&#10;" path="m304,l,59,11,79,304,xe" fillcolor="black" stroked="f">
                          <v:path arrowok="t" o:connecttype="custom" o:connectlocs="54,0;0,7;2,9;54,0" o:connectangles="0,0,0,0"/>
                        </v:shape>
                        <v:shape id="Freeform 2411" o:spid="_x0000_s3352"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ercUA&#10;AADdAAAADwAAAGRycy9kb3ducmV2LnhtbESPQWsCMRSE7wX/Q3iCt5qtFC2rUYogeOlBbanH180z&#10;WXbzsm6iu/57Iwg9DjPzDbNY9a4WV2pD6VnB2zgDQVx4XbJR8H3YvH6ACBFZY+2ZFNwowGo5eFlg&#10;rn3HO7ruoxEJwiFHBTbGJpcyFJYchrFviJN38q3DmGRrpG6xS3BXy0mWTaXDktOCxYbWlopqf3EK&#10;Nuetqfqfin+P5sv+mSOuu8NZqdGw/5yDiNTH//CzvdUK3mezKTzep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sh6txQAAAN0AAAAPAAAAAAAAAAAAAAAAAJgCAABkcnMv&#10;ZG93bnJldi54bWxQSwUGAAAAAAQABAD1AAAAigMAAAAA&#10;" path="m304,r,23l11,102,,82,304,e" filled="f" strokeweight="0">
                          <v:path arrowok="t" o:connecttype="custom" o:connectlocs="54,0;54,3;2,12;0,10;54,0" o:connectangles="0,0,0,0,0"/>
                        </v:shape>
                        <v:shape id="Freeform 2412" o:spid="_x0000_s3353"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n9l8YA&#10;AADdAAAADwAAAGRycy9kb3ducmV2LnhtbESPQWvCQBSE7wX/w/IKvdVNpTQSXaUo2oIUTBS8PrLP&#10;bGr2bchuTfrvu0LB4zAz3zDz5WAbcaXO144VvIwTEMSl0zVXCo6HzfMUhA/IGhvHpOCXPCwXo4c5&#10;Ztr1nNO1CJWIEPYZKjAhtJmUvjRk0Y9dSxy9s+sshii7SuoO+wi3jZwkyZu0WHNcMNjSylB5KX6s&#10;gjaX+6+iNhedn7Yb/TH53h36tVJPj8P7DESgIdzD/+1PreA1TV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n9l8YAAADdAAAADwAAAAAAAAAAAAAAAACYAgAAZHJz&#10;L2Rvd25yZXYueG1sUEsFBgAAAAAEAAQA9QAAAIsDAAAAAA==&#10;" path="m223,r11,20l,223,223,xe" fillcolor="black" stroked="f">
                          <v:path arrowok="t" o:connecttype="custom" o:connectlocs="39,0;41,2;0,26;39,0" o:connectangles="0,0,0,0"/>
                        </v:shape>
                        <v:shape id="Freeform 2413" o:spid="_x0000_s3354"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DJcMA&#10;AADdAAAADwAAAGRycy9kb3ducmV2LnhtbERPy4rCMBTdC/5DuMLsNHXwRTWKDjiji1n4xOW1ubbF&#10;5qY0GVv/3iyEWR7Oe7ZoTCEeVLncsoJ+LwJBnFidc6rgeFh3JyCcR9ZYWCYFT3KwmLdbM4y1rXlH&#10;j71PRQhhF6OCzPsyltIlGRl0PVsSB+5mK4M+wCqVusI6hJtCfkbRSBrMOTRkWNJXRsl9/2cUbIe7&#10;lfl1p+GqPh9+vo9UXK7LvlIfnWY5BeGp8f/it3ujFQzG4zA3vAlP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1DJcMAAADdAAAADwAAAAAAAAAAAAAAAACYAgAAZHJzL2Rv&#10;d25yZXYueG1sUEsFBgAAAAAEAAQA9QAAAIgDAAAAAA==&#10;" path="m234,l,203r19,12l234,xe" fillcolor="black" stroked="f">
                          <v:path arrowok="t" o:connecttype="custom" o:connectlocs="41,0;0,23;3,24;41,0" o:connectangles="0,0,0,0"/>
                        </v:shape>
                        <v:shape id="Freeform 2414" o:spid="_x0000_s3355"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cMUA&#10;AADdAAAADwAAAGRycy9kb3ducmV2LnhtbESPQWsCMRSE7wX/Q3iCt5qtuNVujSILggcpVEXo7bF5&#10;bhaTl2UTdf33plDocZiZb5jFqndW3KgLjWcFb+MMBHHldcO1guNh8zoHESKyRuuZFDwowGo5eFlg&#10;of2dv+m2j7VIEA4FKjAxtoWUoTLkMIx9S5y8s+8cxiS7WuoO7wnurJxk2bt02HBaMNhSaai67K9O&#10;Qe6+Qml2m3O+ay94LG0eT/ZHqdGwX3+CiNTH//Bfe6sVTGezD/h9k5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pwxQAAAN0AAAAPAAAAAAAAAAAAAAAAAJgCAABkcnMv&#10;ZG93bnJldi54bWxQSwUGAAAAAAQABAD1AAAAigMAAAAA&#10;" path="m223,r11,20l19,235,,223,223,e" filled="f" strokeweight="0">
                          <v:path arrowok="t" o:connecttype="custom" o:connectlocs="39,0;41,2;3,27;0,26;39,0" o:connectangles="0,0,0,0,0"/>
                        </v:shape>
                        <v:shape id="Freeform 2415" o:spid="_x0000_s3356"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2EsIA&#10;AADdAAAADwAAAGRycy9kb3ducmV2LnhtbERPy4rCMBTdC/5DuIIb0dTHqNMxShmYwa2OiO4uzbUt&#10;NjeliRr/frIQXB7Oe7UJphZ3al1lWcF4lIAgzq2uuFBw+PsZLkE4j6yxtkwKnuRgs+52Vphq++Ad&#10;3fe+EDGEXYoKSu+bVEqXl2TQjWxDHLmLbQ36CNtC6hYfMdzUcpIkc2mw4thQYkPfJeXX/c0o2A6u&#10;pwXN5edgejz/HrIs+MtHUKrfC9kXCE/Bv8Uv91YrmC2WcX9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LYSwgAAAN0AAAAPAAAAAAAAAAAAAAAAAJgCAABkcnMvZG93&#10;bnJldi54bWxQSwUGAAAAAAQABAD1AAAAhwMAAAAA&#10;" path="m81,r19,12l,305,81,xe" fillcolor="black" stroked="f">
                          <v:path arrowok="t" o:connecttype="custom" o:connectlocs="15,0;18,1;0,35;15,0" o:connectangles="0,0,0,0"/>
                        </v:shape>
                        <v:shape id="Freeform 2416" o:spid="_x0000_s3357"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YpsYA&#10;AADdAAAADwAAAGRycy9kb3ducmV2LnhtbESPT4vCMBTE7wt+h/AWvK2pIrtu1ygiWAS9+AfB26N5&#10;2xSbl9JE2357syDscZiZ3zDzZWcr8aDGl44VjEcJCOLc6ZILBefT5mMGwgdkjZVjUtCTh+Vi8DbH&#10;VLuWD/Q4hkJECPsUFZgQ6lRKnxuy6EeuJo7er2sshiibQuoG2wi3lZwkyae0WHJcMFjT2lB+O96t&#10;gqvuv9tDVtyuWzKrbN9n03J3UWr43q1+QATqwn/41d5qBdOv2Rj+3s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YpsYAAADdAAAADwAAAAAAAAAAAAAAAACYAgAAZHJz&#10;L2Rvd25yZXYueG1sUEsFBgAAAAAEAAQA9QAAAIsDAAAAAA==&#10;" path="m100,l,293r22,l100,xe" fillcolor="black" stroked="f">
                          <v:path arrowok="t" o:connecttype="custom" o:connectlocs="18,0;0,34;4,34;18,0" o:connectangles="0,0,0,0"/>
                        </v:shape>
                        <v:shape id="Freeform 2417" o:spid="_x0000_s3358"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w6MQA&#10;AADdAAAADwAAAGRycy9kb3ducmV2LnhtbESPT4vCMBTE78J+h/AW9qbplkVL1ygiLAgexD8H9/Zo&#10;nm2xeSlNTOu3N4LgcZiZ3zDz5WAaEahztWUF35MEBHFhdc2lgtPxb5yBcB5ZY2OZFNzJwXLxMZpj&#10;rm3PewoHX4oIYZejgsr7NpfSFRUZdBPbEkfvYjuDPsqulLrDPsJNI9MkmUqDNceFCltaV1RcDzej&#10;oNkVR9PveO225216cf9B+xCU+vocVr8gPA3+HX61N1rBzyxL4fkmP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FMOjEAAAA3QAAAA8AAAAAAAAAAAAAAAAAmAIAAGRycy9k&#10;b3ducmV2LnhtbFBLBQYAAAAABAAEAPUAAACJAwAAAAA=&#10;" path="m81,r19,12l22,305,,305,81,e" filled="f" strokeweight="0">
                          <v:path arrowok="t" o:connecttype="custom" o:connectlocs="15,0;18,1;4,35;0,35;15,0" o:connectangles="0,0,0,0,0"/>
                        </v:shape>
                        <v:shape id="Freeform 2418" o:spid="_x0000_s3359"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4+b8YA&#10;AADdAAAADwAAAGRycy9kb3ducmV2LnhtbESPT2vCQBTE74LfYXmF3nS3VarEbERapKUHwT/t+ZF9&#10;JsHs2zS7jdFP3xUKHoeZ+Q2TLntbi45aXznW8DRWIIhzZyouNBz269EchA/IBmvHpOFCHpbZcJBi&#10;YtyZt9TtQiEihH2CGsoQmkRKn5dk0Y9dQxy9o2sthijbQpoWzxFua/ms1Iu0WHFcKLGh15Ly0+7X&#10;anh7P3yaL/Wt0G6UqX6m++5UXLV+fOhXCxCB+nAP/7c/jIbpbD6B25v4BG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4+b8YAAADdAAAADwAAAAAAAAAAAAAAAACYAgAAZHJz&#10;L2Rvd25yZXYueG1sUEsFBgAAAAAEAAQA9QAAAIsDAAAAAA==&#10;" path="m,l22,,81,304,,xe" fillcolor="black" stroked="f">
                          <v:path arrowok="t" o:connecttype="custom" o:connectlocs="0,0;4,0;14,34;0,0" o:connectangles="0,0,0,0"/>
                        </v:shape>
                        <v:shape id="Freeform 2419" o:spid="_x0000_s3360"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PWY8UA&#10;AADdAAAADwAAAGRycy9kb3ducmV2LnhtbESPQWvCQBSE7wX/w/IEb3WjBBtiNiLWgNBTbQ8eH9ln&#10;Es2+TbNrkv77bqHQ4zAz3zDZbjKtGKh3jWUFq2UEgri0uuFKwedH8ZyAcB5ZY2uZFHyTg10+e8ow&#10;1XbkdxrOvhIBwi5FBbX3XSqlK2sy6Ja2Iw7e1fYGfZB9JXWPY4CbVq6jaCMNNhwWauzoUFN5Pz+M&#10;gqNxURdfkk1TDG83s/6yQ/VqlVrMp/0WhKfJ/4f/2ietIH5JYv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9ZjxQAAAN0AAAAPAAAAAAAAAAAAAAAAAJgCAABkcnMv&#10;ZG93bnJldi54bWxQSwUGAAAAAAQABAD1AAAAigMAAAAA&#10;" path="m,l59,304,78,292,,xe" fillcolor="black" stroked="f">
                          <v:path arrowok="t" o:connecttype="custom" o:connectlocs="0,0;11,34;14,33;0,0" o:connectangles="0,0,0,0"/>
                        </v:shape>
                        <v:shape id="Freeform 2420" o:spid="_x0000_s3361"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TfcQA&#10;AADdAAAADwAAAGRycy9kb3ducmV2LnhtbESPQWsCMRSE7wX/Q3iCl6LZLdbK1igiFEQQqtb7Y/O6&#10;2XbzEjZZXf+9EQo9DjPzDbNY9bYRF2pD7VhBPslAEJdO11wp+Dp9jOcgQkTW2DgmBTcKsFoOnhZY&#10;aHflA12OsRIJwqFABSZGX0gZSkMWw8R54uR9u9ZiTLKtpG7xmuC2kS9ZNpMWa04LBj1tDJW/x84m&#10;yr4Lzzuz/aRT7nznz/nPjRulRsN+/Q4iUh//w3/trVYwfZu/wuNNe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NE33EAAAA3QAAAA8AAAAAAAAAAAAAAAAAmAIAAGRycy9k&#10;b3ducmV2LnhtbFBLBQYAAAAABAAEAPUAAACJAwAAAAA=&#10;" path="m,l22,r78,292l81,304,,e" filled="f" strokeweight="0">
                          <v:path arrowok="t" o:connecttype="custom" o:connectlocs="0,0;4,0;18,33;15,34;0,0" o:connectangles="0,0,0,0,0"/>
                        </v:shape>
                        <v:shape id="Freeform 2421" o:spid="_x0000_s3362"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LxkMYA&#10;AADdAAAADwAAAGRycy9kb3ducmV2LnhtbESPT2vCQBTE74V+h+UVvIhuFLEhukrrHyx4qpaen9nX&#10;JDT7Nu6uMX57tyD0OMzMb5j5sjO1aMn5yrKC0TABQZxbXXGh4Ou4HaQgfEDWWFsmBTfysFw8P80x&#10;0/bKn9QeQiEihH2GCsoQmkxKn5dk0A9tQxy9H+sMhihdIbXDa4SbWo6TZCoNVhwXSmxoVVL+e7gY&#10;BdZt21HzvuN+nvq1/d64y3l/Uqr30r3NQATqwn/40f7QCiav6RT+3s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LxkMYAAADdAAAADwAAAAAAAAAAAAAAAACYAgAAZHJz&#10;L2Rvd25yZXYueG1sUEsFBgAAAAAEAAQA9QAAAIsDAAAAAA==&#10;" path="m,12l19,,223,235,,12xe" fillcolor="black" stroked="f">
                          <v:path arrowok="t" o:connecttype="custom" o:connectlocs="0,1;3,0;39,27;0,1" o:connectangles="0,0,0,0"/>
                        </v:shape>
                        <v:shape id="Freeform 2422" o:spid="_x0000_s3363"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1Z8cA&#10;AADdAAAADwAAAGRycy9kb3ducmV2LnhtbESPT2vCQBTE7wW/w/KEXopuKqISXUWkoYVe6h/E4yP7&#10;TILZt2F3jamfvlsQPA4z8xtmsepMLVpyvrKs4H2YgCDOra64UHDYZ4MZCB+QNdaWScEveVgtey8L&#10;TLW98ZbaXShEhLBPUUEZQpNK6fOSDPqhbYijd7bOYIjSFVI7vEW4qeUoSSbSYMVxocSGNiXll93V&#10;KGjNPTvWh1D9TN6+Pz7v+WmbubFSr/1uPQcRqAvP8KP9pRWMp7Mp/L+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29WfHAAAA3QAAAA8AAAAAAAAAAAAAAAAAmAIAAGRy&#10;cy9kb3ducmV2LnhtbFBLBQYAAAAABAAEAPUAAACMAwAAAAA=&#10;" path="m,l204,235r11,-19l,xe" fillcolor="black" stroked="f">
                          <v:path arrowok="t" o:connecttype="custom" o:connectlocs="0,0;35,27;37,25;0,0" o:connectangles="0,0,0,0"/>
                        </v:shape>
                        <v:shape id="Freeform 2423" o:spid="_x0000_s3364"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zMEA&#10;AADdAAAADwAAAGRycy9kb3ducmV2LnhtbERPTYvCMBC9L/gfwgje1tTFrlKNIgXBgwirIngbmrEp&#10;JpPSZLX+e3NY2OPjfS/XvbPiQV1oPCuYjDMQxJXXDdcKzqft5xxEiMgarWdS8KIA69XgY4mF9k/+&#10;occx1iKFcChQgYmxLaQMlSGHYexb4sTdfOcwJtjVUnf4TOHOyq8s+5YOG04NBlsqDVX3469TkLtD&#10;KM1+e8v37R3Ppc3jxV6VGg37zQJEpD7+i//cO61gOpunuelNegJ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P8zBAAAA3QAAAA8AAAAAAAAAAAAAAAAAmAIAAGRycy9kb3du&#10;cmV2LnhtbFBLBQYAAAAABAAEAPUAAACGAwAAAAA=&#10;" path="m,12l19,,234,216r-11,19l,12e" filled="f" strokeweight="0">
                          <v:path arrowok="t" o:connecttype="custom" o:connectlocs="0,1;3,0;41,25;39,27;0,1" o:connectangles="0,0,0,0,0"/>
                        </v:shape>
                        <v:shape id="Freeform 2424" o:spid="_x0000_s3365"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S7tcYA&#10;AADdAAAADwAAAGRycy9kb3ducmV2LnhtbESPUUvDQBCE3wX/w7FCX4q9WKw2sdfSCmJ9EUz7A5bc&#10;Ngnm9uLdto3/3isUfBxm5htmsRpcp04UYuvZwMMkA0VcedtybWC/e7ufg4qCbLHzTAZ+KcJqeXuz&#10;wML6M3/RqZRaJQjHAg00In2hdawachgnvidO3sEHh5JkqLUNeE5w1+lplj1phy2nhQZ7em2o+i6P&#10;zsD73rUon7P8Y5rPfoJsynHIS2NGd8P6BZTQIP/ha3trDTw+z3O4vElP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S7tcYAAADdAAAADwAAAAAAAAAAAAAAAACYAgAAZHJz&#10;L2Rvd25yZXYueG1sUEsFBgAAAAAEAAQA9QAAAIsDAAAAAA==&#10;" path="m,19l11,,304,101,,19xe" fillcolor="black" stroked="f">
                          <v:path arrowok="t" o:connecttype="custom" o:connectlocs="0,2;2,0;54,11;0,2" o:connectangles="0,0,0,0"/>
                        </v:shape>
                        <v:shape id="Freeform 2425" o:spid="_x0000_s3366"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3iz8MA&#10;AADdAAAADwAAAGRycy9kb3ducmV2LnhtbERPy4rCMBTdD/gP4QpuBk0VGZ2OUVQc6MaFD2Z9Se60&#10;pc1NaWJb/94sBmZ5OO/NbrC16Kj1pWMF81kCglg7U3Ku4H77nq5B+IBssHZMCp7kYbcdvW0wNa7n&#10;C3XXkIsYwj5FBUUITSql1wVZ9DPXEEfu17UWQ4RtLk2LfQy3tVwkyYe0WHJsKLChY0G6uj6sgvPB&#10;9T/Hs+6y+alahvfD/aSzSqnJeNh/gQg0hH/xnzszCparz7g/vo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3iz8MAAADdAAAADwAAAAAAAAAAAAAAAACYAgAAZHJzL2Rv&#10;d25yZXYueG1sUEsFBgAAAAAEAAQA9QAAAIgDAAAAAA==&#10;" path="m,l293,101r,-23l,xe" fillcolor="black" stroked="f">
                          <v:path arrowok="t" o:connecttype="custom" o:connectlocs="0,0;52,11;52,8;0,0" o:connectangles="0,0,0,0"/>
                        </v:shape>
                        <v:shape id="Freeform 2426" o:spid="_x0000_s3367"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bq98YA&#10;AADdAAAADwAAAGRycy9kb3ducmV2LnhtbESPzWvCQBTE74X+D8sreCm68btNXUUEwYMXv/D6zL4m&#10;Idm3Ibua2L++Kwgeh5n5DTNbtKYUN6pdbllBvxeBIE6szjlVcDysu18gnEfWWFomBXdysJi/v80w&#10;1rbhHd32PhUBwi5GBZn3VSylSzIy6Hq2Ig7er60N+iDrVOoamwA3pRxE0UQazDksZFjRKqOk2F+N&#10;gk0xvNDfOCr09tCUn2cy5+FpoFTno13+gPDU+lf42d5oBaPpdx8eb8IT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bq98YAAADdAAAADwAAAAAAAAAAAAAAAACYAgAAZHJz&#10;L2Rvd25yZXYueG1sUEsFBgAAAAAEAAQA9QAAAIsDAAAAAA==&#10;" path="m,19l11,,304,78r,23l,19e" filled="f" strokeweight="0">
                          <v:path arrowok="t" o:connecttype="custom" o:connectlocs="0,2;2,0;54,8;54,11;0,2" o:connectangles="0,0,0,0,0"/>
                        </v:shape>
                        <v:shape id="Freeform 2427" o:spid="_x0000_s3368"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v6cQA&#10;AADdAAAADwAAAGRycy9kb3ducmV2LnhtbESPS6vCMBSE94L/IRzhbkRTxWc1ile4ILrysXF3aI5t&#10;sTmpTdTef28EweUwM98w82VtCvGgyuWWFfS6EQjixOqcUwWn419nAsJ5ZI2FZVLwTw6Wi2ZjjrG2&#10;T97T4+BTESDsYlSQeV/GUrokI4Oua0vi4F1sZdAHWaVSV/gMcFPIfhSNpMGcw0KGJa0zSq6Hu1Ew&#10;vEXrYrw1v6592/HxvB3cL7lV6qdVr2YgPNX+G/60N1rBYDztw/t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cb+nEAAAA3QAAAA8AAAAAAAAAAAAAAAAAmAIAAGRycy9k&#10;b3ducmV2LnhtbFBLBQYAAAAABAAEAPUAAACJAwAAAAA=&#10;" path="m304,r,23l,81,304,xe" fillcolor="black" stroked="f">
                          <v:path arrowok="t" o:connecttype="custom" o:connectlocs="54,0;54,3;0,9;54,0" o:connectangles="0,0,0,0"/>
                        </v:shape>
                        <v:shape id="Freeform 2428" o:spid="_x0000_s3369"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WnMcA&#10;AADdAAAADwAAAGRycy9kb3ducmV2LnhtbESPT2sCMRTE7wW/Q3iCt5q1ltpujVIVwV7Ef5feHpvn&#10;7urmZUniuvXTG6HQ4zAzv2HG09ZUoiHnS8sKBv0EBHFmdcm5gsN++fwOwgdkjZVlUvBLHqaTztMY&#10;U22vvKVmF3IRIexTVFCEUKdS+qwgg75va+LoHa0zGKJ0udQOrxFuKvmSJG/SYMlxocCa5gVl593F&#10;KPi+5Ou51ofbeubkz81u9qdmsVCq122/PkEEasN/+K+90gpeRx9DeLyJT0B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3lpzHAAAA3QAAAA8AAAAAAAAAAAAAAAAAmAIAAGRy&#10;cy9kb3ducmV2LnhtbFBLBQYAAAAABAAEAPUAAACMAwAAAAA=&#10;" path="m304,l,58,11,79,304,xe" fillcolor="black" stroked="f">
                          <v:path arrowok="t" o:connecttype="custom" o:connectlocs="54,0;0,7;2,9;54,0" o:connectangles="0,0,0,0"/>
                        </v:shape>
                        <v:shape id="Freeform 2429" o:spid="_x0000_s3370"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DDu8UA&#10;AADdAAAADwAAAGRycy9kb3ducmV2LnhtbESPT2sCMRTE74LfIbxCb5qtSG23RhFB8NKD/6jH181r&#10;suzmZd1Ed/32TaHgcZiZ3zDzZe9qcaM2lJ4VvIwzEMSF1yUbBcfDZvQGIkRkjbVnUnCnAMvFcDDH&#10;XPuOd3TbRyMShEOOCmyMTS5lKCw5DGPfECfvx7cOY5KtkbrFLsFdLSdZ9iodlpwWLDa0tlRU+6tT&#10;sLlsTdWfKv46m0/7bc647g4XpZ6f+tUHiEh9fIT/21utYDp7n8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MO7xQAAAN0AAAAPAAAAAAAAAAAAAAAAAJgCAABkcnMv&#10;ZG93bnJldi54bWxQSwUGAAAAAAQABAD1AAAAigMAAAAA&#10;" path="m304,r,23l11,102,,81,304,e" filled="f" strokeweight="0">
                          <v:path arrowok="t" o:connecttype="custom" o:connectlocs="54,0;54,3;2,12;0,10;54,0" o:connectangles="0,0,0,0,0"/>
                        </v:shape>
                        <v:shape id="Freeform 2430" o:spid="_x0000_s3371"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gccA&#10;AADdAAAADwAAAGRycy9kb3ducmV2LnhtbESP3WrCQBSE7wt9h+UUelc3FX/a1FVE0QqlYKLg7SF7&#10;mk3Nng3ZrUnf3hUKvRxm5htmtuhtLS7U+sqxgudBAoK4cLriUsHxsHl6AeEDssbaMSn4JQ+L+f3d&#10;DFPtOs7okodSRAj7FBWYEJpUSl8YsugHriGO3pdrLYYo21LqFrsIt7UcJslEWqw4LhhsaGWoOOc/&#10;VkGTyf1nXpmzzk7bjX4ffn8curVSjw/98g1EoD78h//aO61gNH0dw+1NfAJy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7IIHHAAAA3QAAAA8AAAAAAAAAAAAAAAAAmAIAAGRy&#10;cy9kb3ducmV2LnhtbFBLBQYAAAAABAAEAPUAAACMAwAAAAA=&#10;" path="m223,r11,21l,223,223,xe" fillcolor="black" stroked="f">
                          <v:path arrowok="t" o:connecttype="custom" o:connectlocs="39,0;41,2;0,26;39,0" o:connectangles="0,0,0,0"/>
                        </v:shape>
                        <v:shape id="Freeform 2431" o:spid="_x0000_s3372"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HECsYA&#10;AADdAAAADwAAAGRycy9kb3ducmV2LnhtbESPQWsCMRSE74X+h/AKvdWsomndGkWFQqUXXdv7Y/O6&#10;u3XzsiSp7v57IxR6HGbmG2ax6m0rzuRD41jDeJSBIC6dabjS8Hl8e3oBESKywdYxaRgowGp5f7fA&#10;3LgLH+hcxEokCIccNdQxdrmUoazJYhi5jjh5385bjEn6ShqPlwS3rZxkmZIWG04LNXa0rak8Fb9W&#10;w/FjUD+b+dd+f7LrQfnxrjiomdaPD/36FUSkPv6H/9rvRsP0ea7g9iY9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HECsYAAADdAAAADwAAAAAAAAAAAAAAAACYAgAAZHJz&#10;L2Rvd25yZXYueG1sUEsFBgAAAAAEAAQA9QAAAIsDAAAAAA==&#10;" path="m234,l,202r19,12l234,xe" fillcolor="black" stroked="f">
                          <v:path arrowok="t" o:connecttype="custom" o:connectlocs="41,0;0,24;3,25;41,0" o:connectangles="0,0,0,0"/>
                        </v:shape>
                        <v:shape id="Freeform 2432" o:spid="_x0000_s3373"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g9Y8UA&#10;AADdAAAADwAAAGRycy9kb3ducmV2LnhtbESPQWsCMRSE7wX/Q3iCt5qtuNVujSILggcpVEXo7bF5&#10;bhaTl2UTdf33plDocZiZb5jFqndW3KgLjWcFb+MMBHHldcO1guNh8zoHESKyRuuZFDwowGo5eFlg&#10;of2dv+m2j7VIEA4FKjAxtoWUoTLkMIx9S5y8s+8cxiS7WuoO7wnurJxk2bt02HBaMNhSaai67K9O&#10;Qe6+Qml2m3O+ay94LG0eT/ZHqdGwX3+CiNTH//Bfe6sVTGcfM/h9k56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D1jxQAAAN0AAAAPAAAAAAAAAAAAAAAAAJgCAABkcnMv&#10;ZG93bnJldi54bWxQSwUGAAAAAAQABAD1AAAAigMAAAAA&#10;" path="m223,r11,21l19,235,,223,223,e" filled="f" strokeweight="0">
                          <v:path arrowok="t" o:connecttype="custom" o:connectlocs="39,0;41,2;3,27;0,26;39,0" o:connectangles="0,0,0,0,0"/>
                        </v:shape>
                        <v:shape id="Freeform 2433" o:spid="_x0000_s3374"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sycIA&#10;AADdAAAADwAAAGRycy9kb3ducmV2LnhtbERPy4rCMBTdC/5DuMJsRFMdx0c1ShkYcasjortLc22L&#10;zU1pMpr5e7MQXB7Oe7UJphZ3al1lWcFomIAgzq2uuFBw/P0ZzEE4j6yxtkwK/snBZt3trDDV9sF7&#10;uh98IWIIuxQVlN43qZQuL8mgG9qGOHJX2xr0EbaF1C0+Yrip5ThJptJgxbGhxIa+S8pvhz+jYNe/&#10;nWc0lYv+5+myPWZZ8NevoNRHL2RLEJ6Cf4tf7p1WMJkt4tz4Jj4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yzJwgAAAN0AAAAPAAAAAAAAAAAAAAAAAJgCAABkcnMvZG93&#10;bnJldi54bWxQSwUGAAAAAAQABAD1AAAAhwMAAAAA&#10;" path="m81,r19,12l,305,81,xe" fillcolor="black" stroked="f">
                          <v:path arrowok="t" o:connecttype="custom" o:connectlocs="15,0;18,1;0,35;15,0" o:connectangles="0,0,0,0"/>
                        </v:shape>
                        <v:shape id="Freeform 2434" o:spid="_x0000_s3375"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FCfcUA&#10;AADdAAAADwAAAGRycy9kb3ducmV2LnhtbESPQWvCQBSE74X+h+UVvNVNRaxJXUUKBkEvail4e2Rf&#10;s8Hs25BdTfLvXUHocZiZb5jFqre1uFHrK8cKPsYJCOLC6YpLBT+nzfschA/IGmvHpGAgD6vl68sC&#10;M+06PtDtGEoRIewzVGBCaDIpfWHIoh+7hjh6f661GKJsS6lb7CLc1nKSJDNpseK4YLChb0PF5Xi1&#10;Cs56SLtDXl7OWzLrfD/k02r3q9TorV9/gQjUh//ws73VCqafaQq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MUJ9xQAAAN0AAAAPAAAAAAAAAAAAAAAAAJgCAABkcnMv&#10;ZG93bnJldi54bWxQSwUGAAAAAAQABAD1AAAAigMAAAAA&#10;" path="m100,l,293r22,l100,xe" fillcolor="black" stroked="f">
                          <v:path arrowok="t" o:connecttype="custom" o:connectlocs="18,0;0,33;4,33;18,0" o:connectangles="0,0,0,0"/>
                        </v:shape>
                        <v:shape id="Freeform 2435" o:spid="_x0000_s3376"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ycCL4A&#10;AADdAAAADwAAAGRycy9kb3ducmV2LnhtbERPuwrCMBTdBf8hXMFNU0VEqlFEEAQH8THodmmubbG5&#10;KU1M69+bQXA8nPdq05lKBGpcaVnBZJyAIM6sLjlXcLvuRwsQziNrrCyTgg852Kz7vRWm2rZ8pnDx&#10;uYgh7FJUUHhfp1K6rCCDbmxr4sg9bWPQR9jkUjfYxnBTyWmSzKXBkmNDgTXtCspel7dRUJ2yq2lP&#10;vHPH+3H6dI+gfQhKDQfddgnCU+f/4p/7oBXMFkncH9/EJyD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8nAi+AAAA3QAAAA8AAAAAAAAAAAAAAAAAmAIAAGRycy9kb3ducmV2&#10;LnhtbFBLBQYAAAAABAAEAPUAAACDAwAAAAA=&#10;" path="m81,r19,12l22,305,,305,81,e" filled="f" strokeweight="0">
                          <v:path arrowok="t" o:connecttype="custom" o:connectlocs="15,0;18,1;4,35;0,35;15,0" o:connectangles="0,0,0,0,0"/>
                        </v:shape>
                        <v:shape id="Freeform 2436" o:spid="_x0000_s3377"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Jgs8QA&#10;AADdAAAADwAAAGRycy9kb3ducmV2LnhtbESPQWsCMRSE70L/Q3hCb5pYyiKrUbRYaA9CXcXzY/Pc&#10;LG5e1k2q239vCoLHYWa+YebL3jXiSl2oPWuYjBUI4tKbmisNh/3naAoiRGSDjWfS8EcBlouXwRxz&#10;42+8o2sRK5EgHHLUYGNscylDaclhGPuWOHkn3zmMSXaVNB3eEtw18k2pTDqsOS1YbOnDUnkufp0G&#10;dTh/283PZcdHmWUrtV3LOlitX4f9agYiUh+f4Uf7y2h4n6oJ/L9JT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SYLPEAAAA3QAAAA8AAAAAAAAAAAAAAAAAmAIAAGRycy9k&#10;b3ducmV2LnhtbFBLBQYAAAAABAAEAPUAAACJAwAAAAA=&#10;" path="m,l22,,81,305,,xe" fillcolor="black" stroked="f">
                          <v:path arrowok="t" o:connecttype="custom" o:connectlocs="0,0;4,0;14,35;0,0" o:connectangles="0,0,0,0"/>
                        </v:shape>
                        <v:shape id="Freeform 2437" o:spid="_x0000_s3378"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9u/sQA&#10;AADdAAAADwAAAGRycy9kb3ducmV2LnhtbESPQWsCMRSE74L/IbyCN81Wi8rWKCIKHiritvT82Lxm&#10;lyYvyybq2l/fCILHYWa+YRarzllxoTbUnhW8jjIQxKXXNRsFX5+74RxEiMgarWdScKMAq2W/t8Bc&#10;+yuf6FJEIxKEQ44KqhibXMpQVuQwjHxDnLwf3zqMSbZG6havCe6sHGfZVDqsOS1U2NCmovK3ODsF&#10;H0d72NGWpvvvGZ7txJu/7cEoNXjp1u8gInXxGX6091rB2zwbw/1Ne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fbv7EAAAA3QAAAA8AAAAAAAAAAAAAAAAAmAIAAGRycy9k&#10;b3ducmV2LnhtbFBLBQYAAAAABAAEAPUAAACJAwAAAAA=&#10;" path="m,l59,305,78,293,,xe" fillcolor="black" stroked="f">
                          <v:path arrowok="t" o:connecttype="custom" o:connectlocs="0,0;11,35;14,34;0,0" o:connectangles="0,0,0,0"/>
                        </v:shape>
                        <v:shape id="Freeform 2438" o:spid="_x0000_s3379"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4Cf8QA&#10;AADdAAAADwAAAGRycy9kb3ducmV2LnhtbESPT4vCMBTE7wt+h/AEb2uqLotU0yKCsOBB/HPQ26N5&#10;tsXmpTTZtH57IyzscZiZ3zDrfDCNCNS52rKC2TQBQVxYXXOp4HLefS5BOI+ssbFMCp7kIM9GH2tM&#10;te35SOHkSxEh7FJUUHnfplK6oiKDbmpb4ujdbWfQR9mVUnfYR7hp5DxJvqXBmuNChS1tKyoep1+j&#10;oDkUZ9MfeOv21/387m5B+xCUmoyHzQqEp8H/h//aP1rB1zJZwPtNfAIy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uAn/EAAAA3QAAAA8AAAAAAAAAAAAAAAAAmAIAAGRycy9k&#10;b3ducmV2LnhtbFBLBQYAAAAABAAEAPUAAACJAwAAAAA=&#10;" path="m,l22,r78,293l81,305,,e" filled="f" strokeweight="0">
                          <v:path arrowok="t" o:connecttype="custom" o:connectlocs="0,0;4,0;18,34;15,35;0,0" o:connectangles="0,0,0,0,0"/>
                        </v:shape>
                        <v:shape id="Freeform 2439" o:spid="_x0000_s3380"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GDXsQA&#10;AADdAAAADwAAAGRycy9kb3ducmV2LnhtbESPQWvCQBSE7wX/w/IEb3VXsVWiq2gl4KWHRsHrI/tM&#10;otm3Ibs1yb/vFgo9DjPzDbPZ9bYWT2p95VjDbKpAEOfOVFxouJzT1xUIH5AN1o5Jw0AedtvRywYT&#10;4zr+omcWChEh7BPUUIbQJFL6vCSLfuoa4ujdXGsxRNkW0rTYRbit5Vypd2mx4rhQYkMfJeWP7Ntq&#10;6Ov0ns1PWXdQ6ZXobQjL4/Cp9WTc79cgAvXhP/zXPhkNi5VawO+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xg17EAAAA3QAAAA8AAAAAAAAAAAAAAAAAmAIAAGRycy9k&#10;b3ducmV2LnhtbFBLBQYAAAAABAAEAPUAAACJAwAAAAA=&#10;" path="m,12l19,,223,234,,12xe" fillcolor="black" stroked="f">
                          <v:path arrowok="t" o:connecttype="custom" o:connectlocs="0,1;3,0;39,28;0,1" o:connectangles="0,0,0,0"/>
                        </v:shape>
                        <v:shape id="Freeform 2440" o:spid="_x0000_s3381"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tl/sQA&#10;AADdAAAADwAAAGRycy9kb3ducmV2LnhtbESP0YrCMBRE3xf8h3CFfVtTrSulGkW67CL4sFj9gEtz&#10;bYvNTWmirX9vBMHHYWbOMKvNYBpxo87VlhVMJxEI4sLqmksFp+PvVwLCeWSNjWVScCcHm/XoY4Wp&#10;tj0f6Jb7UgQIuxQVVN63qZSuqMigm9iWOHhn2xn0QXal1B32AW4aOYuihTRYc1iosKWsouKSX42C&#10;vsS/Js7jRZzNTFbP/7P9T3JX6nM8bJcgPA3+HX61d1rBPIm+4f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Zf7EAAAA3QAAAA8AAAAAAAAAAAAAAAAAmAIAAGRycy9k&#10;b3ducmV2LnhtbFBLBQYAAAAABAAEAPUAAACJAwAAAAA=&#10;" path="m,l204,234r11,-20l,xe" fillcolor="black" stroked="f">
                          <v:path arrowok="t" o:connecttype="custom" o:connectlocs="0,0;35,28;37,26;0,0" o:connectangles="0,0,0,0"/>
                        </v:shape>
                        <v:shape id="Freeform 2441" o:spid="_x0000_s3382"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AJscA&#10;AADdAAAADwAAAGRycy9kb3ducmV2LnhtbESPQWsCMRSE74L/ITyhF9FsRURWo5TSgqWHUrfg9bl5&#10;3awmL8sm6m5/fVMQehxm5htmve2cFVdqQ+1ZweM0A0Fcel1zpeCreJ0sQYSIrNF6JgU9BdhuhoM1&#10;5trf+JOu+1iJBOGQowITY5NLGUpDDsPUN8TJ+/atw5hkW0nd4i3BnZWzLFtIhzWnBYMNPRsqz/uL&#10;U/BuzWnejF92/fFc9D/FW3H4sCelHkbd0wpEpC7+h+/tnVYwX2YL+HuTnoD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VACbHAAAA3QAAAA8AAAAAAAAAAAAAAAAAmAIAAGRy&#10;cy9kb3ducmV2LnhtbFBLBQYAAAAABAAEAPUAAACMAwAAAAA=&#10;" path="m,12l19,,234,214r-11,20l,12e" filled="f" strokeweight="0">
                          <v:path arrowok="t" o:connecttype="custom" o:connectlocs="0,1;3,0;41,26;39,28;0,1" o:connectangles="0,0,0,0,0"/>
                        </v:shape>
                        <v:shape id="Freeform 2442" o:spid="_x0000_s3383"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OgbccA&#10;AADdAAAADwAAAGRycy9kb3ducmV2LnhtbESPT2sCMRTE7wW/Q3iCl1KzWrWyNUopFHrzTwu1t8fm&#10;Nbt087Ju4m767Y0g9DjMzG+Y1SbaWnTU+sqxgsk4A0FcOF2xUfD58fawBOEDssbaMSn4Iw+b9eBu&#10;hbl2Pe+pOwQjEoR9jgrKEJpcSl+UZNGPXUOcvB/XWgxJtkbqFvsEt7WcZtlCWqw4LZTY0GtJxe/h&#10;bBUcj7E/P2KM36cvY+Zz7nb3i61So2F8eQYRKIb/8K39rhXMltkTXN+k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DoG3HAAAA3QAAAA8AAAAAAAAAAAAAAAAAmAIAAGRy&#10;cy9kb3ducmV2LnhtbFBLBQYAAAAABAAEAPUAAACMAwAAAAA=&#10;" path="m,20l11,,304,102,,20xe" fillcolor="black" stroked="f">
                          <v:path arrowok="t" o:connecttype="custom" o:connectlocs="0,2;2,0;54,11;0,2" o:connectangles="0,0,0,0"/>
                        </v:shape>
                        <v:shape id="Freeform 2443" o:spid="_x0000_s3384"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BWAsIA&#10;AADdAAAADwAAAGRycy9kb3ducmV2LnhtbERPy2oCMRTdC/5DuEI3UpNKEZ2aESlUumsdlXZ5mdx5&#10;4OQmTNJx/PtmUejycN7b3Wg7MVAfWscanhYKBHHpTMu1hvPp7XENIkRkg51j0nCnALt8OtliZtyN&#10;jzQUsRYphEOGGpoYfSZlKBuyGBbOEyeucr3FmGBfS9PjLYXbTi6VWkmLLaeGBj29NlReix+r4fuz&#10;qDu/uV++PKn5oThXOJQfWj/Mxv0LiEhj/Bf/ud+Nhue1SnPTm/Q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0FYCwgAAAN0AAAAPAAAAAAAAAAAAAAAAAJgCAABkcnMvZG93&#10;bnJldi54bWxQSwUGAAAAAAQABAD1AAAAhwMAAAAA&#10;" path="m,l293,102r,-23l,xe" fillcolor="black" stroked="f">
                          <v:path arrowok="t" o:connecttype="custom" o:connectlocs="0,0;52,12;52,9;0,0" o:connectangles="0,0,0,0"/>
                        </v:shape>
                        <v:shape id="Freeform 2444" o:spid="_x0000_s3385"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9MUA&#10;AADdAAAADwAAAGRycy9kb3ducmV2LnhtbESPT2sCMRTE7wW/Q3iCt5pVpOjWKEUQvPTgP/T4unlN&#10;lt28rJvUXb99Uyh4HGbmN8xy3bta3KkNpWcFk3EGgrjwumSj4HTcvs5BhIissfZMCh4UYL0avCwx&#10;177jPd0P0YgE4ZCjAhtjk0sZCksOw9g3xMn79q3DmGRrpG6xS3BXy2mWvUmHJacFiw1tLBXV4ccp&#10;2N52purPFV+u5tN+mStuuuNNqdGw/3gHEamPz/B/e6cVzObZAv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n230xQAAAN0AAAAPAAAAAAAAAAAAAAAAAJgCAABkcnMv&#10;ZG93bnJldi54bWxQSwUGAAAAAAQABAD1AAAAigMAAAAA&#10;" path="m,20l11,,304,79r,23l,20e" filled="f" strokeweight="0">
                          <v:path arrowok="t" o:connecttype="custom" o:connectlocs="0,2;2,0;54,9;54,11;0,2" o:connectangles="0,0,0,0,0"/>
                        </v:shape>
                        <v:shape id="Freeform 2445" o:spid="_x0000_s3386"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zbJsEA&#10;AADdAAAADwAAAGRycy9kb3ducmV2LnhtbERP3WrCMBS+F3yHcITdaVoRLZ1RRJjILgare4BDc2yq&#10;zUlJsrZ7++VisMuP739/nGwnBvKhdawgX2UgiGunW24UfN3elgWIEJE1do5JwQ8FOB7msz2W2o38&#10;SUMVG5FCOJSowMTYl1KG2pDFsHI9ceLuzluMCfpGao9jCredXGfZVlpsOTUY7OlsqH5W31bBLr9V&#10;GMdHd/64vvtiu1sPubko9bKYTq8gIk3xX/znvmoFmyJP+9O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c2ybBAAAA3QAAAA8AAAAAAAAAAAAAAAAAmAIAAGRycy9kb3du&#10;cmV2LnhtbFBLBQYAAAAABAAEAPUAAACGAwAAAAA=&#10;" path="m,91l,68,219,,,91xe" fillcolor="black" stroked="f">
                          <v:path arrowok="t" o:connecttype="custom" o:connectlocs="0,10;0,7;38,0;0,10" o:connectangles="0,0,0,0"/>
                        </v:shape>
                        <v:shape id="Freeform 2446" o:spid="_x0000_s3387"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kr5L8A&#10;AADdAAAADwAAAGRycy9kb3ducmV2LnhtbESPzarCMBSE94LvEI7gTtOIiFSjVEHoSvBvf2iObbE5&#10;KU2u9r69EQSXw8x8w6y3vW3EkzpfO9agpgkI4sKZmksN18thsgThA7LBxjFp+CcP281wsMbUuBef&#10;6HkOpYgQ9ilqqEJoUyl9UZFFP3UtcfTurrMYouxKaTp8Rbht5CxJFtJizXGhwpb2FRWP85/VkD3m&#10;lKljPsvZH3ZGykK1N6/1eNRnKxCB+vALf9u50TBfKgWfN/EJ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WSvkvwAAAN0AAAAPAAAAAAAAAAAAAAAAAJgCAABkcnMvZG93bnJl&#10;di54bWxQSwUGAAAAAAQABAD1AAAAhAMAAAAA&#10;" path="m,84l219,16,203,,,84xe" fillcolor="black" stroked="f">
                          <v:path arrowok="t" o:connecttype="custom" o:connectlocs="0,9;38,2;35,0;0,9" o:connectangles="0,0,0,0"/>
                        </v:shape>
                        <v:shape id="Freeform 2447" o:spid="_x0000_s3388"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sbccA&#10;AADdAAAADwAAAGRycy9kb3ducmV2LnhtbESPQWvCQBSE70L/w/IKvUjdKMGG1FWsIJYiaK32/Mg+&#10;k9Ds25DdJml/vSsIHoeZ+YaZLXpTiZYaV1pWMB5FIIgzq0vOFRy/1s8JCOeRNVaWScEfOVjMHwYz&#10;TLXt+JPag89FgLBLUUHhfZ1K6bKCDLqRrYmDd7aNQR9kk0vdYBfgppKTKJpKgyWHhQJrWhWU/Rx+&#10;jYLTx+5cD8utjZb/seu+XzZv+2Sj1NNjv3wF4an39/Ct/a4VxMl4At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KLG3HAAAA3QAAAA8AAAAAAAAAAAAAAAAAmAIAAGRy&#10;cy9kb3ducmV2LnhtbFBLBQYAAAAABAAEAPUAAACMAwAAAAA=&#10;" path="m,107l,84,203,r16,16l,107e" filled="f" strokeweight="0">
                          <v:path arrowok="t" o:connecttype="custom" o:connectlocs="0,12;0,9;35,0;38,2;0,12" o:connectangles="0,0,0,0,0"/>
                        </v:shape>
                        <v:shape id="Freeform 2448" o:spid="_x0000_s3389"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hcYA&#10;AADdAAAADwAAAGRycy9kb3ducmV2LnhtbESP3YrCMBSE7xf2HcIRvFtTq4hWoyzLirKI4A+Id4fm&#10;2Fabk9JErW+/EQQvh5n5hpnMGlOKG9WusKyg24lAEKdWF5wp2O/mX0MQziNrLC2Tggc5mE0/PyaY&#10;aHvnDd22PhMBwi5BBbn3VSKlS3My6Dq2Ig7eydYGfZB1JnWN9wA3pYyjaCANFhwWcqzoJ6f0sr0a&#10;BYcy5rWtrsvz3/64+B1dzvHK7JRqt5rvMQhPjX+HX+2lVtAfdnvwfBOe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X/hcYAAADdAAAADwAAAAAAAAAAAAAAAACYAgAAZHJz&#10;L2Rvd25yZXYueG1sUEsFBgAAAAAEAAQA9QAAAIsDAAAAAA==&#10;" path="m16,219l,203,107,,16,219xe" fillcolor="black" stroked="f">
                          <v:path arrowok="t" o:connecttype="custom" o:connectlocs="3,25;0,23;19,0;3,25" o:connectangles="0,0,0,0"/>
                        </v:shape>
                        <v:shape id="Freeform 2449" o:spid="_x0000_s3390"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3OKsYA&#10;AADdAAAADwAAAGRycy9kb3ducmV2LnhtbESPQWvCQBSE70L/w/IKvZmNYjWkWUUUaelFjG2ht0f2&#10;NQlm34bsNkn/fVcQPA4z8w2TbUbTiJ46V1tWMItiEMSF1TWXCj7Oh2kCwnlkjY1lUvBHDjbrh0mG&#10;qbYDn6jPfSkChF2KCirv21RKV1Rk0EW2JQ7ej+0M+iC7UuoOhwA3jZzH8VIarDksVNjSrqLikv8a&#10;BV8HjcfV82W3377H5ecrJ8tvdEo9PY7bFxCeRn8P39pvWsEimS3g+iY8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3OKsYAAADdAAAADwAAAAAAAAAAAAAAAACYAgAAZHJz&#10;L2Rvd25yZXYueG1sUEsFBgAAAAAEAAQA9QAAAIsDAAAAAA==&#10;" path="m,203l107,,84,,,203xe" fillcolor="black" stroked="f">
                          <v:path arrowok="t" o:connecttype="custom" o:connectlocs="0,23;19,0;15,0;0,23" o:connectangles="0,0,0,0"/>
                        </v:shape>
                        <v:shape id="Freeform 2450" o:spid="_x0000_s3391"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VP8cA&#10;AADdAAAADwAAAGRycy9kb3ducmV2LnhtbESPUWvCQBCE3wv+h2OFvoheLNaG6CkqitUHobE/YJtb&#10;k5DcXsidGv99ryD0cZidb3bmy87U4katKy0rGI8iEMSZ1SXnCr7Pu2EMwnlkjbVlUvAgB8tF72WO&#10;ibZ3/qJb6nMRIOwSVFB43yRSuqwgg25kG+LgXWxr0AfZ5lK3eA9wU8u3KJpKgyWHhgIb2hSUVenV&#10;hDfiw6miQbQuV9f9x/En21ZVulXqtd+tZiA8df7/+Jn+1Aom8fgd/tYEB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j1T/HAAAA3QAAAA8AAAAAAAAAAAAAAAAAmAIAAGRy&#10;cy9kb3ducmV2LnhtbFBLBQYAAAAABAAEAPUAAACMAwAAAAA=&#10;" path="m16,219l,203,84,r23,l16,219e" filled="f" strokeweight="0">
                          <v:path arrowok="t" o:connecttype="custom" o:connectlocs="3,25;0,23;15,0;19,0;3,25" o:connectangles="0,0,0,0,0"/>
                        </v:shape>
                        <v:shape id="Freeform 2451" o:spid="_x0000_s3392"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bC8UA&#10;AADdAAAADwAAAGRycy9kb3ducmV2LnhtbESP3YrCMBSE7wXfIRzBG9G0svhTjSKFZdcLEX8e4NAc&#10;22JzUpqs1n16IwheDjPzDbNct6YSN2pcaVlBPIpAEGdWl5wrOJ++hzMQziNrrCyTggc5WK+6nSUm&#10;2t75QLejz0WAsEtQQeF9nUjpsoIMupGtiYN3sY1BH2STS93gPcBNJcdRNJEGSw4LBdaUFpRdj39G&#10;wXbQ7sw8mu7r9J/TmB769JPNler32s0ChKfWf8Lv9q9W8DWLJ/B6E5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TxsLxQAAAN0AAAAPAAAAAAAAAAAAAAAAAJgCAABkcnMv&#10;ZG93bnJldi54bWxQSwUGAAAAAAQABAD1AAAAigMAAAAA&#10;" path="m91,219r-23,l,,91,219xe" fillcolor="black" stroked="f">
                          <v:path arrowok="t" o:connecttype="custom" o:connectlocs="16,26;12,26;0,0;16,26" o:connectangles="0,0,0,0"/>
                        </v:shape>
                        <v:shape id="Freeform 2452" o:spid="_x0000_s3393"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wdcMA&#10;AADdAAAADwAAAGRycy9kb3ducmV2LnhtbERPz2vCMBS+D/wfwhO8zURxs9RGEUHcYRfdQI/P5tmW&#10;Ni+libXbX78MBjt+fL+zzWAb0VPnK8caZlMFgjh3puJCw+fH/jkB4QOywcYxafgiD5v16CnD1LgH&#10;H6k/hULEEPYpaihDaFMpfV6SRT91LXHkbq6zGCLsCmk6fMRw28i5Uq/SYsWxocSWdiXl9eluNbjk&#10;/bhXxbcJL4f6fG36RZxw0XoyHrYrEIGG8C/+c78ZDYtktoTfN/EJ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OwdcMAAADdAAAADwAAAAAAAAAAAAAAAACYAgAAZHJzL2Rv&#10;d25yZXYueG1sUEsFBgAAAAAEAAQA9QAAAIgDAAAAAA==&#10;" path="m84,219l16,,,15,84,219xe" fillcolor="black" stroked="f">
                          <v:path arrowok="t" o:connecttype="custom" o:connectlocs="15,26;3,0;0,2;15,26" o:connectangles="0,0,0,0"/>
                        </v:shape>
                        <v:shape id="Freeform 2453" o:spid="_x0000_s3394"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J6occA&#10;AADdAAAADwAAAGRycy9kb3ducmV2LnhtbESPwWrCQBCG74W+wzKFXkQ3lqIhdRUVS1sPgtEHGLPT&#10;JCQ7G7Krpm/fORR6HP75v/lmsRpcq27Uh9qzgekkAUVceFtzaeB8eh+noEJEtth6JgM/FGC1fHxY&#10;YGb9nY90y2OpBMIhQwNVjF2mdSgqchgmviOW7Nv3DqOMfaltj3eBu1a/JMlMO6xZLlTY0baiosmv&#10;TjTSr0NDo2RTr68f8/2l2DVNvjPm+WlYv4GKNMT/5b/2pzXwmk5FV74RBO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ieqHHAAAA3QAAAA8AAAAAAAAAAAAAAAAAmAIAAGRy&#10;cy9kb3ducmV2LnhtbFBLBQYAAAAABAAEAPUAAACMAwAAAAA=&#10;" path="m107,219r-23,l,15,16,r91,219e" filled="f" strokeweight="0">
                          <v:path arrowok="t" o:connecttype="custom" o:connectlocs="19,26;15,26;0,2;3,0;19,26" o:connectangles="0,0,0,0,0"/>
                        </v:shape>
                        <v:shape id="Freeform 2454" o:spid="_x0000_s3395"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wW1MQA&#10;AADdAAAADwAAAGRycy9kb3ducmV2LnhtbESP0WrCQBRE3wv+w3IFX4puItJqdBVpEfokreYDrtlr&#10;siR7N2RXjX/fFQQfh5k5w6w2vW3ElTpvHCtIJwkI4sJpw6WC/Lgbz0H4gKyxcUwK7uRhsx68rTDT&#10;7sZ/dD2EUkQI+wwVVCG0mZS+qMiin7iWOHpn11kMUXal1B3eItw2cpokH9Ki4bhQYUtfFRX14WIV&#10;+O90f9LGXH5b3C/cZ6jf6zxXajTst0sQgfrwCj/bP1rBbJ4u4P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8FtTEAAAA3QAAAA8AAAAAAAAAAAAAAAAAmAIAAGRycy9k&#10;b3ducmV2LnhtbFBLBQYAAAAABAAEAPUAAACJAwAAAAA=&#10;" path="m219,92r-16,15l,,219,92xe" fillcolor="black" stroked="f">
                          <v:path arrowok="t" o:connecttype="custom" o:connectlocs="38,11;35,13;0,0;38,11" o:connectangles="0,0,0,0"/>
                        </v:shape>
                        <v:shape id="Freeform 2455" o:spid="_x0000_s3396"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nMsIA&#10;AADdAAAADwAAAGRycy9kb3ducmV2LnhtbERPy4rCMBTdD/gP4QqzG1NLmdFqFBGF0cWIj4XLS3Nt&#10;i81NaWLb+XuzEFweznu+7E0lWmpcaVnBeBSBIM6sLjlXcDlvvyYgnEfWWFkmBf/kYLkYfMwx1bbj&#10;I7Unn4sQwi5FBYX3dSqlywoy6Ea2Jg7czTYGfYBNLnWDXQg3lYyj6FsaLDk0FFjTuqDsfnoYBdMk&#10;Tv42plu56w5/DrsO2/6yV+pz2K9mIDz1/i1+uX+1gmQSh/3hTXg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gScywgAAAN0AAAAPAAAAAAAAAAAAAAAAAJgCAABkcnMvZG93&#10;bnJldi54bWxQSwUGAAAAAAQABAD1AAAAhwMAAAAA&#10;" path="m203,107l,,,24r203,83xe" fillcolor="black" stroked="f">
                          <v:path arrowok="t" o:connecttype="custom" o:connectlocs="35,13;0,0;0,3;35,13" o:connectangles="0,0,0,0"/>
                        </v:shape>
                        <v:shape id="Freeform 2456" o:spid="_x0000_s3397"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4p8cA&#10;AADdAAAADwAAAGRycy9kb3ducmV2LnhtbESPQWvCQBSE70L/w/IKvUjdKMGG1FWsIJYiaK32/Mg+&#10;k9Ds25DdJml/vSsIHoeZ+YaZLXpTiZYaV1pWMB5FIIgzq0vOFRy/1s8JCOeRNVaWScEfOVjMHwYz&#10;TLXt+JPag89FgLBLUUHhfZ1K6bKCDLqRrYmDd7aNQR9kk0vdYBfgppKTKJpKgyWHhQJrWhWU/Rx+&#10;jYLTx+5cD8utjZb/seu+XzZv+2Sj1NNjv3wF4an39/Ct/a4VxMlkDNc34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0eKfHAAAA3QAAAA8AAAAAAAAAAAAAAAAAmAIAAGRy&#10;cy9kb3ducmV2LnhtbFBLBQYAAAAABAAEAPUAAACMAwAAAAA=&#10;" path="m219,92r-16,15l,24,,,219,92e" filled="f" strokeweight="0">
                          <v:path arrowok="t" o:connecttype="custom" o:connectlocs="38,11;35,13;0,3;0,0;38,11" o:connectangles="0,0,0,0,0"/>
                        </v:shape>
                        <v:shape id="Freeform 2457" o:spid="_x0000_s3398"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LCscA&#10;AADdAAAADwAAAGRycy9kb3ducmV2LnhtbESP0WrCQBRE34X+w3KFvohuGtRKdJW2UJA+qI1+wCV7&#10;m03N3g3ZrYn9+m5B8HGYmTPMatPbWlyo9ZVjBU+TBARx4XTFpYLT8X28AOEDssbaMSm4kofN+mGw&#10;wky7jj/pkodSRAj7DBWYEJpMSl8YsugnriGO3pdrLYYo21LqFrsIt7VMk2QuLVYcFww29GaoOOc/&#10;VsGHkbvr9ysd6ufieBr5+Wzf/c6Uehz2L0sQgfpwD9/aW61gukhT+H8Tn4B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jywrHAAAA3QAAAA8AAAAAAAAAAAAAAAAAmAIAAGRy&#10;cy9kb3ducmV2LnhtbFBLBQYAAAAABAAEAPUAAACMAwAAAAA=&#10;" path="m,92l,68,219,,,92xe" fillcolor="black" stroked="f">
                          <v:path arrowok="t" o:connecttype="custom" o:connectlocs="0,11;0,8;38,0;0,11" o:connectangles="0,0,0,0"/>
                        </v:shape>
                        <v:shape id="Freeform 2458" o:spid="_x0000_s3399"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CiIccA&#10;AADdAAAADwAAAGRycy9kb3ducmV2LnhtbESPQWvCQBSE74L/YXmF3nRTa0VSV1FLJWAJ1Hro8ZF9&#10;zYZm38bsRuO/d4VCj8PMfMMsVr2txZlaXzlW8DROQBAXTldcKjh+vY/mIHxA1lg7JgVX8rBaDgcL&#10;TLW78CedD6EUEcI+RQUmhCaV0heGLPqxa4ij9+NaiyHKtpS6xUuE21pOkmQmLVYcFww2tDVU/B46&#10;q+DjZI7ZS7eZ5d+Ub3dZTm/7qlPq8aFfv4II1If/8F870wqm88kz3N/EJ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woiHHAAAA3QAAAA8AAAAAAAAAAAAAAAAAmAIAAGRy&#10;cy9kb3ducmV2LnhtbFBLBQYAAAAABAAEAPUAAACMAwAAAAA=&#10;" path="m,83l219,15,203,,,83xe" fillcolor="black" stroked="f">
                          <v:path arrowok="t" o:connecttype="custom" o:connectlocs="0,9;38,2;35,0;0,9" o:connectangles="0,0,0,0"/>
                        </v:shape>
                        <v:shape id="Freeform 2459" o:spid="_x0000_s3400"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bP8cA&#10;AADdAAAADwAAAGRycy9kb3ducmV2LnhtbESPW2vCQBSE3wv+h+UIvhTdKKGG6CoqiEUKXnp5PmSP&#10;STB7NmRXk/rru4VCH4eZ+YaZLztTiTs1rrSsYDyKQBBnVpecK/h43w4TEM4ja6wsk4JvcrBc9J7m&#10;mGrb8onuZ5+LAGGXooLC+zqV0mUFGXQjWxMH72Ibgz7IJpe6wTbATSUnUfQiDZYcFgqsaVNQdj3f&#10;jILP/eFSP5dvNlo9Ytd+TXfrY7JTatDvVjMQnjr/H/5rv2oFcTKJ4fdNe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D2z/HAAAA3QAAAA8AAAAAAAAAAAAAAAAAmAIAAGRy&#10;cy9kb3ducmV2LnhtbFBLBQYAAAAABAAEAPUAAACMAwAAAAA=&#10;" path="m,107l,83,203,r16,15l,107e" filled="f" strokeweight="0">
                          <v:path arrowok="t" o:connecttype="custom" o:connectlocs="0,12;0,9;35,0;38,2;0,12" o:connectangles="0,0,0,0,0"/>
                        </v:shape>
                        <v:shape id="Freeform 2460" o:spid="_x0000_s3401"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wI18YA&#10;AADdAAAADwAAAGRycy9kb3ducmV2LnhtbESP3WrCQBSE7wXfYTmF3ummoYpNXYOIpVKkUBVK7w7Z&#10;0/zu2ZDdaHz7riD0cpiZb5hlOphGnKlzpWUFT9MIBHFmdcm5gtPxbbIA4TyyxsYyKbiSg3Q1Hi0x&#10;0fbCX3Q++FwECLsEFRTet4mULivIoJvaljh4v7Yz6IPscqk7vAS4aWQcRXNpsOSwUGBLm4Ky+tAb&#10;Bd9NzJ+27XfVx+nnfftSV/HeHJV6fBjWryA8Df4/fG/vtILnRTyD25v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wI18YAAADdAAAADwAAAAAAAAAAAAAAAACYAgAAZHJz&#10;L2Rvd25yZXYueG1sUEsFBgAAAAAEAAQA9QAAAIsDAAAAAA==&#10;" path="m16,219l,204,107,,16,219xe" fillcolor="black" stroked="f">
                          <v:path arrowok="t" o:connecttype="custom" o:connectlocs="3,25;0,23;19,0;3,25" o:connectangles="0,0,0,0"/>
                        </v:shape>
                        <v:shape id="Freeform 2461" o:spid="_x0000_s3402"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sH8YA&#10;AADdAAAADwAAAGRycy9kb3ducmV2LnhtbESPQWvCQBSE70L/w/KE3nRjKKLRVSS0pdSTVsHjM/ua&#10;Dc2+TbPbJP57t1DocZiZb5j1drC16Kj1lWMFs2kCgrhwuuJSwenjZbIA4QOyxtoxKbiRh+3mYbTG&#10;TLueD9QdQykihH2GCkwITSalLwxZ9FPXEEfv07UWQ5RtKXWLfYTbWqZJMpcWK44LBhvKDRVfxx+r&#10;4NCn5rl7379+53l+7dx5edndglKP42G3AhFoCP/hv/abVvC0SOfw+yY+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ZsH8YAAADdAAAADwAAAAAAAAAAAAAAAACYAgAAZHJz&#10;L2Rvd25yZXYueG1sUEsFBgAAAAAEAAQA9QAAAIsDAAAAAA==&#10;" path="m,204l107,,84,,,204xe" fillcolor="black" stroked="f">
                          <v:path arrowok="t" o:connecttype="custom" o:connectlocs="0,23;19,0;15,0;0,23" o:connectangles="0,0,0,0"/>
                        </v:shape>
                        <v:shape id="Freeform 2462" o:spid="_x0000_s3403"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kbsYA&#10;AADdAAAADwAAAGRycy9kb3ducmV2LnhtbESPzYrCQBCE7wu+w9CCF9GJsqwhOoqKsj+HBaMP0Gba&#10;JCTTEzKjxrd3FoQ9FtX1Vddi1Zla3Kh1pWUFk3EEgjizuuRcwem4H8UgnEfWWFsmBQ9ysFr23haY&#10;aHvnA91Sn4sAYZeggsL7JpHSZQUZdGPbEAfvYluDPsg2l7rFe4CbWk6j6EMaLDk0FNjQtqCsSq8m&#10;vBF//1Y0jDbl+vo5+zlnu6pKd0oN+t16DsJT5/+PX+kvreA9ns7gb01AgF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EkbsYAAADdAAAADwAAAAAAAAAAAAAAAACYAgAAZHJz&#10;L2Rvd25yZXYueG1sUEsFBgAAAAAEAAQA9QAAAIsDAAAAAA==&#10;" path="m16,219l,204,84,r23,l16,219e" filled="f" strokeweight="0">
                          <v:path arrowok="t" o:connecttype="custom" o:connectlocs="3,25;0,23;15,0;19,0;3,25" o:connectangles="0,0,0,0,0"/>
                        </v:shape>
                        <v:shape id="Freeform 2463" o:spid="_x0000_s3404"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gX8EA&#10;AADdAAAADwAAAGRycy9kb3ducmV2LnhtbERPy4rCMBTdC/5DuIIb0VQRHx2jSEHUhYh1PuDS3GnL&#10;NDeliVr9erMQXB7Oe7VpTSXu1LjSsoLxKAJBnFldcq7g97obLkA4j6yxskwKnuRgs+52Vhhr++AL&#10;3VOfixDCLkYFhfd1LKXLCjLoRrYmDtyfbQz6AJtc6gYfIdxUchJFM2mw5NBQYE1JQdl/ejMKjoP2&#10;ZJbR/FwnL07G9NTXfbZUqt9rtz8gPLX+K/64D1rBdDEJc8Ob8ATk+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w4F/BAAAA3QAAAA8AAAAAAAAAAAAAAAAAmAIAAGRycy9kb3du&#10;cmV2LnhtbFBLBQYAAAAABAAEAPUAAACGAwAAAAA=&#10;" path="m91,219r-23,l,,91,219xe" fillcolor="black" stroked="f">
                          <v:path arrowok="t" o:connecttype="custom" o:connectlocs="16,25;12,25;0,0;16,25" o:connectangles="0,0,0,0"/>
                        </v:shape>
                        <v:shape id="Freeform 2464" o:spid="_x0000_s3405"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xLIcMA&#10;AADdAAAADwAAAGRycy9kb3ducmV2LnhtbERPz2vCMBS+C/4P4Qm7rYniRu1MiwgyD7voBtvx2by1&#10;xealNLHW/fXLYODx4/u9LkbbioF63zjWME8UCOLSmYYrDR/vu8cUhA/IBlvHpOFGHop8OlljZtyV&#10;DzQcQyViCPsMNdQhdJmUvqzJok9cRxy5b9dbDBH2lTQ9XmO4beVCqWdpseHYUGNH25rK8/FiNbj0&#10;7bBT1Y8JT6/nz1M7LOOEL60fZuPmBUSgMdzF/+690bBMFyv4exOf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xLIcMAAADdAAAADwAAAAAAAAAAAAAAAACYAgAAZHJzL2Rv&#10;d25yZXYueG1sUEsFBgAAAAAEAAQA9QAAAIgDAAAAAA==&#10;" path="m84,219l16,,,16,84,219xe" fillcolor="black" stroked="f">
                          <v:path arrowok="t" o:connecttype="custom" o:connectlocs="15,25;3,0;0,2;15,25" o:connectangles="0,0,0,0"/>
                        </v:shape>
                        <v:shape id="Freeform 2465" o:spid="_x0000_s3406"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x8cA&#10;AADdAAAADwAAAGRycy9kb3ducmV2LnhtbESPwU7CQBCG7ya8w2ZIuBjZKgabykLQQBAOJFYfYOyO&#10;bdPubNNdoLw9czDxOPnn/+abxWpwrTpTH2rPBh6nCSjiwtuaSwPfX9uHFFSIyBZbz2TgSgFWy9Hd&#10;AjPrL/xJ5zyWSiAcMjRQxdhlWoeiIodh6jtiyX597zDK2Jfa9ngRuGv1U5LMtcOa5UKFHb1XVDT5&#10;yYlGuj82dJ+81evT7uXwU2yaJt8YMxkP61dQkYb4v/zX/rAGntOZ+Ms3ggC9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hKsfHAAAA3QAAAA8AAAAAAAAAAAAAAAAAmAIAAGRy&#10;cy9kb3ducmV2LnhtbFBLBQYAAAAABAAEAPUAAACMAwAAAAA=&#10;" path="m107,219r-23,l,16,16,r91,219e" filled="f" strokeweight="0">
                          <v:path arrowok="t" o:connecttype="custom" o:connectlocs="19,25;15,25;0,2;3,0;19,25" o:connectangles="0,0,0,0,0"/>
                        </v:shape>
                        <v:shape id="Freeform 2466" o:spid="_x0000_s3407"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9GssUA&#10;AADdAAAADwAAAGRycy9kb3ducmV2LnhtbESP0WrCQBRE3wv9h+UWfJG6iYq10U0oLYJP0mo+4DZ7&#10;TZZk74bsqunfu4VCH4eZOcNsi9F24kqDN44VpLMEBHHltOFaQXnaPa9B+ICssXNMCn7IQ5E/Pmwx&#10;0+7GX3Q9hlpECPsMFTQh9JmUvmrIop+5njh6ZzdYDFEOtdQD3iLcdnKeJCtp0XBcaLCn94aq9nix&#10;CvxHevjWxlw+ezy8upfQTtuyVGryNL5tQAQaw3/4r73XCpbrRQq/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v0ayxQAAAN0AAAAPAAAAAAAAAAAAAAAAAJgCAABkcnMv&#10;ZG93bnJldi54bWxQSwUGAAAAAAQABAD1AAAAigMAAAAA&#10;" path="m219,91r-16,16l,,219,91xe" fillcolor="black" stroked="f">
                          <v:path arrowok="t" o:connecttype="custom" o:connectlocs="38,11;35,13;0,0;38,11" o:connectangles="0,0,0,0"/>
                        </v:shape>
                        <v:shape id="Freeform 2467" o:spid="_x0000_s3408"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KA8cA&#10;AADdAAAADwAAAGRycy9kb3ducmV2LnhtbESPzWrDMBCE74W+g9hCbo0cx6SJazmE0kKTQ0p+Djku&#10;1tY2sVbGUm337aNAocdhZr5hsvVoGtFT52rLCmbTCARxYXXNpYLz6eN5CcJ5ZI2NZVLwSw7W+eND&#10;hqm2Ax+oP/pSBAi7FBVU3replK6oyKCb2pY4eN+2M+iD7EqpOxwC3DQyjqKFNFhzWKiwpbeKiuvx&#10;xyhYJXGyfzfDxl22+PK1HbAfzzulJk/j5hWEp9H/h//an1pBspzHcH8TnoD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GigPHAAAA3QAAAA8AAAAAAAAAAAAAAAAAmAIAAGRy&#10;cy9kb3ducmV2LnhtbFBLBQYAAAAABAAEAPUAAACMAwAAAAA=&#10;" path="m203,107l,,,23r203,84xe" fillcolor="black" stroked="f">
                          <v:path arrowok="t" o:connecttype="custom" o:connectlocs="35,13;0,0;0,3;35,13" o:connectangles="0,0,0,0"/>
                        </v:shape>
                        <v:shape id="Freeform 2468" o:spid="_x0000_s3409"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VlscA&#10;AADdAAAADwAAAGRycy9kb3ducmV2LnhtbESP3WrCQBSE7wXfYTmCN6KbqtSQuootFIsI1r9eH7LH&#10;JDR7NmS3Ju3TdwXBy2FmvmHmy9aU4kq1KywreBpFIIhTqwvOFJyO78MYhPPIGkvLpOCXHCwX3c4c&#10;E20b3tP14DMRIOwSVJB7XyVSujQng25kK+LgXWxt0AdZZ1LX2AS4KeU4ip6lwYLDQo4VveWUfh9+&#10;jILzZnepBsXWRqu/qWu+ZuvXz3itVL/Xrl5AeGr9I3xvf2gF03gygdub8ATk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z1ZbHAAAA3QAAAA8AAAAAAAAAAAAAAAAAmAIAAGRy&#10;cy9kb3ducmV2LnhtbFBLBQYAAAAABAAEAPUAAACMAwAAAAA=&#10;" path="m219,91r-16,16l,23,,,219,91e" filled="f" strokeweight="0">
                          <v:path arrowok="t" o:connecttype="custom" o:connectlocs="38,11;35,13;0,3;0,0;38,11" o:connectangles="0,0,0,0,0"/>
                        </v:shape>
                        <v:shape id="Freeform 2469" o:spid="_x0000_s3410"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gugcUA&#10;AADdAAAADwAAAGRycy9kb3ducmV2LnhtbESPQWvCQBSE74L/YXmF3nRTKyLRjWih4KE9NCrt8ZF9&#10;ZkOyb5fsNqb/vlsoeBxm5htmuxttJwbqQ+NYwdM8A0FcOd1wreB8ep2tQYSIrLFzTAp+KMCumE62&#10;mGt34w8ayliLBOGQowITo8+lDJUhi2HuPHHyrq63GJPsa6l7vCW47eQiy1bSYsNpwaCnF0NVW35b&#10;BZ8H7690WbwPvjXmrSuPHulLqceHcb8BEWmM9/B/+6gVLNfPS/h7k56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GC6BxQAAAN0AAAAPAAAAAAAAAAAAAAAAAJgCAABkcnMv&#10;ZG93bnJldi54bWxQSwUGAAAAAAQABAD1AAAAigMAAAAA&#10;" path="m,90l,67,219,,,90xe" fillcolor="black" stroked="f">
                          <v:path arrowok="t" o:connecttype="custom" o:connectlocs="0,11;0,8;38,0;0,11" o:connectangles="0,0,0,0"/>
                        </v:shape>
                        <v:shape id="Freeform 2470" o:spid="_x0000_s3411"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oecgA&#10;AADdAAAADwAAAGRycy9kb3ducmV2LnhtbESP3WrCQBSE74W+w3IK3hTdtFoNqatYQSwi1J+214fs&#10;MQnNng3Z1USf3i0UvBxm5htmMmtNKc5Uu8Kygud+BII4tbrgTMHXYdmLQTiPrLG0TAou5GA2fehM&#10;MNG24R2d9z4TAcIuQQW591UipUtzMuj6tiIO3tHWBn2QdSZ1jU2Am1K+RNFIGiw4LORY0SKn9Hd/&#10;Mgq+15/H6qnY2Gh+HbrmZ7x638YrpbqP7fwNhKfW38P/7Q+tYBgPXuHv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Vuh5yAAAAN0AAAAPAAAAAAAAAAAAAAAAAJgCAABk&#10;cnMvZG93bnJldi54bWxQSwUGAAAAAAQABAD1AAAAjQMAAAAA&#10;" path="m,107l,84,203,r16,17l,107e" filled="f" strokeweight="0">
                          <v:path arrowok="t" o:connecttype="custom" o:connectlocs="0,12;0,9;35,0;38,2;0,12" o:connectangles="0,0,0,0,0"/>
                        </v:shape>
                        <v:shape id="Freeform 2471" o:spid="_x0000_s3412"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bgE8YA&#10;AADdAAAADwAAAGRycy9kb3ducmV2LnhtbESPQWsCMRSE70L/Q3gFb5ptKyJboyyllpZSpNZ6fmye&#10;m8XNS0yibv99Uyh4HGbmG2a+7G0nzhRi61jB3bgAQVw73XKjYPu1Gs1AxISssXNMCn4ownJxM5hj&#10;qd2FP+m8SY3IEI4lKjAp+VLKWBuyGMfOE2dv74LFlGVopA54yXDbyfuimEqLLecFg56eDNWHzckq&#10;eOHd25a6Jrz76rn6MH79fZzslRre9tUjiER9uob/269awWT2MIW/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bgE8YAAADdAAAADwAAAAAAAAAAAAAAAACYAgAAZHJz&#10;L2Rvd25yZXYueG1sUEsFBgAAAAAEAAQA9QAAAIsDAAAAAA==&#10;" path="m16,221l,204,107,,16,221xe" fillcolor="black" stroked="f">
                          <v:path arrowok="t" o:connecttype="custom" o:connectlocs="3,25;0,23;19,0;3,25" o:connectangles="0,0,0,0"/>
                        </v:shape>
                        <v:shape id="Freeform 2472" o:spid="_x0000_s3413"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NfWccA&#10;AADdAAAADwAAAGRycy9kb3ducmV2LnhtbESPQWvCQBSE74X+h+UJvdWNtqhNXUVCLaInbQs9vmZf&#10;s6HZt2l2TeK/dwXB4zAz3zDzZW8r0VLjS8cKRsMEBHHudMmFgs+P9eMMhA/IGivHpOBEHpaL+7s5&#10;ptp1vKf2EAoRIexTVGBCqFMpfW7Ioh+6mjh6v66xGKJsCqkb7CLcVnKcJBNpseS4YLCmzFD+dzha&#10;BftubN7a7e79P8uyn9Z9vXyvTkGph0G/egURqA+38LW90QqeZ09TuLyJT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TX1nHAAAA3QAAAA8AAAAAAAAAAAAAAAAAmAIAAGRy&#10;cy9kb3ducmV2LnhtbFBLBQYAAAAABAAEAPUAAACMAwAAAAA=&#10;" path="m,204l107,,84,,,204xe" fillcolor="black" stroked="f">
                          <v:path arrowok="t" o:connecttype="custom" o:connectlocs="0,24;19,0;15,0;0,24" o:connectangles="0,0,0,0"/>
                        </v:shape>
                        <v:shape id="Freeform 2473" o:spid="_x0000_s3414"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yLycMA&#10;AADdAAAADwAAAGRycy9kb3ducmV2LnhtbERPy4rCMBTdD/gP4Qqz01THF9UoIjgMA6P42Li7NNe2&#10;2NyUJK317yeLgVkeznu16UwlWnK+tKxgNExAEGdWl5wruF72gwUIH5A1VpZJwYs8bNa9txWm2j75&#10;RO055CKGsE9RQRFCnUrps4IM+qGtiSN3t85giNDlUjt8xnBTyXGSzKTBkmNDgTXtCsoe58YoODTb&#10;dipvbtbYn3mzO30ex/x9V+q9322XIAJ14V/85/7SCiaLjzg3vo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yLycMAAADdAAAADwAAAAAAAAAAAAAAAACYAgAAZHJzL2Rv&#10;d25yZXYueG1sUEsFBgAAAAAEAAQA9QAAAIgDAAAAAA==&#10;" path="m16,221l,204,84,r23,l16,221e" filled="f" strokeweight="0">
                          <v:path arrowok="t" o:connecttype="custom" o:connectlocs="3,25;0,23;15,0;19,0;3,25" o:connectangles="0,0,0,0,0"/>
                        </v:shape>
                        <v:shape id="Freeform 2474" o:spid="_x0000_s3415"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XTGcUA&#10;AADdAAAADwAAAGRycy9kb3ducmV2LnhtbESP3YrCMBSE7xd8h3CEvRFNdRe11ShSWNa9EPHnAQ7N&#10;sS02J6WJWn16Iwh7OczMN8x82ZpKXKlxpWUFw0EEgjizuuRcwfHw05+CcB5ZY2WZFNzJwXLR+Zhj&#10;ou2Nd3Td+1wECLsEFRTe14mULivIoBvYmjh4J9sY9EE2udQN3gLcVHIURWNpsOSwUGBNaUHZeX8x&#10;Cv567cbE0WRbpw9Oh3TXh98sVuqz265mIDy1/j/8bq+1gu/pVwyv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dMZxQAAAN0AAAAPAAAAAAAAAAAAAAAAAJgCAABkcnMv&#10;ZG93bnJldi54bWxQSwUGAAAAAAQABAD1AAAAigMAAAAA&#10;" path="m91,219r-23,l,,91,219xe" fillcolor="black" stroked="f">
                          <v:path arrowok="t" o:connecttype="custom" o:connectlocs="16,24;12,24;0,0;16,24" o:connectangles="0,0,0,0"/>
                        </v:shape>
                        <v:shape id="Freeform 2475" o:spid="_x0000_s3416"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HHMIA&#10;AADdAAAADwAAAGRycy9kb3ducmV2LnhtbERPTWvCQBC9F/wPywi91Y0lLSG6igiiBy9aQY9jdkyC&#10;2dmQ3cbUX985FHp8vO/5cnCN6qkLtWcD00kCirjwtubSwOlr85aBChHZYuOZDPxQgOVi9DLH3PoH&#10;H6g/xlJJCIccDVQxtrnWoajIYZj4lli4m+8cRoFdqW2HDwl3jX5Pkk/tsGZpqLCldUXF/fjtDPhs&#10;f9gk5dPGj+39fG36VCZcjHkdD6sZqEhD/Bf/uXfWQJqlsl/eyBP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SQccwgAAAN0AAAAPAAAAAAAAAAAAAAAAAJgCAABkcnMvZG93&#10;bnJldi54bWxQSwUGAAAAAAQABAD1AAAAhwMAAAAA&#10;" path="m84,219l16,,,17,84,219xe" fillcolor="black" stroked="f">
                          <v:path arrowok="t" o:connecttype="custom" o:connectlocs="15,24;3,0;0,2;15,24" o:connectangles="0,0,0,0"/>
                        </v:shape>
                        <v:shape id="Freeform 2476" o:spid="_x0000_s3417"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v8IccA&#10;AADdAAAADwAAAGRycy9kb3ducmV2LnhtbESP3WrCQBCF7wt9h2UK3kjdKGJDdBVbFH8uhKY+wJgd&#10;k5DsbMiuGt/eFYReHs6c78yZLTpTiyu1rrSsYDiIQBBnVpecKzj+rT9jEM4ja6wtk4I7OVjM399m&#10;mGh741+6pj4XAcIuQQWF900ipcsKMugGtiEO3tm2Bn2QbS51i7cAN7UcRdFEGiw5NBTY0E9BWZVe&#10;THgj3h0q6kff5fKy+dqfslVVpSuleh/dcgrCU+f/j1/prVYwjsdDeK4JCJ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r/CHHAAAA3QAAAA8AAAAAAAAAAAAAAAAAmAIAAGRy&#10;cy9kb3ducmV2LnhtbFBLBQYAAAAABAAEAPUAAACMAwAAAAA=&#10;" path="m107,219r-23,l,17,16,r91,219e" filled="f" strokeweight="0">
                          <v:path arrowok="t" o:connecttype="custom" o:connectlocs="19,24;15,24;0,2;3,0;19,24" o:connectangles="0,0,0,0,0"/>
                        </v:shape>
                        <v:shape id="Freeform 2477" o:spid="_x0000_s3418"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0i88QA&#10;AADdAAAADwAAAGRycy9kb3ducmV2LnhtbESPT4vCMBTE74LfITzBm6YtZZGuUVQQdk/+W9g9Pppn&#10;U2xeShO1fnuzIHgcZuY3zHzZ20bcqPO1YwXpNAFBXDpdc6Xg57SdzED4gKyxcUwKHuRhuRgO5lho&#10;d+cD3Y6hEhHCvkAFJoS2kNKXhiz6qWuJo3d2ncUQZVdJ3eE9wm0jsyT5kBZrjgsGW9oYKi/Hq1WQ&#10;nHffadv/ct7sVxkd/tb7bWqUGo/61SeIQH14h1/tL60gn+UZ/L+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NIvPEAAAA3QAAAA8AAAAAAAAAAAAAAAAAmAIAAGRycy9k&#10;b3ducmV2LnhtbFBLBQYAAAAABAAEAPUAAACJAwAAAAA=&#10;" path="m219,91r-16,17l,,219,91xe" fillcolor="black" stroked="f">
                          <v:path arrowok="t" o:connecttype="custom" o:connectlocs="38,10;35,12;0,0;38,10" o:connectangles="0,0,0,0"/>
                        </v:shape>
                        <v:shape id="Freeform 2478" o:spid="_x0000_s3419"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6uGsUA&#10;AADdAAAADwAAAGRycy9kb3ducmV2LnhtbESPQWvCQBSE7wX/w/KE3urGKFVTVxFBWvBQTNr7I/vM&#10;hmbfhuwa47/vCoLHYWa+YdbbwTaip87XjhVMJwkI4tLpmisFP8XhbQnCB2SNjWNScCMP283oZY2Z&#10;dlc+UZ+HSkQI+wwVmBDaTEpfGrLoJ64ljt7ZdRZDlF0ldYfXCLeNTJPkXVqsOS4YbGlvqPzLL1bB&#10;ambyvvmUv7djcflOd5ROi0Wq1Ot42H2ACDSEZ/jR/tIK5sv5DO5v4hO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q4axQAAAN0AAAAPAAAAAAAAAAAAAAAAAJgCAABkcnMv&#10;ZG93bnJldi54bWxQSwUGAAAAAAQABAD1AAAAigMAAAAA&#10;" path="m203,108l,,,23r203,85xe" fillcolor="black" stroked="f">
                          <v:path arrowok="t" o:connecttype="custom" o:connectlocs="35,12;0,0;0,3;35,12" o:connectangles="0,0,0,0"/>
                        </v:shape>
                        <v:shape id="Freeform 2479" o:spid="_x0000_s3420"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Uz8YA&#10;AADdAAAADwAAAGRycy9kb3ducmV2LnhtbESPQWvCQBSE7wX/w/IKXopulFQkdRUJCHqxNSq9PrKv&#10;STD7NuyuGv99t1DwOMzMN8xi1ZtW3Mj5xrKCyTgBQVxa3XCl4HTcjOYgfEDW2FomBQ/ysFoOXhaY&#10;aXvnA92KUIkIYZ+hgjqELpPSlzUZ9GPbEUfvxzqDIUpXSe3wHuGmldMkmUmDDceFGjvKayovxdUo&#10;0Of91/Hze7fdlJd8V7j3w9s575UavvbrDxCB+vAM/7e3WkE6T1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KUz8YAAADdAAAADwAAAAAAAAAAAAAAAACYAgAAZHJz&#10;L2Rvd25yZXYueG1sUEsFBgAAAAAEAAQA9QAAAIsDAAAAAA==&#10;" path="m219,91r-16,17l,23,,,219,91e" filled="f" strokeweight="0">
                          <v:path arrowok="t" o:connecttype="custom" o:connectlocs="38,10;35,12;0,3;0,0;38,10" o:connectangles="0,0,0,0,0"/>
                        </v:shape>
                        <v:shape id="Freeform 2480" o:spid="_x0000_s3421"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4xVMcA&#10;AADdAAAADwAAAGRycy9kb3ducmV2LnhtbESPQWvCQBSE74X+h+UVvJS6aVGR1FVKIKCXVhOl10f2&#10;NQlm34bdrYn/vlsQPA4z8w2z2oymExdyvrWs4HWagCCurG65VnAs85clCB+QNXaWScGVPGzWjw8r&#10;TLUd+ECXItQiQtinqKAJoU+l9FVDBv3U9sTR+7HOYIjS1VI7HCLcdPItSRbSYMtxocGesoaqc/Fr&#10;FOjT5778+t5t8+qc7Qo3PzyfslGpydP48Q4i0Bju4Vt7qxXMlrM5/L+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uMVTHAAAA3QAAAA8AAAAAAAAAAAAAAAAAmAIAAGRy&#10;cy9kb3ducmV2LnhtbFBLBQYAAAAABAAEAPUAAACMAwAAAAA=&#10;" path="m219,91r-16,17l,23,,,219,91e" filled="f" strokeweight="0">
                          <v:path arrowok="t" o:connecttype="custom" o:connectlocs="38,10;35,12;0,3;0,0;38,10" o:connectangles="0,0,0,0,0"/>
                        </v:shape>
                        <v:shape id="Freeform 2481" o:spid="_x0000_s3422"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JkVcYA&#10;AADdAAAADwAAAGRycy9kb3ducmV2LnhtbESPUWvCQBCE3wX/w7FCX0QvLaIheootFm0fCkZ/wJpb&#10;k5DcXsidGv+9VxB8HGbnm53FqjO1uFLrSssK3scRCOLM6pJzBcfD9ygG4TyyxtoyKbiTg9Wy31tg&#10;ou2N93RNfS4ChF2CCgrvm0RKlxVk0I1tQxy8s20N+iDbXOoWbwFuavkRRVNpsOTQUGBDXwVlVXox&#10;4Y3456+iYfRZri/b2e8p21RVulHqbdCt5yA8df51/EzvtIJJPJnC/5qAAL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JkVcYAAADdAAAADwAAAAAAAAAAAAAAAACYAgAAZHJz&#10;L2Rvd25yZXYueG1sUEsFBgAAAAAEAAQA9QAAAIsDAAAAAA==&#10;" path="m107,219r-23,l,17,16,r91,219e" filled="f" strokeweight="0">
                          <v:path arrowok="t" o:connecttype="custom" o:connectlocs="19,24;15,24;0,2;3,0;19,24" o:connectangles="0,0,0,0,0"/>
                        </v:shape>
                        <v:shape id="Freeform 2482" o:spid="_x0000_s3423"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VsxsYA&#10;AADdAAAADwAAAGRycy9kb3ducmV2LnhtbESPT4vCMBTE7wt+h/AEb2uquCrVKCIoIuwu/rl4ezTP&#10;tti8lCSt9dtvFhb2OMzMb5jlujOVaMn50rKC0TABQZxZXXKu4HrZvc9B+ICssbJMCl7kYb3qvS0x&#10;1fbJJ2rPIRcRwj5FBUUIdSqlzwoy6Ie2Jo7e3TqDIUqXS+3wGeGmkuMkmUqDJceFAmvaFpQ9zo1R&#10;8NVs2g95c9PGfs6a7Wn/PebjXalBv9ssQATqwn/4r33QCibzy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VsxsYAAADdAAAADwAAAAAAAAAAAAAAAACYAgAAZHJz&#10;L2Rvd25yZXYueG1sUEsFBgAAAAAEAAQA9QAAAIsDAAAAAA==&#10;" path="m16,221l,204,84,r23,l16,221e" filled="f" strokeweight="0">
                          <v:path arrowok="t" o:connecttype="custom" o:connectlocs="3,25;0,23;15,0;19,0;3,25" o:connectangles="0,0,0,0,0"/>
                        </v:shape>
                        <v:shape id="Freeform 2483" o:spid="_x0000_s3424"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E0msUA&#10;AADdAAAADwAAAGRycy9kb3ducmV2LnhtbERPy2rCQBTdC/7DcIVupE5aQg0xo9hCsZSCVm3Xl8zN&#10;AzN3QmZqUr/eWQguD+edrQbTiDN1rras4GkWgSDOra65VHA8vD8mIJxH1thYJgX/5GC1HI8yTLXt&#10;+ZvOe1+KEMIuRQWV920qpcsrMuhmtiUOXGE7gz7ArpS6wz6Em0Y+R9GLNFhzaKiwpbeK8tP+zyj4&#10;+dwW7bT+stH6Erv+d7553SUbpR4mw3oBwtPg7+Kb+0MriJM4zA1vw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TSaxQAAAN0AAAAPAAAAAAAAAAAAAAAAAJgCAABkcnMv&#10;ZG93bnJldi54bWxQSwUGAAAAAAQABAD1AAAAigMAAAAA&#10;" path="m,107l,84,203,r16,17l,107e" filled="f" strokeweight="0">
                          <v:path arrowok="t" o:connecttype="custom" o:connectlocs="0,12;0,9;35,0;38,2;0,12" o:connectangles="0,0,0,0,0"/>
                        </v:shape>
                      </v:group>
                      <v:group id="Group 2484" o:spid="_x0000_s3425" style="position:absolute;left:9975;top:4500;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NBKMQAAADdAAAA&#10;DwAAAAAAAAAAAAAAAACqAgAAZHJzL2Rvd25yZXYueG1sUEsFBgAAAAAEAAQA+gAAAJsDAAAAAA==&#10;">
                        <v:shape id="Freeform 2485" o:spid="_x0000_s3426"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KE8IA&#10;AADdAAAADwAAAGRycy9kb3ducmV2LnhtbERPy4rCMBTdD/gP4QruxnREpdam4gwIrsTHMLi8NNe2&#10;TnNTmqjVrzcLweXhvNNFZ2pxpdZVlhV8DSMQxLnVFRcKfg+rzxiE88gaa8uk4E4OFlnvI8VE2xvv&#10;6Lr3hQgh7BJUUHrfJFK6vCSDbmgb4sCdbGvQB9gWUrd4C+GmlqMomkqDFYeGEhv6KSn/31+MAq+/&#10;H6N6kh/jU/R31tPNbOuWWqlBv1vOQXjq/Fv8cq+1gnE8CfvDm/AEZP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RgoTwgAAAN0AAAAPAAAAAAAAAAAAAAAAAJgCAABkcnMvZG93&#10;bnJldi54bWxQSwUGAAAAAAQABAD1AAAAhwMAAAAA&#10;" path="m304,r,24l,83,304,xe" fillcolor="black" stroked="f">
                          <v:path arrowok="t" o:connecttype="custom" o:connectlocs="54,0;54,3;0,9;54,0" o:connectangles="0,0,0,0"/>
                        </v:shape>
                        <v:shape id="Freeform 2486" o:spid="_x0000_s3427"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P88UA&#10;AADdAAAADwAAAGRycy9kb3ducmV2LnhtbESPUWvCMBSF3wf7D+EKe5upY1ulGkXmHMJAsNsPuDTX&#10;ptjclCS23b9fBMHHwznnO5zlerSt6MmHxrGC2TQDQVw53XCt4Pdn9zwHESKyxtYxKfijAOvV48MS&#10;C+0GPlJfxlokCIcCFZgYu0LKUBmyGKauI07eyXmLMUlfS+1xSHDbypcse5cWG04LBjv6MFSdy4tV&#10;wJ/Gl7sNX76/+i0e8m0+uEOu1NNk3CxARBrjPXxr77WC1/nbDK5v0hO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c/zxQAAAN0AAAAPAAAAAAAAAAAAAAAAAJgCAABkcnMv&#10;ZG93bnJldi54bWxQSwUGAAAAAAQABAD1AAAAigMAAAAA&#10;" path="m304,l,59,11,78,304,xe" fillcolor="black" stroked="f">
                          <v:path arrowok="t" o:connecttype="custom" o:connectlocs="54,0;0,7;2,9;54,0" o:connectangles="0,0,0,0"/>
                        </v:shape>
                        <v:shape id="Freeform 2487" o:spid="_x0000_s3428"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jQmMUA&#10;AADdAAAADwAAAGRycy9kb3ducmV2LnhtbESPQWsCMRSE7wX/Q3iCt5pV2iKrUUQQvPSgttTjc/NM&#10;lt28rJvorv/eFAo9DjPzDbNY9a4Wd2pD6VnBZJyBIC68Ltko+DpuX2cgQkTWWHsmBQ8KsFoOXhaY&#10;a9/xnu6HaESCcMhRgY2xyaUMhSWHYewb4uRdfOswJtkaqVvsEtzVcpplH9JhyWnBYkMbS0V1uDkF&#10;2+vOVP13xT8n82nP5oSb7nhVajTs13MQkfr4H/5r77SCt9n7FH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iNCYxQAAAN0AAAAPAAAAAAAAAAAAAAAAAJgCAABkcnMv&#10;ZG93bnJldi54bWxQSwUGAAAAAAQABAD1AAAAigMAAAAA&#10;" path="m304,r,24l11,102,,83,304,e" filled="f" strokeweight="0">
                          <v:path arrowok="t" o:connecttype="custom" o:connectlocs="54,0;54,3;2,12;0,10;54,0" o:connectangles="0,0,0,0,0"/>
                        </v:shape>
                        <v:shape id="Freeform 2488" o:spid="_x0000_s3429"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MzoscA&#10;AADdAAAADwAAAGRycy9kb3ducmV2LnhtbESP3WrCQBSE7wu+w3KE3tVN1YpEVykVf6AUTCz09pA9&#10;ZlOzZ0N2a+Lbu4VCL4eZ+YZZrntbiyu1vnKs4HmUgCAunK64VPB52j7NQfiArLF2TApu5GG9Gjws&#10;MdWu44yueShFhLBPUYEJoUml9IUhi37kGuLonV1rMUTZllK32EW4reU4SWbSYsVxwWBDb4aKS/5j&#10;FTSZPH7klbno7Gu31fvx9/up2yj1OOxfFyAC9eE//Nc+aAXT+csE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M6LHAAAA3QAAAA8AAAAAAAAAAAAAAAAAmAIAAGRy&#10;cy9kb3ducmV2LnhtbFBLBQYAAAAABAAEAPUAAACMAwAAAAA=&#10;" path="m223,r11,19l,223,223,xe" fillcolor="black" stroked="f">
                          <v:path arrowok="t" o:connecttype="custom" o:connectlocs="39,0;41,2;0,26;39,0" o:connectangles="0,0,0,0"/>
                        </v:shape>
                        <v:shape id="Freeform 2489" o:spid="_x0000_s3430"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BFsgA&#10;AADdAAAADwAAAGRycy9kb3ducmV2LnhtbESPzWvCQBTE70L/h+UVvOkmYoqkrkEFP3rowY+WHl+z&#10;r0kw+zZkVxP/+65Q6HGYmd8w86w3tbhR6yrLCuJxBII4t7riQsH5tBnNQDiPrLG2TAru5CBbPA3m&#10;mGrb8YFuR1+IAGGXooLS+yaV0uUlGXRj2xAH78e2Bn2QbSF1i12Am1pOouhFGqw4LJTY0Lqk/HK8&#10;GgVvyWFl3t1Hsuo+T7vtmeqv72Ws1PC5X76C8NT7//Bfe68VTGfJFB5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oYEWyAAAAN0AAAAPAAAAAAAAAAAAAAAAAJgCAABk&#10;cnMvZG93bnJldi54bWxQSwUGAAAAAAQABAD1AAAAjQMAAAAA&#10;" path="m234,l,204r19,11l234,xe" fillcolor="black" stroked="f">
                          <v:path arrowok="t" o:connecttype="custom" o:connectlocs="41,0;0,23;3,24;41,0" o:connectangles="0,0,0,0"/>
                        </v:shape>
                        <v:shape id="Freeform 2490" o:spid="_x0000_s3431"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SxTMgA&#10;AADdAAAADwAAAGRycy9kb3ducmV2LnhtbESPQWsCMRSE7wX/Q3gFL6VmK1pkNYqUFiwepG6h1+fm&#10;dbOavCybVHf99U1B6HGYmW+YxapzVpypDbVnBU+jDARx6XXNlYLP4u1xBiJEZI3WMynoKcBqObhb&#10;YK79hT/ovI+VSBAOOSowMTa5lKE05DCMfEOcvG/fOoxJtpXULV4S3Fk5zrJn6bDmtGCwoRdD5Wn/&#10;4xRsrTlOmofXTX84Ff21eC++dvao1PC+W89BROrif/jW3mgFk9l0Cn9v0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dLFMyAAAAN0AAAAPAAAAAAAAAAAAAAAAAJgCAABk&#10;cnMvZG93bnJldi54bWxQSwUGAAAAAAQABAD1AAAAjQMAAAAA&#10;" path="m223,r11,19l19,234,,223,223,e" filled="f" strokeweight="0">
                          <v:path arrowok="t" o:connecttype="custom" o:connectlocs="39,0;41,2;3,27;0,26;39,0" o:connectangles="0,0,0,0,0"/>
                        </v:shape>
                        <v:shape id="Freeform 2491" o:spid="_x0000_s3432"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pQKcgA&#10;AADdAAAADwAAAGRycy9kb3ducmV2LnhtbESPQUvDQBSE70L/w/IKXsRuqraU2G2pQkDMoTSWnp/Z&#10;1yQ0+zburmn017sFocdhZr5hluvBtKIn5xvLCqaTBARxaXXDlYL9R3a/AOEDssbWMin4IQ/r1ehm&#10;iam2Z95RX4RKRAj7FBXUIXSplL6syaCf2I44ekfrDIYoXSW1w3OEm1Y+JMlcGmw4LtTY0WtN5an4&#10;Ngpeqm32vrvbDoc+//VfxWeeucdcqdvxsHkGEWgI1/B/+00reFrM5nB5E5+AX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alApyAAAAN0AAAAPAAAAAAAAAAAAAAAAAJgCAABk&#10;cnMvZG93bnJldi54bWxQSwUGAAAAAAQABAD1AAAAjQMAAAAA&#10;" path="m81,r19,11l,304,81,xe" fillcolor="black" stroked="f">
                          <v:path arrowok="t" o:connecttype="custom" o:connectlocs="15,0;18,1;0,35;15,0" o:connectangles="0,0,0,0"/>
                        </v:shape>
                        <v:shape id="Freeform 2492" o:spid="_x0000_s3433"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9dWMYA&#10;AADdAAAADwAAAGRycy9kb3ducmV2LnhtbESPT2vCQBTE7wW/w/IEb3VT0arRVURoENqLfxC8PbKv&#10;2WD2bchuTfLtu4WCx2FmfsOst52txIMaXzpW8DZOQBDnTpdcKLicP14XIHxA1lg5JgU9edhuBi9r&#10;TLVr+UiPUyhEhLBPUYEJoU6l9Lkhi37sauLofbvGYoiyKaRusI1wW8lJkrxLiyXHBYM17Q3l99OP&#10;VXDT/bI9ZsX9diCzy776bFp+XpUaDbvdCkSgLjzD/+2DVjBdzOb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9dWMYAAADdAAAADwAAAAAAAAAAAAAAAACYAgAAZHJz&#10;L2Rvd25yZXYueG1sUEsFBgAAAAAEAAQA9QAAAIsDAAAAAA==&#10;" path="m100,l,293r22,l100,xe" fillcolor="black" stroked="f">
                          <v:path arrowok="t" o:connecttype="custom" o:connectlocs="18,0;0,34;4,34;18,0" o:connectangles="0,0,0,0"/>
                        </v:shape>
                        <v:shape id="Freeform 2493" o:spid="_x0000_s3434"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gE8sUA&#10;AADdAAAADwAAAGRycy9kb3ducmV2LnhtbESPwWrDMAyG74O9g9Fgl7E6Gd0oad0yBoMyGHTtdhex&#10;GqeNZRM7bfr206HQo/j1f9K3WI2+UyfqUxvYQDkpQBHXwbbcGPjdfT7PQKWMbLELTAYulGC1vL9b&#10;YGXDmX/otM2NEginCg24nGOldaodeUyTEIkl24feY5axb7Tt8Sxw3+mXonjTHluWCw4jfTiqj9vB&#10;C+V7SE9fbr2hXRniEP/Kw4U7Yx4fxvc5qExjvi1f22trYDp7lXfFRkx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ATyxQAAAN0AAAAPAAAAAAAAAAAAAAAAAJgCAABkcnMv&#10;ZG93bnJldi54bWxQSwUGAAAAAAQABAD1AAAAigMAAAAA&#10;" path="m81,r19,11l22,304,,304,81,e" filled="f" strokeweight="0">
                          <v:path arrowok="t" o:connecttype="custom" o:connectlocs="15,0;18,1;4,35;0,35;15,0" o:connectangles="0,0,0,0,0"/>
                        </v:shape>
                        <v:shape id="Freeform 2494" o:spid="_x0000_s3435"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dDqMUA&#10;AADdAAAADwAAAGRycy9kb3ducmV2LnhtbESPT2sCMRTE74LfIbyCN00qdrGrUbRUaA8F/9HzY/Pc&#10;LG5e1k3U7bdvCgWPw8z8hpkvO1eLG7Wh8qzheaRAEBfeVFxqOB42wymIEJEN1p5Jww8FWC76vTnm&#10;xt95R7d9LEWCcMhRg42xyaUMhSWHYeQb4uSdfOswJtmW0rR4T3BXy7FSmXRYcVqw2NCbpeK8vzoN&#10;6nj+tO/by46/ZZat1NdaVsFqPXjqVjMQkbr4CP+3P4yGyfTlFf7epCc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l0OoxQAAAN0AAAAPAAAAAAAAAAAAAAAAAJgCAABkcnMv&#10;ZG93bnJldi54bWxQSwUGAAAAAAQABAD1AAAAigMAAAAA&#10;" path="m,l22,,81,305,,xe" fillcolor="black" stroked="f">
                          <v:path arrowok="t" o:connecttype="custom" o:connectlocs="0,0;4,0;14,34;0,0" o:connectangles="0,0,0,0"/>
                        </v:shape>
                        <v:shape id="Freeform 2495" o:spid="_x0000_s3436"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6wssEA&#10;AADdAAAADwAAAGRycy9kb3ducmV2LnhtbERPTWsCMRC9F/wPYQRvNauWrWyNIqLgoSJV6XnYTLNL&#10;k8myibr6681B8Ph437NF56y4UBtqzwpGwwwEcel1zUbB6bh5n4IIEVmj9UwKbhRgMe+9zbDQ/so/&#10;dDlEI1IIhwIVVDE2hZShrMhhGPqGOHF/vnUYE2yN1C1eU7izcpxluXRYc2qosKFVReX/4ewUfO/t&#10;bkNryre/n3i2E2/u651RatDvll8gInXxJX66t1rBxzRP+9Ob9AT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esLLBAAAA3QAAAA8AAAAAAAAAAAAAAAAAmAIAAGRycy9kb3du&#10;cmV2LnhtbFBLBQYAAAAABAAEAPUAAACGAwAAAAA=&#10;" path="m,l59,305,78,293,,xe" fillcolor="black" stroked="f">
                          <v:path arrowok="t" o:connecttype="custom" o:connectlocs="0,0;11,34;14,33;0,0" o:connectangles="0,0,0,0"/>
                        </v:shape>
                        <v:shape id="Freeform 2496" o:spid="_x0000_s3437"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M8QA&#10;AADdAAAADwAAAGRycy9kb3ducmV2LnhtbESPT4vCMBTE78J+h/AW9mZTZRHpmhYRFgQP4p+De3s0&#10;z7bYvJQmm9ZvbwTB4zAzv2FWxWhaEah3jWUFsyQFQVxa3XCl4Hz6nS5BOI+ssbVMCu7koMg/JivM&#10;tB34QOHoKxEh7DJUUHvfZVK6siaDLrEdcfSutjfoo+wrqXscIty0cp6mC2mw4bhQY0ebmsrb8d8o&#10;aPflyQx73rjdZTe/ur+gfQhKfX2O6x8Qnkb/Dr/aW63ge7mYwfNNfAIy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v3DPEAAAA3QAAAA8AAAAAAAAAAAAAAAAAmAIAAGRycy9k&#10;b3ducmV2LnhtbFBLBQYAAAAABAAEAPUAAACJAwAAAAA=&#10;" path="m,l22,r78,293l81,305,,e" filled="f" strokeweight="0">
                          <v:path arrowok="t" o:connecttype="custom" o:connectlocs="0,0;4,0;18,33;15,34;0,0" o:connectangles="0,0,0,0,0"/>
                        </v:shape>
                        <v:shape id="Freeform 2497" o:spid="_x0000_s3438"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GFP8UA&#10;AADdAAAADwAAAGRycy9kb3ducmV2LnhtbESPT2vCQBTE70K/w/IKvYhuIiIhuob+EwueasXza/Y1&#10;Cc2+TXfXGL+9WxA8DjPzG2ZVDKYVPTnfWFaQThMQxKXVDVcKDl+bSQbCB2SNrWVScCEPxfphtMJc&#10;2zN/Ur8PlYgQ9jkqqEPocil9WZNBP7UdcfR+rDMYonSV1A7PEW5aOUuShTTYcFyosaPXmsrf/cko&#10;sG7Tp93Llsdl5t/s8d2d/nbfSj09Ds9LEIGGcA/f2h9awTxbzOD/TX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YU/xQAAAN0AAAAPAAAAAAAAAAAAAAAAAJgCAABkcnMv&#10;ZG93bnJldi54bWxQSwUGAAAAAAQABAD1AAAAigMAAAAA&#10;" path="m,12l19,,223,235,,12xe" fillcolor="black" stroked="f">
                          <v:path arrowok="t" o:connecttype="custom" o:connectlocs="0,1;3,0;39,26;0,1" o:connectangles="0,0,0,0"/>
                        </v:shape>
                        <v:shape id="Freeform 2498" o:spid="_x0000_s3439"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ByMcA&#10;AADdAAAADwAAAGRycy9kb3ducmV2LnhtbESPQWvCQBSE70L/w/KEXqRu2kqQ6CqlNFjopaYiHh/Z&#10;ZxLMvg272xj99d2C4HGYmW+Y5XowrejJ+caygudpAoK4tLrhSsHuJ3+ag/ABWWNrmRRcyMN69TBa&#10;YqbtmbfUF6ESEcI+QwV1CF0mpS9rMuintiOO3tE6gyFKV0nt8BzhppUvSZJKgw3HhRo7eq+pPBW/&#10;RkFvrvm+3YXmO518fWyu5WGbu5lSj+PhbQEi0BDu4Vv7UyuYzdNX+H8Tn4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1gcjHAAAA3QAAAA8AAAAAAAAAAAAAAAAAmAIAAGRy&#10;cy9kb3ducmV2LnhtbFBLBQYAAAAABAAEAPUAAACMAwAAAAA=&#10;" path="m,l204,235r11,-21l,xe" fillcolor="black" stroked="f">
                          <v:path arrowok="t" o:connecttype="custom" o:connectlocs="0,0;35,26;37,24;0,0" o:connectangles="0,0,0,0"/>
                        </v:shape>
                        <v:shape id="Freeform 2499" o:spid="_x0000_s3440"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tHZcQA&#10;AADdAAAADwAAAGRycy9kb3ducmV2LnhtbESPQYvCMBSE7wv+h/AEb2uqWJFqFCkIHmRhXRG8PZpn&#10;U0xeShO1/nuzsLDHYWa+YVab3lnxoC40nhVMxhkI4srrhmsFp5/d5wJEiMgarWdS8KIAm/XgY4WF&#10;9k/+pscx1iJBOBSowMTYFlKGypDDMPYtcfKuvnMYk+xqqTt8Jrizcpplc+mw4bRgsKXSUHU73p2C&#10;3H2F0hx21/zQ3vBU2jye7UWp0bDfLkFE6uN/+K+91wpmi/kMft+kJyD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LR2XEAAAA3QAAAA8AAAAAAAAAAAAAAAAAmAIAAGRycy9k&#10;b3ducmV2LnhtbFBLBQYAAAAABAAEAPUAAACJAwAAAAA=&#10;" path="m,12l19,,234,214r-11,21l,12e" filled="f" strokeweight="0">
                          <v:path arrowok="t" o:connecttype="custom" o:connectlocs="0,1;3,0;41,24;39,26;0,1" o:connectangles="0,0,0,0,0"/>
                        </v:shape>
                        <v:shape id="Freeform 2500" o:spid="_x0000_s3441"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IcYA&#10;AADdAAAADwAAAGRycy9kb3ducmV2LnhtbESPQUvDQBSE74L/YXlCL9JurE0osdsihUJv1SrY3h7Z&#10;5yaYfRuz22T9965Q8DjMzDfMahNtKwbqfeNYwcMsA0FcOd2wUfD+tpsuQfiArLF1TAp+yMNmfXuz&#10;wlK7kV9pOAYjEoR9iQrqELpSSl/VZNHPXEecvE/XWwxJ9kbqHscEt62cZ1khLTacFmrsaFtT9XW8&#10;WAWnUxwvjxjj+fvDmDzn4eW+OCg1uYvPTyACxfAfvrb3WsFiWeTw9yY9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J+IcYAAADdAAAADwAAAAAAAAAAAAAAAACYAgAAZHJz&#10;L2Rvd25yZXYueG1sUEsFBgAAAAAEAAQA9QAAAIsDAAAAAA==&#10;" path="m,21l11,,304,102,,21xe" fillcolor="black" stroked="f">
                          <v:path arrowok="t" o:connecttype="custom" o:connectlocs="0,2;2,0;54,12;0,2" o:connectangles="0,0,0,0"/>
                        </v:shape>
                        <v:shape id="Freeform 2501" o:spid="_x0000_s3442"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yCS8YA&#10;AADdAAAADwAAAGRycy9kb3ducmV2LnhtbESPT2vCQBTE7wW/w/KEXopuWkrQ6EZEaOmtbVT0+Mi+&#10;/MHs2yW7jfHbdwsFj8PM/IZZb0bTiYF631pW8DxPQBCXVrdcKzjs32YLED4ga+wsk4Ibedjkk4c1&#10;Ztpe+ZuGItQiQthnqKAJwWVS+rIhg35uHXH0KtsbDFH2tdQ9XiPcdPIlSVJpsOW40KCjXUPlpfgx&#10;Cs5fRd255e14cpQ8vReHCofyU6nH6bhdgQg0hnv4v/2hFbwu0hT+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yCS8YAAADdAAAADwAAAAAAAAAAAAAAAACYAgAAZHJz&#10;L2Rvd25yZXYueG1sUEsFBgAAAAAEAAQA9QAAAIsDAAAAAA==&#10;" path="m,l293,102r,-23l,xe" fillcolor="black" stroked="f">
                          <v:path arrowok="t" o:connecttype="custom" o:connectlocs="0,0;52,12;52,9;0,0" o:connectangles="0,0,0,0"/>
                        </v:shape>
                        <v:shape id="Freeform 2502" o:spid="_x0000_s3443"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5vcUA&#10;AADdAAAADwAAAGRycy9kb3ducmV2LnhtbESPQWsCMRSE7wX/Q3iCt5pVxMrWKEUQvHhQW+rxdfOa&#10;LLt5WTfRXf99UxA8DjPzDbNc964WN2pD6VnBZJyBIC68Ltko+DxtXxcgQkTWWHsmBXcKsF4NXpaY&#10;a9/xgW7HaESCcMhRgY2xyaUMhSWHYewb4uT9+tZhTLI1UrfYJbir5TTL5tJhyWnBYkMbS0V1vDoF&#10;28vOVP1Xxd9ns7c/5oyb7nRRajTsP95BROrjM/xo77SC2WL+Bv9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7m9xQAAAN0AAAAPAAAAAAAAAAAAAAAAAJgCAABkcnMv&#10;ZG93bnJldi54bWxQSwUGAAAAAAQABAD1AAAAigMAAAAA&#10;" path="m,21l11,,304,79r,23l,21e" filled="f" strokeweight="0">
                          <v:path arrowok="t" o:connecttype="custom" o:connectlocs="0,2;2,0;54,9;54,12;0,2" o:connectangles="0,0,0,0,0"/>
                        </v:shape>
                        <v:shape id="Freeform 2503" o:spid="_x0000_s3444"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je7sMA&#10;AADdAAAADwAAAGRycy9kb3ducmV2LnhtbERPz2vCMBS+D/Y/hDfwMmaqjqLVKKIIHmQ4u8OOj+at&#10;LWteYhM1/vfmMNjx4/u9WEXTiSv1vrWsYDTMQBBXVrdcK/gqd29TED4ga+wsk4I7eVgtn58WWGh7&#10;40+6nkItUgj7AhU0IbhCSl81ZNAPrSNO3I/tDYYE+1rqHm8p3HRynGW5NNhyamjQ0aah6vd0MQrK&#10;+O1m4SyPZfeRr90o+tfJ9qDU4CWu5yACxfAv/nPvtYL3aZ7mpjfp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je7sMAAADdAAAADwAAAAAAAAAAAAAAAACYAgAAZHJzL2Rv&#10;d25yZXYueG1sUEsFBgAAAAAEAAQA9QAAAIgDAAAAAA==&#10;" path="m304,r,24l,82,304,xe" fillcolor="black" stroked="f">
                          <v:path arrowok="t" o:connecttype="custom" o:connectlocs="54,0;54,3;0,11;54,0" o:connectangles="0,0,0,0"/>
                        </v:shape>
                        <v:shape id="Freeform 2504" o:spid="_x0000_s3445"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SMUA&#10;AADdAAAADwAAAGRycy9kb3ducmV2LnhtbESPUWvCMBSF3wf7D+EO9jbTjWFdNYrMKYOBYOcPuDTX&#10;ptjclCS29d8bYbDHwznnO5zFarSt6MmHxrGC10kGgrhyuuFawfF3+zIDESKyxtYxKbhSgNXy8WGB&#10;hXYDH6gvYy0ShEOBCkyMXSFlqAxZDBPXESfv5LzFmKSvpfY4JLht5VuWTaXFhtOCwY4+DVXn8mIV&#10;8Jfx5XbNl59dv8F9vskHt8+Ven4a13MQkcb4H/5rf2sF77PpB9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wlIxQAAAN0AAAAPAAAAAAAAAAAAAAAAAJgCAABkcnMv&#10;ZG93bnJldi54bWxQSwUGAAAAAAQABAD1AAAAigMAAAAA&#10;" path="m304,l,58,11,78,304,xe" fillcolor="black" stroked="f">
                          <v:path arrowok="t" o:connecttype="custom" o:connectlocs="54,0;0,7;2,9;54,0" o:connectangles="0,0,0,0"/>
                        </v:shape>
                        <v:shape id="Freeform 2505" o:spid="_x0000_s3446"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O3FMIA&#10;AADdAAAADwAAAGRycy9kb3ducmV2LnhtbERPz2vCMBS+D/wfwhO8zVSRTapRRBC87KBuzOOzeSal&#10;zUttMlv/++UgePz4fi/XvavFndpQelYwGWcgiAuvSzYKvk+79zmIEJE11p5JwYMCrFeDtyXm2nd8&#10;oPsxGpFCOOSowMbY5FKGwpLDMPYNceKuvnUYE2yN1C12KdzVcpplH9JhyanBYkNbS0V1/HMKdre9&#10;qfqfin/P5stezBm33emm1GjYbxYgIvXxJX6691rBbP6Z9qc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o7cUwgAAAN0AAAAPAAAAAAAAAAAAAAAAAJgCAABkcnMvZG93&#10;bnJldi54bWxQSwUGAAAAAAQABAD1AAAAhwMAAAAA&#10;" path="m304,r,24l11,102,,82,304,e" filled="f" strokeweight="0">
                          <v:path arrowok="t" o:connecttype="custom" o:connectlocs="54,0;54,3;2,12;0,10;54,0" o:connectangles="0,0,0,0,0"/>
                        </v:shape>
                        <v:shape id="Freeform 2506" o:spid="_x0000_s3447"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ULsYA&#10;AADdAAAADwAAAGRycy9kb3ducmV2LnhtbESPQWvCQBSE7wX/w/IEb3WjSCvRVcRiWygFEwWvj+wz&#10;G82+Ddmtif/eLRR6HGbmG2a57m0tbtT6yrGCyTgBQVw4XXGp4HjYPc9B+ICssXZMCu7kYb0aPC0x&#10;1a7jjG55KEWEsE9RgQmhSaX0hSGLfuwa4uidXWsxRNmWUrfYRbit5TRJXqTFiuOCwYa2hopr/mMV&#10;NJncf+eVuers9L7TH9PL16F7U2o07DcLEIH68B/+a39qBbP56w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hULsYAAADdAAAADwAAAAAAAAAAAAAAAACYAgAAZHJz&#10;L2Rvd25yZXYueG1sUEsFBgAAAAAEAAQA9QAAAIsDAAAAAA==&#10;" path="m223,r11,20l,223,223,xe" fillcolor="black" stroked="f">
                          <v:path arrowok="t" o:connecttype="custom" o:connectlocs="39,0;41,2;0,24;39,0" o:connectangles="0,0,0,0"/>
                        </v:shape>
                        <v:shape id="Freeform 2507" o:spid="_x0000_s3448"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HgmcgA&#10;AADdAAAADwAAAGRycy9kb3ducmV2LnhtbESPT2vCQBTE74LfYXlCb7pRtJXoGqJgbQ89+KfF42v2&#10;NQlm34bsatJv7wqFHoeZ+Q2zTDpTiRs1rrSsYDyKQBBnVpecKzgdt8M5COeRNVaWScEvOUhW/d4S&#10;Y21b3tPt4HMRIOxiVFB4X8dSuqwgg25ka+Lg/djGoA+yyaVusA1wU8lJFD1LgyWHhQJr2hSUXQ5X&#10;o+B9tl+bD/c5W7dfx93riarzdzpW6mnQpQsQnjr/H/5rv2kF0/nLBB5vwhOQq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seCZyAAAAN0AAAAPAAAAAAAAAAAAAAAAAJgCAABk&#10;cnMvZG93bnJldi54bWxQSwUGAAAAAAQABAD1AAAAjQMAAAAA&#10;" path="m234,l,203r19,12l234,xe" fillcolor="black" stroked="f">
                          <v:path arrowok="t" o:connecttype="custom" o:connectlocs="41,0;0,23;3,24;41,0" o:connectangles="0,0,0,0"/>
                        </v:shape>
                        <v:shape id="Freeform 2508" o:spid="_x0000_s3449"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JzMUA&#10;AADdAAAADwAAAGRycy9kb3ducmV2LnhtbESPQWsCMRSE7wX/Q3hCbzVr61ZZjVIWhB5EqErB22Pz&#10;3CwmL8sm1fXfG0HocZiZb5jFqndWXKgLjWcF41EGgrjyuuFawWG/fpuBCBFZo/VMCm4UYLUcvCyw&#10;0P7KP3TZxVokCIcCFZgY20LKUBlyGEa+JU7eyXcOY5JdLXWH1wR3Vr5n2ad02HBaMNhSaag67/6c&#10;gtxtQ2k261O+ac94KG0ef+1Rqddh/zUHEamP/+Fn+1srmMymH/B4k5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O0nMxQAAAN0AAAAPAAAAAAAAAAAAAAAAAJgCAABkcnMv&#10;ZG93bnJldi54bWxQSwUGAAAAAAQABAD1AAAAigMAAAAA&#10;" path="m223,r11,20l19,235,,223,223,e" filled="f" strokeweight="0">
                          <v:path arrowok="t" o:connecttype="custom" o:connectlocs="39,0;41,2;3,26;0,25;39,0" o:connectangles="0,0,0,0,0"/>
                        </v:shape>
                        <v:shape id="Freeform 2509" o:spid="_x0000_s3450"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E3pcgA&#10;AADdAAAADwAAAGRycy9kb3ducmV2LnhtbESPQUvDQBSE70L/w/IKXqTdqKWWtNtShYCYQ2ksnp/Z&#10;1yQ0+zburmn017sFocdhZr5hVpvBtKIn5xvLCu6nCQji0uqGKwWH92yyAOEDssbWMin4IQ+b9ehm&#10;ham2Z95TX4RKRAj7FBXUIXSplL6syaCf2o44ekfrDIYoXSW1w3OEm1Y+JMlcGmw4LtTY0UtN5an4&#10;Ngqeq132tr/bDR99/uu/is88c4+5UrfjYbsEEWgI1/B/+1UrmC2eZnB5E5+AX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QTelyAAAAN0AAAAPAAAAAAAAAAAAAAAAAJgCAABk&#10;cnMvZG93bnJldi54bWxQSwUGAAAAAAQABAD1AAAAjQMAAAAA&#10;" path="m81,r19,12l,304,81,xe" fillcolor="black" stroked="f">
                          <v:path arrowok="t" o:connecttype="custom" o:connectlocs="15,0;18,1;0,35;15,0" o:connectangles="0,0,0,0"/>
                        </v:shape>
                        <v:shape id="Freeform 2510" o:spid="_x0000_s3451"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mEcMcA&#10;AADdAAAADwAAAGRycy9kb3ducmV2LnhtbESPzW7CMBCE75V4B2uReqnAoWoLChhU+kc5EhBcV/GS&#10;RI3XwXZD8vZ1pUo9jmbmG81i1ZlatOR8ZVnBZJyAIM6trrhQcNi/j2YgfEDWWFsmBT15WC0HNwtM&#10;tb3yjtosFCJC2KeooAyhSaX0eUkG/dg2xNE7W2cwROkKqR1eI9zU8j5JnqTBiuNCiQ29lJR/Zd9G&#10;Qfu2WU/dvs/63d3k41WfTpftcaPU7bB7noMI1IX/8F/7Uyt4mE0f4fdNf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ZhHDHAAAA3QAAAA8AAAAAAAAAAAAAAAAAmAIAAGRy&#10;cy9kb3ducmV2LnhtbFBLBQYAAAAABAAEAPUAAACMAwAAAAA=&#10;" path="m100,l,292r22,l100,xe" fillcolor="black" stroked="f">
                          <v:path arrowok="t" o:connecttype="custom" o:connectlocs="18,0;0,33;4,33;18,0" o:connectangles="0,0,0,0"/>
                        </v:shape>
                        <v:shape id="Freeform 2511" o:spid="_x0000_s3452"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pe8QA&#10;AADdAAAADwAAAGRycy9kb3ducmV2LnhtbESPQWsCMRSE7wX/Q3iCl6LZLcXKahQRCiIUrNb7Y/Pc&#10;rG5ewiar679vCkKPw8x8wyxWvW3EjdpQO1aQTzIQxKXTNVcKfo6f4xmIEJE1No5JwYMCrJaDlwUW&#10;2t35m26HWIkE4VCgAhOjL6QMpSGLYeI8cfLOrrUYk2wrqVu8J7ht5FuWTaXFmtOCQU8bQ+X10NlE&#10;+erC685s93TMne/8Kb88uFFqNOzXcxCR+vgffra3WsH77GMKf2/S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aXvEAAAA3QAAAA8AAAAAAAAAAAAAAAAAmAIAAGRycy9k&#10;b3ducmV2LnhtbFBLBQYAAAAABAAEAPUAAACJAwAAAAA=&#10;" path="m81,r19,12l22,304,,304,81,e" filled="f" strokeweight="0">
                          <v:path arrowok="t" o:connecttype="custom" o:connectlocs="15,0;18,1;4,35;0,35;15,0" o:connectangles="0,0,0,0,0"/>
                        </v:shape>
                        <v:shape id="Freeform 2512" o:spid="_x0000_s3453"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83JsUA&#10;AADdAAAADwAAAGRycy9kb3ducmV2LnhtbESP3YrCMBSE7wXfIRxh7zRVdrdSjeIPy4roha0PcGiO&#10;bbE5KU3U+vYbYcHLYWa+YebLztTiTq2rLCsYjyIQxLnVFRcKztnPcArCeWSNtWVS8CQHy0W/N8dE&#10;2wef6J76QgQIuwQVlN43iZQuL8mgG9mGOHgX2xr0QbaF1C0+AtzUchJF39JgxWGhxIY2JeXX9GYU&#10;xNtof7z8ZumxkIdnl62/aL1vlPoYdKsZCE+df4f/2zut4HMax/B6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jzcmxQAAAN0AAAAPAAAAAAAAAAAAAAAAAJgCAABkcnMv&#10;ZG93bnJldi54bWxQSwUGAAAAAAQABAD1AAAAigMAAAAA&#10;" path="m,l22,,81,306,,xe" fillcolor="black" stroked="f">
                          <v:path arrowok="t" o:connecttype="custom" o:connectlocs="0,0;4,0;14,35;0,0" o:connectangles="0,0,0,0"/>
                        </v:shape>
                        <v:shape id="Freeform 2513" o:spid="_x0000_s3454"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kWs8MA&#10;AADdAAAADwAAAGRycy9kb3ducmV2LnhtbERPz2vCMBS+C/4P4Qm7rcmmU+mMMgTZPHiwbqC3R/PW&#10;ljUvJcls998vB8Hjx/d7tRlsK67kQ+NYw1OmQBCXzjRcafg87R6XIEJENtg6Jg1/FGCzHo9WmBvX&#10;85GuRaxECuGQo4Y6xi6XMpQ1WQyZ64gT9+28xZigr6Tx2Kdw28pnpebSYsOpocaOtjWVP8Wv1fC1&#10;2PfhsC+25Ip3P1WzizrTi9YPk+HtFUSkId7FN/eH0TBbLtLc9CY9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kWs8MAAADdAAAADwAAAAAAAAAAAAAAAACYAgAAZHJzL2Rv&#10;d25yZXYueG1sUEsFBgAAAAAEAAQA9QAAAIgDAAAAAA==&#10;" path="m,l59,306,78,294,,xe" fillcolor="black" stroked="f">
                          <v:path arrowok="t" o:connecttype="custom" o:connectlocs="0,0;11,35;14,34;0,0" o:connectangles="0,0,0,0"/>
                        </v:shape>
                        <v:shape id="Freeform 2514" o:spid="_x0000_s3455"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c9hsQA&#10;AADdAAAADwAAAGRycy9kb3ducmV2LnhtbESPQUvDQBSE7wX/w/IEb+1G0ZrGboqIiodebHvw+Nh9&#10;zYZk34bss43+elcQPA4z8w2z3kyhVycaUxvZwPWiAEVso2u5MXDYv8xLUEmQHfaRycAXJdjUF7M1&#10;Vi6e+Z1OO2lUhnCq0IAXGSqtk/UUMC3iQJy9YxwDSpZjo92I5wwPvb4piqUO2HJe8DjQkyfb7T6D&#10;gedIh7sP6diKLynZ1+/otntjri6nxwdQQpP8h//ab87AbXm/gt83+Qno+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nPYbEAAAA3QAAAA8AAAAAAAAAAAAAAAAAmAIAAGRycy9k&#10;b3ducmV2LnhtbFBLBQYAAAAABAAEAPUAAACJAwAAAAA=&#10;" path="m,l22,r78,294l81,306,,e" filled="f" strokeweight="0">
                          <v:path arrowok="t" o:connecttype="custom" o:connectlocs="0,0;4,0;18,34;15,35;0,0" o:connectangles="0,0,0,0,0"/>
                        </v:shape>
                        <v:shape id="Freeform 2515" o:spid="_x0000_s3456"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YKcIA&#10;AADdAAAADwAAAGRycy9kb3ducmV2LnhtbERPz2vCMBS+C/4P4Q28yEwVGaUzLdNNFHbSjZ3fmre2&#10;rHmpSaz1vzcHwePH93tVDKYVPTnfWFYwnyUgiEurG64UfH9tn1MQPiBrbC2Tgit5KPLxaIWZthc+&#10;UH8MlYgh7DNUUIfQZVL6siaDfmY74sj9WWcwROgqqR1eYrhp5SJJXqTBhmNDjR1tair/j2ejwLpt&#10;P+/WO56WqX+3Px/ufPr8VWryNLy9ggg0hIf47t5rBcs0jfvjm/gE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M1gpwgAAAN0AAAAPAAAAAAAAAAAAAAAAAJgCAABkcnMvZG93&#10;bnJldi54bWxQSwUGAAAAAAQABAD1AAAAhwMAAAAA&#10;" path="m,12l19,,223,235,,12xe" fillcolor="black" stroked="f">
                          <v:path arrowok="t" o:connecttype="custom" o:connectlocs="0,1;3,0;39,26;0,1" o:connectangles="0,0,0,0"/>
                        </v:shape>
                        <v:shape id="Freeform 2516" o:spid="_x0000_s3457"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dc3scA&#10;AADdAAAADwAAAGRycy9kb3ducmV2LnhtbESPT2vCQBTE70K/w/IEL1I3FpGQuooUQwUv9Q+lx0f2&#10;NQnNvg27a4x++q4geBxm5jfMYtWbRnTkfG1ZwXSSgCAurK65VHA65q8pCB+QNTaWScGVPKyWL4MF&#10;ZtpeeE/dIZQiQthnqKAKoc2k9EVFBv3EtsTR+7XOYIjSlVI7vES4aeRbksylwZrjQoUtfVRU/B3O&#10;RkFnbvl3cwr113y823zeip997mZKjYb9+h1EoD48w4/2ViuYpekU7m/iE5D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nXN7HAAAA3QAAAA8AAAAAAAAAAAAAAAAAmAIAAGRy&#10;cy9kb3ducmV2LnhtbFBLBQYAAAAABAAEAPUAAACMAwAAAAA=&#10;" path="m,l204,235r11,-21l,xe" fillcolor="black" stroked="f">
                          <v:path arrowok="t" o:connecttype="custom" o:connectlocs="0,0;35,26;37,24;0,0" o:connectangles="0,0,0,0"/>
                        </v:shape>
                        <v:shape id="Freeform 2517" o:spid="_x0000_s3458"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ccMQA&#10;AADdAAAADwAAAGRycy9kb3ducmV2LnhtbESPQYvCMBSE7wv+h/AWvK3pylZKNYoUhD3IwqoI3h7N&#10;sykmL6WJWv/9ZkHwOMzMN8xiNTgrbtSH1rOCz0kGgrj2uuVGwWG/+ShAhIis0XomBQ8KsFqO3hZY&#10;an/nX7rtYiMShEOJCkyMXSllqA05DBPfESfv7HuHMcm+kbrHe4I7K6dZNpMOW04LBjuqDNWX3dUp&#10;yN1PqMx2c8633QUPlc3j0Z6UGr8P6zmISEN8hZ/tb63gqyim8P8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inHDEAAAA3QAAAA8AAAAAAAAAAAAAAAAAmAIAAGRycy9k&#10;b3ducmV2LnhtbFBLBQYAAAAABAAEAPUAAACJAwAAAAA=&#10;" path="m,12l19,,234,214r-11,21l,12e" filled="f" strokeweight="0">
                          <v:path arrowok="t" o:connecttype="custom" o:connectlocs="0,1;3,0;41,24;39,26;0,1" o:connectangles="0,0,0,0,0"/>
                        </v:shape>
                        <v:shape id="Freeform 2518" o:spid="_x0000_s3459"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ulNMYA&#10;AADdAAAADwAAAGRycy9kb3ducmV2LnhtbESPQWsCMRSE74X+h/AKvRTNVqssq1GKIPTW1hbU22Pz&#10;zC5uXtZN3E3/fVMoeBxm5htmuY62ET11vnas4HmcgSAuna7ZKPj+2o5yED4ga2wck4If8rBe3d8t&#10;sdBu4E/qd8GIBGFfoIIqhLaQ0pcVWfRj1xIn7+Q6iyHJzkjd4ZDgtpGTLJtLizWnhQpb2lRUnndX&#10;q+BwiMN1ijEeL3tjZjPuP57m70o9PsTXBYhAMdzC/+03reAlz6f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ulNMYAAADdAAAADwAAAAAAAAAAAAAAAACYAgAAZHJz&#10;L2Rvd25yZXYueG1sUEsFBgAAAAAEAAQA9QAAAIsDAAAAAA==&#10;" path="m,21l11,,304,102,,21xe" fillcolor="black" stroked="f">
                          <v:path arrowok="t" o:connecttype="custom" o:connectlocs="0,2;2,0;54,12;0,2" o:connectangles="0,0,0,0"/>
                        </v:shape>
                        <v:shape id="Freeform 2519" o:spid="_x0000_s3460"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5fXcYA&#10;AADdAAAADwAAAGRycy9kb3ducmV2LnhtbESPQWvCQBSE70L/w/IKvUjdWETS1E0oBaW3amppj4/s&#10;MwnNvl2ya4z/3hUEj8PMfMOsitF0YqDet5YVzGcJCOLK6pZrBfvv9XMKwgdkjZ1lUnAmD0X+MFlh&#10;pu2JdzSUoRYRwj5DBU0ILpPSVw0Z9DPriKN3sL3BEGVfS93jKcJNJ1+SZCkNthwXGnT00VD1Xx6N&#10;gr9tWXfu9fzz6yiZbsr9AYfqS6mnx/H9DUSgMdzDt/anVrBI0wVc38QnI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5fXcYAAADdAAAADwAAAAAAAAAAAAAAAACYAgAAZHJz&#10;L2Rvd25yZXYueG1sUEsFBgAAAAAEAAQA9QAAAIsDAAAAAA==&#10;" path="m,l293,102r,-23l,xe" fillcolor="black" stroked="f">
                          <v:path arrowok="t" o:connecttype="custom" o:connectlocs="0,0;52,12;52,9;0,0" o:connectangles="0,0,0,0"/>
                        </v:shape>
                        <v:shape id="Freeform 2520" o:spid="_x0000_s3461"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Fkq8UA&#10;AADdAAAADwAAAGRycy9kb3ducmV2LnhtbESPQWsCMRSE74X+h/AKvdVsxZZlNUoRBC8eqhU9PjfP&#10;ZNnNy7qJ7vrvTaHQ4zAz3zCzxeAacaMuVJ4VvI8yEMSl1xUbBT+71VsOIkRkjY1nUnCnAIv589MM&#10;C+17/qbbNhqRIBwKVGBjbAspQ2nJYRj5ljh5Z985jEl2RuoO+wR3jRxn2ad0WHFasNjS0lJZb69O&#10;weqyNvWwr/lwNBt7Mkdc9ruLUq8vw9cURKQh/of/2mutYJLnH/D7Jj0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AWSrxQAAAN0AAAAPAAAAAAAAAAAAAAAAAJgCAABkcnMv&#10;ZG93bnJldi54bWxQSwUGAAAAAAQABAD1AAAAigMAAAAA&#10;" path="m,21l11,,304,79r,23l,21e" filled="f" strokeweight="0">
                          <v:path arrowok="t" o:connecttype="custom" o:connectlocs="0,2;2,0;54,9;54,12;0,2" o:connectangles="0,0,0,0,0"/>
                        </v:shape>
                        <v:shape id="Freeform 2521" o:spid="_x0000_s3462"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NzTsUA&#10;AADdAAAADwAAAGRycy9kb3ducmV2LnhtbESPwWrDMBBE74X+g9hAbo3sEBzjRgkh0BJ6KNTJByzW&#10;1nJirYyk2u7fV4VCj8PMvGF2h9n2YiQfOscK8lUGgrhxuuNWwfXy8lSCCBFZY++YFHxTgMP+8WGH&#10;lXYTf9BYx1YkCIcKFZgYh0rK0BiyGFZuIE7ep/MWY5K+ldrjlOC2l+ssK6TFjtOCwYFOhpp7/WUV&#10;bPNLjXG69af385svi+16zM2rUsvFfHwGEWmO/+G/9lkr2JRlAb9v0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s3NOxQAAAN0AAAAPAAAAAAAAAAAAAAAAAJgCAABkcnMv&#10;ZG93bnJldi54bWxQSwUGAAAAAAQABAD1AAAAigMAAAAA&#10;" path="m,91l,68,219,,,91xe" fillcolor="black" stroked="f">
                          <v:path arrowok="t" o:connecttype="custom" o:connectlocs="0,10;0,7;38,0;0,10" o:connectangles="0,0,0,0"/>
                        </v:shape>
                        <v:shape id="Freeform 2522" o:spid="_x0000_s3463"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Rz1sgA&#10;AADdAAAADwAAAGRycy9kb3ducmV2LnhtbESPzWrDMBCE74W8g9hCLyGRU4pj3CghSRPSHnrIDzkv&#10;1tYytVbGUm03T18VCj0OM/MNs1gNthYdtb5yrGA2TUAQF05XXCq4nPeTDIQPyBprx6TgmzyslqO7&#10;Beba9Xyk7hRKESHsc1RgQmhyKX1hyKKfuoY4eh+utRiibEupW+wj3NbyMUlSabHiuGCwoa2h4vP0&#10;ZRVkm7d9fQu7bmxe3tfj/prawy5V6uF+WD+DCDSE//Bf+1UreMqyOfy+iU9AL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pHPWyAAAAN0AAAAPAAAAAAAAAAAAAAAAAJgCAABk&#10;cnMvZG93bnJldi54bWxQSwUGAAAAAAQABAD1AAAAjQMAAAAA&#10;" path="m,85l219,17,203,,,85xe" fillcolor="black" stroked="f">
                          <v:path arrowok="t" o:connecttype="custom" o:connectlocs="0,9;38,2;35,0;0,9" o:connectangles="0,0,0,0"/>
                        </v:shape>
                        <v:shape id="Freeform 2523" o:spid="_x0000_s3464"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YkUMMA&#10;AADdAAAADwAAAGRycy9kb3ducmV2LnhtbERPz2vCMBS+C/sfwht4kZk6ppRqFCkIetlsVXZ9NM+2&#10;2LyUJNP63y+HwY4f3+/VZjCduJPzrWUFs2kCgriyuuVawfm0e0tB+ICssbNMCp7kYbN+Ga0w0/bB&#10;Bd3LUIsYwj5DBU0IfSalrxoy6Ke2J47c1TqDIUJXS+3wEcNNJ9+TZCENthwbGuwpb6i6lT9Ggb58&#10;Hk9f34f9rrrlh9LNi8klH5Qavw7bJYhAQ/gX/7n3WsFHmsa58U18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YkUMMAAADdAAAADwAAAAAAAAAAAAAAAACYAgAAZHJzL2Rv&#10;d25yZXYueG1sUEsFBgAAAAAEAAQA9QAAAIgDAAAAAA==&#10;" path="m,108l,85,203,r16,17l,108e" filled="f" strokeweight="0">
                          <v:path arrowok="t" o:connecttype="custom" o:connectlocs="0,12;0,9;35,0;38,2;0,12" o:connectangles="0,0,0,0,0"/>
                        </v:shape>
                        <v:shape id="Freeform 2524" o:spid="_x0000_s3465"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dd6MYA&#10;AADdAAAADwAAAGRycy9kb3ducmV2LnhtbESP3YrCMBSE7wXfIRxh7zS1yFKrUUR2URZZ8AfEu0Nz&#10;bKvNSWmidt/eLAheDjPzDTOdt6YSd2pcaVnBcBCBIM6sLjlXcNh/9xMQziNrrCyTgj9yMJ91O1NM&#10;tX3wlu47n4sAYZeigsL7OpXSZQUZdANbEwfvbBuDPsgml7rBR4CbSsZR9CkNlhwWCqxpWVB23d2M&#10;gmMV86+tb+vLz+G0+hpfL/HG7JX66LWLCQhPrX+HX+21VjBKkjH8vw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dd6MYAAADdAAAADwAAAAAAAAAAAAAAAACYAgAAZHJz&#10;L2Rvd25yZXYueG1sUEsFBgAAAAAEAAQA9QAAAIsDAAAAAA==&#10;" path="m16,219l,202,107,,16,219xe" fillcolor="black" stroked="f">
                          <v:path arrowok="t" o:connecttype="custom" o:connectlocs="3,25;0,23;19,0;3,25" o:connectangles="0,0,0,0"/>
                        </v:shape>
                        <v:shape id="Freeform 2525" o:spid="_x0000_s3466"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7d3sIA&#10;AADdAAAADwAAAGRycy9kb3ducmV2LnhtbERPTYvCMBC9L/gfwgje1lQR6VbTIoLioSus7kFvQzO2&#10;pc2kNFHrv98chD0+3vc6G0wrHtS72rKC2TQCQVxYXXOp4Pe8+4xBOI+ssbVMCl7kIEtHH2tMtH3y&#10;Dz1OvhQhhF2CCirvu0RKV1Rk0E1tRxy4m+0N+gD7UuoenyHctHIeRUtpsObQUGFH24qK5nQ3Co7y&#10;ktd7d1zIpnPfTVzm1zPlSk3Gw2YFwtPg/8Vv90ErWMRfYX94E5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t3ewgAAAN0AAAAPAAAAAAAAAAAAAAAAAJgCAABkcnMvZG93&#10;bnJldi54bWxQSwUGAAAAAAQABAD1AAAAhwMAAAAA&#10;" path="m,202l107,,84,,,202xe" fillcolor="black" stroked="f">
                          <v:path arrowok="t" o:connecttype="custom" o:connectlocs="0,23;19,0;15,0;0,23" o:connectangles="0,0,0,0"/>
                        </v:shape>
                        <v:shape id="Freeform 2526" o:spid="_x0000_s3467"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QZscA&#10;AADdAAAADwAAAGRycy9kb3ducmV2LnhtbESPUWvCQBCE3wv+h2OFvki9WKTG6CkqitUHobE/YJtb&#10;k5DcXsidGv99ryD0cZidb3bmy87U4katKy0rGA0jEMSZ1SXnCr7Pu7cYhPPIGmvLpOBBDpaL3ssc&#10;E23v/EW31OciQNglqKDwvkmkdFlBBt3QNsTBu9jWoA+yzaVu8R7gppbvUfQhDZYcGgpsaFNQVqVX&#10;E96ID6eKBtG6XF33k+NPtq2qdKvUa79bzUB46vz/8TP9qRWM4+kI/tYEB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L0GbHAAAA3QAAAA8AAAAAAAAAAAAAAAAAmAIAAGRy&#10;cy9kb3ducmV2LnhtbFBLBQYAAAAABAAEAPUAAACMAwAAAAA=&#10;" path="m16,219l,202,84,r23,l16,219e" filled="f" strokeweight="0">
                          <v:path arrowok="t" o:connecttype="custom" o:connectlocs="3,25;0,23;15,0;19,0;3,25" o:connectangles="0,0,0,0,0"/>
                        </v:shape>
                        <v:shape id="Freeform 2527" o:spid="_x0000_s3468"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7MMYA&#10;AADdAAAADwAAAGRycy9kb3ducmV2LnhtbESPQWvCQBSE74X+h+UJvYhulCIaXUUKDSJSbBo8P7Kv&#10;SWr2bdhdNf33bkHocZj5ZpjVpjetuJLzjWUFk3ECgri0uuFKQfH1PpqD8AFZY2uZFPySh836+WmF&#10;qbY3/qRrHioRS9inqKAOoUul9GVNBv3YdsTR+7bOYIjSVVI7vMVy08ppksykwYbjQo0dvdVUnvOL&#10;UfB6+RlOsvyYnbKt04dmWPT7j0Kpl0G/XYII1If/8IPe6cjNF1P4exOf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7MMYAAADdAAAADwAAAAAAAAAAAAAAAACYAgAAZHJz&#10;L2Rvd25yZXYueG1sUEsFBgAAAAAEAAQA9QAAAIsDAAAAAA==&#10;" path="m91,221r-23,l,,91,221xe" fillcolor="black" stroked="f">
                          <v:path arrowok="t" o:connecttype="custom" o:connectlocs="16,26;12,26;0,0;16,26" o:connectangles="0,0,0,0"/>
                        </v:shape>
                        <v:shape id="Freeform 2528" o:spid="_x0000_s3469"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E5icIA&#10;AADdAAAADwAAAGRycy9kb3ducmV2LnhtbESPSwvCMBCE74L/IazgTVMfiFajiCiI4MHHwePSrG21&#10;2ZQmav33RhA8DjPzDTNb1KYQT6pcbllBrxuBIE6szjlVcD5tOmMQziNrLCyTgjc5WMybjRnG2r74&#10;QM+jT0WAsItRQeZ9GUvpkowMuq4tiYN3tZVBH2SVSl3hK8BNIftRNJIGcw4LGZa0yii5Hx9GwW2o&#10;b/m+t7U7jq5JebjsCr9GpdqtejkF4an2//CvvdUKhuPJAL5vwhO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TmJwgAAAN0AAAAPAAAAAAAAAAAAAAAAAJgCAABkcnMvZG93&#10;bnJldi54bWxQSwUGAAAAAAQABAD1AAAAhwMAAAAA&#10;" path="m84,221l16,,,17,84,221xe" fillcolor="black" stroked="f">
                          <v:path arrowok="t" o:connecttype="custom" o:connectlocs="15,26;3,0;0,2;15,26" o:connectangles="0,0,0,0"/>
                        </v:shape>
                        <v:shape id="Freeform 2529" o:spid="_x0000_s3470"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fe9sYA&#10;AADdAAAADwAAAGRycy9kb3ducmV2LnhtbESPQWvCQBSE74L/YXlCb3VTUavRVURoKQUVrRdvj+wz&#10;Cc2+DbubGP99Vyh4HGbmG2a57kwlWnK+tKzgbZiAIM6sLjlXcP75eJ2B8AFZY2WZFNzJw3rV7y0x&#10;1fbGR2pPIRcRwj5FBUUIdSqlzwoy6Ie2Jo7e1TqDIUqXS+3wFuGmkqMkmUqDJceFAmvaFpT9nhqj&#10;YN9s2om8uGljd+/N9vh5GPH3VamXQbdZgAjUhWf4v/2lFYxn8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fe9sYAAADdAAAADwAAAAAAAAAAAAAAAACYAgAAZHJz&#10;L2Rvd25yZXYueG1sUEsFBgAAAAAEAAQA9QAAAIsDAAAAAA==&#10;" path="m107,221r-23,l,17,16,r91,221e" filled="f" strokeweight="0">
                          <v:path arrowok="t" o:connecttype="custom" o:connectlocs="19,26;15,26;0,2;3,0;19,26" o:connectangles="0,0,0,0,0"/>
                        </v:shape>
                        <v:shape id="Freeform 2530" o:spid="_x0000_s3471"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fi8YA&#10;AADdAAAADwAAAGRycy9kb3ducmV2LnhtbESP0WrCQBRE3wX/YblCX0qzsdiqaVYRi9AnsTEfcJu9&#10;TZZk74bsqunfdwsFH4eZOcPk29F24kqDN44VzJMUBHHltOFaQXk+PK1A+ICssXNMCn7Iw3YzneSY&#10;aXfjT7oWoRYRwj5DBU0IfSalrxqy6BPXE0fv2w0WQ5RDLfWAtwi3nXxO01dp0XBcaLCnfUNVW1ys&#10;Av8+P35pYy6nHo9rtwztY1uWSj3Mxt0biEBjuIf/2x9awWK1f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fi8YAAADdAAAADwAAAAAAAAAAAAAAAACYAgAAZHJz&#10;L2Rvd25yZXYueG1sUEsFBgAAAAAEAAQA9QAAAIsDAAAAAA==&#10;" path="m219,90r-16,17l,,219,90xe" fillcolor="black" stroked="f">
                          <v:path arrowok="t" o:connecttype="custom" o:connectlocs="38,11;35,13;0,0;38,11" o:connectangles="0,0,0,0"/>
                        </v:shape>
                        <v:shape id="Freeform 2531" o:spid="_x0000_s3472"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vTOsYA&#10;AADdAAAADwAAAGRycy9kb3ducmV2LnhtbESPQWvCQBSE70L/w/IKvemmEmKMriKlhaYHxdRDj4/s&#10;MwnNvg3ZbZL++25B8DjMzDfMdj+ZVgzUu8aygudFBIK4tLrhSsHl822egnAeWWNrmRT8koP97mG2&#10;xUzbkc80FL4SAcIuQwW1910mpStrMugWtiMO3tX2Bn2QfSV1j2OAm1YuoyiRBhsOCzV29FJT+V38&#10;GAXreBkfX814cF85rk75iMN0+VDq6XE6bEB4mvw9fGu/awVxuk7g/014An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vTOsYAAADdAAAADwAAAAAAAAAAAAAAAACYAgAAZHJz&#10;L2Rvd25yZXYueG1sUEsFBgAAAAAEAAQA9QAAAIsDAAAAAA==&#10;" path="m203,107l,,,23r203,84xe" fillcolor="black" stroked="f">
                          <v:path arrowok="t" o:connecttype="custom" o:connectlocs="35,13;0,0;0,3;35,13" o:connectangles="0,0,0,0"/>
                        </v:shape>
                        <v:shape id="Freeform 2532" o:spid="_x0000_s3473"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6Mr8gA&#10;AADdAAAADwAAAGRycy9kb3ducmV2LnhtbESPQWvCQBSE70L/w/IKvUjdtIjG1FVUEEWEtrHt+ZF9&#10;JqHZtyG7mrS/3hUEj8PMfMNM552pxJkaV1pW8DKIQBBnVpecK/g6rJ9jEM4ja6wsk4I/cjCfPfSm&#10;mGjb8iedU5+LAGGXoILC+zqR0mUFGXQDWxMH72gbgz7IJpe6wTbATSVfo2gkDZYcFgqsaVVQ9pue&#10;jILv3fux7pd7Gy3+h679GW+WH/FGqafHbvEGwlPn7+Fbe6sVDOPJG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oyvyAAAAN0AAAAPAAAAAAAAAAAAAAAAAJgCAABk&#10;cnMvZG93bnJldi54bWxQSwUGAAAAAAQABAD1AAAAjQMAAAAA&#10;" path="m219,90r-16,17l,23,,,219,90e" filled="f" strokeweight="0">
                          <v:path arrowok="t" o:connecttype="custom" o:connectlocs="38,11;35,13;0,3;0,0;38,11" o:connectangles="0,0,0,0,0"/>
                        </v:shape>
                        <v:shape id="Freeform 2533" o:spid="_x0000_s3474"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DMVcEA&#10;AADdAAAADwAAAGRycy9kb3ducmV2LnhtbERPTa/BQBTdS/yHyZXYCFPCe/QZgkQirJSN3U3napvX&#10;uVOdQf17s5BYnpzv+bIxpXhQ7QrLCoaDCARxanXBmYLzadufgnAeWWNpmRS8yMFy0W7NMdb2yUd6&#10;JD4TIYRdjApy76tYSpfmZNANbEUcuKutDfoA60zqGp8h3JRyFEU/0mDBoSHHijY5pf/J3SiY3KJN&#10;+bs3a9e7Hfh02Y/v18Iq1e00qz8Qnhr/FX/cO61gPJ2FueFNe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zFXBAAAA3QAAAA8AAAAAAAAAAAAAAAAAmAIAAGRycy9kb3du&#10;cmV2LnhtbFBLBQYAAAAABAAEAPUAAACGAwAAAAA=&#10;" path="m304,r,23l,81,304,xe" fillcolor="black" stroked="f">
                          <v:path arrowok="t" o:connecttype="custom" o:connectlocs="54,0;54,3;0,9;54,0" o:connectangles="0,0,0,0"/>
                        </v:shape>
                        <v:shape id="Freeform 2534" o:spid="_x0000_s3475"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1IMYA&#10;AADdAAAADwAAAGRycy9kb3ducmV2LnhtbESPQWvCQBSE74X+h+UVvNWNRURTV7GKoBep0Yu3R/Y1&#10;SZt9G3bXGP31bkHwOMzMN8x03platOR8ZVnBoJ+AIM6trrhQcDys38cgfEDWWFsmBVfyMJ+9vkwx&#10;1fbCe2qzUIgIYZ+igjKEJpXS5yUZ9H3bEEfvxzqDIUpXSO3wEuGmlh9JMpIGK44LJTa0LCn/y85G&#10;wfZc7JZaH2+7LydPN/t9+G1XK6V6b93iE0SgLjzDj/ZGKxiOJxP4fx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s1IMYAAADdAAAADwAAAAAAAAAAAAAAAACYAgAAZHJz&#10;L2Rvd25yZXYueG1sUEsFBgAAAAAEAAQA9QAAAIsDAAAAAA==&#10;" path="m304,l,58,11,79,304,xe" fillcolor="black" stroked="f">
                          <v:path arrowok="t" o:connecttype="custom" o:connectlocs="54,0;0,7;2,9;54,0" o:connectangles="0,0,0,0"/>
                        </v:shape>
                        <v:shape id="Freeform 2535" o:spid="_x0000_s3476"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9MEA&#10;AADdAAAADwAAAGRycy9kb3ducmV2LnhtbERPz2vCMBS+D/wfwhN2m6kyxqxGEUHwsoM60eOzeSal&#10;zUttMlv/++UgePz4fs+XvavFndpQelYwHmUgiAuvSzYKfg+bj28QISJrrD2TggcFWC4Gb3PMte94&#10;R/d9NCKFcMhRgY2xyaUMhSWHYeQb4sRdfeswJtgaqVvsUrir5STLvqTDklODxYbWlopq/+cUbG5b&#10;U/XHik9n82Mv5ozr7nBT6n3Yr2YgIvXxJX66t1rB5zRL+9Ob9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Ey/TBAAAA3QAAAA8AAAAAAAAAAAAAAAAAmAIAAGRycy9kb3du&#10;cmV2LnhtbFBLBQYAAAAABAAEAPUAAACGAwAAAAA=&#10;" path="m304,r,23l11,102,,81,304,e" filled="f" strokeweight="0">
                          <v:path arrowok="t" o:connecttype="custom" o:connectlocs="54,0;54,3;2,12;0,10;54,0" o:connectangles="0,0,0,0,0"/>
                        </v:shape>
                        <v:shape id="Freeform 2536" o:spid="_x0000_s3477"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8ozsYA&#10;AADdAAAADwAAAGRycy9kb3ducmV2LnhtbESPQWvCQBSE7wX/w/KE3upGKaLRVUqLbUEKJin0+sg+&#10;s6nZtyG7NfHfuwXB4zAz3zDr7WAbcabO144VTCcJCOLS6ZorBd/F7mkBwgdkjY1jUnAhD9vN6GGN&#10;qXY9Z3TOQyUihH2KCkwIbSqlLw1Z9BPXEkfv6DqLIcqukrrDPsJtI2dJMpcWa44LBlt6NVSe8j+r&#10;oM3k4SuvzUlnP+87/TH73Rf9m1KP4+FlBSLQEO7hW/tTK3heJlP4fxOfgN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98ozsYAAADdAAAADwAAAAAAAAAAAAAAAACYAgAAZHJz&#10;L2Rvd25yZXYueG1sUEsFBgAAAAAEAAQA9QAAAIsDAAAAAA==&#10;" path="m223,r11,21l,223,223,xe" fillcolor="black" stroked="f">
                          <v:path arrowok="t" o:connecttype="custom" o:connectlocs="39,0;41,2;0,26;39,0" o:connectangles="0,0,0,0"/>
                        </v:shape>
                        <v:shape id="Freeform 2537" o:spid="_x0000_s3478"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MRcYA&#10;AADdAAAADwAAAGRycy9kb3ducmV2LnhtbESPQWvCQBSE70L/w/IKvelGsaGmrsEKQosXje39kX1N&#10;0mTfht1Vk3/vFgo9DjPzDbPOB9OJKznfWFYwnyUgiEurG64UfJ730xcQPiBr7CyTgpE85JuHyRoz&#10;bW98omsRKhEh7DNUUIfQZ1L6siaDfmZ74uh9W2cwROkqqR3eItx0cpEkqTTYcFyosaddTWVbXIyC&#10;82FMf95WX8dja7Zj6uYfxSl9Vurpcdi+ggg0hP/wX/tdK1iukgX8volP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XMRcYAAADdAAAADwAAAAAAAAAAAAAAAACYAgAAZHJz&#10;L2Rvd25yZXYueG1sUEsFBgAAAAAEAAQA9QAAAIsDAAAAAA==&#10;" path="m234,l,202r19,12l234,xe" fillcolor="black" stroked="f">
                          <v:path arrowok="t" o:connecttype="custom" o:connectlocs="41,0;0,23;3,24;41,0" o:connectangles="0,0,0,0"/>
                        </v:shape>
                        <v:shape id="Freeform 2538" o:spid="_x0000_s3479"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w1LMUA&#10;AADdAAAADwAAAGRycy9kb3ducmV2LnhtbESPT2sCMRTE74LfITyhN822daVujVIWhB6k4B8K3h6b&#10;52YxeVk2qa7f3ggFj8PM/IZZrHpnxYW60HhW8DrJQBBXXjdcKzjs1+MPECEia7SeScGNAqyWw8EC&#10;C+2vvKXLLtYiQTgUqMDE2BZShsqQwzDxLXHyTr5zGJPsaqk7vCa4s/Ity2bSYcNpwWBLpaHqvPtz&#10;CnL3E0qzWZ/yTXvGQ2nz+GuPSr2M+q9PEJH6+Az/t7+1guk8e4fHm/Q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3DUsxQAAAN0AAAAPAAAAAAAAAAAAAAAAAJgCAABkcnMv&#10;ZG93bnJldi54bWxQSwUGAAAAAAQABAD1AAAAigMAAAAA&#10;" path="m223,r11,21l19,235,,223,223,e" filled="f" strokeweight="0">
                          <v:path arrowok="t" o:connecttype="custom" o:connectlocs="39,0;41,2;3,27;0,26;39,0" o:connectangles="0,0,0,0,0"/>
                        </v:shape>
                        <v:shape id="Freeform 2539" o:spid="_x0000_s3480"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4QsUA&#10;AADdAAAADwAAAGRycy9kb3ducmV2LnhtbESPUU/CMBSF3038D8018U06CBoZFAIYI7zp5Adc1us6&#10;WW+XtrKxX09NTHw8Oed8J2ex6m0jzuRD7VjBeJSBIC6drrlScPh8fXgGESKyxsYxKbhQgNXy9maB&#10;uXYdf9C5iJVIEA45KjAxtrmUoTRkMYxcS5y8L+ctxiR9JbXHLsFtIydZ9iQt1pwWDLa0NVSeih+r&#10;oBvedvS40cOx3g/Om+998f7SKnV/16/nICL18T/8195pBdNZNoXfN+kJ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HhCxQAAAN0AAAAPAAAAAAAAAAAAAAAAAJgCAABkcnMv&#10;ZG93bnJldi54bWxQSwUGAAAAAAQABAD1AAAAigMAAAAA&#10;" path="m81,r19,12l,306,81,xe" fillcolor="black" stroked="f">
                          <v:path arrowok="t" o:connecttype="custom" o:connectlocs="15,0;18,1;0,35;15,0" o:connectangles="0,0,0,0"/>
                        </v:shape>
                        <v:shape id="Freeform 2540" o:spid="_x0000_s3481"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22sUA&#10;AADdAAAADwAAAGRycy9kb3ducmV2LnhtbESPQWvCQBSE74L/YXlCb7qr2DZGV1GL2NJTU6HXR/aZ&#10;BLNvQ3ar8d+7guBxmJlvmMWqs7U4U+srxxrGIwWCOHem4kLD4Xc3TED4gGywdkwaruRhtez3Fpga&#10;d+EfOmehEBHCPkUNZQhNKqXPS7LoR64hjt7RtRZDlG0hTYuXCLe1nCj1Ji1WHBdKbGhbUn7K/q2G&#10;9++/JJnu6GPfoOy+Zhu1KY4HrV8G3XoOIlAXnuFH+9NomM7UK9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2HbaxQAAAN0AAAAPAAAAAAAAAAAAAAAAAJgCAABkcnMv&#10;ZG93bnJldi54bWxQSwUGAAAAAAQABAD1AAAAigMAAAAA&#10;" path="m100,l,294r22,l100,xe" fillcolor="black" stroked="f">
                          <v:path arrowok="t" o:connecttype="custom" o:connectlocs="18,0;0,34;4,34;18,0" o:connectangles="0,0,0,0"/>
                        </v:shape>
                        <v:shape id="Freeform 2541" o:spid="_x0000_s3482"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FMQA&#10;AADdAAAADwAAAGRycy9kb3ducmV2LnhtbESPQWsCMRSE7wX/Q3gFbzXbUkW3RpHSSg9eqh48PpLX&#10;zeLmZdm86uqvbwShx2FmvmHmyz406kRdqiMbeB4VoIhtdDVXBva7z6cpqCTIDpvIZOBCCZaLwcMc&#10;SxfP/E2nrVQqQziVaMCLtKXWyXoKmEaxJc7eT+wCSpZdpV2H5wwPjX4piokOWHNe8NjSuyd73P4G&#10;Ax+R9uODHNmKn1Ky62t0m50xw8d+9QZKqJf/8L395Qy8zooJ3N7kJ6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f1RTEAAAA3QAAAA8AAAAAAAAAAAAAAAAAmAIAAGRycy9k&#10;b3ducmV2LnhtbFBLBQYAAAAABAAEAPUAAACJAwAAAAA=&#10;" path="m81,r19,12l22,306,,306,81,e" filled="f" strokeweight="0">
                          <v:path arrowok="t" o:connecttype="custom" o:connectlocs="15,0;18,1;4,35;0,35;15,0" o:connectangles="0,0,0,0,0"/>
                        </v:shape>
                        <v:shape id="Freeform 2542" o:spid="_x0000_s3483"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cUA&#10;AADdAAAADwAAAGRycy9kb3ducmV2LnhtbESPT2sCMRTE74LfITyhN00Usbo1ilhKxYPgn/b82Lzu&#10;Lm5etpt0Xf30Rih4HGbmN8x82dpSNFT7wrGG4UCBIE6dKTjTcDp+9KcgfEA2WDomDVfysFx0O3NM&#10;jLvwnppDyESEsE9QQx5ClUjp05ws+oGriKP342qLIco6k6bGS4TbUo6UmkiLBceFHCta55SeD39W&#10;w/vnaWu+1LdCu1Om+B0fm3N20/ql167eQARqwzP8394YDeOZe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c6D9xQAAAN0AAAAPAAAAAAAAAAAAAAAAAJgCAABkcnMv&#10;ZG93bnJldi54bWxQSwUGAAAAAAQABAD1AAAAigMAAAAA&#10;" path="m,l22,,81,304,,xe" fillcolor="black" stroked="f">
                          <v:path arrowok="t" o:connecttype="custom" o:connectlocs="0,0;4,0;14,35;0,0" o:connectangles="0,0,0,0"/>
                        </v:shape>
                        <v:shape id="Freeform 2543" o:spid="_x0000_s3484"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hE98IA&#10;AADdAAAADwAAAGRycy9kb3ducmV2LnhtbERPPWvDMBDdA/0P4gLZEikmmNSNbEpTQ6BTnQ4dD+ti&#10;O7VOjqU67r+vhkLHx/s+FLPtxUSj7xxr2G4UCOLamY4bDR/ncr0H4QOywd4xafghD0X+sDhgZtyd&#10;32mqQiNiCPsMNbQhDJmUvm7Jot+4gThyFzdaDBGOjTQj3mO47WWiVCotdhwbWhzopaX6q/q2Gl6t&#10;V8Puc5925fR2tcnNTc3Rab1azs9PIALN4V/85z4ZDbtHFefGN/EJ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ET3wgAAAN0AAAAPAAAAAAAAAAAAAAAAAJgCAABkcnMvZG93&#10;bnJldi54bWxQSwUGAAAAAAQABAD1AAAAhwMAAAAA&#10;" path="m,l59,304,78,292,,xe" fillcolor="black" stroked="f">
                          <v:path arrowok="t" o:connecttype="custom" o:connectlocs="0,0;11,35;14,34;0,0" o:connectangles="0,0,0,0"/>
                        </v:shape>
                        <v:shape id="Freeform 2544" o:spid="_x0000_s3485"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B6cQA&#10;AADdAAAADwAAAGRycy9kb3ducmV2LnhtbESPQWsCMRSE74X+h/CEXopmt0jR1ShFEKQgWG3vj81z&#10;s7p5CZusrv++EQSPw8x8w8yXvW3EhdpQO1aQjzIQxKXTNVcKfg/r4QREiMgaG8ek4EYBlovXlzkW&#10;2l35hy77WIkE4VCgAhOjL6QMpSGLYeQ8cfKOrrUYk2wrqVu8Jrht5EeWfUqLNacFg55WhsrzvrOJ&#10;su3C+7fZ7OiQO9/5v/x040apt0H/NQMRqY/P8KO90QrG02wK9zfp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GgenEAAAA3QAAAA8AAAAAAAAAAAAAAAAAmAIAAGRycy9k&#10;b3ducmV2LnhtbFBLBQYAAAAABAAEAPUAAACJAwAAAAA=&#10;" path="m,l22,r78,292l81,304,,e" filled="f" strokeweight="0">
                          <v:path arrowok="t" o:connecttype="custom" o:connectlocs="0,0;4,0;18,34;15,35;0,0" o:connectangles="0,0,0,0,0"/>
                        </v:shape>
                        <v:shape id="Freeform 2545" o:spid="_x0000_s3486"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M8IA&#10;AADdAAAADwAAAGRycy9kb3ducmV2LnhtbERPy2rCQBTdC/2H4RbclDqJiNjUUXxSwZUPXN9mbpPQ&#10;zJ04M8b4951FweXhvKfzztSiJecrywrSQQKCOLe64kLB+bR9n4DwAVljbZkUPMjDfPbSm2Km7Z0P&#10;1B5DIWII+wwVlCE0mZQ+L8mgH9iGOHI/1hkMEbpCaof3GG5qOUySsTRYcWwosaFVSfnv8WYUWLdt&#10;02b5xW/5xK/tZeNu1/23Uv3XbvEJIlAXnuJ/904rGH2kcX98E5+A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2MIzwgAAAN0AAAAPAAAAAAAAAAAAAAAAAJgCAABkcnMvZG93&#10;bnJldi54bWxQSwUGAAAAAAQABAD1AAAAhwMAAAAA&#10;" path="m,12l19,,223,235,,12xe" fillcolor="black" stroked="f">
                          <v:path arrowok="t" o:connecttype="custom" o:connectlocs="0,1;3,0;39,27;0,1" o:connectangles="0,0,0,0"/>
                        </v:shape>
                        <v:shape id="Freeform 2546" o:spid="_x0000_s3487"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GxMcA&#10;AADdAAAADwAAAGRycy9kb3ducmV2LnhtbESPT2vCQBTE70K/w/IKvYhuUkRqdJVSGip4qX8Qj4/s&#10;Mwlm34bdbUz99K5Q6HGYmd8wi1VvGtGR87VlBek4AUFcWF1zqeCwz0dvIHxA1thYJgW/5GG1fBos&#10;MNP2ylvqdqEUEcI+QwVVCG0mpS8qMujHtiWO3tk6gyFKV0rt8BrhppGvSTKVBmuOCxW29FFRcdn9&#10;GAWdueXH5hDq7+lw8/l1K07b3E2Uennu3+cgAvXhP/zXXmsFk1mawuNNfAJye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MxsTHAAAA3QAAAA8AAAAAAAAAAAAAAAAAmAIAAGRy&#10;cy9kb3ducmV2LnhtbFBLBQYAAAAABAAEAPUAAACMAwAAAAA=&#10;" path="m,l204,235r11,-20l,xe" fillcolor="black" stroked="f">
                          <v:path arrowok="t" o:connecttype="custom" o:connectlocs="0,0;35,27;37,25;0,0" o:connectangles="0,0,0,0"/>
                        </v:shape>
                        <v:shape id="Freeform 2547" o:spid="_x0000_s3488"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kGasUA&#10;AADdAAAADwAAAGRycy9kb3ducmV2LnhtbESPQWsCMRSE70L/Q3gFb5pVXLFbo5QFoQcRqovQ22Pz&#10;3CwmL8sm1e2/b4SCx2FmvmHW28FZcaM+tJ4VzKYZCOLa65YbBdVpN1mBCBFZo/VMCn4pwHbzMlpj&#10;of2dv+h2jI1IEA4FKjAxdoWUoTbkMEx9R5y8i+8dxiT7Ruoe7wnurJxn2VI6bDktGOyoNFRfjz9O&#10;Qe4OoTT73SXfd1esSpvHs/1Wavw6fLyDiDTEZ/i//akVLN5mc3i8S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QZqxQAAAN0AAAAPAAAAAAAAAAAAAAAAAJgCAABkcnMv&#10;ZG93bnJldi54bWxQSwUGAAAAAAQABAD1AAAAigMAAAAA&#10;" path="m,12l19,,234,215r-11,20l,12e" filled="f" strokeweight="0">
                          <v:path arrowok="t" o:connecttype="custom" o:connectlocs="0,1;3,0;41,25;39,27;0,1" o:connectangles="0,0,0,0,0"/>
                        </v:shape>
                        <v:shape id="Freeform 2548" o:spid="_x0000_s3489"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A/LsYA&#10;AADdAAAADwAAAGRycy9kb3ducmV2LnhtbESPQWsCMRSE74X+h/AKXkrNqlXq1ihFELzZqlB7e2ye&#10;2aWbl+0m7sZ/bwqFHoeZ+YZZrKKtRUetrxwrGA0zEMSF0xUbBcfD5ukFhA/IGmvHpOBKHlbL+7sF&#10;5tr1/EHdPhiRIOxzVFCG0ORS+qIki37oGuLknV1rMSTZGqlb7BPc1nKcZTNpseK0UGJD65KK7/3F&#10;KjidYn+ZYIxfP5/GTKfcvT/OdkoNHuLbK4hAMfyH/9pbreB5PprA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A/LsYAAADdAAAADwAAAAAAAAAAAAAAAACYAgAAZHJz&#10;L2Rvd25yZXYueG1sUEsFBgAAAAAEAAQA9QAAAIsDAAAAAA==&#10;" path="m,20l11,,304,102,,20xe" fillcolor="black" stroked="f">
                          <v:path arrowok="t" o:connecttype="custom" o:connectlocs="0,2;2,0;54,11;0,2" o:connectangles="0,0,0,0"/>
                        </v:shape>
                        <v:shape id="Freeform 2549" o:spid="_x0000_s3490"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XFR8UA&#10;AADdAAAADwAAAGRycy9kb3ducmV2LnhtbESPT2sCMRTE74V+h/CEXopmLSJ13ShFsPRWXS16fGze&#10;/sHNS9ik6/rtTaHgcZiZ3zDZejCt6KnzjWUF00kCgriwuuFKwfGwHb+D8AFZY2uZFNzIw3r1/JRh&#10;qu2V99TnoRIRwj5FBXUILpXSFzUZ9BPriKNX2s5giLKrpO7wGuGmlW9JMpcGG44LNTra1FRc8l+j&#10;4LzLq9Ytbj8nR8nrZ34ssS++lXoZDR9LEIGG8Aj/t7+0gtliOoO/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pcVHxQAAAN0AAAAPAAAAAAAAAAAAAAAAAJgCAABkcnMv&#10;ZG93bnJldi54bWxQSwUGAAAAAAQABAD1AAAAigMAAAAA&#10;" path="m,l293,102r,-24l,xe" fillcolor="black" stroked="f">
                          <v:path arrowok="t" o:connecttype="custom" o:connectlocs="0,0;52,12;52,9;0,0" o:connectangles="0,0,0,0"/>
                        </v:shape>
                        <v:shape id="Freeform 2550" o:spid="_x0000_s3491"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scYA&#10;AADdAAAADwAAAGRycy9kb3ducmV2LnhtbESPQWsCMRSE74X+h/AK3tys0kpdjSKC4MVDtaUen5tn&#10;suzmZd2k7vbfN4VCj8PMfMMs14NrxJ26UHlWMMlyEMSl1xUbBe+n3fgVRIjIGhvPpOCbAqxXjw9L&#10;LLTv+Y3ux2hEgnAoUIGNsS2kDKUlhyHzLXHyrr5zGJPsjNQd9gnuGjnN85l0WHFasNjS1lJZH7+c&#10;gt1tb+rho+bPsznYiznjtj/dlBo9DZsFiEhD/A//tfdawfN88gK/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r+scYAAADdAAAADwAAAAAAAAAAAAAAAACYAgAAZHJz&#10;L2Rvd25yZXYueG1sUEsFBgAAAAAEAAQA9QAAAIsDAAAAAA==&#10;" path="m,20l11,,304,78r,24l,20e" filled="f" strokeweight="0">
                          <v:path arrowok="t" o:connecttype="custom" o:connectlocs="0,2;2,0;54,8;54,11;0,2" o:connectangles="0,0,0,0,0"/>
                        </v:shape>
                        <v:shape id="Freeform 2551" o:spid="_x0000_s3492"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yT58cA&#10;AADdAAAADwAAAGRycy9kb3ducmV2LnhtbESPQWsCMRSE74X+h/AEL1Kzq2WpW6OIUvAgpXV76PGx&#10;ed1d3Lykm1TTf98IQo/DzHzDLNfR9OJMg+8sK8inGQji2uqOGwUf1cvDEwgfkDX2lknBL3lYr+7v&#10;llhqe+F3Oh9DIxKEfYkK2hBcKaWvWzLop9YRJ+/LDgZDkkMj9YCXBDe9nGVZIQ12nBZadLRtqT4d&#10;f4yCKn66RfiWb1X/WmxcHv1kvjsoNR7FzTOIQDH8h2/tvVbwuMgLuL5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sk+fHAAAA3QAAAA8AAAAAAAAAAAAAAAAAmAIAAGRy&#10;cy9kb3ducmV2LnhtbFBLBQYAAAAABAAEAPUAAACMAwAAAAA=&#10;" path="m304,r,23l,82,304,xe" fillcolor="black" stroked="f">
                          <v:path arrowok="t" o:connecttype="custom" o:connectlocs="54,0;54,3;0,9;54,0" o:connectangles="0,0,0,0"/>
                        </v:shape>
                        <v:shape id="Freeform 2552" o:spid="_x0000_s3493"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oIDsYA&#10;AADdAAAADwAAAGRycy9kb3ducmV2LnhtbESPT2sCMRTE74V+h/AK3jRrEaurUVqlUC/iv4u3x+a5&#10;u3bzsiRxXf30piD0OMzMb5jpvDWVaMj50rKCfi8BQZxZXXKu4LD/7o5A+ICssbJMCm7kYT57fZli&#10;qu2Vt9TsQi4ihH2KCooQ6lRKnxVk0PdsTRy9k3UGQ5Qul9rhNcJNJd+TZCgNlhwXCqxpUVD2u7sY&#10;BatLvl5ofbivv5w83u1mf26WS6U6b+3nBESgNvyHn+0frWAw7n/A35v4BOT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oIDsYAAADdAAAADwAAAAAAAAAAAAAAAACYAgAAZHJz&#10;L2Rvd25yZXYueG1sUEsFBgAAAAAEAAQA9QAAAIsDAAAAAA==&#10;" path="m304,l,59,11,79,304,xe" fillcolor="black" stroked="f">
                          <v:path arrowok="t" o:connecttype="custom" o:connectlocs="54,0;0,7;2,9;54,0" o:connectangles="0,0,0,0"/>
                        </v:shape>
                        <v:shape id="Freeform 2553" o:spid="_x0000_s3494"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tRL8IA&#10;AADdAAAADwAAAGRycy9kb3ducmV2LnhtbERPz2vCMBS+D/wfwhO8zVSRMatRRBC87KBuzOOzeSal&#10;zUttMlv/++UgePz4fi/XvavFndpQelYwGWcgiAuvSzYKvk+7908QISJrrD2TggcFWK8Gb0vMte/4&#10;QPdjNCKFcMhRgY2xyaUMhSWHYewb4sRdfeswJtgaqVvsUrir5TTLPqTDklODxYa2lorq+OcU7G57&#10;U/U/Ff+ezZe9mDNuu9NNqdGw3yxAROrjS/x077WC2XyS5qY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61EvwgAAAN0AAAAPAAAAAAAAAAAAAAAAAJgCAABkcnMvZG93&#10;bnJldi54bWxQSwUGAAAAAAQABAD1AAAAhwMAAAAA&#10;" path="m304,r,23l11,102,,82,304,e" filled="f" strokeweight="0">
                          <v:path arrowok="t" o:connecttype="custom" o:connectlocs="54,0;54,3;2,12;0,10;54,0" o:connectangles="0,0,0,0,0"/>
                        </v:shape>
                        <v:shape id="Freeform 2554" o:spid="_x0000_s3495"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yFcYA&#10;AADdAAAADwAAAGRycy9kb3ducmV2LnhtbESPQWvCQBSE7wX/w/IEb3WjSKnRVcRiWygFEwWvj+wz&#10;G82+Ddmtif/eLRR6HGbmG2a57m0tbtT6yrGCyTgBQVw4XXGp4HjYPb+C8AFZY+2YFNzJw3o1eFpi&#10;ql3HGd3yUIoIYZ+iAhNCk0rpC0MW/dg1xNE7u9ZiiLItpW6xi3Bby2mSvEiLFccFgw1tDRXX/Mcq&#10;aDK5/84rc9XZ6X2nP6aXr0P3ptRo2G8WIAL14T/81/7UCmbzyRx+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CyFcYAAADdAAAADwAAAAAAAAAAAAAAAACYAgAAZHJz&#10;L2Rvd25yZXYueG1sUEsFBgAAAAAEAAQA9QAAAIsDAAAAAA==&#10;" path="m223,r11,20l,223,223,xe" fillcolor="black" stroked="f">
                          <v:path arrowok="t" o:connecttype="custom" o:connectlocs="39,0;41,2;0,26;39,0" o:connectangles="0,0,0,0"/>
                        </v:shape>
                        <v:shape id="Freeform 2555" o:spid="_x0000_s3496"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379cMA&#10;AADdAAAADwAAAGRycy9kb3ducmV2LnhtbERPy4rCMBTdD/gP4QruxlTRQTtGUcHXwoWPGWZ5ba5t&#10;sbkpTbT1781iwOXhvCezxhTiQZXLLSvodSMQxInVOacKzqfV5wiE88gaC8uk4EkOZtPWxwRjbWs+&#10;0OPoUxFC2MWoIPO+jKV0SUYGXdeWxIG72sqgD7BKpa6wDuGmkP0o+pIGcw4NGZa0zCi5He9GwW54&#10;WJi9+xku6t/TZn2m4u8y7ynVaTfzbxCeGv8W/7u3WsFg3A/7w5vwBO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379cMAAADdAAAADwAAAAAAAAAAAAAAAACYAgAAZHJzL2Rv&#10;d25yZXYueG1sUEsFBgAAAAAEAAQA9QAAAIgDAAAAAA==&#10;" path="m234,l,203r19,12l234,xe" fillcolor="black" stroked="f">
                          <v:path arrowok="t" o:connecttype="custom" o:connectlocs="41,0;0,23;3,24;41,0" o:connectangles="0,0,0,0"/>
                        </v:shape>
                        <v:shape id="Freeform 2556" o:spid="_x0000_s3497"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SoMUA&#10;AADdAAAADwAAAGRycy9kb3ducmV2LnhtbESPQWsCMRSE70L/Q3gFb5pVXLFbo5QFoQcRqovQ22Pz&#10;3CwmL8sm1e2/b4SCx2FmvmHW28FZcaM+tJ4VzKYZCOLa65YbBdVpN1mBCBFZo/VMCn4pwHbzMlpj&#10;of2dv+h2jI1IEA4FKjAxdoWUoTbkMEx9R5y8i+8dxiT7Ruoe7wnurJxn2VI6bDktGOyoNFRfjz9O&#10;Qe4OoTT73SXfd1esSpvHs/1Wavw6fLyDiDTEZ/i//akVLN7mM3i8S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1KgxQAAAN0AAAAPAAAAAAAAAAAAAAAAAJgCAABkcnMv&#10;ZG93bnJldi54bWxQSwUGAAAAAAQABAD1AAAAigMAAAAA&#10;" path="m223,r11,20l19,235,,223,223,e" filled="f" strokeweight="0">
                          <v:path arrowok="t" o:connecttype="custom" o:connectlocs="39,0;41,2;3,27;0,26;39,0" o:connectangles="0,0,0,0,0"/>
                        </v:shape>
                        <v:shape id="Freeform 2557" o:spid="_x0000_s3498"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FJD8YA&#10;AADdAAAADwAAAGRycy9kb3ducmV2LnhtbESPT2vCQBTE7wW/w/KEXqRumtZ/0VVCoeJVK6K3R/aZ&#10;BLNvQ3ar67d3hUKPw8z8hlmsgmnElTpXW1bwPkxAEBdW11wq2P98v01BOI+ssbFMCu7kYLXsvSww&#10;0/bGW7rufCkihF2GCirv20xKV1Rk0A1tSxy9s+0M+ii7UuoObxFuGpkmyVgarDkuVNjSV0XFZfdr&#10;FGwGl+OExnI2+Dic1vs8D/48Ckq99kM+B+Ep+P/wX3ujFXzO0hSe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FJD8YAAADdAAAADwAAAAAAAAAAAAAAAACYAgAAZHJz&#10;L2Rvd25yZXYueG1sUEsFBgAAAAAEAAQA9QAAAIsDAAAAAA==&#10;" path="m81,r19,12l,305,81,xe" fillcolor="black" stroked="f">
                          <v:path arrowok="t" o:connecttype="custom" o:connectlocs="15,0;18,1;0,35;15,0" o:connectangles="0,0,0,0"/>
                        </v:shape>
                        <v:shape id="Freeform 2558" o:spid="_x0000_s3499"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Mnu8YA&#10;AADdAAAADwAAAGRycy9kb3ducmV2LnhtbESPT4vCMBTE78J+h/AW9qaprixajSKCRVgv/kHw9mie&#10;TbF5KU3Wtt9+syDscZiZ3zDLdWcr8aTGl44VjEcJCOLc6ZILBZfzbjgD4QOyxsoxKejJw3r1Nlhi&#10;ql3LR3qeQiEihH2KCkwIdSqlzw1Z9CNXE0fv7hqLIcqmkLrBNsJtJSdJ8iUtlhwXDNa0NZQ/Tj9W&#10;wU338/aYFY/bnswmO/TZtPy+KvXx3m0WIAJ14T/8au+1gul88gl/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Mnu8YAAADdAAAADwAAAAAAAAAAAAAAAACYAgAAZHJz&#10;L2Rvd25yZXYueG1sUEsFBgAAAAAEAAQA9QAAAIsDAAAAAA==&#10;" path="m100,l,293r22,l100,xe" fillcolor="black" stroked="f">
                          <v:path arrowok="t" o:connecttype="custom" o:connectlocs="18,0;0,34;4,34;18,0" o:connectangles="0,0,0,0"/>
                        </v:shape>
                        <v:shape id="Freeform 2559" o:spid="_x0000_s3500"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PJ9sUA&#10;AADdAAAADwAAAGRycy9kb3ducmV2LnhtbESPzWrDMBCE74W8g9hAb40cE0rjWAkhECjkEGr30NwW&#10;a/1DrJWxFNl9+6pQ6HGYmW+Y/DCbXgQaXWdZwXqVgCCurO64UfBZnl/eQDiPrLG3TAq+ycFhv3jK&#10;MdN24g8KhW9EhLDLUEHr/ZBJ6aqWDLqVHYijV9vRoI9ybKQecYpw08s0SV6lwY7jQosDnVqq7sXD&#10;KOivVWmmK5/c5euS1u4WtA9BqeflfNyB8DT7//Bf+10r2GzTDfy+iU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8n2xQAAAN0AAAAPAAAAAAAAAAAAAAAAAJgCAABkcnMv&#10;ZG93bnJldi54bWxQSwUGAAAAAAQABAD1AAAAigMAAAAA&#10;" path="m81,r19,12l22,305,,305,81,e" filled="f" strokeweight="0">
                          <v:path arrowok="t" o:connecttype="custom" o:connectlocs="15,0;18,1;4,35;0,35;15,0" o:connectangles="0,0,0,0,0"/>
                        </v:shape>
                        <v:shape id="Freeform 2560" o:spid="_x0000_s3501"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HccUA&#10;AADdAAAADwAAAGRycy9kb3ducmV2LnhtbESPT2sCMRTE70K/Q3gFb5pUrNTVKKUiFg8F/54fm9fd&#10;xc3Luonr6qc3BaHHYWZ+w0znrS1FQ7UvHGt46ysQxKkzBWca9rtl7wOED8gGS8ek4UYe5rOXzhQT&#10;4668oWYbMhEh7BPUkIdQJVL6NCeLvu8q4uj9utpiiLLOpKnxGuG2lAOlRtJiwXEhx4q+ckpP24vV&#10;sFjt1+agjgrtjzLFebhrTtld6+5r+zkBEagN/+Fn+9toGI4H7/D3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WMdxxQAAAN0AAAAPAAAAAAAAAAAAAAAAAJgCAABkcnMv&#10;ZG93bnJldi54bWxQSwUGAAAAAAQABAD1AAAAigMAAAAA&#10;" path="m,l22,,81,304,,xe" fillcolor="black" stroked="f">
                          <v:path arrowok="t" o:connecttype="custom" o:connectlocs="0,0;4,0;14,34;0,0" o:connectangles="0,0,0,0"/>
                        </v:shape>
                        <v:shape id="Freeform 2561" o:spid="_x0000_s3502"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4pfsUA&#10;AADdAAAADwAAAGRycy9kb3ducmV2LnhtbESPQWvCQBSE7wX/w/KE3urGEIJNsxGxFYSetD30+Mi+&#10;JtHs25jdJvHfdwXB4zAz3zD5ejKtGKh3jWUFy0UEgri0uuFKwffX7mUFwnlkja1lUnAlB+ti9pRj&#10;pu3IBxqOvhIBwi5DBbX3XSalK2sy6Ba2Iw7er+0N+iD7SuoexwA3rYyjKJUGGw4LNXa0rak8H/+M&#10;gg/joi75WaXNbvg8mfhih+rdKvU8nzZvIDxN/hG+t/daQfIap3B7E56A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Lil+xQAAAN0AAAAPAAAAAAAAAAAAAAAAAJgCAABkcnMv&#10;ZG93bnJldi54bWxQSwUGAAAAAAQABAD1AAAAigMAAAAA&#10;" path="m,l59,304,78,292,,xe" fillcolor="black" stroked="f">
                          <v:path arrowok="t" o:connecttype="custom" o:connectlocs="0,0;11,34;14,33;0,0" o:connectangles="0,0,0,0"/>
                        </v:shape>
                        <v:shape id="Freeform 2562" o:spid="_x0000_s3503"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sYMQA&#10;AADdAAAADwAAAGRycy9kb3ducmV2LnhtbESP3WoCMRSE7wt9h3AKvSmaXSlVV6MUQZCCUP/uD5vj&#10;Zu3mJGyyur59IxR6OczMN8x82dtGXKkNtWMF+TADQVw6XXOl4HhYDyYgQkTW2DgmBXcKsFw8P82x&#10;0O7GO7ruYyUShEOBCkyMvpAylIYshqHzxMk7u9ZiTLKtpG7xluC2kaMs+5AWa04LBj2tDJU/+84m&#10;yrYLb19m802H3PnOn/LLnRulXl/6zxmISH38D/+1N1rB+3Q0hseb9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g7GDEAAAA3QAAAA8AAAAAAAAAAAAAAAAAmAIAAGRycy9k&#10;b3ducmV2LnhtbFBLBQYAAAAABAAEAPUAAACJAwAAAAA=&#10;" path="m,l22,r78,292l81,304,,e" filled="f" strokeweight="0">
                          <v:path arrowok="t" o:connecttype="custom" o:connectlocs="0,0;4,0;18,33;15,34;0,0" o:connectangles="0,0,0,0,0"/>
                        </v:shape>
                        <v:shape id="Freeform 2563" o:spid="_x0000_s3504"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EiMMA&#10;AADdAAAADwAAAGRycy9kb3ducmV2LnhtbERPz2vCMBS+C/4P4Q28yEyVIbVrKropE3aajp3fmre2&#10;rHmpSazdf78cBI8f3+98PZhW9OR8Y1nBfJaAIC6tbrhS8HnaP6YgfEDW2FomBX/kYV2MRzlm2l75&#10;g/pjqEQMYZ+hgjqELpPSlzUZ9DPbEUfuxzqDIUJXSe3wGsNNKxdJspQGG44NNXb0UlP5e7wYBdbt&#10;+3m3feNpmfpX+7Vzl/P7t1KTh2HzDCLQEO7im/ugFTytFnFufBOf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IEiMMAAADdAAAADwAAAAAAAAAAAAAAAACYAgAAZHJzL2Rv&#10;d25yZXYueG1sUEsFBgAAAAAEAAQA9QAAAIgDAAAAAA==&#10;" path="m,12l19,,223,235,,12xe" fillcolor="black" stroked="f">
                          <v:path arrowok="t" o:connecttype="custom" o:connectlocs="0,1;3,0;39,27;0,1" o:connectangles="0,0,0,0"/>
                        </v:shape>
                        <v:shape id="Freeform 2564" o:spid="_x0000_s3505"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Af8cA&#10;AADdAAAADwAAAGRycy9kb3ducmV2LnhtbESPQWvCQBSE74L/YXlCL1I3FZEas5FSGix4qVaKx0f2&#10;NQnNvg272xj99V2h4HGYmW+YbDOYVvTkfGNZwdMsAUFcWt1wpeD4WTw+g/ABWWNrmRRcyMMmH48y&#10;TLU98576Q6hEhLBPUUEdQpdK6cuaDPqZ7Yij922dwRClq6R2eI5w08p5kiylwYbjQo0dvdZU/hx+&#10;jYLeXIuv9hiaj+V097a9lqd94RZKPUyGlzWIQEO4h//b71rBYjVfwe1Nf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7WAH/HAAAA3QAAAA8AAAAAAAAAAAAAAAAAmAIAAGRy&#10;cy9kb3ducmV2LnhtbFBLBQYAAAAABAAEAPUAAACMAwAAAAA=&#10;" path="m,l204,235r11,-19l,xe" fillcolor="black" stroked="f">
                          <v:path arrowok="t" o:connecttype="custom" o:connectlocs="0,0;35,27;37,25;0,0" o:connectangles="0,0,0,0"/>
                        </v:shape>
                        <v:shape id="Freeform 2565" o:spid="_x0000_s3506"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h5sIA&#10;AADdAAAADwAAAGRycy9kb3ducmV2LnhtbERPz2vCMBS+C/4P4Q1203RuHbMaRQqCBxlYZbDbo3k2&#10;xeSlNFHrf78cBh4/vt/L9eCsuFEfWs8K3qYZCOLa65YbBafjdvIFIkRkjdYzKXhQgPVqPFpiof2d&#10;D3SrYiNSCIcCFZgYu0LKUBtyGKa+I07c2fcOY4J9I3WP9xTurJxl2ad02HJqMNhRaai+VFenIHff&#10;oTT77Tnfdxc8lTaPP/ZXqdeXYbMAEWmIT/G/e6cVfMzf0/70Jj0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mHmwgAAAN0AAAAPAAAAAAAAAAAAAAAAAJgCAABkcnMvZG93&#10;bnJldi54bWxQSwUGAAAAAAQABAD1AAAAhwMAAAAA&#10;" path="m,12l19,,234,216r-11,19l,12e" filled="f" strokeweight="0">
                          <v:path arrowok="t" o:connecttype="custom" o:connectlocs="0,1;3,0;41,25;39,27;0,1" o:connectangles="0,0,0,0,0"/>
                        </v:shape>
                        <v:shape id="Freeform 2566" o:spid="_x0000_s3507"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ln8YA&#10;AADdAAAADwAAAGRycy9kb3ducmV2LnhtbESPUUvDQBCE3wX/w7GCL6W9tNrSpL0WFUR9EZr2Byy5&#10;bRKa24t3axv/vScUfBxm5htmvR1cp84UYuvZwHSSgSKuvG25NnDYv46XoKIgW+w8k4EfirDd3N6s&#10;sbD+wjs6l1KrBOFYoIFGpC+0jlVDDuPE98TJO/rgUJIMtbYBLwnuOj3LsoV22HJaaLCnl4aqU/nt&#10;DLwdXIvyOc8/Zvn8K8hzOQp5acz93fC0AiU0yH/42n63Bh7zhyn8vUlPQG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jln8YAAADdAAAADwAAAAAAAAAAAAAAAACYAgAAZHJz&#10;L2Rvd25yZXYueG1sUEsFBgAAAAAEAAQA9QAAAIsDAAAAAA==&#10;" path="m,19l11,,304,101,,19xe" fillcolor="black" stroked="f">
                          <v:path arrowok="t" o:connecttype="custom" o:connectlocs="0,2;2,0;54,11;0,2" o:connectangles="0,0,0,0"/>
                        </v:shape>
                        <v:shape id="Freeform 2567" o:spid="_x0000_s3508"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d0sYA&#10;AADdAAAADwAAAGRycy9kb3ducmV2LnhtbESPzWrDMBCE74W8g9hAL6WRk4bQuJFNE1LwJYf8kPMi&#10;bW1ja2Us1XbfvioUehxm5html0+2FQP1vnasYLlIQBBrZ2ouFdyuH8+vIHxANtg6JgXf5CHPZg87&#10;TI0b+UzDJZQiQtinqKAKoUul9Loii37hOuLofbreYoiyL6XpcYxw28pVkmykxZrjQoUdHSrSzeXL&#10;Kjjt3Xg/nPRQLI/NOjztb0ddNEo9zqf3NxCBpvAf/msXRsF6+7KC3zfxCc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Ad0sYAAADdAAAADwAAAAAAAAAAAAAAAACYAgAAZHJz&#10;L2Rvd25yZXYueG1sUEsFBgAAAAAEAAQA9QAAAIsDAAAAAA==&#10;" path="m,l293,101r,-23l,xe" fillcolor="black" stroked="f">
                          <v:path arrowok="t" o:connecttype="custom" o:connectlocs="0,0;52,11;52,8;0,0" o:connectangles="0,0,0,0"/>
                        </v:shape>
                        <v:shape id="Freeform 2568" o:spid="_x0000_s3509"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sV6sYA&#10;AADdAAAADwAAAGRycy9kb3ducmV2LnhtbESPQWvCQBSE7wX/w/IEL0U3mrbYmI2IIHjopdri9TX7&#10;TEKyb0N2NdFf3y0UPA4z8w2TrgfTiCt1rrKsYD6LQBDnVldcKPg67qZLEM4ja2wsk4IbOVhno6cU&#10;E217/qTrwRciQNglqKD0vk2kdHlJBt3MtsTBO9vOoA+yK6TusA9w08hFFL1JgxWHhRJb2paU14eL&#10;UbCv4x+6v0a1/jj2zfOJzCn+Xig1GQ+bFQhPg3+E/9t7reDlPY7h701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sV6sYAAADdAAAADwAAAAAAAAAAAAAAAACYAgAAZHJz&#10;L2Rvd25yZXYueG1sUEsFBgAAAAAEAAQA9QAAAIsDAAAAAA==&#10;" path="m,19l11,,304,78r,23l,19e" filled="f" strokeweight="0">
                          <v:path arrowok="t" o:connecttype="custom" o:connectlocs="0,2;2,0;54,8;54,11;0,2" o:connectangles="0,0,0,0,0"/>
                        </v:shape>
                        <v:shape id="Freeform 2569" o:spid="_x0000_s3510"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0a8cA&#10;AADdAAAADwAAAGRycy9kb3ducmV2LnhtbESPQWsCMRSE7wX/Q3iFXkrNWmWpW6OIUvAgRV0PHh+b&#10;192lm5e4STX+e1Mo9DjMzDfMbBFNJy7U+9aygtEwA0FcWd1yreBYfry8gfABWWNnmRTcyMNiPniY&#10;YaHtlfd0OYRaJAj7AhU0IbhCSl81ZNAPrSNO3pftDYYk+1rqHq8Jbjr5mmW5NNhyWmjQ0aqh6vvw&#10;YxSU8eSm4Sx3ZfeZL90o+ufxeqvU02NcvoMIFMN/+K+90Qom0/EEft+k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H9GvHAAAA3QAAAA8AAAAAAAAAAAAAAAAAmAIAAGRy&#10;cy9kb3ducmV2LnhtbFBLBQYAAAAABAAEAPUAAACMAwAAAAA=&#10;" path="m304,r,23l,82,304,xe" fillcolor="black" stroked="f">
                          <v:path arrowok="t" o:connecttype="custom" o:connectlocs="54,0;54,3;0,9;54,0" o:connectangles="0,0,0,0"/>
                        </v:shape>
                        <v:shape id="Freeform 2570" o:spid="_x0000_s3511"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FvgscA&#10;AADdAAAADwAAAGRycy9kb3ducmV2LnhtbESPT2sCMRTE7wW/Q3iCt5q1ttJujVIVwV7Ef5feHpvn&#10;7urmZUniuvXTG6HQ4zAzv2HG09ZUoiHnS8sKBv0EBHFmdcm5gsN++fwOwgdkjZVlUvBLHqaTztMY&#10;U22vvKVmF3IRIexTVFCEUKdS+qwgg75va+LoHa0zGKJ0udQOrxFuKvmSJCNpsOS4UGBN84Ky8+5i&#10;FHxf8vVc68NtPXPy52Y3+1OzWCjV67ZfnyACteE//NdeaQWvH8M3eLyJT0B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hb4LHAAAA3QAAAA8AAAAAAAAAAAAAAAAAmAIAAGRy&#10;cy9kb3ducmV2LnhtbFBLBQYAAAAABAAEAPUAAACMAwAAAAA=&#10;" path="m304,l,59,11,79,304,xe" fillcolor="black" stroked="f">
                          <v:path arrowok="t" o:connecttype="custom" o:connectlocs="54,0;0,7;2,9;54,0" o:connectangles="0,0,0,0"/>
                        </v:shape>
                        <v:shape id="Freeform 2571" o:spid="_x0000_s3512"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08psUA&#10;AADdAAAADwAAAGRycy9kb3ducmV2LnhtbESPQWsCMRSE7wX/Q3iCN81ai9TVKCIIXnqottTjc/NM&#10;lt28rJvU3f77piD0OMzMN8xq07ta3KkNpWcF00kGgrjwumSj4OO0H7+CCBFZY+2ZFPxQgM168LTC&#10;XPuO3+l+jEYkCIccFdgYm1zKUFhyGCa+IU7e1bcOY5KtkbrFLsFdLZ+zbC4dlpwWLDa0s1RUx2+n&#10;YH87mKr/rPjrbN7sxZxx151uSo2G/XYJIlIf/8OP9kEreFnM5v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TymxQAAAN0AAAAPAAAAAAAAAAAAAAAAAJgCAABkcnMv&#10;ZG93bnJldi54bWxQSwUGAAAAAAQABAD1AAAAigMAAAAA&#10;" path="m304,r,23l11,102,,82,304,e" filled="f" strokeweight="0">
                          <v:path arrowok="t" o:connecttype="custom" o:connectlocs="54,0;54,3;2,12;0,10;54,0" o:connectangles="0,0,0,0,0"/>
                        </v:shape>
                        <v:shape id="Freeform 2572" o:spid="_x0000_s3513"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bfnMcA&#10;AADdAAAADwAAAGRycy9kb3ducmV2LnhtbESPQWvCQBSE74X+h+UVequbqmibuoooWqEUTBS8PrKv&#10;2dTs25DdmvTfu0Khx2FmvmFmi97W4kKtrxwreB4kIIgLpysuFRwPm6cXED4ga6wdk4Jf8rCY39/N&#10;MNWu44wueShFhLBPUYEJoUml9IUhi37gGuLofbnWYoiyLaVusYtwW8thkkykxYrjgsGGVoaKc/5j&#10;FTSZ3H/mlTnr7LTd6Pfh98ehWyv1+NAv30AE6sN/+K+90wrGr6Mp3N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W35zHAAAA3QAAAA8AAAAAAAAAAAAAAAAAmAIAAGRy&#10;cy9kb3ducmV2LnhtbFBLBQYAAAAABAAEAPUAAACMAwAAAAA=&#10;" path="m223,r11,20l,223,223,xe" fillcolor="black" stroked="f">
                          <v:path arrowok="t" o:connecttype="custom" o:connectlocs="39,0;41,2;0,26;39,0" o:connectangles="0,0,0,0"/>
                        </v:shape>
                        <v:shape id="Freeform 2573" o:spid="_x0000_s3514"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JhLsMA&#10;AADdAAAADwAAAGRycy9kb3ducmV2LnhtbERPu27CMBTdkfgH6yJ1AwcKVUkxCJAKdOjAU4y38SWJ&#10;iK+j2CXh7/GAxHh03pNZYwpxo8rllhX0exEI4sTqnFMFh/139xOE88gaC8uk4E4OZtN2a4KxtjVv&#10;6bbzqQgh7GJUkHlfxlK6JCODrmdL4sBdbGXQB1ilUldYh3BTyEEUfUiDOYeGDEtaZpRcd/9Gwc9o&#10;uzC/7jha1Kf9enWg4vw37yv11mnmXyA8Nf4lfro3WsFw/B7mhjfhCcj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JhLsMAAADdAAAADwAAAAAAAAAAAAAAAACYAgAAZHJzL2Rv&#10;d25yZXYueG1sUEsFBgAAAAAEAAQA9QAAAIgDAAAAAA==&#10;" path="m234,l,203r19,12l234,xe" fillcolor="black" stroked="f">
                          <v:path arrowok="t" o:connecttype="custom" o:connectlocs="41,0;0,23;3,24;41,0" o:connectangles="0,0,0,0"/>
                        </v:shape>
                        <v:shape id="Freeform 2574" o:spid="_x0000_s3515"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jIe8UA&#10;AADdAAAADwAAAGRycy9kb3ducmV2LnhtbESPQWsCMRSE7wX/Q3hCbzVr6xZdjVIWhB5EqErB22Pz&#10;3CwmL8sm1fXfG0HocZiZb5jFqndWXKgLjWcF41EGgrjyuuFawWG/fpuCCBFZo/VMCm4UYLUcvCyw&#10;0P7KP3TZxVokCIcCFZgY20LKUBlyGEa+JU7eyXcOY5JdLXWH1wR3Vr5n2ad02HBaMNhSaag67/6c&#10;gtxtQ2k261O+ac94KG0ef+1Rqddh/zUHEamP/+Fn+1srmMw+ZvB4k5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WMh7xQAAAN0AAAAPAAAAAAAAAAAAAAAAAJgCAABkcnMv&#10;ZG93bnJldi54bWxQSwUGAAAAAAQABAD1AAAAigMAAAAA&#10;" path="m223,r11,20l19,235,,223,223,e" filled="f" strokeweight="0">
                          <v:path arrowok="t" o:connecttype="custom" o:connectlocs="39,0;41,2;3,27;0,26;39,0" o:connectangles="0,0,0,0,0"/>
                        </v:shape>
                        <v:shape id="Freeform 2575" o:spid="_x0000_s3516"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XQ8IA&#10;AADdAAAADwAAAGRycy9kb3ducmV2LnhtbERPy4rCMBTdC/5DuIIbGVOfM1ajFMHBrQ+Gmd2lubbF&#10;5qY0UePfm8WAy8N5rzbB1OJOrassKxgNExDEudUVFwrOp93HFwjnkTXWlknBkxxs1t3OClNtH3yg&#10;+9EXIoawS1FB6X2TSunykgy6oW2II3exrUEfYVtI3eIjhptajpNkLg1WHBtKbGhbUn493oyC/eD6&#10;+0lzuRhMfv6+z1kW/GUWlOr3QrYE4Sn4t/jfvdcKpotp3B/fxCc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8JdDwgAAAN0AAAAPAAAAAAAAAAAAAAAAAJgCAABkcnMvZG93&#10;bnJldi54bWxQSwUGAAAAAAQABAD1AAAAhwMAAAAA&#10;" path="m81,r19,12l,305,81,xe" fillcolor="black" stroked="f">
                          <v:path arrowok="t" o:connecttype="custom" o:connectlocs="15,0;18,1;0,35;15,0" o:connectangles="0,0,0,0"/>
                        </v:shape>
                        <v:shape id="Freeform 2576" o:spid="_x0000_s3517"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L598YA&#10;AADdAAAADwAAAGRycy9kb3ducmV2LnhtbESPzWrDMBCE74W8g9hCb42cYkrtWg4hUBNIL/mhkNti&#10;bS0Ta2UsNbbfPioUehxm5humWE+2EzcafOtYwWqZgCCunW65UXA+fTy/gfABWWPnmBTM5GFdLh4K&#10;zLUb+UC3Y2hEhLDPUYEJoc+l9LUhi37peuLofbvBYohyaKQecIxw28mXJHmVFluOCwZ72hqqr8cf&#10;q+Ci52w8VM31siOzqT7nKm33X0o9PU6bdxCBpvAf/mvvtII0S1fw+yY+AVn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L598YAAADdAAAADwAAAAAAAAAAAAAAAACYAgAAZHJz&#10;L2Rvd25yZXYueG1sUEsFBgAAAAAEAAQA9QAAAIsDAAAAAA==&#10;" path="m100,l,293r22,l100,xe" fillcolor="black" stroked="f">
                          <v:path arrowok="t" o:connecttype="custom" o:connectlocs="18,0;0,34;4,34;18,0" o:connectangles="0,0,0,0"/>
                        </v:shape>
                        <v:shape id="Freeform 2577" o:spid="_x0000_s3518"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RucUA&#10;AADdAAAADwAAAGRycy9kb3ducmV2LnhtbESPzWrDMBCE74W8g9hAb40cE0rjWAkhECjkEGr30NwW&#10;a/1DrJWxFNl9+6pQ6HGYmW+Y/DCbXgQaXWdZwXqVgCCurO64UfBZnl/eQDiPrLG3TAq+ycFhv3jK&#10;MdN24g8KhW9EhLDLUEHr/ZBJ6aqWDLqVHYijV9vRoI9ybKQecYpw08s0SV6lwY7jQosDnVqq7sXD&#10;KOivVWmmK5/c5euS1u4WtA9BqeflfNyB8DT7//Bf+10r2Gw3Kfy+iU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KRG5xQAAAN0AAAAPAAAAAAAAAAAAAAAAAJgCAABkcnMv&#10;ZG93bnJldi54bWxQSwUGAAAAAAQABAD1AAAAigMAAAAA&#10;" path="m81,r19,12l22,305,,305,81,e" filled="f" strokeweight="0">
                          <v:path arrowok="t" o:connecttype="custom" o:connectlocs="15,0;18,1;4,35;0,35;15,0" o:connectangles="0,0,0,0,0"/>
                        </v:shape>
                        <v:shape id="Freeform 2578" o:spid="_x0000_s3519"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fPsYA&#10;AADdAAAADwAAAGRycy9kb3ducmV2LnhtbESPQWvCQBSE74L/YXlCb7prDaWNriIVaelB0NieH9ln&#10;Esy+jdltTPvru0LB4zAz3zCLVW9r0VHrK8caphMFgjh3puJCwzHbjp9B+IBssHZMGn7Iw2o5HCww&#10;Ne7Ke+oOoRARwj5FDWUITSqlz0uy6CeuIY7eybUWQ5RtIU2L1wi3tXxU6klarDgulNjQa0n5+fBt&#10;NWzejh/mU30ptDtlqkuSdefiV+uHUb+egwjUh3v4v/1uNCQvyQxu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IfPsYAAADdAAAADwAAAAAAAAAAAAAAAACYAgAAZHJz&#10;L2Rvd25yZXYueG1sUEsFBgAAAAAEAAQA9QAAAIsDAAAAAA==&#10;" path="m,l22,,81,304,,xe" fillcolor="black" stroked="f">
                          <v:path arrowok="t" o:connecttype="custom" o:connectlocs="0,0;4,0;14,34;0,0" o:connectangles="0,0,0,0"/>
                        </v:shape>
                        <v:shape id="Freeform 2579" o:spid="_x0000_s3520"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3MsQA&#10;AADdAAAADwAAAGRycy9kb3ducmV2LnhtbESPT4vCMBTE78J+h/AWvGm6UsStpmVZFQRP/jns8dE8&#10;22rz0m1ird/eCILHYWZ+wyyy3tSio9ZVlhV8jSMQxLnVFRcKjof1aAbCeWSNtWVScCcHWfoxWGCi&#10;7Y131O19IQKEXYIKSu+bREqXl2TQjW1DHLyTbQ36INtC6hZvAW5qOYmiqTRYcVgosaHfkvLL/moU&#10;rIyLmvhvNq3W3fZsJv+2K5ZWqeFn/zMH4an37/CrvdEK4u84hueb8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v9zLEAAAA3QAAAA8AAAAAAAAAAAAAAAAAmAIAAGRycy9k&#10;b3ducmV2LnhtbFBLBQYAAAAABAAEAPUAAACJAwAAAAA=&#10;" path="m,l59,304,78,292,,xe" fillcolor="black" stroked="f">
                          <v:path arrowok="t" o:connecttype="custom" o:connectlocs="0,0;11,34;14,33;0,0" o:connectangles="0,0,0,0"/>
                        </v:shape>
                        <v:shape id="Freeform 2580" o:spid="_x0000_s3521"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EyLMQA&#10;AADdAAAADwAAAGRycy9kb3ducmV2LnhtbESP3WoCMRSE7wt9h3CE3hTNbrGiq1FKoSAFof7dHzbH&#10;zermJGyyur59IxR6OczMN8xi1dtGXKkNtWMF+SgDQVw6XXOl4LD/Gk5BhIissXFMCu4UYLV8flpg&#10;od2Nt3TdxUokCIcCFZgYfSFlKA1ZDCPniZN3cq3FmGRbSd3iLcFtI9+ybCIt1pwWDHr6NFRedp1N&#10;lE0XXr/N+of2ufOdP+bnOzdKvQz6jzmISH38D/+111rBeDZ+h8e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hMizEAAAA3QAAAA8AAAAAAAAAAAAAAAAAmAIAAGRycy9k&#10;b3ducmV2LnhtbFBLBQYAAAAABAAEAPUAAACJAwAAAAA=&#10;" path="m,l22,r78,292l81,304,,e" filled="f" strokeweight="0">
                          <v:path arrowok="t" o:connecttype="custom" o:connectlocs="0,0;4,0;18,33;15,34;0,0" o:connectangles="0,0,0,0,0"/>
                        </v:shape>
                        <v:shape id="Freeform 2581" o:spid="_x0000_s3522"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QwcYA&#10;AADdAAAADwAAAGRycy9kb3ducmV2LnhtbESPT2vCQBTE7wW/w/KEXkrdpASxqatoW6nQk3/w/Jp9&#10;JsHs23R3jem3dwWhx2FmfsNM571pREfO15YVpKMEBHFhdc2lgv1u9TwB4QOyxsYyKfgjD/PZ4GGK&#10;ubYX3lC3DaWIEPY5KqhCaHMpfVGRQT+yLXH0jtYZDFG6UmqHlwg3jXxJkrE0WHNcqLCl94qK0/Zs&#10;FFi36tJ2+cVPxcR/2MOnO/9+/yj1OOwXbyAC9eE/fG+vtYLsNRvD7U18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7QwcYAAADdAAAADwAAAAAAAAAAAAAAAACYAgAAZHJz&#10;L2Rvd25yZXYueG1sUEsFBgAAAAAEAAQA9QAAAIsDAAAAAA==&#10;" path="m,12l19,,223,235,,12xe" fillcolor="black" stroked="f">
                          <v:path arrowok="t" o:connecttype="custom" o:connectlocs="0,1;3,0;39,27;0,1" o:connectangles="0,0,0,0"/>
                        </v:shape>
                        <v:shape id="Freeform 2582" o:spid="_x0000_s3523"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rUNscA&#10;AADdAAAADwAAAGRycy9kb3ducmV2LnhtbESPQWvCQBSE74L/YXmCF6kbJdiauoqUhgq9VCvS4yP7&#10;moRm34bdbYz+elco9DjMzDfMatObRnTkfG1ZwWyagCAurK65VHD8zB+eQPiArLGxTAou5GGzHg5W&#10;mGl75j11h1CKCGGfoYIqhDaT0hcVGfRT2xJH79s6gyFKV0rt8BzhppHzJFlIgzXHhQpbeqmo+Dn8&#10;GgWduean5hjqj8Xk/fXtWnztc5cqNR7122cQgfrwH/5r77SCdJk+wv1NfAJyf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a1DbHAAAA3QAAAA8AAAAAAAAAAAAAAAAAmAIAAGRy&#10;cy9kb3ducmV2LnhtbFBLBQYAAAAABAAEAPUAAACMAwAAAAA=&#10;" path="m,l204,235r11,-19l,xe" fillcolor="black" stroked="f">
                          <v:path arrowok="t" o:connecttype="custom" o:connectlocs="0,0;35,27;37,25;0,0" o:connectangles="0,0,0,0"/>
                        </v:shape>
                        <v:shape id="Freeform 2583" o:spid="_x0000_s3524"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encEA&#10;AADdAAAADwAAAGRycy9kb3ducmV2LnhtbERPy4rCMBTdC/MP4Q7MTlPFilajSEFwIQM+ENxdmmtT&#10;TG5KE7Xz95PFwCwP573a9M6KF3Wh8axgPMpAEFdeN1wruJx3wzmIEJE1Ws+k4IcCbNYfgxUW2r/5&#10;SK9TrEUK4VCgAhNjW0gZKkMOw8i3xIm7+85hTLCrpe7wncKdlZMsm0mHDacGgy2VhqrH6ekU5O47&#10;lOawu+eH9oGX0ubxam9KfX322yWISH38F/+591rBdDFNc9Ob9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Hp3BAAAA3QAAAA8AAAAAAAAAAAAAAAAAmAIAAGRycy9kb3du&#10;cmV2LnhtbFBLBQYAAAAABAAEAPUAAACGAwAAAAA=&#10;" path="m,12l19,,234,216r-11,19l,12e" filled="f" strokeweight="0">
                          <v:path arrowok="t" o:connecttype="custom" o:connectlocs="0,1;3,0;41,25;39,27;0,1" o:connectangles="0,0,0,0,0"/>
                        </v:shape>
                        <v:shape id="Freeform 2584" o:spid="_x0000_s3525"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5MUA&#10;AADdAAAADwAAAGRycy9kb3ducmV2LnhtbESPUUsDMRCE34X+h7AFX6TNWVoxZ9OiglRfCp79Actl&#10;e3d42ZzJ2l7/vREEH4eZ+YZZb0ffqxPF1AW2cDsvQBHXwXXcWDh8vMzuQSVBdtgHJgsXSrDdTK7W&#10;WLpw5nc6VdKoDOFUooVWZCi1TnVLHtM8DMTZO4boUbKMjXYRzxnue70oijvtseO80OJAzy3Vn9W3&#10;t7A7+A5lvzJvC7P6ivJU3URTWXs9HR8fQAmN8h/+a786C0uzNPD7Jj8Bv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uJrkxQAAAN0AAAAPAAAAAAAAAAAAAAAAAJgCAABkcnMv&#10;ZG93bnJldi54bWxQSwUGAAAAAAQABAD1AAAAigMAAAAA&#10;" path="m,19l11,,304,101,,19xe" fillcolor="black" stroked="f">
                          <v:path arrowok="t" o:connecttype="custom" o:connectlocs="0,2;2,0;54,11;0,2" o:connectangles="0,0,0,0"/>
                        </v:shape>
                        <v:shape id="Freeform 2585" o:spid="_x0000_s3526"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DnsMA&#10;AADdAAAADwAAAGRycy9kb3ducmV2LnhtbERPy4rCMBTdD/gP4QpuBk0VR5yOUVQc6MaFD2Z9Se60&#10;pc1NaWJb/94sBmZ5OO/NbrC16Kj1pWMF81kCglg7U3Ku4H77nq5B+IBssHZMCp7kYbcdvW0wNa7n&#10;C3XXkIsYwj5FBUUITSql1wVZ9DPXEEfu17UWQ4RtLk2LfQy3tVwkyUpaLDk2FNjQsSBdXR9Wwfng&#10;+p/jWXfZ/FQtw/vhftJZpdRkPOy/QAQawr/4z50ZBcvPj7g/vo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HDnsMAAADdAAAADwAAAAAAAAAAAAAAAACYAgAAZHJzL2Rv&#10;d25yZXYueG1sUEsFBgAAAAAEAAQA9QAAAIgDAAAAAA==&#10;" path="m,l293,101r,-23l,xe" fillcolor="black" stroked="f">
                          <v:path arrowok="t" o:connecttype="custom" o:connectlocs="0,0;52,11;52,8;0,0" o:connectangles="0,0,0,0"/>
                        </v:shape>
                        <v:shape id="Freeform 2586" o:spid="_x0000_s3527"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rLpsUA&#10;AADdAAAADwAAAGRycy9kb3ducmV2LnhtbESPT4vCMBTE78J+h/AWvIim/kW7RlkEwYMXdcXrs3nb&#10;ljYvpcna6qc3grDHYWZ+wyzXrSnFjWqXW1YwHEQgiBOrc04V/Jy2/TkI55E1lpZJwZ0crFcfnSXG&#10;2jZ8oNvRpyJA2MWoIPO+iqV0SUYG3cBWxMH7tbVBH2SdSl1jE+CmlKMomkmDOYeFDCvaZJQUxz+j&#10;YFeMr/SYRoXen5qydyFzGZ9HSnU/2+8vEJ5a/x9+t3dawWQxHcLrTXgCcvU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OsumxQAAAN0AAAAPAAAAAAAAAAAAAAAAAJgCAABkcnMv&#10;ZG93bnJldi54bWxQSwUGAAAAAAQABAD1AAAAigMAAAAA&#10;" path="m,19l11,,304,78r,23l,19e" filled="f" strokeweight="0">
                          <v:path arrowok="t" o:connecttype="custom" o:connectlocs="0,2;2,0;54,8;54,11;0,2" o:connectangles="0,0,0,0,0"/>
                        </v:shape>
                        <v:shape id="Freeform 2587" o:spid="_x0000_s3528"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BOuMQA&#10;AADdAAAADwAAAGRycy9kb3ducmV2LnhtbESPS6vCMBSE94L/IRzBzUVTxWc1yr2CILrysXF3aI5t&#10;sTmpTdT6741wweUwM98w82VtCvGgyuWWFfS6EQjixOqcUwWn47ozAeE8ssbCMil4kYPlotmYY6zt&#10;k/f0OPhUBAi7GBVk3pexlC7JyKDr2pI4eBdbGfRBVqnUFT4D3BSyH0UjaTDnsJBhSauMkuvhbhQM&#10;b9GqGG/Nn/u57fh43g7ul9wq1W7VvzMQnmr/Df+3N1rBYDrsw+dNeAJy8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wTrjEAAAA3QAAAA8AAAAAAAAAAAAAAAAAmAIAAGRycy9k&#10;b3ducmV2LnhtbFBLBQYAAAAABAAEAPUAAACJAwAAAAA=&#10;" path="m304,r,23l,81,304,xe" fillcolor="black" stroked="f">
                          <v:path arrowok="t" o:connecttype="custom" o:connectlocs="54,0;54,3;0,9;54,0" o:connectangles="0,0,0,0"/>
                        </v:shape>
                        <v:shape id="Freeform 2588" o:spid="_x0000_s3529"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3zccA&#10;AADdAAAADwAAAGRycy9kb3ducmV2LnhtbESPT2sCMRTE7wW/Q3iCt5q1ttJujVIVwV7Ef5feHpvn&#10;7urmZUniuvXTG6HQ4zAzv2HG09ZUoiHnS8sKBv0EBHFmdcm5gsN++fwOwgdkjZVlUvBLHqaTztMY&#10;U22vvKVmF3IRIexTVFCEUKdS+qwgg75va+LoHa0zGKJ0udQOrxFuKvmSJCNpsOS4UGBN84Ky8+5i&#10;FHxf8vVc68NtPXPy52Y3+1OzWCjV67ZfnyACteE//NdeaQWvH29DeLyJT0B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bt83HAAAA3QAAAA8AAAAAAAAAAAAAAAAAmAIAAGRy&#10;cy9kb3ducmV2LnhtbFBLBQYAAAAABAAEAPUAAACMAwAAAAA=&#10;" path="m304,l,58,11,79,304,xe" fillcolor="black" stroked="f">
                          <v:path arrowok="t" o:connecttype="custom" o:connectlocs="54,0;0,7;2,9;54,0" o:connectangles="0,0,0,0"/>
                        </v:shape>
                        <v:shape id="Freeform 2589" o:spid="_x0000_s3530"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zi6sUA&#10;AADdAAAADwAAAGRycy9kb3ducmV2LnhtbESPT2sCMRTE74LfIbxCb5qtWGm3RhFB8NKD/6jH181r&#10;suzmZd1Ed/32TaHgcZiZ3zDzZe9qcaM2lJ4VvIwzEMSF1yUbBcfDZvQGIkRkjbVnUnCnAMvFcDDH&#10;XPuOd3TbRyMShEOOCmyMTS5lKCw5DGPfECfvx7cOY5KtkbrFLsFdLSdZNpMOS04LFhtaWyqq/dUp&#10;2Fy2pupPFX+dzaf9Nmdcd4eLUs9P/eoDRKQ+PsL/7a1WMH1/nc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OLqxQAAAN0AAAAPAAAAAAAAAAAAAAAAAJgCAABkcnMv&#10;ZG93bnJldi54bWxQSwUGAAAAAAQABAD1AAAAigMAAAAA&#10;" path="m304,r,23l11,102,,81,304,e" filled="f" strokeweight="0">
                          <v:path arrowok="t" o:connecttype="custom" o:connectlocs="54,0;54,3;2,12;0,10;54,0" o:connectangles="0,0,0,0,0"/>
                        </v:shape>
                        <v:shape id="Freeform 2590" o:spid="_x0000_s3531"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cB0MYA&#10;AADdAAAADwAAAGRycy9kb3ducmV2LnhtbESPQWvCQBSE7wX/w/KE3nRT0aLRVUpFLUihiYVeH9ln&#10;NjX7NmS3Jv33bkHocZiZb5jVpre1uFLrK8cKnsYJCOLC6YpLBZ+n3WgOwgdkjbVjUvBLHjbrwcMK&#10;U+06zuiah1JECPsUFZgQmlRKXxiy6MeuIY7e2bUWQ5RtKXWLXYTbWk6S5FlarDguGGzo1VBxyX+s&#10;giaTH+95ZS46+9rv9GHyfTx1W6Ueh/3LEkSgPvyH7+03rWC6mM3g70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cB0MYAAADdAAAADwAAAAAAAAAAAAAAAACYAgAAZHJz&#10;L2Rvd25yZXYueG1sUEsFBgAAAAAEAAQA9QAAAIsDAAAAAA==&#10;" path="m223,r11,21l,223,223,xe" fillcolor="black" stroked="f">
                          <v:path arrowok="t" o:connecttype="custom" o:connectlocs="39,0;41,2;0,26;39,0" o:connectangles="0,0,0,0"/>
                        </v:shape>
                        <v:shape id="Freeform 2591" o:spid="_x0000_s3532"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3lW8YA&#10;AADdAAAADwAAAGRycy9kb3ducmV2LnhtbESPQWsCMRSE74X+h/AK3mrWokFXo9hCoaUXXfX+2Dx3&#10;t25eliTV3X/fFAoeh5n5hlltetuKK/nQONYwGWcgiEtnGq40HA/vz3MQISIbbB2ThoECbNaPDyvM&#10;jbvxnq5FrESCcMhRQx1jl0sZyposhrHriJN3dt5iTNJX0ni8Jbht5UuWKWmx4bRQY0dvNZWX4sdq&#10;OHwN6vt1cdrtLnY7KD/5LPZqpvXoqd8uQUTq4z383/4wGqaLmYK/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3lW8YAAADdAAAADwAAAAAAAAAAAAAAAACYAgAAZHJz&#10;L2Rvd25yZXYueG1sUEsFBgAAAAAEAAQA9QAAAIsDAAAAAA==&#10;" path="m234,l,202r19,12l234,xe" fillcolor="black" stroked="f">
                          <v:path arrowok="t" o:connecttype="custom" o:connectlocs="41,0;0,24;3,25;41,0" o:connectangles="0,0,0,0"/>
                        </v:shape>
                        <v:shape id="Freeform 2592" o:spid="_x0000_s3533"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QcMsUA&#10;AADdAAAADwAAAGRycy9kb3ducmV2LnhtbESPQWsCMRSE7wX/Q3iCt5pVuq2uRpEFwYMUakXw9tg8&#10;N4vJy7JJdf33plDocZiZb5jlundW3KgLjWcFk3EGgrjyuuFawfF7+zoDESKyRuuZFDwowHo1eFli&#10;of2dv+h2iLVIEA4FKjAxtoWUoTLkMIx9S5y8i+8cxiS7WuoO7wnurJxm2bt02HBaMNhSaai6Hn6c&#10;gtx9htLst5d8317xWNo8nuxZqdGw3yxAROrjf/ivvdMK3ub5B/y+S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VBwyxQAAAN0AAAAPAAAAAAAAAAAAAAAAAJgCAABkcnMv&#10;ZG93bnJldi54bWxQSwUGAAAAAAQABAD1AAAAigMAAAAA&#10;" path="m223,r11,21l19,235,,223,223,e" filled="f" strokeweight="0">
                          <v:path arrowok="t" o:connecttype="custom" o:connectlocs="39,0;41,2;3,27;0,26;39,0" o:connectangles="0,0,0,0,0"/>
                        </v:shape>
                        <v:shape id="Freeform 2593" o:spid="_x0000_s3534"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8NmMEA&#10;AADdAAAADwAAAGRycy9kb3ducmV2LnhtbERPy4rCMBTdC/5DuANuRFPf2jFKGVDcjiOiu0tzbYvN&#10;TWkymvn7yUJweTjv9TaYWjyodZVlBaNhAoI4t7riQsHpZzdYgnAeWWNtmRT8kYPtpttZY6rtk7/p&#10;cfSFiCHsUlRQet+kUrq8JINuaBviyN1sa9BH2BZSt/iM4aaW4ySZS4MVx4YSG/oqKb8ff42CQ/9+&#10;WdBcrvqT83V/yrLgb7OgVO8jZJ8gPAX/Fr/cB61guprFufFNfA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fDZjBAAAA3QAAAA8AAAAAAAAAAAAAAAAAmAIAAGRycy9kb3du&#10;cmV2LnhtbFBLBQYAAAAABAAEAPUAAACGAwAAAAA=&#10;" path="m81,r19,12l,305,81,xe" fillcolor="black" stroked="f">
                          <v:path arrowok="t" o:connecttype="custom" o:connectlocs="15,0;18,1;0,35;15,0" o:connectangles="0,0,0,0"/>
                        </v:shape>
                        <v:shape id="Freeform 2594" o:spid="_x0000_s3535"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jLMUA&#10;AADdAAAADwAAAGRycy9kb3ducmV2LnhtbESPQWvCQBSE74X+h+UVvNVNRYtJXUUKBkEvail4e2Rf&#10;s8Hs25BdTfLvXUHocZiZb5jFqre1uFHrK8cKPsYJCOLC6YpLBT+nzfschA/IGmvHpGAgD6vl68sC&#10;M+06PtDtGEoRIewzVGBCaDIpfWHIoh+7hjh6f661GKJsS6lb7CLc1nKSJJ/SYsVxwWBD34aKy/Fq&#10;FZz1kHaHvLyct2TW+X7Ip9XuV6nRW7/+AhGoD//hZ3urFUzTWQq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3WMsxQAAAN0AAAAPAAAAAAAAAAAAAAAAAJgCAABkcnMv&#10;ZG93bnJldi54bWxQSwUGAAAAAAQABAD1AAAAigMAAAAA&#10;" path="m100,l,293r22,l100,xe" fillcolor="black" stroked="f">
                          <v:path arrowok="t" o:connecttype="custom" o:connectlocs="18,0;0,33;4,33;18,0" o:connectangles="0,0,0,0"/>
                        </v:shape>
                        <v:shape id="Freeform 2595" o:spid="_x0000_s3536"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J2Nb8A&#10;AADdAAAADwAAAGRycy9kb3ducmV2LnhtbERPy6rCMBDdC/5DGMGdpoqIVqOIIFxwIT4WuhuasS02&#10;k9LkpvXvzUJweTjv9bYzlQjUuNKygsk4AUGcWV1yruB2PYwWIJxH1lhZJgVvcrDd9HtrTLVt+Uzh&#10;4nMRQ9ilqKDwvk6ldFlBBt3Y1sSRe9rGoI+wyaVusI3hppLTJJlLgyXHhgJr2heUvS7/RkF1yq6m&#10;PfHeHe/H6dM9gvYhKDUcdLsVCE+d/4m/7j+tYLacx/3xTXwC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AnY1vwAAAN0AAAAPAAAAAAAAAAAAAAAAAJgCAABkcnMvZG93bnJl&#10;di54bWxQSwUGAAAAAAQABAD1AAAAhAMAAAAA&#10;" path="m81,r19,12l22,305,,305,81,e" filled="f" strokeweight="0">
                          <v:path arrowok="t" o:connecttype="custom" o:connectlocs="15,0;18,1;4,35;0,35;15,0" o:connectangles="0,0,0,0,0"/>
                        </v:shape>
                        <v:shape id="Freeform 2596" o:spid="_x0000_s3537"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KjsUA&#10;AADdAAAADwAAAGRycy9kb3ducmV2LnhtbESPQWsCMRSE70L/Q3iF3jRRyqJbs2KlhXooqJWeH5vX&#10;zbKbl+0m1fXfN4LgcZiZb5jlanCtOFEfas8aphMFgrj0puZKw/HrfTwHESKywdYzabhQgFXxMFpi&#10;bvyZ93Q6xEokCIccNdgYu1zKUFpyGCa+I07ej+8dxiT7SpoezwnuWjlTKpMOa04LFjvaWCqbw5/T&#10;oI7N1r7tfvf8LbNsrT5fZR2s1k+Pw/oFRKQh3sO39ofR8LzIpnB9k56AL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IqOxQAAAN0AAAAPAAAAAAAAAAAAAAAAAJgCAABkcnMv&#10;ZG93bnJldi54bWxQSwUGAAAAAAQABAD1AAAAigMAAAAA&#10;" path="m,l22,,81,305,,xe" fillcolor="black" stroked="f">
                          <v:path arrowok="t" o:connecttype="custom" o:connectlocs="0,0;4,0;14,35;0,0" o:connectangles="0,0,0,0"/>
                        </v:shape>
                        <v:shape id="Freeform 2597" o:spid="_x0000_s3538"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GEw8UA&#10;AADdAAAADwAAAGRycy9kb3ducmV2LnhtbESPQWsCMRSE7wX/Q3hCb5qtla1ujSKi4EEpteL5sXnN&#10;Lk1elk3Utb++EYQeh5n5hpktOmfFhdpQe1bwMsxAEJde12wUHL82gwmIEJE1Ws+k4EYBFvPe0wwL&#10;7a/8SZdDNCJBOBSooIqxKaQMZUUOw9A3xMn79q3DmGRrpG7xmuDOylGW5dJhzWmhwoZWFZU/h7NT&#10;sPuw+w2tKd+e3vBsX735Xe+NUs/9bvkOIlIX/8OP9lYrGE/zEdzfp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oYTDxQAAAN0AAAAPAAAAAAAAAAAAAAAAAJgCAABkcnMv&#10;ZG93bnJldi54bWxQSwUGAAAAAAQABAD1AAAAigMAAAAA&#10;" path="m,l59,305,78,293,,xe" fillcolor="black" stroked="f">
                          <v:path arrowok="t" o:connecttype="custom" o:connectlocs="0,0;11,35;14,34;0,0" o:connectangles="0,0,0,0"/>
                        </v:shape>
                        <v:shape id="Freeform 2598" o:spid="_x0000_s3539"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DoQsUA&#10;AADdAAAADwAAAGRycy9kb3ducmV2LnhtbESPQWvCQBSE7wX/w/KE3urGtEiNrkGEQsFDMHqot0f2&#10;mQSzb0N2u0n/fbdQ8DjMzDfMNp9MJwINrrWsYLlIQBBXVrdcK7icP17eQTiPrLGzTAp+yEG+mz1t&#10;MdN25BOF0tciQthlqKDxvs+kdFVDBt3C9sTRu9nBoI9yqKUecIxw08k0SVbSYMtxocGeDg1V9/Lb&#10;KOiK6mzGgg/u+HVMb+4atA9Bqef5tN+A8DT5R/i//akVvK1Xr/D3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0OhCxQAAAN0AAAAPAAAAAAAAAAAAAAAAAJgCAABkcnMv&#10;ZG93bnJldi54bWxQSwUGAAAAAAQABAD1AAAAigMAAAAA&#10;" path="m,l22,r78,293l81,305,,e" filled="f" strokeweight="0">
                          <v:path arrowok="t" o:connecttype="custom" o:connectlocs="0,0;4,0;18,34;15,35;0,0" o:connectangles="0,0,0,0,0"/>
                        </v:shape>
                        <v:shape id="Freeform 2599" o:spid="_x0000_s3540"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9pY8UA&#10;AADdAAAADwAAAGRycy9kb3ducmV2LnhtbESPQWvCQBSE7wX/w/KE3upGsdbGbEQtAS89NC14fWRf&#10;k2j2bciuJvn3XUHocZiZb5hkO5hG3KhztWUF81kEgriwuuZSwc939rIG4TyyxsYyKRjJwTadPCUY&#10;a9vzF91yX4oAYRejgsr7NpbSFRUZdDPbEgfv13YGfZBdKXWHfYCbRi6iaCUN1hwWKmzpUFFxya9G&#10;wdBk53xxzPt9lJ2IXkf/9jF+KvU8HXYbEJ4G/x9+tI9awfJ9tYT7m/AE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ljxQAAAN0AAAAPAAAAAAAAAAAAAAAAAJgCAABkcnMv&#10;ZG93bnJldi54bWxQSwUGAAAAAAQABAD1AAAAigMAAAAA&#10;" path="m,12l19,,223,234,,12xe" fillcolor="black" stroked="f">
                          <v:path arrowok="t" o:connecttype="custom" o:connectlocs="0,1;3,0;39,28;0,1" o:connectangles="0,0,0,0"/>
                        </v:shape>
                        <v:shape id="Freeform 2600" o:spid="_x0000_s3541"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Pw8YA&#10;AADdAAAADwAAAGRycy9kb3ducmV2LnhtbESP0WrCQBRE3wv+w3IF3+pGY4ONboKkKEIfStN+wCV7&#10;mwSzd0N2a+Lfu0Khj8PMnGH2+WQ6caXBtZYVrJYRCOLK6pZrBd9fx+ctCOeRNXaWScGNHOTZ7GmP&#10;qbYjf9K19LUIEHYpKmi871MpXdWQQbe0PXHwfuxg0Ac51FIPOAa46eQ6ihJpsOWw0GBPRUPVpfw1&#10;CsYaT11cxklcrE3Rbj6K97ftTanFfDrsQHia/H/4r33WCjavyQs83oQn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WPw8YAAADdAAAADwAAAAAAAAAAAAAAAACYAgAAZHJz&#10;L2Rvd25yZXYueG1sUEsFBgAAAAAEAAQA9QAAAIsDAAAAAA==&#10;" path="m,l204,234r11,-20l,xe" fillcolor="black" stroked="f">
                          <v:path arrowok="t" o:connecttype="custom" o:connectlocs="0,0;35,28;37,26;0,0" o:connectangles="0,0,0,0"/>
                        </v:shape>
                        <v:shape id="Freeform 2601" o:spid="_x0000_s3542"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vqG8gA&#10;AADdAAAADwAAAGRycy9kb3ducmV2LnhtbESPQUsDMRSE7wX/Q3iCl9JmK2XRbdMiRaHiQdoVen3d&#10;PDfbJi/LJra7/nojCB6HmfmGWa57Z8WFutB4VjCbZiCIK68brhV8lC+TBxAhImu0nknBQAHWq5vR&#10;Egvtr7yjyz7WIkE4FKjAxNgWUobKkMMw9S1x8j595zAm2dVSd3hNcGflfZbl0mHDacFgSxtD1Xn/&#10;5RS8WXOat+Pn7XA8l8N3+Voe3u1Jqbvb/mkBIlIf/8N/7a1WMH/Mc/h9k56AX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K+obyAAAAN0AAAAPAAAAAAAAAAAAAAAAAJgCAABk&#10;cnMvZG93bnJldi54bWxQSwUGAAAAAAQABAD1AAAAjQMAAAAA&#10;" path="m,12l19,,234,214r-11,20l,12e" filled="f" strokeweight="0">
                          <v:path arrowok="t" o:connecttype="custom" o:connectlocs="0,1;3,0;41,26;39,28;0,1" o:connectangles="0,0,0,0,0"/>
                        </v:shape>
                        <v:shape id="Freeform 2602" o:spid="_x0000_s3543"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KUMcA&#10;AADdAAAADwAAAGRycy9kb3ducmV2LnhtbESPQUsDMRSE7wX/Q3iCl2KzarvVtWkRQfDWWgttb4/N&#10;M7u4eVk36W7896ZQ8DjMzDfMYhVtI3rqfO1Ywd0kA0FcOl2zUbD7fLt9BOEDssbGMSn4JQ+r5dVo&#10;gYV2A39Qvw1GJAj7AhVUIbSFlL6syKKfuJY4eV+usxiS7IzUHQ4Jbht5n2W5tFhzWqiwpdeKyu/t&#10;ySo4HOJwesAYjz97Y2Yz7jfjfK3UzXV8eQYRKIb/8KX9rhVMn/I5nN+k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9SlDHAAAA3QAAAA8AAAAAAAAAAAAAAAAAmAIAAGRy&#10;cy9kb3ducmV2LnhtbFBLBQYAAAAABAAEAPUAAACMAwAAAAA=&#10;" path="m,20l11,,304,102,,20xe" fillcolor="black" stroked="f">
                          <v:path arrowok="t" o:connecttype="custom" o:connectlocs="0,2;2,0;54,11;0,2" o:connectangles="0,0,0,0"/>
                        </v:shape>
                        <v:shape id="Freeform 2603" o:spid="_x0000_s3544"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68P8EA&#10;AADdAAAADwAAAGRycy9kb3ducmV2LnhtbERPTYvCMBC9L/gfwgheFk0VkbVrFBEUb2pX2T0OzdiW&#10;bSahibX+e3MQPD7e92LVmVq01PjKsoLxKAFBnFtdcaHg/LMdfoHwAVljbZkUPMjDatn7WGCq7Z1P&#10;1GahEDGEfYoKyhBcKqXPSzLoR9YRR+5qG4MhwqaQusF7DDe1nCTJTBqsODaU6GhTUv6f3YyCv2NW&#10;1G7+uPw6Sj532fmKbX5QatDv1t8gAnXhLX6591rBdD6L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uvD/BAAAA3QAAAA8AAAAAAAAAAAAAAAAAmAIAAGRycy9kb3du&#10;cmV2LnhtbFBLBQYAAAAABAAEAPUAAACGAwAAAAA=&#10;" path="m,l293,102r,-23l,xe" fillcolor="black" stroked="f">
                          <v:path arrowok="t" o:connecttype="custom" o:connectlocs="0,0;52,12;52,9;0,0" o:connectangles="0,0,0,0"/>
                        </v:shape>
                        <v:shape id="Freeform 2604" o:spid="_x0000_s3545"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GHycUA&#10;AADdAAAADwAAAGRycy9kb3ducmV2LnhtbESPQWsCMRSE7wX/Q3iCt5pVROrWKEUQvHhQW+rxdfOa&#10;LLt5WTfRXf99UxA8DjPzDbNc964WN2pD6VnBZJyBIC68Ltko+DxtX99AhIissfZMCu4UYL0avCwx&#10;177jA92O0YgE4ZCjAhtjk0sZCksOw9g3xMn79a3DmGRrpG6xS3BXy2mWzaXDktOCxYY2lorqeHUK&#10;tpedqfqvir/PZm9/zBk33emi1GjYf7yDiNTHZ/jR3mkFs8V8Af9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YfJxQAAAN0AAAAPAAAAAAAAAAAAAAAAAJgCAABkcnMv&#10;ZG93bnJldi54bWxQSwUGAAAAAAQABAD1AAAAigMAAAAA&#10;" path="m,20l11,,304,79r,23l,20e" filled="f" strokeweight="0">
                          <v:path arrowok="t" o:connecttype="custom" o:connectlocs="0,2;2,0;54,9;54,11;0,2" o:connectangles="0,0,0,0,0"/>
                        </v:shape>
                        <v:shape id="Freeform 2605" o:spid="_x0000_s3546"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IxG8IA&#10;AADdAAAADwAAAGRycy9kb3ducmV2LnhtbERP3WrCMBS+H+wdwhnsbqaVYV1nlCE4xAvB6gMcmrOm&#10;W3NSkth2b28uBC8/vv/VZrKdGMiH1rGCfJaBIK6dbrlRcDnv3pYgQkTW2DkmBf8UYLN+flphqd3I&#10;Jxqq2IgUwqFEBSbGvpQy1IYshpnriRP347zFmKBvpPY4pnDbyXmWLaTFllODwZ62huq/6moVFPm5&#10;wjj+dtvj/uCXi2I+5OZbqdeX6esTRKQpPsR3914reP8o0v70Jj0B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jEbwgAAAN0AAAAPAAAAAAAAAAAAAAAAAJgCAABkcnMvZG93&#10;bnJldi54bWxQSwUGAAAAAAQABAD1AAAAhwMAAAAA&#10;" path="m,91l,68,219,,,91xe" fillcolor="black" stroked="f">
                          <v:path arrowok="t" o:connecttype="custom" o:connectlocs="0,10;0,7;38,0;0,10" o:connectangles="0,0,0,0"/>
                        </v:shape>
                        <v:shape id="Freeform 2606" o:spid="_x0000_s3547"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B2cMA&#10;AADdAAAADwAAAGRycy9kb3ducmV2LnhtbESPQWuDQBSE74H+h+UVcourEtLGuootBDwFmqT3h/ui&#10;ovtW3G1i/n23UOhxmJlvmLxczChuNLvesoIkikEQN1b33Cq4nA+bVxDOI2scLZOCBzkoi6dVjpm2&#10;d/6k28m3IkDYZaig837KpHRNRwZdZCfi4F3tbNAHObdSz3gPcDPKNI530mDPYaHDiT46aobTt1FQ&#10;DVuqkmOd1uwO71rKJpm+nFLr56V6A+Fp8f/hv3atFWz3Lwn8vglP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fB2cMAAADdAAAADwAAAAAAAAAAAAAAAACYAgAAZHJzL2Rv&#10;d25yZXYueG1sUEsFBgAAAAAEAAQA9QAAAIgDAAAAAA==&#10;" path="m,84l219,16,203,,,84xe" fillcolor="black" stroked="f">
                          <v:path arrowok="t" o:connecttype="custom" o:connectlocs="0,9;38,2;35,0;0,9" o:connectangles="0,0,0,0"/>
                        </v:shape>
                        <v:shape id="Freeform 2607" o:spid="_x0000_s3548"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TGUMcA&#10;AADdAAAADwAAAGRycy9kb3ducmV2LnhtbESPW2vCQBSE3wv9D8sp9EV0UxEvqavYgigieG2fD9lj&#10;Epo9G7Krif56VxD6OMzMN8x42phCXKhyuWUFH50IBHFidc6pguNh3h6CcB5ZY2GZFFzJwXTy+jLG&#10;WNuad3TZ+1QECLsYFWTel7GULsnIoOvYkjh4J1sZ9EFWqdQV1gFuCtmNor40mHNYyLCk74ySv/3Z&#10;KPhZbU5lK1/baHbrufp3sPjaDhdKvb81s08Qnhr/H362l1pBbzTowuNNeAJyc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0xlDHAAAA3QAAAA8AAAAAAAAAAAAAAAAAmAIAAGRy&#10;cy9kb3ducmV2LnhtbFBLBQYAAAAABAAEAPUAAACMAwAAAAA=&#10;" path="m,107l,84,203,r16,16l,107e" filled="f" strokeweight="0">
                          <v:path arrowok="t" o:connecttype="custom" o:connectlocs="0,12;0,9;35,0;38,2;0,12" o:connectangles="0,0,0,0,0"/>
                        </v:shape>
                        <v:shape id="Freeform 2608" o:spid="_x0000_s3549"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VuMcA&#10;AADdAAAADwAAAGRycy9kb3ducmV2LnhtbESPW2vCQBSE3wX/w3KEvtWNafESXUVKS0VE8ALi2yF7&#10;TKLZsyG7avrvXaHg4zAz3zCTWWNKcaPaFZYV9LoRCOLU6oIzBfvdz/sQhPPIGkvLpOCPHMym7dYE&#10;E23vvKHb1mciQNglqCD3vkqkdGlOBl3XVsTBO9naoA+yzqSu8R7gppRxFPWlwYLDQo4VfeWUXrZX&#10;o+BQxry21XVxXu6Pv9+jyzlemZ1Sb51mPgbhqfGv8H97oRV8jgYf8HwTn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rFbjHAAAA3QAAAA8AAAAAAAAAAAAAAAAAmAIAAGRy&#10;cy9kb3ducmV2LnhtbFBLBQYAAAAABAAEAPUAAACMAwAAAAA=&#10;" path="m16,219l,203,107,,16,219xe" fillcolor="black" stroked="f">
                          <v:path arrowok="t" o:connecttype="custom" o:connectlocs="3,25;0,23;19,0;3,25" o:connectangles="0,0,0,0"/>
                        </v:shape>
                        <v:shape id="Freeform 2609" o:spid="_x0000_s3550"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MkF8YA&#10;AADdAAAADwAAAGRycy9kb3ducmV2LnhtbESPS2vDMBCE74X8B7GB3ho5wc3DiRKMg2nppeQJuS3W&#10;xjaxVsZSE/ffV4VCj8PMfMOsNr1pxJ06V1tWMB5FIIgLq2suFRwP+cschPPIGhvLpOCbHGzWg6cV&#10;Jto+eEf3vS9FgLBLUEHlfZtI6YqKDLqRbYmDd7WdQR9kV0rd4SPATSMnUTSVBmsOCxW2lFVU3PZf&#10;RsE51/g5e71l2/QjKk9vPJ9e0Cn1POzTJQhPvf8P/7XftYJ4MYvh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MkF8YAAADdAAAADwAAAAAAAAAAAAAAAACYAgAAZHJz&#10;L2Rvd25yZXYueG1sUEsFBgAAAAAEAAQA9QAAAIsDAAAAAA==&#10;" path="m,203l107,,84,,,203xe" fillcolor="black" stroked="f">
                          <v:path arrowok="t" o:connecttype="custom" o:connectlocs="0,23;19,0;15,0;0,23" o:connectangles="0,0,0,0"/>
                        </v:shape>
                        <v:shape id="Freeform 2610" o:spid="_x0000_s3551"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0/AsgA&#10;AADdAAAADwAAAGRycy9kb3ducmV2LnhtbESPUWvCQBCE3wv9D8cW+iJ6abFqUy/BilL1QTD6A7a5&#10;bRKS2wu5U+O/7xWEPg6z883OPO1NIy7UucqygpdRBII4t7riQsHpuB7OQDiPrLGxTApu5CBNHh/m&#10;GGt75QNdMl+IAGEXo4LS+zaW0uUlGXQj2xIH78d2Bn2QXSF1h9cAN418jaKJNFhxaCixpWVJeZ2d&#10;TXhjtt3XNIg+q8X5a7r7zld1na2Uen7qFx8gPPX+//ie3mgF4/fpG/ytCQiQ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3T8CyAAAAN0AAAAPAAAAAAAAAAAAAAAAAJgCAABk&#10;cnMvZG93bnJldi54bWxQSwUGAAAAAAQABAD1AAAAjQMAAAAA&#10;" path="m16,219l,203,84,r23,l16,219e" filled="f" strokeweight="0">
                          <v:path arrowok="t" o:connecttype="custom" o:connectlocs="3,25;0,23;15,0;19,0;3,25" o:connectangles="0,0,0,0,0"/>
                        </v:shape>
                        <v:shape id="Freeform 2611" o:spid="_x0000_s3552"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xNsQA&#10;AADdAAAADwAAAGRycy9kb3ducmV2LnhtbESP0YrCMBRE3wX/IVzBF1lTZVHbNYoUxPVBRN0PuDR3&#10;22JzU5qo1a83guDjMDNnmPmyNZW4UuNKywpGwwgEcWZ1ybmCv9P6awbCeWSNlWVScCcHy0W3M8dE&#10;2xsf6Hr0uQgQdgkqKLyvEyldVpBBN7Q1cfD+bWPQB9nkUjd4C3BTyXEUTaTBksNCgTWlBWXn48Uo&#10;2A7anYmj6b5OH5yO6K5PmyxWqt9rVz8gPLX+E363f7WC73g6gdeb8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8TbEAAAA3QAAAA8AAAAAAAAAAAAAAAAAmAIAAGRycy9k&#10;b3ducmV2LnhtbFBLBQYAAAAABAAEAPUAAACJAwAAAAA=&#10;" path="m91,219r-23,l,,91,219xe" fillcolor="black" stroked="f">
                          <v:path arrowok="t" o:connecttype="custom" o:connectlocs="16,26;12,26;0,0;16,26" o:connectangles="0,0,0,0"/>
                        </v:shape>
                        <v:shape id="Freeform 2612" o:spid="_x0000_s3553"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1aSMIA&#10;AADdAAAADwAAAGRycy9kb3ducmV2LnhtbERPy4rCMBTdC/5DuII7TR0cH9UoMiDOYjY+QJfX5toW&#10;m5vSxFr9ejMguDyc93zZmELUVLncsoJBPwJBnFidc6rgsF/3JiCcR9ZYWCYFD3KwXLRbc4y1vfOW&#10;6p1PRQhhF6OCzPsyltIlGRl0fVsSB+5iK4M+wCqVusJ7CDeF/IqikTSYc2jIsKSfjJLr7mYU2Mnf&#10;dh2lT+2/N9fjuaiHYcJJqW6nWc1AeGr8R/x2/2oFw+l4DP9vw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LVpIwgAAAN0AAAAPAAAAAAAAAAAAAAAAAJgCAABkcnMvZG93&#10;bnJldi54bWxQSwUGAAAAAAQABAD1AAAAhwMAAAAA&#10;" path="m84,219l16,,,15,84,219xe" fillcolor="black" stroked="f">
                          <v:path arrowok="t" o:connecttype="custom" o:connectlocs="15,26;3,0;0,2;15,26" o:connectangles="0,0,0,0"/>
                        </v:shape>
                        <v:shape id="Freeform 2613" o:spid="_x0000_s3554"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QnMcA&#10;AADdAAAADwAAAGRycy9kb3ducmV2LnhtbESPwWrCQBCG7wXfYRnBi9RNi1SbuootitWD0LQPMM1O&#10;k5DsbMiuGt/eOQg9Dv/833yzWPWuUWfqQuXZwNMkAUWce1txYeDne/s4BxUissXGMxm4UoDVcvCw&#10;wNT6C3/ROYuFEgiHFA2UMbap1iEvyWGY+JZYsj/fOYwydoW2HV4E7hr9nCQv2mHFcqHElj5Kyuvs&#10;5ERjvj/WNE7eq/VpNzv85pu6zjbGjIb9+g1UpD7+L9/bn9bA9HUmu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ckJzHAAAA3QAAAA8AAAAAAAAAAAAAAAAAmAIAAGRy&#10;cy9kb3ducmV2LnhtbFBLBQYAAAAABAAEAPUAAACMAwAAAAA=&#10;" path="m107,219r-23,l,15,16,r91,219e" filled="f" strokeweight="0">
                          <v:path arrowok="t" o:connecttype="custom" o:connectlocs="19,26;15,26;0,2;3,0;19,26" o:connectangles="0,0,0,0,0"/>
                        </v:shape>
                        <v:shape id="Freeform 2614" o:spid="_x0000_s3555"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86cQA&#10;AADdAAAADwAAAGRycy9kb3ducmV2LnhtbESP0WrCQBRE3wv+w3IFX4puFKkmuoq0CH2S1uYDrtlr&#10;siR7N2RXjX/fFQQfh5k5w6y3vW3ElTpvHCuYThIQxIXThksF+d9+vAThA7LGxjEpuJOH7WbwtsZM&#10;uxv/0vUYShEh7DNUUIXQZlL6oiKLfuJa4uidXWcxRNmVUnd4i3DbyFmSfEiLhuNChS19VlTUx4tV&#10;4L+mh5M25vLT4iF1i1C/13mu1GjY71YgAvXhFX62v7WCebpI4fEmP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C/OnEAAAA3QAAAA8AAAAAAAAAAAAAAAAAmAIAAGRycy9k&#10;b3ducmV2LnhtbFBLBQYAAAAABAAEAPUAAACJAwAAAAA=&#10;" path="m219,92r-16,15l,,219,92xe" fillcolor="black" stroked="f">
                          <v:path arrowok="t" o:connecttype="custom" o:connectlocs="38,11;35,13;0,0;38,11" o:connectangles="0,0,0,0"/>
                        </v:shape>
                        <v:shape id="Freeform 2615" o:spid="_x0000_s3556"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3lcEA&#10;AADdAAAADwAAAGRycy9kb3ducmV2LnhtbERPTYvCMBC9L/gfwgje1lQpq1ajiCioB5dVDx6HZmyL&#10;zaQ0se3+e3MQPD7e92LVmVI0VLvCsoLRMAJBnFpdcKbgetl9T0E4j6yxtEwK/snBatn7WmCibct/&#10;1Jx9JkIIuwQV5N5XiZQuzcmgG9qKOHB3Wxv0AdaZ1DW2IdyUchxFP9JgwaEhx4o2OaWP89MomMXj&#10;+LQ17drdDjj5PbTYdNejUoN+t56D8NT5j/jt3msF8Wwa9oc34Qn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Gd5XBAAAA3QAAAA8AAAAAAAAAAAAAAAAAmAIAAGRycy9kb3du&#10;cmV2LnhtbFBLBQYAAAAABAAEAPUAAACGAwAAAAA=&#10;" path="m203,107l,,,24r203,83xe" fillcolor="black" stroked="f">
                          <v:path arrowok="t" o:connecttype="custom" o:connectlocs="35,13;0,0;0,3;35,13" o:connectangles="0,0,0,0"/>
                        </v:shape>
                        <v:shape id="Freeform 2616" o:spid="_x0000_s3557"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oAMcA&#10;AADdAAAADwAAAGRycy9kb3ducmV2LnhtbESP3WrCQBSE7wt9h+UUvCm6UaSNqatYQRQRrH+9PmSP&#10;SWj2bMiuJvr0bqHQy2FmvmHG09aU4kq1Kywr6PciEMSp1QVnCo6HRTcG4TyyxtIyKbiRg+nk+WmM&#10;ibYN7+i695kIEHYJKsi9rxIpXZqTQdezFXHwzrY26IOsM6lrbALclHIQRW/SYMFhIceK5jmlP/uL&#10;UXBab8/Va7Gx0ew+dM33+/LzK14q1XlpZx8gPLX+P/zXXmkFw1Hch9834Qn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zKADHAAAA3QAAAA8AAAAAAAAAAAAAAAAAmAIAAGRy&#10;cy9kb3ducmV2LnhtbFBLBQYAAAAABAAEAPUAAACMAwAAAAA=&#10;" path="m219,92r-16,15l,24,,,219,92e" filled="f" strokeweight="0">
                          <v:path arrowok="t" o:connecttype="custom" o:connectlocs="38,11;35,13;0,3;0,0;38,11" o:connectangles="0,0,0,0,0"/>
                        </v:shape>
                        <v:shape id="Freeform 2617" o:spid="_x0000_s3558"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brccA&#10;AADdAAAADwAAAGRycy9kb3ducmV2LnhtbESP3WoCMRSE74W+QziCN6LZSv3bGqUKBfGirT8PcNic&#10;btZuTpZNdFefvikIvRxm5htmsWptKa5U+8KxgudhAoI4c7rgXMHp+D6YgfABWWPpmBTcyMNq+dRZ&#10;YKpdw3u6HkIuIoR9igpMCFUqpc8MWfRDVxFH79vVFkOUdS51jU2E21KOkmQiLRYcFwxWtDGU/Rwu&#10;VsHOyI/beU1f5TQ7nvp+Mv5s7mOlet327RVEoDb8hx/trVbwMp+N4O9Nf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km63HAAAA3QAAAA8AAAAAAAAAAAAAAAAAmAIAAGRy&#10;cy9kb3ducmV2LnhtbFBLBQYAAAAABAAEAPUAAACMAwAAAAA=&#10;" path="m,92l,68,219,,,92xe" fillcolor="black" stroked="f">
                          <v:path arrowok="t" o:connecttype="custom" o:connectlocs="0,11;0,8;38,0;0,11" o:connectangles="0,0,0,0"/>
                        </v:shape>
                        <v:shape id="Freeform 2618" o:spid="_x0000_s3559"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yhscA&#10;AADdAAAADwAAAGRycy9kb3ducmV2LnhtbESPQWvCQBSE7wX/w/IEb3VT24pNXaUqlYAS0Hro8ZF9&#10;zYZm36bZjcZ/3y0UPA4z8w0zX/a2FmdqfeVYwcM4AUFcOF1xqeD08X4/A+EDssbaMSm4koflYnA3&#10;x1S7Cx/ofAyliBD2KSowITSplL4wZNGPXUMcvS/XWgxRtqXULV4i3NZykiRTabHiuGCwobWh4vvY&#10;WQX7H3PKnrvVNP+kfL3Nctrsqk6p0bB/ewURqA+38H870wqeXmaP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38obHAAAA3QAAAA8AAAAAAAAAAAAAAAAAmAIAAGRy&#10;cy9kb3ducmV2LnhtbFBLBQYAAAAABAAEAPUAAACMAwAAAAA=&#10;" path="m,83l219,15,203,,,83xe" fillcolor="black" stroked="f">
                          <v:path arrowok="t" o:connecttype="custom" o:connectlocs="0,9;38,2;35,0;0,9" o:connectangles="0,0,0,0"/>
                        </v:shape>
                        <v:shape id="Freeform 2619" o:spid="_x0000_s3560"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LmMgA&#10;AADdAAAADwAAAGRycy9kb3ducmV2LnhtbESP3WrCQBSE7wu+w3KE3pS6UYKm0VVUKJYi+NPq9SF7&#10;TILZsyG7NWmfvisUejnMzDfMbNGZStyocaVlBcNBBII4s7rkXMHnx+tzAsJ5ZI2VZVLwTQ4W897D&#10;DFNtWz7Q7ehzESDsUlRQeF+nUrqsIINuYGvi4F1sY9AH2eRSN9gGuKnkKIrG0mDJYaHAmtYFZdfj&#10;l1Fwet9d6qdya6PlT+za82Sz2icbpR773XIKwlPn/8N/7TetIH5JYri/C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RIuYyAAAAN0AAAAPAAAAAAAAAAAAAAAAAJgCAABk&#10;cnMvZG93bnJldi54bWxQSwUGAAAAAAQABAD1AAAAjQMAAAAA&#10;" path="m,107l,83,203,r16,15l,107e" filled="f" strokeweight="0">
                          <v:path arrowok="t" o:connecttype="custom" o:connectlocs="0,12;0,9;35,0;38,2;0,12" o:connectangles="0,0,0,0,0"/>
                        </v:shape>
                        <v:shape id="Freeform 2620" o:spid="_x0000_s3561"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tYcMYA&#10;AADdAAAADwAAAGRycy9kb3ducmV2LnhtbESP3YrCMBSE7wXfIZwF7zTdsopWo8iyiyIi+APL3h2a&#10;Y1ttTkoTtb69EQQvh5n5hpnMGlOKK9WusKzgsxeBIE6tLjhTcNj/docgnEfWWFomBXdyMJu2WxNM&#10;tL3xlq47n4kAYZeggtz7KpHSpTkZdD1bEQfvaGuDPsg6k7rGW4CbUsZRNJAGCw4LOVb0nVN63l2M&#10;gr8y5o2tLsvT6vC/+BmdT/Ha7JXqfDTzMQhPjX+HX+2lVvA1Gvbh+SY8AT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tYcMYAAADdAAAADwAAAAAAAAAAAAAAAACYAgAAZHJz&#10;L2Rvd25yZXYueG1sUEsFBgAAAAAEAAQA9QAAAIsDAAAAAA==&#10;" path="m16,219l,204,107,,16,219xe" fillcolor="black" stroked="f">
                          <v:path arrowok="t" o:connecttype="custom" o:connectlocs="3,25;0,23;19,0;3,25" o:connectangles="0,0,0,0"/>
                        </v:shape>
                        <v:shape id="Freeform 2621" o:spid="_x0000_s3562"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8uMYA&#10;AADdAAAADwAAAGRycy9kb3ducmV2LnhtbESPQWvCQBSE74L/YXlCb7pRimh0FQm2lHrSVvD4zL5m&#10;Q7Nv0+w2if/eLRQ8DjPzDbPe9rYSLTW+dKxgOklAEOdOl1wo+Px4GS9A+ICssXJMCm7kYbsZDtaY&#10;atfxkdpTKESEsE9RgQmhTqX0uSGLfuJq4uh9ucZiiLIppG6wi3BbyVmSzKXFkuOCwZoyQ/n36dcq&#10;OHYzs2/fD68/WZZdW3deXna3oNTTqN+tQATqwyP8337TCp6Xizn8vYlP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E8uMYAAADdAAAADwAAAAAAAAAAAAAAAACYAgAAZHJz&#10;L2Rvd25yZXYueG1sUEsFBgAAAAAEAAQA9QAAAIsDAAAAAA==&#10;" path="m,204l107,,84,,,204xe" fillcolor="black" stroked="f">
                          <v:path arrowok="t" o:connecttype="custom" o:connectlocs="0,23;19,0;15,0;0,23" o:connectangles="0,0,0,0"/>
                        </v:shape>
                        <v:shape id="Freeform 2622" o:spid="_x0000_s3563"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Z0yccA&#10;AADdAAAADwAAAGRycy9kb3ducmV2LnhtbESPUWvCQBCE3wv+h2OFvpR6sRSN0YtosdT6IDT2B2xz&#10;axKS2wu5i6b/vicIfRxm55ud1XowjbhQ5yrLCqaTCARxbnXFhYLv0/tzDMJ5ZI2NZVLwSw7W6ehh&#10;hYm2V/6iS+YLESDsElRQet8mUrq8JINuYlvi4J1tZ9AH2RVSd3gNcNPIlyiaSYMVh4YSW3orKa+z&#10;3oQ34s9jTU/Rttr0H/PDT76r62yn1ON42CxBeBr8//E9vdcKXhfxHG5rAgJ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WdMnHAAAA3QAAAA8AAAAAAAAAAAAAAAAAmAIAAGRy&#10;cy9kb3ducmV2LnhtbFBLBQYAAAAABAAEAPUAAACMAwAAAAA=&#10;" path="m16,219l,204,84,r23,l16,219e" filled="f" strokeweight="0">
                          <v:path arrowok="t" o:connecttype="custom" o:connectlocs="3,25;0,23;15,0;19,0;3,25" o:connectangles="0,0,0,0,0"/>
                        </v:shape>
                        <v:shape id="Freeform 2623" o:spid="_x0000_s3564"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ew+MIA&#10;AADdAAAADwAAAGRycy9kb3ducmV2LnhtbERPy4rCMBTdD/gP4QpuBpsqw9hWo0hBnFkM4uMDLs21&#10;LTY3pYla/frJQnB5OO/FqjeNuFHnassKJlEMgriwuuZSwem4GScgnEfW2FgmBQ9ysFoOPhaYaXvn&#10;Pd0OvhQhhF2GCirv20xKV1Rk0EW2JQ7c2XYGfYBdKXWH9xBuGjmN429psObQUGFLeUXF5XA1Cn4/&#10;+z+TxrNdmz85n9BDH7dFqtRo2K/nIDz1/i1+uX+0gq80CXPDm/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d7D4wgAAAN0AAAAPAAAAAAAAAAAAAAAAAJgCAABkcnMvZG93&#10;bnJldi54bWxQSwUGAAAAAAQABAD1AAAAhwMAAAAA&#10;" path="m91,219r-23,l,,91,219xe" fillcolor="black" stroked="f">
                          <v:path arrowok="t" o:connecttype="custom" o:connectlocs="16,25;12,25;0,0;16,25" o:connectangles="0,0,0,0"/>
                        </v:shape>
                        <v:shape id="Freeform 2624" o:spid="_x0000_s3565"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sbhsIA&#10;AADdAAAADwAAAGRycy9kb3ducmV2LnhtbERPTYvCMBC9L/gfwgjebKqo1GoUEcQ9eNFd0OPYjG2x&#10;mZQm1q6/3iws7PHxvpfrzlSipcaVlhWMohgEcWZ1ybmC76/dMAHhPLLGyjIp+CEH61XvY4mptk8+&#10;UnvyuQgh7FJUUHhfp1K6rCCDLrI1ceButjHoA2xyqRt8hnBTyXEcz6TBkkNDgTVtC8rup4dRYJPD&#10;cRfnL+2n+/v5WrWTMOGi1KDfbRYgPHX+X/zn/tQKJvNkDr9vwhO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KxuGwgAAAN0AAAAPAAAAAAAAAAAAAAAAAJgCAABkcnMvZG93&#10;bnJldi54bWxQSwUGAAAAAAQABAD1AAAAhwMAAAAA&#10;" path="m84,219l16,,,16,84,219xe" fillcolor="black" stroked="f">
                          <v:path arrowok="t" o:connecttype="custom" o:connectlocs="15,25;3,0;0,2;15,25" o:connectangles="0,0,0,0"/>
                        </v:shape>
                        <v:shape id="Freeform 2625" o:spid="_x0000_s3566"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Z6YMcA&#10;AADdAAAADwAAAGRycy9kb3ducmV2LnhtbESPwWrCQBCG7wXfYRnBi9RNi1RNXcUWxeqh0LQPMM1O&#10;k5DsbMiuGt/eOQg9Dv/833yzXPeuUWfqQuXZwNMkAUWce1txYeDne/c4BxUissXGMxm4UoD1avCw&#10;xNT6C3/ROYuFEgiHFA2UMbap1iEvyWGY+JZYsj/fOYwydoW2HV4E7hr9nCQv2mHFcqHElt5Lyuvs&#10;5ERjfvisaZy8VZvTfnb8zbd1nW2NGQ37zSuoSH38X763P6yB6WIh/vKNIEC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memDHAAAA3QAAAA8AAAAAAAAAAAAAAAAAmAIAAGRy&#10;cy9kb3ducmV2LnhtbFBLBQYAAAAABAAEAPUAAACMAwAAAAA=&#10;" path="m107,219r-23,l,16,16,r91,219e" filled="f" strokeweight="0">
                          <v:path arrowok="t" o:connecttype="custom" o:connectlocs="19,25;15,25;0,2;3,0;19,25" o:connectangles="0,0,0,0,0"/>
                        </v:shape>
                        <v:shape id="Freeform 2626" o:spid="_x0000_s3567"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WFcUA&#10;AADdAAAADwAAAGRycy9kb3ducmV2LnhtbESPzWrDMBCE74W8g9hCL6WRXUpSu5ZDSCj0FPLjB9hY&#10;G1vYWhlLSdy3rwqFHoeZ+YYpVpPtxY1GbxwrSOcJCOLaacONgur0+fIOwgdkjb1jUvBNHlbl7KHA&#10;XLs7H+h2DI2IEPY5KmhDGHIpfd2SRT93A3H0Lm60GKIcG6lHvEe47eVrkiykRcNxocWBNi3V3fFq&#10;FfhtujtrY677AXeZW4buuasqpZ4ep/UHiEBT+A//tb+0grcsS+H3TXwCs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OBYVxQAAAN0AAAAPAAAAAAAAAAAAAAAAAJgCAABkcnMv&#10;ZG93bnJldi54bWxQSwUGAAAAAAQABAD1AAAAigMAAAAA&#10;" path="m219,91r-16,16l,,219,91xe" fillcolor="black" stroked="f">
                          <v:path arrowok="t" o:connecttype="custom" o:connectlocs="38,11;35,13;0,0;38,11" o:connectangles="0,0,0,0"/>
                        </v:shape>
                        <v:shape id="Freeform 2627" o:spid="_x0000_s3568"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HapMYA&#10;AADdAAAADwAAAGRycy9kb3ducmV2LnhtbESPQWvCQBSE70L/w/IKvemmIdQmdROkWNAeFK2HHh/Z&#10;1yQ0+zZk1yT++25B8DjMzDfMqphMKwbqXWNZwfMiAkFcWt1wpeD89TF/BeE8ssbWMim4koMif5it&#10;MNN25CMNJ1+JAGGXoYLa+y6T0pU1GXQL2xEH78f2Bn2QfSV1j2OAm1bGUfQiDTYcFmrs6L2m8vd0&#10;MQrSJE72GzOu3fcOl4fdiMN0/lTq6XFav4HwNPl7+NbeagVJmsbw/yY8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HapMYAAADdAAAADwAAAAAAAAAAAAAAAACYAgAAZHJz&#10;L2Rvd25yZXYueG1sUEsFBgAAAAAEAAQA9QAAAIsDAAAAAA==&#10;" path="m203,107l,,,23r203,84xe" fillcolor="black" stroked="f">
                          <v:path arrowok="t" o:connecttype="custom" o:connectlocs="35,13;0,0;0,3;35,13" o:connectangles="0,0,0,0"/>
                        </v:shape>
                        <v:shape id="Freeform 2628" o:spid="_x0000_s3569"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FMcgA&#10;AADdAAAADwAAAGRycy9kb3ducmV2LnhtbESP3WrCQBSE74W+w3IK3ohu2orG1FWsUCwitP71+pA9&#10;JqHZsyG7mtSn7xYEL4eZ+YaZzltTigvVrrCs4GkQgSBOrS44U3DYv/djEM4jaywtk4JfcjCfPXSm&#10;mGjb8JYuO5+JAGGXoILc+yqR0qU5GXQDWxEH72Rrgz7IOpO6xibATSmfo2gkDRYcFnKsaJlT+rM7&#10;GwXH9eep6hUbGy2uQ9d8j1dvX/FKqe5ju3gF4an19/Ct/aEVDCeTF/h/E56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dIUxyAAAAN0AAAAPAAAAAAAAAAAAAAAAAJgCAABk&#10;cnMvZG93bnJldi54bWxQSwUGAAAAAAQABAD1AAAAjQMAAAAA&#10;" path="m219,91r-16,16l,23,,,219,91e" filled="f" strokeweight="0">
                          <v:path arrowok="t" o:connecttype="custom" o:connectlocs="38,11;35,13;0,3;0,0;38,11" o:connectangles="0,0,0,0,0"/>
                        </v:shape>
                        <v:shape id="Freeform 2629" o:spid="_x0000_s3570"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9+JsQA&#10;AADdAAAADwAAAGRycy9kb3ducmV2LnhtbESPQWsCMRSE7wX/Q3iF3mq2IqKrUVQQPLQHV6U9PjbP&#10;zeLmJWzSdfvvG0HwOMzMN8xi1dtGdNSG2rGCj2EGgrh0uuZKwem4e5+CCBFZY+OYFPxRgNVy8LLA&#10;XLsbH6grYiUShEOOCkyMPpcylIYshqHzxMm7uNZiTLKtpG7xluC2kaMsm0iLNacFg562hspr8WsV&#10;fG+8v9B59NX5qzGfTbH3SD9Kvb326zmISH18hh/tvVYwns3GcH+Tn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ffibEAAAA3QAAAA8AAAAAAAAAAAAAAAAAmAIAAGRycy9k&#10;b3ducmV2LnhtbFBLBQYAAAAABAAEAPUAAACJAwAAAAA=&#10;" path="m,90l,67,219,,,90xe" fillcolor="black" stroked="f">
                          <v:path arrowok="t" o:connecttype="custom" o:connectlocs="0,11;0,8;38,0;0,11" o:connectangles="0,0,0,0"/>
                        </v:shape>
                        <v:shape id="Freeform 2630" o:spid="_x0000_s3571"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G43scA&#10;AADdAAAADwAAAGRycy9kb3ducmV2LnhtbESPW2vCQBSE3wv+h+UIvhTdVLymrqJCsYjQeuvzIXtM&#10;QrNnQ3Y1qb++KxT6OMzMN8xs0ZhC3KhyuWUFL70IBHFidc6pgtPxrTsB4TyyxsIyKfghB4t562mG&#10;sbY17+l28KkIEHYxKsi8L2MpXZKRQdezJXHwLrYy6IOsUqkrrAPcFLIfRSNpMOewkGFJ64yS78PV&#10;KDhvPy7lc76z0fI+cPXXeLP6nGyU6rSb5SsIT43/D/+137WCwXQ6hMeb8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RuN7HAAAA3QAAAA8AAAAAAAAAAAAAAAAAmAIAAGRy&#10;cy9kb3ducmV2LnhtbFBLBQYAAAAABAAEAPUAAACMAwAAAAA=&#10;" path="m,107l,84,203,r16,17l,107e" filled="f" strokeweight="0">
                          <v:path arrowok="t" o:connecttype="custom" o:connectlocs="0,12;0,9;35,0;38,2;0,12" o:connectangles="0,0,0,0,0"/>
                        </v:shape>
                        <v:shape id="Freeform 2631" o:spid="_x0000_s3572"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GwtMYA&#10;AADdAAAADwAAAGRycy9kb3ducmV2LnhtbESPQUsDMRSE74L/ITzBm80qpbRrs2URFUWkWGvPj83b&#10;zdLNS0xiu/57IxR6HGbmG2a5Gu0gDhRi71jB7aQAQdw43XOnYPv5dDMHEROyxsExKfilCKvq8mKJ&#10;pXZH/qDDJnUiQziWqMCk5EspY2PIYpw4T5y91gWLKcvQSR3wmOF2kHdFMZMWe84LBj09GGr2mx+r&#10;4Jl3r1sauvDm68f63fj11/e0Ver6aqzvQSQa0zl8ar9oBdPFYgb/b/ITk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GwtMYAAADdAAAADwAAAAAAAAAAAAAAAACYAgAAZHJz&#10;L2Rvd25yZXYueG1sUEsFBgAAAAAEAAQA9QAAAIsDAAAAAA==&#10;" path="m16,221l,204,107,,16,221xe" fillcolor="black" stroked="f">
                          <v:path arrowok="t" o:connecttype="custom" o:connectlocs="3,25;0,23;19,0;3,25" o:connectangles="0,0,0,0"/>
                        </v:shape>
                        <v:shape id="Freeform 2632" o:spid="_x0000_s3573"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QP/scA&#10;AADdAAAADwAAAGRycy9kb3ducmV2LnhtbESPQWvCQBSE74X+h+UVvNWNIm0TXUVCLaU9aRU8PrPP&#10;bDD7Ns2uSfz33UKhx2FmvmEWq8HWoqPWV44VTMYJCOLC6YpLBfuvzeMLCB+QNdaOScGNPKyW93cL&#10;zLTreUvdLpQiQthnqMCE0GRS+sKQRT92DXH0zq61GKJsS6lb7CPc1nKaJE/SYsVxwWBDuaHisrta&#10;Bdt+al67j8+37zzPT507pMf1LSg1ehjWcxCBhvAf/mu/awWzNH2G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UD/7HAAAA3QAAAA8AAAAAAAAAAAAAAAAAmAIAAGRy&#10;cy9kb3ducmV2LnhtbFBLBQYAAAAABAAEAPUAAACMAwAAAAA=&#10;" path="m,204l107,,84,,,204xe" fillcolor="black" stroked="f">
                          <v:path arrowok="t" o:connecttype="custom" o:connectlocs="0,24;19,0;15,0;0,24" o:connectangles="0,0,0,0"/>
                        </v:shape>
                        <v:shape id="Freeform 2633" o:spid="_x0000_s3574"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vbbsMA&#10;AADdAAAADwAAAGRycy9kb3ducmV2LnhtbERPy2rCQBTdC/7DcIXu6kSxPlJHEcFSClViu+nukrkm&#10;wcydMDOJ8e+dRcHl4bzX297UoiPnK8sKJuMEBHFudcWFgt+fw+sShA/IGmvLpOBOHrab4WCNqbY3&#10;zqg7h0LEEPYpKihDaFIpfV6SQT+2DXHkLtYZDBG6QmqHtxhuajlNkrk0WHFsKLGhfUn59dwaBcd2&#10;173JPzdv7fei3Wcfpyl/XZR6GfW7dxCB+vAU/7s/tYLZahXnxjfxCc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vbbsMAAADdAAAADwAAAAAAAAAAAAAAAACYAgAAZHJzL2Rv&#10;d25yZXYueG1sUEsFBgAAAAAEAAQA9QAAAIgDAAAAAA==&#10;" path="m16,221l,204,84,r23,l16,221e" filled="f" strokeweight="0">
                          <v:path arrowok="t" o:connecttype="custom" o:connectlocs="3,25;0,23;15,0;19,0;3,25" o:connectangles="0,0,0,0,0"/>
                        </v:shape>
                        <v:shape id="Freeform 2634" o:spid="_x0000_s3575"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DvsUA&#10;AADdAAAADwAAAGRycy9kb3ducmV2LnhtbESP0WrCQBRE3wX/YbmCL1I3ithu6iolIOpDkaofcMle&#10;k9Ds3ZDdavTrXaHg4zAzZ5jFqrO1uFDrK8caJuMEBHHuTMWFhtNx/fYBwgdkg7Vj0nAjD6tlv7fA&#10;1Lgr/9DlEAoRIexT1FCG0KRS+rwki37sGuLonV1rMUTZFtK0eI1wW8tpksylxYrjQokNZSXlv4c/&#10;q2E36r6tSt73TXbnbEI3c9zkSuvhoPv6BBGoC6/wf3trNMyUUvB8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oO+xQAAAN0AAAAPAAAAAAAAAAAAAAAAAJgCAABkcnMv&#10;ZG93bnJldi54bWxQSwUGAAAAAAQABAD1AAAAigMAAAAA&#10;" path="m91,219r-23,l,,91,219xe" fillcolor="black" stroked="f">
                          <v:path arrowok="t" o:connecttype="custom" o:connectlocs="16,24;12,24;0,0;16,24" o:connectangles="0,0,0,0"/>
                        </v:shape>
                        <v:shape id="Freeform 2635" o:spid="_x0000_s3576"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cVsEA&#10;AADdAAAADwAAAGRycy9kb3ducmV2LnhtbERPTWvCQBC9F/wPywi91V1LLRJdRQTRgxetoMcxOybB&#10;7GzIbmPsr+8cCj0+3vd82ftaddTGKrCF8ciAIs6Dq7iwcPravE1BxYTssA5MFp4UYbkYvMwxc+HB&#10;B+qOqVASwjFDC2VKTaZ1zEvyGEehIRbuFlqPSWBbaNfiQ8J9rd+N+dQeK5aGEhtal5Tfj9/eQpju&#10;DxtT/Lg02d7P17r7kAkXa1+H/WoGKlGf/sV/7p2zMDFG9ssbeQJ6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HFbBAAAA3QAAAA8AAAAAAAAAAAAAAAAAmAIAAGRycy9kb3du&#10;cmV2LnhtbFBLBQYAAAAABAAEAPUAAACGAwAAAAA=&#10;" path="m84,219l16,,,17,84,219xe" fillcolor="black" stroked="f">
                          <v:path arrowok="t" o:connecttype="custom" o:connectlocs="15,24;3,0;0,2;15,24" o:connectangles="0,0,0,0"/>
                        </v:shape>
                        <v:shape id="Freeform 2636" o:spid="_x0000_s3577"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na8cA&#10;AADdAAAADwAAAGRycy9kb3ducmV2LnhtbESPzWrDMBCE74G+g9hCL6WRUkgaHMshLSn5ORTq5AE2&#10;1tY2tlbGUhL37atAIcdhdr7ZSZeDbcWFel871jAZKxDEhTM1lxqOh8+XOQgfkA22jknDL3lYZg+j&#10;FBPjrvxNlzyUIkLYJ6ihCqFLpPRFRRb92HXE0ftxvcUQZV9K0+M1wm0rX5WaSYs1x4YKO/qoqGjy&#10;s41vzHdfDT2r93p13rztT8W6afK11k+Pw2oBItAQ7sf/6a3RMFVqArc1EQE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E52vHAAAA3QAAAA8AAAAAAAAAAAAAAAAAmAIAAGRy&#10;cy9kb3ducmV2LnhtbFBLBQYAAAAABAAEAPUAAACMAwAAAAA=&#10;" path="m107,219r-23,l,17,16,r91,219e" filled="f" strokeweight="0">
                          <v:path arrowok="t" o:connecttype="custom" o:connectlocs="19,24;15,24;0,2;3,0;19,24" o:connectangles="0,0,0,0,0"/>
                        </v:shape>
                        <v:shape id="Freeform 2637" o:spid="_x0000_s3578"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I5ucQA&#10;AADdAAAADwAAAGRycy9kb3ducmV2LnhtbESPT2sCMRTE7wW/Q3gFbzXZpRZZjaIFoZ78C3p8bJ6b&#10;pZuXZZPq9ts3gtDjMDO/YWaL3jXiRl2oPWvIRgoEcelNzZWG03H9NgERIrLBxjNp+KUAi/ngZYaF&#10;8Xfe0+0QK5EgHArUYGNsCylDaclhGPmWOHlX3zmMSXaVNB3eE9w1MlfqQzqsOS1YbOnTUvl9+HEa&#10;1HW7ydr+zO/NbpnT/rLarTOr9fC1X05BROrjf/jZ/jIaxkrl8HiTn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iObnEAAAA3QAAAA8AAAAAAAAAAAAAAAAAmAIAAGRycy9k&#10;b3ducmV2LnhtbFBLBQYAAAAABAAEAPUAAACJAwAAAAA=&#10;" path="m219,91r-16,17l,,219,91xe" fillcolor="black" stroked="f">
                          <v:path arrowok="t" o:connecttype="custom" o:connectlocs="38,10;35,12;0,0;38,10" o:connectangles="0,0,0,0"/>
                        </v:shape>
                        <v:shape id="Freeform 2638" o:spid="_x0000_s3579"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G1UMUA&#10;AADdAAAADwAAAGRycy9kb3ducmV2LnhtbESPQWvCQBSE70L/w/IK3nTXSLWmriIFaaEHMan3R/Y1&#10;G5p9G7JrjP++Wyj0OMzMN8x2P7pWDNSHxrOGxVyBIK68abjW8FkeZ88gQkQ22HomDXcKsN89TLaY&#10;G3/jMw1FrEWCcMhRg42xy6UMlSWHYe474uR9+d5hTLKvpenxluCulZlSK+mw4bRgsaNXS9V3cXUa&#10;NktbDO2bvNw/yuspO1C2KNeZ1tPH8fACItIY/8N/7Xej4UmpJfy+S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UbVQxQAAAN0AAAAPAAAAAAAAAAAAAAAAAJgCAABkcnMv&#10;ZG93bnJldi54bWxQSwUGAAAAAAQABAD1AAAAigMAAAAA&#10;" path="m203,108l,,,23r203,85xe" fillcolor="black" stroked="f">
                          <v:path arrowok="t" o:connecttype="custom" o:connectlocs="35,12;0,0;0,3;35,12" o:connectangles="0,0,0,0"/>
                        </v:shape>
                        <v:shape id="Freeform 2639" o:spid="_x0000_s3580"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2PhcYA&#10;AADdAAAADwAAAGRycy9kb3ducmV2LnhtbESPQWsCMRSE70L/Q3hCL1KTFi1lNUpZEPTS6lrx+tg8&#10;dxc3L0uS6vbfm4LgcZiZb5j5sretuJAPjWMNr2MFgrh0puFKw89+9fIBIkRkg61j0vBHAZaLp8Ec&#10;M+OuvKNLESuRIBwy1FDH2GVShrImi2HsOuLknZy3GJP0lTQerwluW/mm1Lu02HBaqLGjvKbyXPxa&#10;Debwtd1/HzfrVXnON4Wf7kaHvNf6edh/zkBE6uMjfG+vjYapUhP4f5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2PhcYAAADdAAAADwAAAAAAAAAAAAAAAACYAgAAZHJz&#10;L2Rvd25yZXYueG1sUEsFBgAAAAAEAAQA9QAAAIsDAAAAAA==&#10;" path="m219,91r-16,17l,23,,,219,91e" filled="f" strokeweight="0">
                          <v:path arrowok="t" o:connecttype="custom" o:connectlocs="38,10;35,12;0,3;0,0;38,10" o:connectangles="0,0,0,0,0"/>
                        </v:shape>
                        <v:shape id="Freeform 2640" o:spid="_x0000_s3581"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ckHMQA&#10;AADdAAAADwAAAGRycy9kb3ducmV2LnhtbESPQYvCMBSE7wv+h/AEb5ooVLQaRRcWPMnqLuLx0Tzb&#10;avNSmqjVX78RhD0OM/MNM1+2thI3anzpWMNwoEAQZ86UnGv4/fnqT0D4gGywckwaHuRhueh8zDE1&#10;7s47uu1DLiKEfYoaihDqVEqfFWTRD1xNHL2TayyGKJtcmgbvEW4rOVJqLC2WHBcKrOmzoOyyv1oN&#10;wayfoyrJjpOTOpzNeDv99iujda/brmYgArXhP/xub4yGRKkEXm/i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HJBzEAAAA3QAAAA8AAAAAAAAAAAAAAAAAmAIAAGRycy9k&#10;b3ducmV2LnhtbFBLBQYAAAAABAAEAPUAAACJAwAAAAA=&#10;" path="m304,r,24l,83,304,xe" fillcolor="black" stroked="f">
                          <v:path arrowok="t" o:connecttype="custom" o:connectlocs="54,0;54,3;0,10;54,0" o:connectangles="0,0,0,0"/>
                        </v:shape>
                        <v:shape id="Freeform 2641" o:spid="_x0000_s3582"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aEMMA&#10;AADdAAAADwAAAGRycy9kb3ducmV2LnhtbESPUWvCMBSF3wf7D+EO9jZTha1SjSI6ZTAQ7PYDLs21&#10;KTY3JYlt9++NIOzxcM75Dme5Hm0revKhcaxgOslAEFdON1wr+P3Zv81BhIissXVMCv4owHr1/LTE&#10;QruBT9SXsRYJwqFABSbGrpAyVIYshonriJN3dt5iTNLXUnscEty2cpZlH9Jiw2nBYEdbQ9WlvFoF&#10;/Gl8ud/w9fvQ7/CY7/LBHXOlXl/GzQJEpDH+hx/tL63gPRHh/iY9Ab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7aEMMAAADdAAAADwAAAAAAAAAAAAAAAACYAgAAZHJzL2Rv&#10;d25yZXYueG1sUEsFBgAAAAAEAAQA9QAAAIgDAAAAAA==&#10;" path="m304,l,59,11,78,304,xe" fillcolor="black" stroked="f">
                          <v:path arrowok="t" o:connecttype="custom" o:connectlocs="54,0;0,8;2,10;54,0" o:connectangles="0,0,0,0"/>
                        </v:shape>
                        <v:shape id="Freeform 2642" o:spid="_x0000_s3583"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64NsYA&#10;AADdAAAADwAAAGRycy9kb3ducmV2LnhtbESPX0vDMBTF34V9h3AHvrnEgX+oy4psTAUR1lbw9dJc&#10;m9rmpjRxrd/eCMIeD+ec3+Fs8tn14kRjaD1ruF4pEMS1Ny03Gt6rw9U9iBCRDfaeScMPBci3i4sN&#10;ZsZPXNCpjI1IEA4ZarAxDpmUobbkMKz8QJy8Tz86jEmOjTQjTgnuerlW6lY6bDktWBxoZ6nuym+n&#10;YSjk8a1sbWeKj6eDeV5/vVbTXuvL5fz4ACLSHM/h//aL0XCj1B38vU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64NsYAAADdAAAADwAAAAAAAAAAAAAAAACYAgAAZHJz&#10;L2Rvd25yZXYueG1sUEsFBgAAAAAEAAQA9QAAAIsDAAAAAA==&#10;" path="m223,r11,19l,223,223,xe" fillcolor="black" stroked="f">
                          <v:path arrowok="t" o:connecttype="custom" o:connectlocs="39,0;41,2;0,26;39,0" o:connectangles="0,0,0,0"/>
                        </v:shape>
                        <v:shape id="Freeform 2643" o:spid="_x0000_s3584"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oGhMQA&#10;AADdAAAADwAAAGRycy9kb3ducmV2LnhtbERPy2rCQBTdC/2H4Rbc6YxCSkmdBC2o7aILHxWX18w1&#10;Cc3cCZnRpH/fWRRcHs57kQ+2EXfqfO1Yw2yqQBAXztRcajge1pNXED4gG2wck4Zf8pBnT6MFpsb1&#10;vKP7PpQihrBPUUMVQptK6YuKLPqpa4kjd3WdxRBhV0rTYR/DbSPnSr1IizXHhgpbeq+o+NnfrIbP&#10;ZLeyX/47WfWnw3ZzpOZ8Wc60Hj8PyzcQgYbwEP+7P4yGRKk4N76JT0B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aBoTEAAAA3QAAAA8AAAAAAAAAAAAAAAAAmAIAAGRycy9k&#10;b3ducmV2LnhtbFBLBQYAAAAABAAEAPUAAACJAwAAAAA=&#10;" path="m234,l,204r19,11l234,xe" fillcolor="black" stroked="f">
                          <v:path arrowok="t" o:connecttype="custom" o:connectlocs="41,0;0,24;3,25;41,0" o:connectangles="0,0,0,0"/>
                        </v:shape>
                        <v:shape id="Freeform 2644" o:spid="_x0000_s3585"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ouGcQA&#10;AADdAAAADwAAAGRycy9kb3ducmV2LnhtbESPQYvCMBSE74L/IbwFb5qsoNhqFBUET+Lqsnh8NM+2&#10;2ryUJmp3f71ZEDwOM/MNM1u0thJ3anzpWMPnQIEgzpwpOdfwfdz0JyB8QDZYOSYNv+RhMe92Zpga&#10;9+Avuh9CLiKEfYoaihDqVEqfFWTRD1xNHL2zayyGKJtcmgYfEW4rOVRqLC2WHBcKrGldUHY93KyG&#10;YFZ/w2qUnSZn9XMx412y90ujde+jXU5BBGrDO/xqb42GkVIJ/L+JT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KLhnEAAAA3QAAAA8AAAAAAAAAAAAAAAAAmAIAAGRycy9k&#10;b3ducmV2LnhtbFBLBQYAAAAABAAEAPUAAACJAwAAAAA=&#10;" path="m304,r,24l,83,304,xe" fillcolor="black" stroked="f">
                          <v:path arrowok="t" o:connecttype="custom" o:connectlocs="54,0;54,3;0,9;54,0" o:connectangles="0,0,0,0"/>
                        </v:shape>
                        <v:shape id="Freeform 2645" o:spid="_x0000_s3586"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JxIsEA&#10;AADdAAAADwAAAGRycy9kb3ducmV2LnhtbERP3WrCMBS+H/gO4QjezdSB66hGEZ0yGAirPsChOTbF&#10;5qQksa1vv1wMdvnx/a+3o21FTz40jhUs5hkI4srphmsF18vx9QNEiMgaW8ek4EkBtpvJyxoL7Qb+&#10;ob6MtUghHApUYGLsCilDZchimLuOOHE35y3GBH0ttcchhdtWvmXZu7TYcGow2NHeUHUvH1YBfxpf&#10;Hnf8+D71Bzznh3xw51yp2XTcrUBEGuO/+M/9pRUss0Xan96kJ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CcSLBAAAA3QAAAA8AAAAAAAAAAAAAAAAAmAIAAGRycy9kb3du&#10;cmV2LnhtbFBLBQYAAAAABAAEAPUAAACGAwAAAAA=&#10;" path="m304,l,59,11,78,304,xe" fillcolor="black" stroked="f">
                          <v:path arrowok="t" o:connecttype="custom" o:connectlocs="54,0;0,7;2,9;54,0" o:connectangles="0,0,0,0"/>
                        </v:shape>
                        <v:shape id="Freeform 2646" o:spid="_x0000_s3587"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pcQA&#10;AADdAAAADwAAAGRycy9kb3ducmV2LnhtbESPQWsCMRSE74L/ITyhN82uYCmrUUQQvPSgtujxuXkm&#10;y25e1k3qbv99Uyj0OMzMN8xqM7hGPKkLlWcF+SwDQVx6XbFR8HHeT99AhIissfFMCr4pwGY9Hq2w&#10;0L7nIz1P0YgE4VCgAhtjW0gZSksOw8y3xMm7+85hTLIzUnfYJ7hr5DzLXqXDitOCxZZ2lsr69OUU&#10;7B8HUw+fNV+u5t3ezBV3/fmh1Mtk2C5BRBrif/ivfdAKFlmew++b9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VaXEAAAA3QAAAA8AAAAAAAAAAAAAAAAAmAIAAGRycy9k&#10;b3ducmV2LnhtbFBLBQYAAAAABAAEAPUAAACJAwAAAAA=&#10;" path="m304,r,24l11,102,,83,304,e" filled="f" strokeweight="0">
                          <v:path arrowok="t" o:connecttype="custom" o:connectlocs="54,0;54,3;2,12;0,10;54,0" o:connectangles="0,0,0,0,0"/>
                        </v:shape>
                        <v:shape id="Freeform 2647" o:spid="_x0000_s3588"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CNc8UA&#10;AADdAAAADwAAAGRycy9kb3ducmV2LnhtbESPQWvCQBSE7wX/w/IEb3VjwFJSVxGLbaEITRR6fWSf&#10;2Wj2bchuTfrvXUHwOMzMN8xiNdhGXKjztWMFs2kCgrh0uuZKwWG/fX4F4QOyxsYxKfgnD6vl6GmB&#10;mXY953QpQiUihH2GCkwIbSalLw1Z9FPXEkfv6DqLIcqukrrDPsJtI9MkeZEWa44LBlvaGCrPxZ9V&#10;0ObyZ1fU5qzz34+t/kxP3/v+XanJeFi/gQg0hEf43v7SCubJLIX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8I1zxQAAAN0AAAAPAAAAAAAAAAAAAAAAAJgCAABkcnMv&#10;ZG93bnJldi54bWxQSwUGAAAAAAQABAD1AAAAigMAAAAA&#10;" path="m223,r11,19l,223,223,xe" fillcolor="black" stroked="f">
                          <v:path arrowok="t" o:connecttype="custom" o:connectlocs="39,0;41,2;0,26;39,0" o:connectangles="0,0,0,0"/>
                        </v:shape>
                        <v:shape id="Freeform 2648" o:spid="_x0000_s3589"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cCKMYA&#10;AADdAAAADwAAAGRycy9kb3ducmV2LnhtbESPT2vCQBTE7wW/w/IEb3WTlhSJrqJCqz304F88PrPP&#10;JJh9G7KrSb99tyB4HGbmN8xk1plK3KlxpWUF8TACQZxZXXKuYL/7fB2BcB5ZY2WZFPySg9m09zLB&#10;VNuWN3Tf+lwECLsUFRTe16mULivIoBvamjh4F9sY9EE2udQNtgFuKvkWRR/SYMlhocCalgVl1+3N&#10;KPhONgvz4w7Joj3uVl97qk7neazUoN/NxyA8df4ZfrTXWkESxe/w/yY8AT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cCKMYAAADdAAAADwAAAAAAAAAAAAAAAACYAgAAZHJz&#10;L2Rvd25yZXYueG1sUEsFBgAAAAAEAAQA9QAAAIsDAAAAAA==&#10;" path="m234,l,204r19,11l234,xe" fillcolor="black" stroked="f">
                          <v:path arrowok="t" o:connecttype="custom" o:connectlocs="41,0;0,23;3,24;41,0" o:connectangles="0,0,0,0"/>
                        </v:shape>
                        <v:shape id="Freeform 2649" o:spid="_x0000_s3590"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cPncgA&#10;AADdAAAADwAAAGRycy9kb3ducmV2LnhtbESPQWsCMRSE70L/Q3iFXkSzii2yGqWUCpYeiq7g9bl5&#10;3awmL8sm1d3++qZQ6HGYmW+Y5bpzVlypDbVnBZNxBoK49LrmSsGh2IzmIEJE1mg9k4KeAqxXd4Ml&#10;5trfeEfXfaxEgnDIUYGJscmlDKUhh2HsG+LkffrWYUyyraRu8Zbgzspplj1JhzWnBYMNvRgqL/sv&#10;p+DdmvOsGb5u+9Ol6L+Lt+L4Yc9KPdx3zwsQkbr4H/5rb7WCx2wyg9836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lw+dyAAAAN0AAAAPAAAAAAAAAAAAAAAAAJgCAABk&#10;cnMvZG93bnJldi54bWxQSwUGAAAAAAQABAD1AAAAjQMAAAAA&#10;" path="m223,r11,19l19,234,,223,223,e" filled="f" strokeweight="0">
                          <v:path arrowok="t" o:connecttype="custom" o:connectlocs="39,0;41,2;3,27;0,26;39,0" o:connectangles="0,0,0,0,0"/>
                        </v:shape>
                        <v:shape id="Freeform 2650" o:spid="_x0000_s3591"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fVFMcA&#10;AADdAAAADwAAAGRycy9kb3ducmV2LnhtbESPQWvCQBSE74X+h+UVvJS60aKU1FVaIVCagxhLz6/Z&#10;ZxLMvo272xj767uC4HGYmW+YxWowrejJ+caygsk4AUFcWt1wpeBrlz29gPABWWNrmRScycNqeX+3&#10;wFTbE2+pL0IlIoR9igrqELpUSl/WZNCPbUccvb11BkOUrpLa4SnCTSunSTKXBhuOCzV2tK6pPBS/&#10;RsF7tck+t4+b4bvP//yx+Mkz95wrNXoY3l5BBBrCLXxtf2gFs2Qyg8ub+ATk8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X1RTHAAAA3QAAAA8AAAAAAAAAAAAAAAAAmAIAAGRy&#10;cy9kb3ducmV2LnhtbFBLBQYAAAAABAAEAPUAAACMAwAAAAA=&#10;" path="m81,r19,11l,304,81,xe" fillcolor="black" stroked="f">
                          <v:path arrowok="t" o:connecttype="custom" o:connectlocs="15,0;18,1;0,35;15,0" o:connectangles="0,0,0,0"/>
                        </v:shape>
                        <v:shape id="Freeform 2651" o:spid="_x0000_s3592"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zjicUA&#10;AADdAAAADwAAAGRycy9kb3ducmV2LnhtbESPQWvCQBSE7wX/w/IEb3VjUanRVURoEOxFK4K3R/aZ&#10;DWbfhuxqkn/vFgo9DjPzDbPadLYST2p86VjBZJyAIM6dLrlQcP75ev8E4QOyxsoxKejJw2Y9eFth&#10;ql3LR3qeQiEihH2KCkwIdSqlzw1Z9GNXE0fv5hqLIcqmkLrBNsJtJT+SZC4tlhwXDNa0M5TfTw+r&#10;4Kr7RXvMivt1T2abfffZtDxclBoNu+0SRKAu/If/2nutYJZM5vD7Jj4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OOJxQAAAN0AAAAPAAAAAAAAAAAAAAAAAJgCAABkcnMv&#10;ZG93bnJldi54bWxQSwUGAAAAAAQABAD1AAAAigMAAAAA&#10;" path="m100,l,293r22,l100,xe" fillcolor="black" stroked="f">
                          <v:path arrowok="t" o:connecttype="custom" o:connectlocs="18,0;0,34;4,34;18,0" o:connectangles="0,0,0,0"/>
                        </v:shape>
                        <v:shape id="Freeform 2652" o:spid="_x0000_s3593"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iLysQA&#10;AADdAAAADwAAAGRycy9kb3ducmV2LnhtbESPzWrDMBCE74G+g9hCL6GRXWgS3MimBAIhUGj+7ou1&#10;tdxaK2HJifP2UaHQ4zAz3zCrarSduFAfWscK8lkGgrh2uuVGwem4eV6CCBFZY+eYFNwoQFU+TFZY&#10;aHflPV0OsREJwqFABSZGX0gZakMWw8x54uR9ud5iTLJvpO7xmuC2ky9ZNpcWW04LBj2tDdU/h8Em&#10;yscQpjuz/aRj7vzgz/n3jTulnh7H9zcQkcb4H/5rb7WC1yxfwO+b9ARk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i8rEAAAA3QAAAA8AAAAAAAAAAAAAAAAAmAIAAGRycy9k&#10;b3ducmV2LnhtbFBLBQYAAAAABAAEAPUAAACJAwAAAAA=&#10;" path="m81,r19,11l22,304,,304,81,e" filled="f" strokeweight="0">
                          <v:path arrowok="t" o:connecttype="custom" o:connectlocs="15,0;18,1;4,35;0,35;15,0" o:connectangles="0,0,0,0,0"/>
                        </v:shape>
                        <v:shape id="Freeform 2653" o:spid="_x0000_s3594"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T9ecAA&#10;AADdAAAADwAAAGRycy9kb3ducmV2LnhtbERPy4rCMBTdC/MP4QruNFGwSMcoOijMLARfuL40d5pi&#10;c1ObjHb+3iwEl4fzni87V4s7taHyrGE8UiCIC28qLjWcT9vhDESIyAZrz6ThnwIsFx+9OebGP/hA&#10;92MsRQrhkKMGG2OTSxkKSw7DyDfEifv1rcOYYFtK0+IjhbtaTpTKpMOKU4PFhr4sFdfjn9Ogztcf&#10;u9nfDnyRWbZSu7WsgtV60O9WnyAidfEtfrm/jYapGqe56U16An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HT9ecAAAADdAAAADwAAAAAAAAAAAAAAAACYAgAAZHJzL2Rvd25y&#10;ZXYueG1sUEsFBgAAAAAEAAQA9QAAAIUDAAAAAA==&#10;" path="m,l22,,81,305,,xe" fillcolor="black" stroked="f">
                          <v:path arrowok="t" o:connecttype="custom" o:connectlocs="0,0;4,0;14,34;0,0" o:connectangles="0,0,0,0"/>
                        </v:shape>
                        <v:shape id="Freeform 2654" o:spid="_x0000_s3595"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I2MQA&#10;AADdAAAADwAAAGRycy9kb3ducmV2LnhtbESPQWsCMRSE70L/Q3gFb5pV0bZboxRR8KCItvT82Lxm&#10;lyYvyybq6q83guBxmJlvmOm8dVacqAmVZwWDfgaCuPC6YqPg53vVewcRIrJG65kUXCjAfPbSmWKu&#10;/Zn3dDpEIxKEQ44KyhjrXMpQlOQw9H1NnLw/3ziMSTZG6gbPCe6sHGbZRDqsOC2UWNOipOL/cHQK&#10;Nju7XdGSJuvfNzzakTfX5dYo1X1tvz5BRGrjM/xor7WCcTb4gPub9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yNjEAAAA3QAAAA8AAAAAAAAAAAAAAAAAmAIAAGRycy9k&#10;b3ducmV2LnhtbFBLBQYAAAAABAAEAPUAAACJAwAAAAA=&#10;" path="m,l59,305,78,293,,xe" fillcolor="black" stroked="f">
                          <v:path arrowok="t" o:connecttype="custom" o:connectlocs="0,0;11,34;14,33;0,0" o:connectangles="0,0,0,0"/>
                        </v:shape>
                        <v:shape id="Freeform 2655" o:spid="_x0000_s3596"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xi4sEA&#10;AADdAAAADwAAAGRycy9kb3ducmV2LnhtbERPy4rCMBTdD/gP4Qqzm6YWZpBqWkQQBBfiY6G7S3Nt&#10;i81NaWLa+fvJQpjl4bzX5WQ6EWhwrWUFiyQFQVxZ3XKt4HrZfS1BOI+ssbNMCn7JQVnMPtaYazvy&#10;icLZ1yKGsMtRQeN9n0vpqoYMusT2xJF72MGgj3CopR5wjOGmk1ma/kiDLceGBnvaNlQ9zy+joDtW&#10;FzMeeesOt0P2cPegfQhKfc6nzQqEp8n/i9/uvVbwnWZxf3wTn4A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MYuLBAAAA3QAAAA8AAAAAAAAAAAAAAAAAmAIAAGRycy9kb3du&#10;cmV2LnhtbFBLBQYAAAAABAAEAPUAAACGAwAAAAA=&#10;" path="m,l22,r78,293l81,305,,e" filled="f" strokeweight="0">
                          <v:path arrowok="t" o:connecttype="custom" o:connectlocs="0,0;4,0;18,33;15,34;0,0" o:connectangles="0,0,0,0,0"/>
                        </v:shape>
                        <v:shape id="Freeform 2656" o:spid="_x0000_s3597"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AAsUA&#10;AADdAAAADwAAAGRycy9kb3ducmV2LnhtbESPQWvCQBSE74L/YXmFXsRsIrRI6kaqrbTgqSqeX7PP&#10;JJh9G3fXmP77rlDocZiZb5jFcjCt6Mn5xrKCLElBEJdWN1wpOOw30zkIH5A1tpZJwQ95WBbj0QJz&#10;bW/8Rf0uVCJC2OeooA6hy6X0ZU0GfWI74uidrDMYonSV1A5vEW5aOUvTZ2mw4bhQY0frmsrz7moU&#10;WLfps271wZNy7t/s8d1dL9tvpR4fhtcXEIGG8B/+a39qBU/pLIP7m/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3AACxQAAAN0AAAAPAAAAAAAAAAAAAAAAAJgCAABkcnMv&#10;ZG93bnJldi54bWxQSwUGAAAAAAQABAD1AAAAigMAAAAA&#10;" path="m,12l19,,223,235,,12xe" fillcolor="black" stroked="f">
                          <v:path arrowok="t" o:connecttype="custom" o:connectlocs="0,1;3,0;39,26;0,1" o:connectangles="0,0,0,0"/>
                        </v:shape>
                        <v:shape id="Freeform 2657" o:spid="_x0000_s3598"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GccA&#10;AADdAAAADwAAAGRycy9kb3ducmV2LnhtbESPQWvCQBSE74L/YXlCL1I3BisldRWRhha8VCvi8ZF9&#10;TYLZt2F3G1N/vSsIPQ4z8w2zWPWmER05X1tWMJ0kIIgLq2suFRy+8+dXED4ga2wsk4I/8rBaDgcL&#10;zLS98I66fShFhLDPUEEVQptJ6YuKDPqJbYmj92OdwRClK6V2eIlw08g0SebSYM1xocKWNhUV5/2v&#10;UdCZa35sDqH+mo+37x/X4rTL3Uypp1G/fgMRqA//4Uf7Uyt4SdIU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WPxnHAAAA3QAAAA8AAAAAAAAAAAAAAAAAmAIAAGRy&#10;cy9kb3ducmV2LnhtbFBLBQYAAAAABAAEAPUAAACMAwAAAAA=&#10;" path="m,l204,235r11,-21l,xe" fillcolor="black" stroked="f">
                          <v:path arrowok="t" o:connecttype="custom" o:connectlocs="0,0;35,26;37,24;0,0" o:connectangles="0,0,0,0"/>
                        </v:shape>
                        <v:shape id="Freeform 2658" o:spid="_x0000_s3599"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3EW8MA&#10;AADdAAAADwAAAGRycy9kb3ducmV2LnhtbESPQYvCMBSE7wv+h/AEb2uqSxepRpGCsAcR1hXB26N5&#10;NsXkpTRR6783C4LHYeabYRar3llxoy40nhVMxhkI4srrhmsFh7/N5wxEiMgarWdS8KAAq+XgY4GF&#10;9nf+pds+1iKVcChQgYmxLaQMlSGHYexb4uSdfecwJtnVUnd4T+XOymmWfUuHDacFgy2VhqrL/uoU&#10;5G4XSrPdnPNte8FDafN4tCelRsN+PQcRqY/v8Iv+0YnLpl/w/yY9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3EW8MAAADdAAAADwAAAAAAAAAAAAAAAACYAgAAZHJzL2Rv&#10;d25yZXYueG1sUEsFBgAAAAAEAAQA9QAAAIgDAAAAAA==&#10;" path="m,12l19,,234,214r-11,21l,12e" filled="f" strokeweight="0">
                          <v:path arrowok="t" o:connecttype="custom" o:connectlocs="0,1;3,0;41,24;39,26;0,1" o:connectangles="0,0,0,0,0"/>
                        </v:shape>
                        <v:shape id="Freeform 2659" o:spid="_x0000_s3600"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HA8MYA&#10;AADdAAAADwAAAGRycy9kb3ducmV2LnhtbESPQWsCMRSE74L/ITyhF6nZalfK1iilUOitagXt7bF5&#10;zS7dvGw3cTf+eyMUehxm5htmtYm2ET11vnas4GGWgSAuna7ZKDh8vt0/gfABWWPjmBRcyMNmPR6t&#10;sNBu4B31+2BEgrAvUEEVQltI6cuKLPqZa4mT9+06iyHJzkjd4ZDgtpHzLFtKizWnhQpbeq2o/Nmf&#10;rYLTKQ7nBcb49Xs0Js+5306XH0rdTeLLM4hAMfyH/9rvWkGezR/h9iY9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HA8MYAAADdAAAADwAAAAAAAAAAAAAAAACYAgAAZHJz&#10;L2Rvd25yZXYueG1sUEsFBgAAAAAEAAQA9QAAAIsDAAAAAA==&#10;" path="m,21l11,,304,102,,21xe" fillcolor="black" stroked="f">
                          <v:path arrowok="t" o:connecttype="custom" o:connectlocs="0,2;2,0;54,12;0,2" o:connectangles="0,0,0,0"/>
                        </v:shape>
                        <v:shape id="Freeform 2660" o:spid="_x0000_s3601"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EHdsUA&#10;AADdAAAADwAAAGRycy9kb3ducmV2LnhtbESPQWsCMRSE7wX/Q3hCL0UTBaXdGkWElt6qW4s9PjbP&#10;3cXNS9ik6/rvjSB4HGbmG2ax6m0jOmpD7VjDZKxAEBfO1Fxq2P98jF5BhIhssHFMGi4UYLUcPC0w&#10;M+7MO+ryWIoE4ZChhipGn0kZiooshrHzxMk7utZiTLItpWnxnOC2kVOl5tJizWmhQk+biopT/m81&#10;/G3zsvFvl9+DJ/Xyme+P2BXfWj8P+/U7iEh9fITv7S+jYaamM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Qd2xQAAAN0AAAAPAAAAAAAAAAAAAAAAAJgCAABkcnMv&#10;ZG93bnJldi54bWxQSwUGAAAAAAQABAD1AAAAigMAAAAA&#10;" path="m,l293,102r,-23l,xe" fillcolor="black" stroked="f">
                          <v:path arrowok="t" o:connecttype="custom" o:connectlocs="0,0;52,12;52,9;0,0" o:connectangles="0,0,0,0"/>
                        </v:shape>
                        <v:shape id="Freeform 2661" o:spid="_x0000_s3602"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HbMQA&#10;AADdAAAADwAAAGRycy9kb3ducmV2LnhtbESPQWsCMRSE7wX/Q3hCbzWrUCmrUUQQvPRQtejxuXkm&#10;y25e1k10139vCgWPw8x8w8yXvavFndpQelYwHmUgiAuvSzYKDvvNxxeIEJE11p5JwYMCLBeDtznm&#10;2nf8Q/ddNCJBOOSowMbY5FKGwpLDMPINcfIuvnUYk2yN1C12Ce5qOcmyqXRYclqw2NDaUlHtbk7B&#10;5ro1Vf9b8fFkvu3ZnHDd7a9KvQ/71QxEpD6+wv/trVbwmU2m8PcmPQ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wB2zEAAAA3QAAAA8AAAAAAAAAAAAAAAAAmAIAAGRycy9k&#10;b3ducmV2LnhtbFBLBQYAAAAABAAEAPUAAACJAwAAAAA=&#10;" path="m,21l11,,304,79r,23l,21e" filled="f" strokeweight="0">
                          <v:path arrowok="t" o:connecttype="custom" o:connectlocs="0,2;2,0;54,9;54,12;0,2" o:connectangles="0,0,0,0,0"/>
                        </v:shape>
                        <v:shape id="Freeform 2662" o:spid="_x0000_s3603"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hR1scA&#10;AADdAAAADwAAAGRycy9kb3ducmV2LnhtbESPQWsCMRSE74L/ITzBi2hWS23dGkVaCh5EWtdDj4/N&#10;c3fp5iXdRE3/vREKPQ4z8w2zXEfTigt1vrGsYDrJQBCXVjdcKTgW7+NnED4ga2wtk4Jf8rBe9XtL&#10;zLW98iddDqESCcI+RwV1CC6X0pc1GfQT64iTd7KdwZBkV0nd4TXBTStnWTaXBhtOCzU6eq2p/D6c&#10;jYIifrlF+JEfRbufb9w0+tHD206p4SBuXkAEiuE//NfeagWP2ewJ7m/SE5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oUdbHAAAA3QAAAA8AAAAAAAAAAAAAAAAAmAIAAGRy&#10;cy9kb3ducmV2LnhtbFBLBQYAAAAABAAEAPUAAACMAwAAAAA=&#10;" path="m304,r,24l,82,304,xe" fillcolor="black" stroked="f">
                          <v:path arrowok="t" o:connecttype="custom" o:connectlocs="54,0;54,3;0,11;54,0" o:connectangles="0,0,0,0"/>
                        </v:shape>
                        <v:shape id="Freeform 2663" o:spid="_x0000_s3604"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i3mcEA&#10;AADdAAAADwAAAGRycy9kb3ducmV2LnhtbERP3WrCMBS+F/YO4Qy803SCq3RGEf8QBoLdHuDQnDVl&#10;zUlJYlvf3lwMdvnx/a+3o21FTz40jhW8zTMQxJXTDdcKvr9OsxWIEJE1to5JwYMCbDcvkzUW2g18&#10;o76MtUghHApUYGLsCilDZchimLuOOHE/zluMCfpaao9DCretXGTZu7TYcGow2NHeUPVb3q0CPhpf&#10;nnZ8/zz3B7zmh3xw11yp6eu4+wARaYz/4j/3RStYZos0N71JT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Yt5nBAAAA3QAAAA8AAAAAAAAAAAAAAAAAmAIAAGRycy9kb3du&#10;cmV2LnhtbFBLBQYAAAAABAAEAPUAAACGAwAAAAA=&#10;" path="m304,l,58,11,78,304,xe" fillcolor="black" stroked="f">
                          <v:path arrowok="t" o:connecttype="custom" o:connectlocs="54,0;0,7;2,9;54,0" o:connectangles="0,0,0,0"/>
                        </v:shape>
                        <v:shape id="Freeform 2664" o:spid="_x0000_s3605"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HsUA&#10;AADdAAAADwAAAGRycy9kb3ducmV2LnhtbESPT2sCMRTE7wW/Q3hCbzWrYLGrUUQQvHiof6jH5+aZ&#10;LLt5WTfR3X77plDocZiZ3zCLVe9q8aQ2lJ4VjEcZCOLC65KNgtNx+zYDESKyxtozKfimAKvl4GWB&#10;ufYdf9LzEI1IEA45KrAxNrmUobDkMIx8Q5y8m28dxiRbI3WLXYK7Wk6y7F06LDktWGxoY6moDg+n&#10;YHvfmao/V/x1MXt7NRfcdMe7Uq/Dfj0HEamP/+G/9k4rmGaTD/h9k5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75MexQAAAN0AAAAPAAAAAAAAAAAAAAAAAJgCAABkcnMv&#10;ZG93bnJldi54bWxQSwUGAAAAAAQABAD1AAAAigMAAAAA&#10;" path="m304,r,24l11,102,,82,304,e" filled="f" strokeweight="0">
                          <v:path arrowok="t" o:connecttype="custom" o:connectlocs="54,0;54,3;2,12;0,10;54,0" o:connectangles="0,0,0,0,0"/>
                        </v:shape>
                        <v:shape id="Freeform 2665" o:spid="_x0000_s3606"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vq/8MA&#10;AADdAAAADwAAAGRycy9kb3ducmV2LnhtbERPXWvCMBR9F/wP4Qp701SHMjrTIg43YQhrHez10tw1&#10;1eamNJnt/v3yMPDxcL63+WhbcaPeN44VLBcJCOLK6YZrBZ/nw/wJhA/IGlvHpOCXPOTZdLLFVLuB&#10;C7qVoRYxhH2KCkwIXSqlrwxZ9AvXEUfu2/UWQ4R9LXWPQwy3rVwlyUZabDg2GOxob6i6lj9WQVfI&#10;j1PZmKsuvl4P+m11eT8PL0o9zMbdM4hAY7iL/91HrWCdPMb98U1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vq/8MAAADdAAAADwAAAAAAAAAAAAAAAACYAgAAZHJzL2Rv&#10;d25yZXYueG1sUEsFBgAAAAAEAAQA9QAAAIgDAAAAAA==&#10;" path="m223,r11,20l,223,223,xe" fillcolor="black" stroked="f">
                          <v:path arrowok="t" o:connecttype="custom" o:connectlocs="39,0;41,2;0,24;39,0" o:connectangles="0,0,0,0"/>
                        </v:shape>
                        <v:shape id="Freeform 2666" o:spid="_x0000_s3607"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lpMYA&#10;AADdAAAADwAAAGRycy9kb3ducmV2LnhtbESPT2vCQBTE7wW/w/IEb3WTlhSJrqJCqz304F88PrPP&#10;JJh9G7KrSb99tyB4HGbmN8xk1plK3KlxpWUF8TACQZxZXXKuYL/7fB2BcB5ZY2WZFPySg9m09zLB&#10;VNuWN3Tf+lwECLsUFRTe16mULivIoBvamjh4F9sY9EE2udQNtgFuKvkWRR/SYMlhocCalgVl1+3N&#10;KPhONgvz4w7Joj3uVl97qk7neazUoN/NxyA8df4ZfrTXWkESvcfw/yY8AT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xlpMYAAADdAAAADwAAAAAAAAAAAAAAAACYAgAAZHJz&#10;L2Rvd25yZXYueG1sUEsFBgAAAAAEAAQA9QAAAIsDAAAAAA==&#10;" path="m234,l,203r19,12l234,xe" fillcolor="black" stroked="f">
                          <v:path arrowok="t" o:connecttype="custom" o:connectlocs="41,0;0,23;3,24;41,0" o:connectangles="0,0,0,0"/>
                        </v:shape>
                        <v:shape id="Freeform 2667" o:spid="_x0000_s3608"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3HcMA&#10;AADdAAAADwAAAGRycy9kb3ducmV2LnhtbESPQYvCMBSE7wv+h/AEb2uqSxepRpGCsAcR1hXB26N5&#10;NsXkpTRR6783C4LHYeabYRar3llxoy40nhVMxhkI4srrhmsFh7/N5wxEiMgarWdS8KAAq+XgY4GF&#10;9nf+pds+1iKVcChQgYmxLaQMlSGHYexb4uSdfecwJtnVUnd4T+XOymmWfUuHDacFgy2VhqrL/uoU&#10;5G4XSrPdnPNte8FDafN4tCelRsN+PQcRqY/v8Iv+0YnLvqbw/yY9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j3HcMAAADdAAAADwAAAAAAAAAAAAAAAACYAgAAZHJzL2Rv&#10;d25yZXYueG1sUEsFBgAAAAAEAAQA9QAAAIgDAAAAAA==&#10;" path="m223,r11,20l19,235,,223,223,e" filled="f" strokeweight="0">
                          <v:path arrowok="t" o:connecttype="custom" o:connectlocs="39,0;41,2;3,26;0,25;39,0" o:connectangles="0,0,0,0,0"/>
                        </v:shape>
                        <v:shape id="Freeform 2668" o:spid="_x0000_s3609"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e0m8cA&#10;AADdAAAADwAAAGRycy9kb3ducmV2LnhtbESPQUvDQBSE74L/YXlCL9JubLCUtNuiQkDMoTRKz6/Z&#10;1ySYfRt31zT6612h0OMwM98w6+1oOjGQ861lBQ+zBARxZXXLtYKP93y6BOEDssbOMin4IQ/bze3N&#10;GjNtz7ynoQy1iBD2GSpoQugzKX3VkEE/sz1x9E7WGQxRulpqh+cIN52cJ8lCGmw5LjTY00tD1Wf5&#10;bRQ817v8bX+/Gw9D8eu/ymORu7RQanI3Pq1ABBrDNXxpv2oFj0mawv+b+ATk5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HtJvHAAAA3QAAAA8AAAAAAAAAAAAAAAAAmAIAAGRy&#10;cy9kb3ducmV2LnhtbFBLBQYAAAAABAAEAPUAAACMAwAAAAA=&#10;" path="m81,r19,12l,304,81,xe" fillcolor="black" stroked="f">
                          <v:path arrowok="t" o:connecttype="custom" o:connectlocs="15,0;18,1;0,35;15,0" o:connectangles="0,0,0,0"/>
                        </v:shape>
                        <v:shape id="Freeform 2669" o:spid="_x0000_s3610"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o6occA&#10;AADdAAAADwAAAGRycy9kb3ducmV2LnhtbESPS2/CMBCE75X4D9Yi9VKBQ1toFTCoTx5HQlWuq3hJ&#10;osbr1HZD8u9rpEo9jmbmG81i1ZlatOR8ZVnBZJyAIM6trrhQ8HF4Hz2C8AFZY22ZFPTkYbUcXC0w&#10;1fbMe2qzUIgIYZ+igjKEJpXS5yUZ9GPbEEfvZJ3BEKUrpHZ4jnBTy9skmUmDFceFEht6KSn/yn6M&#10;gvZt8/zgDn3W728m61d9PH7vPjdKXQ+7pzmIQF34D/+1t1rBNLm7h8ub+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6OqHHAAAA3QAAAA8AAAAAAAAAAAAAAAAAmAIAAGRy&#10;cy9kb3ducmV2LnhtbFBLBQYAAAAABAAEAPUAAACMAwAAAAA=&#10;" path="m100,l,292r22,l100,xe" fillcolor="black" stroked="f">
                          <v:path arrowok="t" o:connecttype="custom" o:connectlocs="18,0;0,33;4,33;18,0" o:connectangles="0,0,0,0"/>
                        </v:shape>
                        <v:shape id="Freeform 2670" o:spid="_x0000_s3611"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PsRsQA&#10;AADdAAAADwAAAGRycy9kb3ducmV2LnhtbESPQWsCMRSE7wX/Q3iCl6LZbVFkNYoIBRGEVtv7Y/Pc&#10;rG5ewiar6783hUKPw8x8wyzXvW3EjdpQO1aQTzIQxKXTNVcKvk8f4zmIEJE1No5JwYMCrFeDlyUW&#10;2t35i27HWIkE4VCgAhOjL6QMpSGLYeI8cfLOrrUYk2wrqVu8J7ht5FuWzaTFmtOCQU9bQ+X12NlE&#10;OXThdW92n3TKne/8T355cKPUaNhvFiAi9fE//NfeaQXT7H0Kv2/SE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D7EbEAAAA3QAAAA8AAAAAAAAAAAAAAAAAmAIAAGRycy9k&#10;b3ducmV2LnhtbFBLBQYAAAAABAAEAPUAAACJAwAAAAA=&#10;" path="m81,r19,12l22,304,,304,81,e" filled="f" strokeweight="0">
                          <v:path arrowok="t" o:connecttype="custom" o:connectlocs="15,0;18,1;4,35;0,35;15,0" o:connectangles="0,0,0,0,0"/>
                        </v:shape>
                        <v:shape id="Freeform 2671" o:spid="_x0000_s3612"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J98YA&#10;AADdAAAADwAAAGRycy9kb3ducmV2LnhtbESP3WrCQBSE74W+w3IKvdPdtvhDdJXaUhQxFyY+wCF7&#10;TEKzZ0N2q/HtXUHwcpiZb5jFqreNOFPna8ca3kcKBHHhTM2lhmP+O5yB8AHZYOOYNFzJw2r5Mlhg&#10;YtyFD3TOQikihH2CGqoQ2kRKX1Rk0Y9cSxy9k+sshii7UpoOLxFuG/mh1ERarDkuVNjSd0XFX/Zv&#10;NUx/1C49bfIsLeX+2ufrMa13rdZvr/3XHESgPjzDj/bWaBirzw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yJ98YAAADdAAAADwAAAAAAAAAAAAAAAACYAgAAZHJz&#10;L2Rvd25yZXYueG1sUEsFBgAAAAAEAAQA9QAAAIsDAAAAAA==&#10;" path="m,l22,,81,306,,xe" fillcolor="black" stroked="f">
                          <v:path arrowok="t" o:connecttype="custom" o:connectlocs="0,0;4,0;14,35;0,0" o:connectangles="0,0,0,0"/>
                        </v:shape>
                        <v:shape id="Freeform 2672" o:spid="_x0000_s3613"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Zi8YA&#10;AADdAAAADwAAAGRycy9kb3ducmV2LnhtbESPT2sCMRTE7wW/Q3hCbzWpf8tqFBFK9dCD2wr29tg8&#10;d5duXpYkdddvbwqFHoeZ+Q2z2vS2EVfyoXas4XmkQBAXztRcavj8eH16AREissHGMWm4UYDNevCw&#10;wsy4jo90zWMpEoRDhhqqGNtMylBUZDGMXEucvIvzFmOSvpTGY5fgtpFjpebSYs1pocKWdhUV3/mP&#10;1XBaHLrwfsh35PI3P1HTL3WmmdaPw367BBGpj//hv/beaJipyQJ+36Qn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mZi8YAAADdAAAADwAAAAAAAAAAAAAAAACYAgAAZHJz&#10;L2Rvd25yZXYueG1sUEsFBgAAAAAEAAQA9QAAAIsDAAAAAA==&#10;" path="m,l59,306,78,294,,xe" fillcolor="black" stroked="f">
                          <v:path arrowok="t" o:connecttype="custom" o:connectlocs="0,0;11,35;14,34;0,0" o:connectangles="0,0,0,0"/>
                        </v:shape>
                        <v:shape id="Freeform 2673" o:spid="_x0000_s3614"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DV8AA&#10;AADdAAAADwAAAGRycy9kb3ducmV2LnhtbERPS2sCMRC+F/wPYYTeataKIlujiLTioRcfhx6HZNws&#10;bibLZqpbf31zEDx+fO/Fqg+NulKX6sgGxqMCFLGNrubKwOn49TYHlQTZYROZDPxRgtVy8LLA0sUb&#10;7+l6kErlEE4lGvAibal1sp4CplFsiTN3jl1AybCrtOvwlsNDo9+LYqYD1pwbPLa08WQvh99g4DPS&#10;afojF7bi55Ts9h7d99GY12G//gAl1MtT/HDvnIFpMclz85v8BP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SDV8AAAADdAAAADwAAAAAAAAAAAAAAAACYAgAAZHJzL2Rvd25y&#10;ZXYueG1sUEsFBgAAAAAEAAQA9QAAAIUDAAAAAA==&#10;" path="m,l22,r78,294l81,306,,e" filled="f" strokeweight="0">
                          <v:path arrowok="t" o:connecttype="custom" o:connectlocs="0,0;4,0;18,34;15,35;0,0" o:connectangles="0,0,0,0,0"/>
                        </v:shape>
                        <v:shape id="Freeform 2674" o:spid="_x0000_s3615"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a2cUA&#10;AADdAAAADwAAAGRycy9kb3ducmV2LnhtbESPW4vCMBSE3wX/QzjCviyauoui1Sh7kxV88oLPx+bY&#10;FpuTbhJr999vhAUfh5n5hpkvW1OJhpwvLSsYDhIQxJnVJecKDvtVfwLCB2SNlWVS8EselotuZ46p&#10;tjfeUrMLuYgQ9ikqKEKoUyl9VpBBP7A1cfTO1hkMUbpcaoe3CDeVfEmSsTRYclwosKaPgrLL7moU&#10;WLdqhvX7Nz9nE/9pj1/u+rM5KfXUa99mIAK14RH+b6+1glHyOoX7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5rZxQAAAN0AAAAPAAAAAAAAAAAAAAAAAJgCAABkcnMv&#10;ZG93bnJldi54bWxQSwUGAAAAAAQABAD1AAAAigMAAAAA&#10;" path="m,12l19,,223,235,,12xe" fillcolor="black" stroked="f">
                          <v:path arrowok="t" o:connecttype="custom" o:connectlocs="0,1;3,0;39,26;0,1" o:connectangles="0,0,0,0"/>
                        </v:shape>
                        <v:shape id="Freeform 2675" o:spid="_x0000_s3616"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hVcQA&#10;AADdAAAADwAAAGRycy9kb3ducmV2LnhtbERPz2vCMBS+D/wfwht4GZoqrkhnFBGLAy/TiXh8NG9t&#10;WfNSklirf/1yEHb8+H4vVr1pREfO15YVTMYJCOLC6ppLBafvfDQH4QOyxsYyKbiTh9Vy8LLATNsb&#10;H6g7hlLEEPYZKqhCaDMpfVGRQT+2LXHkfqwzGCJ0pdQObzHcNHKaJKk0WHNsqLClTUXF7/FqFHTm&#10;kZ+bU6i/0rf9dvcoLofczZQavvbrDxCB+vAvfro/tYL3ZBb3xzfxCc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X4VXEAAAA3QAAAA8AAAAAAAAAAAAAAAAAmAIAAGRycy9k&#10;b3ducmV2LnhtbFBLBQYAAAAABAAEAPUAAACJAwAAAAA=&#10;" path="m,l204,235r11,-21l,xe" fillcolor="black" stroked="f">
                          <v:path arrowok="t" o:connecttype="custom" o:connectlocs="0,0;35,26;37,24;0,0" o:connectangles="0,0,0,0"/>
                        </v:shape>
                        <v:shape id="Freeform 2676" o:spid="_x0000_s3617"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waF8MA&#10;AADdAAAADwAAAGRycy9kb3ducmV2LnhtbESPQYvCMBSE7wv+h/CEva2pYhepRpGC4EGEdUXw9mie&#10;TTF5KU3U7r83C4LHYeabYRar3llxpy40nhWMRxkI4srrhmsFx9/N1wxEiMgarWdS8EcBVsvBxwIL&#10;7R/8Q/dDrEUq4VCgAhNjW0gZKkMOw8i3xMm7+M5hTLKrpe7wkcqdlZMs+5YOG04LBlsqDVXXw80p&#10;yN0+lGa3ueS79orH0ubxZM9KfQ779RxEpD6+wy96qxOXTcfw/yY9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waF8MAAADdAAAADwAAAAAAAAAAAAAAAACYAgAAZHJzL2Rv&#10;d25yZXYueG1sUEsFBgAAAAAEAAQA9QAAAIgDAAAAAA==&#10;" path="m,12l19,,234,214r-11,21l,12e" filled="f" strokeweight="0">
                          <v:path arrowok="t" o:connecttype="custom" o:connectlocs="0,1;3,0;41,24;39,26;0,1" o:connectangles="0,0,0,0,0"/>
                        </v:shape>
                        <v:shape id="Freeform 2677" o:spid="_x0000_s3618"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sYv8YA&#10;AADdAAAADwAAAGRycy9kb3ducmV2LnhtbESPQWsCMRSE74L/ITyhF6nZalfK1iilUOitagXt7bF5&#10;zS7dvGw3cTf+eyMUehxm5htmtYm2ET11vnas4GGWgSAuna7ZKDh8vt0/gfABWWPjmBRcyMNmPR6t&#10;sNBu4B31+2BEgrAvUEEVQltI6cuKLPqZa4mT9+06iyHJzkjd4ZDgtpHzLFtKizWnhQpbeq2o/Nmf&#10;rYLTKQ7nBcb49Xs0Js+5306XH0rdTeLLM4hAMfyH/9rvWkGePc7h9iY9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sYv8YAAADdAAAADwAAAAAAAAAAAAAAAACYAgAAZHJz&#10;L2Rvd25yZXYueG1sUEsFBgAAAAAEAAQA9QAAAIsDAAAAAA==&#10;" path="m,21l11,,304,102,,21xe" fillcolor="black" stroked="f">
                          <v:path arrowok="t" o:connecttype="custom" o:connectlocs="0,2;2,0;54,12;0,2" o:connectangles="0,0,0,0"/>
                        </v:shape>
                        <v:shape id="Freeform 2678" o:spid="_x0000_s3619"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vfOcYA&#10;AADdAAAADwAAAGRycy9kb3ducmV2LnhtbESPQWsCMRSE7wX/Q3iFXoomai3t1igiKN6qW6U9PjbP&#10;3cXNS9ik6/rvm0Khx2FmvmHmy942oqM21I41jEcKBHHhTM2lhuPHZvgCIkRkg41j0nCjAMvF4G6O&#10;mXFXPlCXx1IkCIcMNVQx+kzKUFRkMYycJ07e2bUWY5JtKU2L1wS3jZwo9Swt1pwWKvS0rqi45N9W&#10;w9c+Lxv/ejt9elKP2/x4xq541/rhvl+9gYjUx//wX3tnNMzU0xR+36Qn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vfOcYAAADdAAAADwAAAAAAAAAAAAAAAACYAgAAZHJz&#10;L2Rvd25yZXYueG1sUEsFBgAAAAAEAAQA9QAAAIsDAAAAAA==&#10;" path="m,l293,102r,-23l,xe" fillcolor="black" stroked="f">
                          <v:path arrowok="t" o:connecttype="custom" o:connectlocs="0,0;52,12;52,9;0,0" o:connectangles="0,0,0,0"/>
                        </v:shape>
                        <v:shape id="Freeform 2679" o:spid="_x0000_s3620"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ZIMUA&#10;AADdAAAADwAAAGRycy9kb3ducmV2LnhtbESPT2sCMRTE7wW/Q3hCbzWrWJGtUYogePFQ/6DH181r&#10;suzmZd1Ed/32plDocZiZ3zCLVe9qcac2lJ4VjEcZCOLC65KNguNh8zYHESKyxtozKXhQgNVy8LLA&#10;XPuOv+i+j0YkCIccFdgYm1zKUFhyGEa+IU7ej28dxiRbI3WLXYK7Wk6ybCYdlpwWLDa0tlRU+5tT&#10;sLluTdWfKj5fzM5+mwuuu8NVqddh//kBIlIf/8N/7a1W8J5Np/D7Jj0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dkgxQAAAN0AAAAPAAAAAAAAAAAAAAAAAJgCAABkcnMv&#10;ZG93bnJldi54bWxQSwUGAAAAAAQABAD1AAAAigMAAAAA&#10;" path="m,21l11,,304,79r,23l,21e" filled="f" strokeweight="0">
                          <v:path arrowok="t" o:connecttype="custom" o:connectlocs="0,2;2,0;54,9;54,12;0,2" o:connectangles="0,0,0,0,0"/>
                        </v:shape>
                        <v:shape id="Freeform 2680" o:spid="_x0000_s3621"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31KcUA&#10;AADdAAAADwAAAGRycy9kb3ducmV2LnhtbESPzWrDMBCE74G+g9hCbonskD/cKKEEWkIPgTh5gMXa&#10;Wm6tlZFU2337qhDIcZiZb5jdYbSt6MmHxrGCfJ6BIK6cbrhWcLu+zbYgQkTW2DomBb8U4LB/muyw&#10;0G7gC/VlrEWCcChQgYmxK6QMlSGLYe464uR9Om8xJulrqT0OCW5buciytbTYcFow2NHRUPVd/lgF&#10;m/xaYhy+2uP59OG3682iz827UtPn8fUFRKQxPsL39kkrWGXLFfy/SU9A7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fUpxQAAAN0AAAAPAAAAAAAAAAAAAAAAAJgCAABkcnMv&#10;ZG93bnJldi54bWxQSwUGAAAAAAQABAD1AAAAigMAAAAA&#10;" path="m,91l,68,219,,,91xe" fillcolor="black" stroked="f">
                          <v:path arrowok="t" o:connecttype="custom" o:connectlocs="0,10;0,7;38,0;0,10" o:connectangles="0,0,0,0"/>
                        </v:shape>
                        <v:shape id="Freeform 2681" o:spid="_x0000_s3622"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TOXccA&#10;AADdAAAADwAAAGRycy9kb3ducmV2LnhtbESPQWvCQBSE70L/w/IKXqRuLBokuoq1StuDB614fmSf&#10;2dDs25Bdk9hf3y0Uehxm5htmue5tJVpqfOlYwWScgCDOnS65UHD+3D/NQfiArLFyTAru5GG9ehgs&#10;MdOu4yO1p1CICGGfoQITQp1J6XNDFv3Y1cTRu7rGYoiyKaRusItwW8nnJEmlxZLjgsGatobyr9PN&#10;Kpi/fOyr77BrR+b1sBl1l9S+7VKlho/9ZgEiUB/+w3/td61glkx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Uzl3HAAAA3QAAAA8AAAAAAAAAAAAAAAAAmAIAAGRy&#10;cy9kb3ducmV2LnhtbFBLBQYAAAAABAAEAPUAAACMAwAAAAA=&#10;" path="m,85l219,17,203,,,85xe" fillcolor="black" stroked="f">
                          <v:path arrowok="t" o:connecttype="custom" o:connectlocs="0,9;38,2;35,0;0,9" o:connectangles="0,0,0,0"/>
                        </v:shape>
                        <v:shape id="Freeform 2682" o:spid="_x0000_s3623"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WoMsYA&#10;AADdAAAADwAAAGRycy9kb3ducmV2LnhtbESPT2vCQBTE74V+h+UVehHdKP4jdZUSEPRiNSq9PrKv&#10;STD7NuxuNX57tyD0OMzMb5jFqjONuJLztWUFw0ECgriwuuZSwem47s9B+ICssbFMCu7kYbV8fVlg&#10;qu2ND3TNQykihH2KCqoQ2lRKX1Rk0A9sSxy9H+sMhihdKbXDW4SbRo6SZCoN1hwXKmwpq6i45L9G&#10;gT7v9sev7+1mXVyybe4mh94565R6f+s+P0AE6sJ/+NneaAWTZDyDvzfx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WoMsYAAADdAAAADwAAAAAAAAAAAAAAAACYAgAAZHJz&#10;L2Rvd25yZXYueG1sUEsFBgAAAAAEAAQA9QAAAIsDAAAAAA==&#10;" path="m,108l,85,203,r16,17l,108e" filled="f" strokeweight="0">
                          <v:path arrowok="t" o:connecttype="custom" o:connectlocs="0,12;0,9;35,0;38,2;0,12" o:connectangles="0,0,0,0,0"/>
                        </v:shape>
                        <v:shape id="Freeform 2683" o:spid="_x0000_s3624"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fgY8IA&#10;AADdAAAADwAAAGRycy9kb3ducmV2LnhtbERPy4rCMBTdD/gP4QruxtSig1ajiCiKDIIPEHeX5tpW&#10;m5vSRK1/bxYDszyc92TWmFI8qXaFZQW9bgSCOLW64EzB6bj6HoJwHlljaZkUvMnBbNr6mmCi7Yv3&#10;9Dz4TIQQdgkqyL2vEildmpNB17UVceCutjboA6wzqWt8hXBTyjiKfqTBgkNDjhUtckrvh4dRcC5j&#10;3tnqsbltT5f1cnS/xb/mqFSn3czHIDw1/l/8595oBYOoH+aGN+EJyO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x+BjwgAAAN0AAAAPAAAAAAAAAAAAAAAAAJgCAABkcnMvZG93&#10;bnJldi54bWxQSwUGAAAAAAQABAD1AAAAhwMAAAAA&#10;" path="m16,219l,202,107,,16,219xe" fillcolor="black" stroked="f">
                          <v:path arrowok="t" o:connecttype="custom" o:connectlocs="3,25;0,23;19,0;3,25" o:connectangles="0,0,0,0"/>
                        </v:shape>
                        <v:shape id="Freeform 2684" o:spid="_x0000_s3625"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6jsUA&#10;AADdAAAADwAAAGRycy9kb3ducmV2LnhtbESPQYvCMBSE7wv+h/AEb2uquItWo4ig7KEKVg96ezTP&#10;trR5KU3U7r/fCAseh5n5hlmsOlOLB7WutKxgNIxAEGdWl5wrOJ+2n1MQziNrrC2Tgl9ysFr2PhYY&#10;a/vkIz1Sn4sAYRejgsL7JpbSZQUZdEPbEAfvZluDPsg2l7rFZ4CbWo6j6FsaLDksFNjQpqCsSu9G&#10;wUFeknLnDhNZNW5fTfPkeqJEqUG/W89BeOr8O/zf/tEKvqLJDF5vw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fqOxQAAAN0AAAAPAAAAAAAAAAAAAAAAAJgCAABkcnMv&#10;ZG93bnJldi54bWxQSwUGAAAAAAQABAD1AAAAigMAAAAA&#10;" path="m,202l107,,84,,,202xe" fillcolor="black" stroked="f">
                          <v:path arrowok="t" o:connecttype="custom" o:connectlocs="0,23;19,0;15,0;0,23" o:connectangles="0,0,0,0"/>
                        </v:shape>
                        <v:shape id="Freeform 2685" o:spid="_x0000_s3626"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tt7ccA&#10;AADdAAAADwAAAGRycy9kb3ducmV2LnhtbESPwWrCQBCG7wXfYRmhl6K7LdhK6iq2WGo9CI0+wJid&#10;JiHZ2ZBdNX1751Docfjn/+abxWrwrbpQH+vAFh6nBhRxEVzNpYXj4WMyBxUTssM2MFn4pQir5ehu&#10;gZkLV/6mS55KJRCOGVqoUuoyrWNRkcc4DR2xZD+h95hk7EvterwK3Lf6yZhn7bFmuVBhR+8VFU1+&#10;9qIx/9o39GDe6vX582V3KjZNk2+svR8P61dQiYb0v/zX3joLMzMTf/lGEK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7be3HAAAA3QAAAA8AAAAAAAAAAAAAAAAAmAIAAGRy&#10;cy9kb3ducmV2LnhtbFBLBQYAAAAABAAEAPUAAACMAwAAAAA=&#10;" path="m16,219l,202,84,r23,l16,219e" filled="f" strokeweight="0">
                          <v:path arrowok="t" o:connecttype="custom" o:connectlocs="3,25;0,23;15,0;19,0;3,25" o:connectangles="0,0,0,0,0"/>
                        </v:shape>
                        <v:shape id="Freeform 2686" o:spid="_x0000_s3627"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q9V8cA&#10;AADdAAAADwAAAGRycy9kb3ducmV2LnhtbESPQWvCQBSE7wX/w/IEL1I3KVVK6ioiNEiR0sbQ8yP7&#10;TKLZt2F31fTfd4VCj8PMfMMs14PpxJWcby0rSGcJCOLK6pZrBeXh7fEFhA/IGjvLpOCHPKxXo4cl&#10;Ztre+IuuRahFhLDPUEETQp9J6auGDPqZ7Ymjd7TOYIjS1VI7vEW46eRTkiykwZbjQoM9bRuqzsXF&#10;KHi+nKZpXnzm3/nG6X07LYf3j1KpyXjYvIIINIT/8F97pxXMk3kK9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qvVfHAAAA3QAAAA8AAAAAAAAAAAAAAAAAmAIAAGRy&#10;cy9kb3ducmV2LnhtbFBLBQYAAAAABAAEAPUAAACMAwAAAAA=&#10;" path="m91,221r-23,l,,91,221xe" fillcolor="black" stroked="f">
                          <v:path arrowok="t" o:connecttype="custom" o:connectlocs="16,26;12,26;0,0;16,26" o:connectangles="0,0,0,0"/>
                        </v:shape>
                        <v:shape id="Freeform 2687" o:spid="_x0000_s3628"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EAsIA&#10;AADdAAAADwAAAGRycy9kb3ducmV2LnhtbESPQYvCMBSE74L/ITzBm00UXaQaRURBBA+6e/D4aJ5t&#10;tXkpTdT6740g7HGYmW+Y+bK1lXhQ40vHGoaJAkGcOVNyruHvdzuYgvAB2WDlmDS8yMNy0e3MMTXu&#10;yUd6nEIuIoR9ihqKEOpUSp8VZNEnriaO3sU1FkOUTS5Ng88It5UcKfUjLZYcFwqsaV1QdjvdrYbr&#10;2FzLw3Dn9qwuWX0876uwQa37vXY1AxGoDf/hb3tnNEzUZASfN/EJyM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UYQCwgAAAN0AAAAPAAAAAAAAAAAAAAAAAJgCAABkcnMvZG93&#10;bnJldi54bWxQSwUGAAAAAAQABAD1AAAAhwMAAAAA&#10;" path="m84,221l16,,,17,84,221xe" fillcolor="black" stroked="f">
                          <v:path arrowok="t" o:connecttype="custom" o:connectlocs="15,26;3,0;0,2;15,26" o:connectangles="0,0,0,0"/>
                        </v:shape>
                        <v:shape id="Freeform 2688" o:spid="_x0000_s3629"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JeksUA&#10;AADdAAAADwAAAGRycy9kb3ducmV2LnhtbESPQWvCQBSE74L/YXlCb3WjJVpSVxHBUgpWtF68PbLP&#10;JDT7NuxuYvrvXUHwOMzMN8xi1ZtadOR8ZVnBZJyAIM6trrhQcPrdvr6D8AFZY22ZFPyTh9VyOFhg&#10;pu2VD9QdQyEihH2GCsoQmkxKn5dk0I9tQxy9i3UGQ5SukNrhNcJNLadJMpMGK44LJTa0KSn/O7ZG&#10;wU+77lJ5drPW7ubt5vC5n/L3RamXUb/+ABGoD8/wo/2lFaRJ+gb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l6SxQAAAN0AAAAPAAAAAAAAAAAAAAAAAJgCAABkcnMv&#10;ZG93bnJldi54bWxQSwUGAAAAAAQABAD1AAAAigMAAAAA&#10;" path="m107,221r-23,l,17,16,r91,221e" filled="f" strokeweight="0">
                          <v:path arrowok="t" o:connecttype="custom" o:connectlocs="19,26;15,26;0,2;3,0;19,26" o:connectangles="0,0,0,0,0"/>
                        </v:shape>
                        <v:shape id="Freeform 2689" o:spid="_x0000_s3630"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KiAMUA&#10;AADdAAAADwAAAGRycy9kb3ducmV2LnhtbESP0WrCQBRE3wv+w3KFvpS6UdTa6CaIpdAnaWM+4Jq9&#10;TZZk74bsqunfu4VCH4eZOcPs8tF24kqDN44VzGcJCOLKacO1gvL0/rwB4QOyxs4xKfghD3k2edhh&#10;qt2Nv+hahFpECPsUFTQh9KmUvmrIop+5njh6326wGKIcaqkHvEW47eQiSdbSouG40GBPh4aqtrhY&#10;Bf5tfjxrYy6fPR5f3Uton9qyVOpxOu63IAKN4T/81/7QClbJagm/b+ITk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qIAxQAAAN0AAAAPAAAAAAAAAAAAAAAAAJgCAABkcnMv&#10;ZG93bnJldi54bWxQSwUGAAAAAAQABAD1AAAAigMAAAAA&#10;" path="m219,90r-16,17l,,219,90xe" fillcolor="black" stroked="f">
                          <v:path arrowok="t" o:connecttype="custom" o:connectlocs="38,11;35,13;0,0;38,11" o:connectangles="0,0,0,0"/>
                        </v:shape>
                        <v:shape id="Freeform 2690" o:spid="_x0000_s3631"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VVXcYA&#10;AADdAAAADwAAAGRycy9kb3ducmV2LnhtbESPQWvCQBSE70L/w/IK3ppNxdiaZiNSLKgHS9VDj4/s&#10;axKafRuy2yT+e1coeBxm5hsmW42mET11rras4DmKQRAXVtdcKjifPp5eQTiPrLGxTAou5GCVP0wy&#10;TLUd+Iv6oy9FgLBLUUHlfZtK6YqKDLrItsTB+7GdQR9kV0rd4RDgppGzOF5IgzWHhQpbeq+o+D3+&#10;GQXL+Wx+2Jhh7b53+PK5G7Afz3ulpo/j+g2Ep9Hfw//trVaQxEkCtzfhCc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VVXcYAAADdAAAADwAAAAAAAAAAAAAAAACYAgAAZHJz&#10;L2Rvd25yZXYueG1sUEsFBgAAAAAEAAQA9QAAAIsDAAAAAA==&#10;" path="m203,107l,,,23r203,84xe" fillcolor="black" stroked="f">
                          <v:path arrowok="t" o:connecttype="custom" o:connectlocs="35,13;0,0;0,3;35,13" o:connectangles="0,0,0,0"/>
                        </v:shape>
                        <v:shape id="Freeform 2691" o:spid="_x0000_s3632"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4xJMcA&#10;AADdAAAADwAAAGRycy9kb3ducmV2LnhtbESPQWsCMRSE70L/Q3iFXqQmLWplNYotFEUErVXPj81z&#10;d+nmZdmk7tpfbwqCx2FmvmEms9aW4ky1LxxreOkpEMSpMwVnGvbfn88jED4gGywdk4YLeZhNHzoT&#10;TIxr+IvOu5CJCGGfoIY8hCqR0qc5WfQ9VxFH7+RqiyHKOpOmxibCbSlflRpKiwXHhRwr+sgp/dn9&#10;Wg2H1eZUdYu1U/O/vm+Ob4v37Wih9dNjOx+DCNSGe/jWXhoNAzUYwv+b+ATk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eMSTHAAAA3QAAAA8AAAAAAAAAAAAAAAAAmAIAAGRy&#10;cy9kb3ducmV2LnhtbFBLBQYAAAAABAAEAPUAAACMAwAAAAA=&#10;" path="m219,90r-16,17l,23,,,219,90e" filled="f" strokeweight="0">
                          <v:path arrowok="t" o:connecttype="custom" o:connectlocs="38,11;35,13;0,3;0,0;38,11" o:connectangles="0,0,0,0,0"/>
                        </v:shape>
                        <v:shape id="Freeform 2692" o:spid="_x0000_s3633"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NAN8QA&#10;AADdAAAADwAAAGRycy9kb3ducmV2LnhtbESPS4sCMRCE74L/IbTgZdFE8bHMGkUFQdyTj8vemkk7&#10;M+ykM06ijv/eCILHouqromaLxpbiRrUvHGsY9BUI4tSZgjMNp+Om9w3CB2SDpWPS8CAPi3m7NcPE&#10;uDvv6XYImYgl7BPUkIdQJVL6NCeLvu8q4uidXW0xRFln0tR4j+W2lEOlJtJiwXEhx4rWOaX/h6vV&#10;ML6odTnd2ZX/uvzy8W83up4Lp3W30yx/QARqwif8prcmcmo8h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jQDfEAAAA3QAAAA8AAAAAAAAAAAAAAAAAmAIAAGRycy9k&#10;b3ducmV2LnhtbFBLBQYAAAAABAAEAPUAAACJAwAAAAA=&#10;" path="m304,r,23l,81,304,xe" fillcolor="black" stroked="f">
                          <v:path arrowok="t" o:connecttype="custom" o:connectlocs="54,0;54,3;0,9;54,0" o:connectangles="0,0,0,0"/>
                        </v:shape>
                        <v:shape id="Freeform 2693" o:spid="_x0000_s3634"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uIq8MA&#10;AADdAAAADwAAAGRycy9kb3ducmV2LnhtbERPy2rCQBTdF/oPwy10VyctpJToKD4Q7CZYdePukrkm&#10;0cydMDN51K93FoUuD+c9W4ymET05X1tW8D5JQBAXVtdcKjgdt29fIHxA1thYJgW/5GExf36aYabt&#10;wD/UH0IpYgj7DBVUIbSZlL6oyKCf2JY4chfrDIYIXSm1wyGGm0Z+JMmnNFhzbKiwpXVFxe3QGQXf&#10;XZmvtT7d85WT57vdH6/9ZqPU68u4nIIINIZ/8Z97pxWkSRrnxj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uIq8MAAADdAAAADwAAAAAAAAAAAAAAAACYAgAAZHJzL2Rv&#10;d25yZXYueG1sUEsFBgAAAAAEAAQA9QAAAIgDAAAAAA==&#10;" path="m304,l,58,11,79,304,xe" fillcolor="black" stroked="f">
                          <v:path arrowok="t" o:connecttype="custom" o:connectlocs="54,0;0,7;2,9;54,0" o:connectangles="0,0,0,0"/>
                        </v:shape>
                        <v:shape id="Freeform 2694" o:spid="_x0000_s3635"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Y8UA&#10;AADdAAAADwAAAGRycy9kb3ducmV2LnhtbESPT2sCMRTE7wW/Q3hCbzWrYNGtUYogePFQ/6DH181r&#10;suzmZd1Ed/32plDocZiZ3zCLVe9qcac2lJ4VjEcZCOLC65KNguNh8zYDESKyxtozKXhQgNVy8LLA&#10;XPuOv+i+j0YkCIccFdgYm1zKUFhyGEa+IU7ej28dxiRbI3WLXYK7Wk6y7F06LDktWGxobamo9jen&#10;YHPdmqo/VXy+mJ39Nhdcd4erUq/D/vMDRKQ+/of/2lutYJpN5/D7Jj0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6eBjxQAAAN0AAAAPAAAAAAAAAAAAAAAAAJgCAABkcnMv&#10;ZG93bnJldi54bWxQSwUGAAAAAAQABAD1AAAAigMAAAAA&#10;" path="m304,r,23l11,102,,81,304,e" filled="f" strokeweight="0">
                          <v:path arrowok="t" o:connecttype="custom" o:connectlocs="54,0;54,3;2,12;0,10;54,0" o:connectangles="0,0,0,0,0"/>
                        </v:shape>
                        <v:shape id="Freeform 2695" o:spid="_x0000_s3636"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jF4sMA&#10;AADdAAAADwAAAGRycy9kb3ducmV2LnhtbERPXWvCMBR9H/gfwhX2NlMFRTrTIoo6GANbhb1emrum&#10;s7kpTbTdv18eBns8nO9NPtpWPKj3jWMF81kCgrhyuuFawfVyeFmD8AFZY+uYFPyQhzybPG0w1W7g&#10;gh5lqEUMYZ+iAhNCl0rpK0MW/cx1xJH7cr3FEGFfS93jEMNtKxdJspIWG44NBjvaGapu5d0q6Ap5&#10;/igbc9PF5/GgT4vv98uwV+p5Om5fQQQaw7/4z/2mFSyTVdwf38Qn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jF4sMAAADdAAAADwAAAAAAAAAAAAAAAACYAgAAZHJzL2Rv&#10;d25yZXYueG1sUEsFBgAAAAAEAAQA9QAAAIgDAAAAAA==&#10;" path="m223,r11,21l,223,223,xe" fillcolor="black" stroked="f">
                          <v:path arrowok="t" o:connecttype="custom" o:connectlocs="39,0;41,2;0,26;39,0" o:connectangles="0,0,0,0"/>
                        </v:shape>
                        <v:shape id="Freeform 2696" o:spid="_x0000_s3637"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wahcUA&#10;AADdAAAADwAAAGRycy9kb3ducmV2LnhtbESPQWvCQBSE74X+h+UVvNVNBJc2dRVbEJReNLb3R/aZ&#10;RLNvw+6qyb/vFgo9DjPzDbNYDbYTN/Khdawhn2YgiCtnWq41fB03zy8gQkQ22DkmDSMFWC0fHxZY&#10;GHfnA93KWIsE4VCghibGvpAyVA1ZDFPXEyfv5LzFmKSvpfF4T3DbyVmWKWmx5bTQYE8fDVWX8mo1&#10;HD9HdX5//d7vL3Y9Kp/vyoOaaz15GtZvICIN8T/8194aDfNM5fD7Jj0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7BqFxQAAAN0AAAAPAAAAAAAAAAAAAAAAAJgCAABkcnMv&#10;ZG93bnJldi54bWxQSwUGAAAAAAQABAD1AAAAigMAAAAA&#10;" path="m234,l,202r19,12l234,xe" fillcolor="black" stroked="f">
                          <v:path arrowok="t" o:connecttype="custom" o:connectlocs="41,0;0,23;3,24;41,0" o:connectangles="0,0,0,0"/>
                        </v:shape>
                        <v:shape id="Freeform 2697" o:spid="_x0000_s3638"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vYAMMA&#10;AADdAAAADwAAAGRycy9kb3ducmV2LnhtbESPQYvCMBSE74L/ITxhbzZdobJ0jbIUBA8i6Iqwt0fz&#10;bIrJS2mi1n+/EQSPw8w3wyxWg7PiRn1oPSv4zHIQxLXXLTcKjr/r6ReIEJE1Ws+k4EEBVsvxaIGl&#10;9nfe0+0QG5FKOJSowMTYlVKG2pDDkPmOOHln3zuMSfaN1D3eU7mzcpbnc+mw5bRgsKPKUH05XJ2C&#10;wu1CZbbrc7HtLnisbBFP9k+pj8nw8w0i0hDf4Re90YnL5zN4vk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vYAMMAAADdAAAADwAAAAAAAAAAAAAAAACYAgAAZHJzL2Rv&#10;d25yZXYueG1sUEsFBgAAAAAEAAQA9QAAAIgDAAAAAA==&#10;" path="m223,r11,21l19,235,,223,223,e" filled="f" strokeweight="0">
                          <v:path arrowok="t" o:connecttype="custom" o:connectlocs="39,0;41,2;3,27;0,26;39,0" o:connectangles="0,0,0,0,0"/>
                        </v:shape>
                        <v:shape id="Freeform 2698" o:spid="_x0000_s3639"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KogcUA&#10;AADdAAAADwAAAGRycy9kb3ducmV2LnhtbESPwW7CMBBE75X4B2srcStOW4FQikFQVAG3kvYDtvE2&#10;TonXkW1IyNfjSpV6HM3MG81i1dtGXMiH2rGCx0kGgrh0uuZKwefH28McRIjIGhvHpOBKAVbL0d0C&#10;c+06PtKliJVIEA45KjAxtrmUoTRkMUxcS5y8b+ctxiR9JbXHLsFtI5+ybCYt1pwWDLb0aqg8FWer&#10;oBt2e5pu9PBVHwbnzc+heN+2So3v+/ULiEh9/A//tfdawTSbPcPvm/Q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cqiBxQAAAN0AAAAPAAAAAAAAAAAAAAAAAJgCAABkcnMv&#10;ZG93bnJldi54bWxQSwUGAAAAAAQABAD1AAAAigMAAAAA&#10;" path="m81,r19,12l,306,81,xe" fillcolor="black" stroked="f">
                          <v:path arrowok="t" o:connecttype="custom" o:connectlocs="15,0;18,1;0,35;15,0" o:connectangles="0,0,0,0"/>
                        </v:shape>
                        <v:shape id="Freeform 2699" o:spid="_x0000_s3640"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b9sYA&#10;AADdAAAADwAAAGRycy9kb3ducmV2LnhtbESPT2sCMRTE74V+h/AK3mpiUbuuG6Uq0paeugpeH5u3&#10;f3Dzsmyirt++KRR6HGbmN0y2HmwrrtT7xrGGyViBIC6cabjScDzsnxMQPiAbbB2Thjt5WK8eHzJM&#10;jbvxN13zUIkIYZ+ihjqELpXSFzVZ9GPXEUevdL3FEGVfSdPjLcJtK1+UmkuLDceFGjva1lSc84vV&#10;8Pp1SpLpnnbvHcrhc7FRm6o8aj16Gt6WIAIN4T/81/4wGmZqPo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b9sYAAADdAAAADwAAAAAAAAAAAAAAAACYAgAAZHJz&#10;L2Rvd25yZXYueG1sUEsFBgAAAAAEAAQA9QAAAIsDAAAAAA==&#10;" path="m100,l,294r22,l100,xe" fillcolor="black" stroked="f">
                          <v:path arrowok="t" o:connecttype="custom" o:connectlocs="18,0;0,34;4,34;18,0" o:connectangles="0,0,0,0"/>
                        </v:shape>
                        <v:shape id="Freeform 2700" o:spid="_x0000_s3641"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D1MQA&#10;AADdAAAADwAAAGRycy9kb3ducmV2LnhtbESPT2sCMRTE74V+h/AKvdVsCyuyGkWkLT148c/B4yN5&#10;bhY3L8vmVbf99EYQPA4z8xtmthhCq87UpyaygfdRAYrYRtdwbWC/+3qbgEqC7LCNTAb+KMFi/vw0&#10;w8rFC2/ovJVaZQinCg14ka7SOllPAdModsTZO8Y+oGTZ19r1eMnw0OqPohjrgA3nBY8drTzZ0/Y3&#10;GPiMtC8PcmIrfkLJfv9Ht94Z8/oyLKeghAZ5hO/tH2egLMYl3N7kJ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2A9TEAAAA3QAAAA8AAAAAAAAAAAAAAAAAmAIAAGRycy9k&#10;b3ducmV2LnhtbFBLBQYAAAAABAAEAPUAAACJAwAAAAA=&#10;" path="m81,r19,12l22,306,,306,81,e" filled="f" strokeweight="0">
                          <v:path arrowok="t" o:connecttype="custom" o:connectlocs="15,0;18,1;4,35;0,35;15,0" o:connectangles="0,0,0,0,0"/>
                        </v:shape>
                        <v:shape id="Freeform 2701" o:spid="_x0000_s3642"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N0cYA&#10;AADdAAAADwAAAGRycy9kb3ducmV2LnhtbESPzWrDMBCE74W+g9hAb42U0JjgRg6hJaTkUMhfz4u1&#10;sY2tlWspjtunrwqBHIeZ+YZZLAfbiJ46XznWMBkrEMS5MxUXGo6H9fMchA/IBhvHpOGHPCyzx4cF&#10;psZdeUf9PhQiQtinqKEMoU2l9HlJFv3YtcTRO7vOYoiyK6Tp8BrhtpFTpRJpseK4UGJLbyXl9f5i&#10;NbxvjltzUl8K7acy1ffLoa+LX62fRsPqFUSgIdzDt/aH0TBTSQL/b+IT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RN0cYAAADdAAAADwAAAAAAAAAAAAAAAACYAgAAZHJz&#10;L2Rvd25yZXYueG1sUEsFBgAAAAAEAAQA9QAAAIsDAAAAAA==&#10;" path="m,l22,,81,304,,xe" fillcolor="black" stroked="f">
                          <v:path arrowok="t" o:connecttype="custom" o:connectlocs="0,0;4,0;14,35;0,0" o:connectangles="0,0,0,0"/>
                        </v:shape>
                        <v:shape id="Freeform 2702" o:spid="_x0000_s3643"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yYMsQA&#10;AADdAAAADwAAAGRycy9kb3ducmV2LnhtbESPQWvCQBSE74L/YXmCN7OraCqpq5S2guBJ7aHHR/Y1&#10;Sc2+TbPbGP+9Kwgeh5n5hllteluLjlpfOdYwTRQI4tyZigsNX6ftZAnCB2SDtWPScCUPm/VwsMLM&#10;uAsfqDuGQkQI+ww1lCE0mZQ+L8miT1xDHL0f11oMUbaFNC1eItzWcqZUKi1WHBdKbOi9pPx8/Lca&#10;Pq1Xzfx7mVbbbv9rZ3+uKz6c1uNR//YKIlAfnuFHe2c0LFT6Avc38Qn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smDLEAAAA3QAAAA8AAAAAAAAAAAAAAAAAmAIAAGRycy9k&#10;b3ducmV2LnhtbFBLBQYAAAAABAAEAPUAAACJAwAAAAA=&#10;" path="m,l59,304,78,292,,xe" fillcolor="black" stroked="f">
                          <v:path arrowok="t" o:connecttype="custom" o:connectlocs="0,0;11,35;14,34;0,0" o:connectangles="0,0,0,0"/>
                        </v:shape>
                        <v:shape id="Freeform 2703" o:spid="_x0000_s3644"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FsxcUA&#10;AADdAAAADwAAAGRycy9kb3ducmV2LnhtbESPTWvDMAyG74P9B6NBL2N1UmgZWd0yBoNSKKwfu4tY&#10;i7PFsomdNv3306HQo3j1PtKzXI++U2fqUxvYQDktQBHXwbbcGDgdP19eQaWMbLELTAaulGC9enxY&#10;YmXDhfd0PuRGCYRThQZczrHSOtWOPKZpiMSS/YTeY5axb7Tt8SJw3+lZUSy0x5blgsNIH47qv8Pg&#10;hbIb0vPWbb7oWIY4xO/y98qdMZOn8f0NVKYx35dv7Y01MC8W8q7YiAn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WzFxQAAAN0AAAAPAAAAAAAAAAAAAAAAAJgCAABkcnMv&#10;ZG93bnJldi54bWxQSwUGAAAAAAQABAD1AAAAigMAAAAA&#10;" path="m,l22,r78,292l81,304,,e" filled="f" strokeweight="0">
                          <v:path arrowok="t" o:connecttype="custom" o:connectlocs="0,0;4,0;18,34;15,35;0,0" o:connectangles="0,0,0,0,0"/>
                        </v:shape>
                        <v:shape id="Freeform 2704" o:spid="_x0000_s3645"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C1xMYA&#10;AADdAAAADwAAAGRycy9kb3ducmV2LnhtbESPT2vCQBTE74LfYXmFXkQ3Fio2ZiP+qVTwVCs9v2af&#10;SWj2bdxdY/rtuwWhx2FmfsNky940oiPna8sKppMEBHFhdc2lgtPHbjwH4QOyxsYyKfghD8t8OMgw&#10;1fbG79QdQykihH2KCqoQ2lRKX1Rk0E9sSxy9s3UGQ5SulNrhLcJNI5+SZCYN1hwXKmxpU1Hxfbwa&#10;Bdbtumm7fuNRMfdb+/nqrpfDl1KPD/1qASJQH/7D9/ZeK3hOZi/w9yY+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C1xMYAAADdAAAADwAAAAAAAAAAAAAAAACYAgAAZHJz&#10;L2Rvd25yZXYueG1sUEsFBgAAAAAEAAQA9QAAAIsDAAAAAA==&#10;" path="m,12l19,,223,235,,12xe" fillcolor="black" stroked="f">
                          <v:path arrowok="t" o:connecttype="custom" o:connectlocs="0,1;3,0;39,27;0,1" o:connectangles="0,0,0,0"/>
                        </v:shape>
                        <v:shape id="Freeform 2705" o:spid="_x0000_s3646"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r6MQA&#10;AADdAAAADwAAAGRycy9kb3ducmV2LnhtbERPz2vCMBS+D/wfwhN2GZoq043aVEQsG+wynciOj+bZ&#10;FpuXkmS1869fDsKOH9/vbD2YVvTkfGNZwWyagCAurW64UnD8KiavIHxA1thaJgW/5GGdjx4yTLW9&#10;8p76Q6hEDGGfooI6hC6V0pc1GfRT2xFH7mydwRChq6R2eI3hppXzJFlKgw3Hhho72tZUXg4/RkFv&#10;bsWpPYbmc/n0sXu7ld/7wj0r9TgeNisQgYbwL76737WCRfIS98c38QnI/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7K+jEAAAA3QAAAA8AAAAAAAAAAAAAAAAAmAIAAGRycy9k&#10;b3ducmV2LnhtbFBLBQYAAAAABAAEAPUAAACJAwAAAAA=&#10;" path="m,l204,235r11,-20l,xe" fillcolor="black" stroked="f">
                          <v:path arrowok="t" o:connecttype="custom" o:connectlocs="0,0;35,27;37,25;0,0" o:connectangles="0,0,0,0"/>
                        </v:shape>
                        <v:shape id="Freeform 2706" o:spid="_x0000_s3647"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DQqsMA&#10;AADdAAAADwAAAGRycy9kb3ducmV2LnhtbESPQYvCMBSE74L/ITzBm6YudFe6RlkKggcR1hXB26N5&#10;NsXkpTRZrf/eCILHYeabYRar3llxpS40nhXMphkI4srrhmsFh7/1ZA4iRGSN1jMpuFOA1XI4WGCh&#10;/Y1/6bqPtUglHApUYGJsCylDZchhmPqWOHln3zmMSXa11B3eUrmz8iPLPqXDhtOCwZZKQ9Vl/+8U&#10;5G4XSrNdn/Nte8FDafN4tCelxqP+5xtEpD6+wy96oxOXfc3g+S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DQqsMAAADdAAAADwAAAAAAAAAAAAAAAACYAgAAZHJzL2Rv&#10;d25yZXYueG1sUEsFBgAAAAAEAAQA9QAAAIgDAAAAAA==&#10;" path="m,12l19,,234,215r-11,20l,12e" filled="f" strokeweight="0">
                          <v:path arrowok="t" o:connecttype="custom" o:connectlocs="0,1;3,0;41,25;39,27;0,1" o:connectangles="0,0,0,0,0"/>
                        </v:shape>
                        <v:shape id="Freeform 2707" o:spid="_x0000_s3648"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fSAsYA&#10;AADdAAAADwAAAGRycy9kb3ducmV2LnhtbESPQUvDQBSE74X+h+UVvBS7sZIqMZtSBMGbtgrW2yP7&#10;3IRm38bsNln/vSsUPA4z8w1TbqPtxEiDbx0ruFllIIhrp1s2Ct7fnq7vQfiArLFzTAp+yMO2ms9K&#10;LLSbeE/jIRiRIOwLVNCE0BdS+rohi37leuLkfbnBYkhyMFIPOCW47eQ6yzbSYstpocGeHhuqT4ez&#10;VXA8xul8izF+fn8Yk+c8vi43L0pdLeLuAUSgGP7Dl/azVpBnd2v4e5OegK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fSAsYAAADdAAAADwAAAAAAAAAAAAAAAACYAgAAZHJz&#10;L2Rvd25yZXYueG1sUEsFBgAAAAAEAAQA9QAAAIsDAAAAAA==&#10;" path="m,20l11,,304,102,,20xe" fillcolor="black" stroked="f">
                          <v:path arrowok="t" o:connecttype="custom" o:connectlocs="0,2;2,0;54,11;0,2" o:connectangles="0,0,0,0"/>
                        </v:shape>
                        <v:shape id="Freeform 2708" o:spid="_x0000_s3649"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cVhMYA&#10;AADdAAAADwAAAGRycy9kb3ducmV2LnhtbESPQWsCMRSE7wX/Q3iFXoomKrXt1igiKN6qW6U9PjbP&#10;3cXNS9ik6/rvm0Khx2FmvmHmy942oqM21I41jEcKBHHhTM2lhuPHZvgCIkRkg41j0nCjAMvF4G6O&#10;mXFXPlCXx1IkCIcMNVQx+kzKUFRkMYycJ07e2bUWY5JtKU2L1wS3jZwoNZMWa04LFXpaV1Rc8m+r&#10;4Wufl41/vZ0+PanHbX48Y1e8a/1w36/eQETq43/4r70zGp7U8xR+36Qn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cVhMYAAADdAAAADwAAAAAAAAAAAAAAAACYAgAAZHJz&#10;L2Rvd25yZXYueG1sUEsFBgAAAAAEAAQA9QAAAIsDAAAAAA==&#10;" path="m,l293,102r,-24l,xe" fillcolor="black" stroked="f">
                          <v:path arrowok="t" o:connecttype="custom" o:connectlocs="0,0;52,12;52,9;0,0" o:connectangles="0,0,0,0"/>
                        </v:shape>
                        <v:shape id="Freeform 2709" o:spid="_x0000_s3650"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0TncUA&#10;AADdAAAADwAAAGRycy9kb3ducmV2LnhtbESPT2sCMRTE70K/Q3iF3mq2UmvZGkUEwUsP/qMeXzev&#10;ybKbl3WTuuu3N4LgcZiZ3zDTee9qcaY2lJ4VvA0zEMSF1yUbBfvd6vUTRIjIGmvPpOBCAeazp8EU&#10;c+073tB5G41IEA45KrAxNrmUobDkMAx9Q5y8P986jEm2RuoWuwR3tRxl2Yd0WHJasNjQ0lJRbf+d&#10;gtVpbar+UPHP0XzbX3PEZbc7KfXy3C++QETq4yN8b6+1gnE2eYfbm/Q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ROdxQAAAN0AAAAPAAAAAAAAAAAAAAAAAJgCAABkcnMv&#10;ZG93bnJldi54bWxQSwUGAAAAAAQABAD1AAAAigMAAAAA&#10;" path="m,20l11,,304,78r,24l,20e" filled="f" strokeweight="0">
                          <v:path arrowok="t" o:connecttype="custom" o:connectlocs="0,2;2,0;54,8;54,11;0,2" o:connectangles="0,0,0,0,0"/>
                        </v:shape>
                        <v:shape id="Freeform 2710" o:spid="_x0000_s3651"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VFJ8cA&#10;AADdAAAADwAAAGRycy9kb3ducmV2LnhtbESPT2sCMRTE74V+h/AKvRTNWvHfahRpETwUqa4Hj4/N&#10;c3dx85JuUo3fvikUehxm5jfMYhVNK67U+caygkE/A0FcWt1wpeBYbHpTED4ga2wtk4I7eVgtHx8W&#10;mGt74z1dD6ESCcI+RwV1CC6X0pc1GfR964iTd7adwZBkV0nd4S3BTStfs2wsDTacFmp09FZTeTl8&#10;GwVFPLlZ+JKfRbsbr90g+pfh+4dSz09xPQcRKIb/8F97qxWMsskIft+k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FRSfHAAAA3QAAAA8AAAAAAAAAAAAAAAAAmAIAAGRy&#10;cy9kb3ducmV2LnhtbFBLBQYAAAAABAAEAPUAAACMAwAAAAA=&#10;" path="m304,r,23l,82,304,xe" fillcolor="black" stroked="f">
                          <v:path arrowok="t" o:connecttype="custom" o:connectlocs="54,0;54,3;0,9;54,0" o:connectangles="0,0,0,0"/>
                        </v:shape>
                        <v:shape id="Freeform 2711" o:spid="_x0000_s3652"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3lIsYA&#10;AADdAAAADwAAAGRycy9kb3ducmV2LnhtbESPQWvCQBSE7wX/w/IK3uqmBW2JrkEjhXqRVr14e2Sf&#10;STT7NuyuMfXXu4WCx2FmvmFmWW8a0ZHztWUFr6MEBHFhdc2lgv3u8+UDhA/IGhvLpOCXPGTzwdMM&#10;U22v/EPdNpQiQtinqKAKoU2l9EVFBv3ItsTRO1pnMETpSqkdXiPcNPItSSbSYM1xocKW8oqK8/Zi&#10;FKwv5SbXen/bLJ083Oz37tStVkoNn/vFFESgPjzC/+0vrWCcvE/g7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3lIsYAAADdAAAADwAAAAAAAAAAAAAAAACYAgAAZHJz&#10;L2Rvd25yZXYueG1sUEsFBgAAAAAEAAQA9QAAAIsDAAAAAA==&#10;" path="m304,l,59,11,79,304,xe" fillcolor="black" stroked="f">
                          <v:path arrowok="t" o:connecttype="custom" o:connectlocs="54,0;0,7;2,9;54,0" o:connectangles="0,0,0,0"/>
                        </v:shape>
                        <v:shape id="Freeform 2712" o:spid="_x0000_s3653"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6sUA&#10;AADdAAAADwAAAGRycy9kb3ducmV2LnhtbESPT2sCMRTE7wW/Q3iCt5pVsMrWKEUQvPTgP/T4unlN&#10;lt28rJvUXb99Uyh4HGbmN8xy3bta3KkNpWcFk3EGgrjwumSj4HTcvi5AhIissfZMCh4UYL0avCwx&#10;177jPd0P0YgE4ZCjAhtjk0sZCksOw9g3xMn79q3DmGRrpG6xS3BXy2mWvUmHJacFiw1tLBXV4ccp&#10;2N52purPFV+u5tN+mStuuuNNqdGw/3gHEamPz/B/e6cVzLL5HP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43qxQAAAN0AAAAPAAAAAAAAAAAAAAAAAJgCAABkcnMv&#10;ZG93bnJldi54bWxQSwUGAAAAAAQABAD1AAAAigMAAAAA&#10;" path="m304,r,23l11,102,,82,304,e" filled="f" strokeweight="0">
                          <v:path arrowok="t" o:connecttype="custom" o:connectlocs="54,0;54,3;2,12;0,10;54,0" o:connectangles="0,0,0,0,0"/>
                        </v:shape>
                        <v:shape id="Freeform 2713" o:spid="_x0000_s3654"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fOcMA&#10;AADdAAAADwAAAGRycy9kb3ducmV2LnhtbERPXWvCMBR9F/wP4Qp701RhOjrTIg43YQhrHez10tw1&#10;1eamNJnt/v3yMPDxcL63+WhbcaPeN44VLBcJCOLK6YZrBZ/nw/wJhA/IGlvHpOCXPOTZdLLFVLuB&#10;C7qVoRYxhH2KCkwIXSqlrwxZ9AvXEUfu2/UWQ4R9LXWPQwy3rVwlyVpabDg2GOxob6i6lj9WQVfI&#10;j1PZmKsuvl4P+m11eT8PL0o9zMbdM4hAY7iL/91HreAx2cS58U1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dfOcMAAADdAAAADwAAAAAAAAAAAAAAAACYAgAAZHJzL2Rv&#10;d25yZXYueG1sUEsFBgAAAAAEAAQA9QAAAIgDAAAAAA==&#10;" path="m223,r11,20l,223,223,xe" fillcolor="black" stroked="f">
                          <v:path arrowok="t" o:connecttype="custom" o:connectlocs="39,0;41,2;0,26;39,0" o:connectangles="0,0,0,0"/>
                        </v:shape>
                        <v:shape id="Freeform 2714" o:spid="_x0000_s3655"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DQYsYA&#10;AADdAAAADwAAAGRycy9kb3ducmV2LnhtbESPT2vCQBTE7wW/w/IEb3WjEKvRVbRQaw89+BePz+wz&#10;CWbfhuzWxG/vFgo9DjPzG2a2aE0p7lS7wrKCQT8CQZxaXXCm4LD/eB2DcB5ZY2mZFDzIwWLeeZlh&#10;om3DW7rvfCYChF2CCnLvq0RKl+Zk0PVtRRy8q60N+iDrTOoamwA3pRxG0UgaLDgs5FjRe07pbfdj&#10;FHzF25X5dsd41Zz2n+sDlefLcqBUr9supyA8tf4//NfeaAVx9DaB3zfh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DQYsYAAADdAAAADwAAAAAAAAAAAAAAAACYAgAAZHJz&#10;L2Rvd25yZXYueG1sUEsFBgAAAAAEAAQA9QAAAIsDAAAAAA==&#10;" path="m234,l,203r19,12l234,xe" fillcolor="black" stroked="f">
                          <v:path arrowok="t" o:connecttype="custom" o:connectlocs="41,0;0,23;3,24;41,0" o:connectangles="0,0,0,0"/>
                        </v:shape>
                        <v:shape id="Freeform 2715" o:spid="_x0000_s3656"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FFsEA&#10;AADdAAAADwAAAGRycy9kb3ducmV2LnhtbERPS2sCMRC+C/0PYQq9abaFFdkapSwIPUjBB0Jvw2bc&#10;LCaTZZPq9t87B8Hjx/dersfg1ZWG1EU28D4rQBE30XbcGjgeNtMFqJSRLfrIZOCfEqxXL5MlVjbe&#10;eEfXfW6VhHCq0IDLua+0To2jgGkWe2LhznEImAUOrbYD3iQ8eP1RFHMdsGNpcNhT7ai57P+CgTL8&#10;pNptN+dy21/wWPsyn/yvMW+v49cnqExjfoof7m8rvmIh++WNPAG9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5BRbBAAAA3QAAAA8AAAAAAAAAAAAAAAAAmAIAAGRycy9kb3du&#10;cmV2LnhtbFBLBQYAAAAABAAEAPUAAACGAwAAAAA=&#10;" path="m223,r11,20l19,235,,223,223,e" filled="f" strokeweight="0">
                          <v:path arrowok="t" o:connecttype="custom" o:connectlocs="39,0;41,2;3,27;0,26;39,0" o:connectangles="0,0,0,0,0"/>
                        </v:shape>
                        <v:shape id="Freeform 2716" o:spid="_x0000_s3657"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lVcQA&#10;AADdAAAADwAAAGRycy9kb3ducmV2LnhtbESPT4vCMBTE74LfITxhL6KpK/6rRikLK151RfT2aJ5t&#10;sXkpTdT47c3Cwh6HmfkNs9oEU4sHta6yrGA0TEAQ51ZXXCg4/nwP5iCcR9ZYWyYFL3KwWXc7K0y1&#10;ffKeHgdfiAhhl6KC0vsmldLlJRl0Q9sQR+9qW4M+yraQusVnhJtafibJVBqsOC6U2NBXSfntcDcK&#10;dv3beUZTueiPT5ftMcuCv06CUh+9kC1BeAr+P/zX3mkFk2Q+gt838QnI9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hJVXEAAAA3QAAAA8AAAAAAAAAAAAAAAAAmAIAAGRycy9k&#10;b3ducmV2LnhtbFBLBQYAAAAABAAEAPUAAACJAwAAAAA=&#10;" path="m81,r19,12l,305,81,xe" fillcolor="black" stroked="f">
                          <v:path arrowok="t" o:connecttype="custom" o:connectlocs="15,0;18,1;0,35;15,0" o:connectangles="0,0,0,0"/>
                        </v:shape>
                        <v:shape id="Freeform 2717" o:spid="_x0000_s3658"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1wDcUA&#10;AADdAAAADwAAAGRycy9kb3ducmV2LnhtbESPQWvCQBSE74L/YXmCN90otmh0FREMQnvRFsHbI/vM&#10;BrNvQ3Y1yb/vFgo9DjPzDbPZdbYSL2p86VjBbJqAIM6dLrlQ8P11nCxB+ICssXJMCnrysNsOBxtM&#10;tWv5TK9LKESEsE9RgQmhTqX0uSGLfupq4ujdXWMxRNkUUjfYRrit5DxJ3qXFkuOCwZoOhvLH5WkV&#10;3HS/as9Z8bidyOyzzz5blB9Xpcajbr8GEagL/+G/9kkreEuWc/h9E5+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XANxQAAAN0AAAAPAAAAAAAAAAAAAAAAAJgCAABkcnMv&#10;ZG93bnJldi54bWxQSwUGAAAAAAQABAD1AAAAigMAAAAA&#10;" path="m100,l,293r22,l100,xe" fillcolor="black" stroked="f">
                          <v:path arrowok="t" o:connecttype="custom" o:connectlocs="18,0;0,34;4,34;18,0" o:connectangles="0,0,0,0"/>
                        </v:shape>
                        <v:shape id="Freeform 2718" o:spid="_x0000_s3659"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jr8QA&#10;AADdAAAADwAAAGRycy9kb3ducmV2LnhtbESPT4vCMBTE7wt+h/AEb2uqsotU0yKCsOBB/HPQ26N5&#10;tsXmpTTZtH57IyzscZiZ3zDrfDCNCNS52rKC2TQBQVxYXXOp4HLefS5BOI+ssbFMCp7kIM9GH2tM&#10;te35SOHkSxEh7FJUUHnfplK6oiKDbmpb4ujdbWfQR9mVUnfYR7hp5DxJvqXBmuNChS1tKyoep1+j&#10;oDkUZ9MfeOv21/387m5B+xCUmoyHzQqEp8H/h//aP1rBV7JcwPtNfAIy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4o6/EAAAA3QAAAA8AAAAAAAAAAAAAAAAAmAIAAGRycy9k&#10;b3ducmV2LnhtbFBLBQYAAAAABAAEAPUAAACJAwAAAAA=&#10;" path="m81,r19,12l22,305,,305,81,e" filled="f" strokeweight="0">
                          <v:path arrowok="t" o:connecttype="custom" o:connectlocs="15,0;18,1;4,35;0,35;15,0" o:connectangles="0,0,0,0,0"/>
                        </v:shape>
                        <v:shape id="Freeform 2719" o:spid="_x0000_s3660"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aQx8UA&#10;AADdAAAADwAAAGRycy9kb3ducmV2LnhtbESPQWvCQBSE7wX/w/IEb3W3RUVSVykWUTwUNOr5kX1N&#10;gtm3MbvG6K93C4Ueh5n5hpktOluJlhpfOtbwNlQgiDNnSs41HNLV6xSED8gGK8ek4U4eFvPeywwT&#10;4268o3YfchEh7BPUUIRQJ1L6rCCLfuhq4uj9uMZiiLLJpWnwFuG2ku9KTaTFkuNCgTUtC8rO+6vV&#10;8LU+bM1RnRTab2XKyyhtz/lD60G/+/wAEagL/+G/9sZoGKvpCH7fxCc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pDHxQAAAN0AAAAPAAAAAAAAAAAAAAAAAJgCAABkcnMv&#10;ZG93bnJldi54bWxQSwUGAAAAAAQABAD1AAAAigMAAAAA&#10;" path="m,l22,,81,304,,xe" fillcolor="black" stroked="f">
                          <v:path arrowok="t" o:connecttype="custom" o:connectlocs="0,0;4,0;14,34;0,0" o:connectangles="0,0,0,0"/>
                        </v:shape>
                        <v:shape id="Freeform 2720" o:spid="_x0000_s3661"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5FJMQA&#10;AADdAAAADwAAAGRycy9kb3ducmV2LnhtbESPT4vCMBTE74LfITzBmyaKSqlGWVwFYU/+OXh8NG/b&#10;7jYv3SbW+u03guBxmJnfMKtNZyvRUuNLxxomYwWCOHOm5FzD5bwfJSB8QDZYOSYND/KwWfd7K0yN&#10;u/OR2lPIRYSwT1FDEUKdSumzgiz6sauJo/ftGoshyiaXpsF7hNtKTpVaSIslx4UCa9oWlP2eblbD&#10;znpVz67Joty3Xz92+ufa/NNpPRx0H0sQgbrwDr/aB6NhrpI5PN/EJ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RSTEAAAA3QAAAA8AAAAAAAAAAAAAAAAAmAIAAGRycy9k&#10;b3ducmV2LnhtbFBLBQYAAAAABAAEAPUAAACJAwAAAAA=&#10;" path="m,l59,304,78,292,,xe" fillcolor="black" stroked="f">
                          <v:path arrowok="t" o:connecttype="custom" o:connectlocs="0,0;11,34;14,33;0,0" o:connectangles="0,0,0,0"/>
                        </v:shape>
                        <v:shape id="Freeform 2721" o:spid="_x0000_s3662"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671sMA&#10;AADdAAAADwAAAGRycy9kb3ducmV2LnhtbESP3WoCMRSE7wXfIZxCb0SzW1BkNUoRClIo+Ht/2Bw3&#10;225Owiar69s3guDlMDPfMMt1bxtxpTbUjhXkkwwEcel0zZWC0/FrPAcRIrLGxjEpuFOA9Wo4WGKh&#10;3Y33dD3ESiQIhwIVmBh9IWUoDVkME+eJk3dxrcWYZFtJ3eItwW0jP7JsJi3WnBYMetoYKv8OnU2U&#10;ny6Mvs12R8fc+c6f8987N0q9v/WfCxCR+vgKP9tbrWCazWfweJ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671sMAAADdAAAADwAAAAAAAAAAAAAAAACYAgAAZHJzL2Rv&#10;d25yZXYueG1sUEsFBgAAAAAEAAQA9QAAAIgDAAAAAA==&#10;" path="m,l22,r78,292l81,304,,e" filled="f" strokeweight="0">
                          <v:path arrowok="t" o:connecttype="custom" o:connectlocs="0,0;4,0;18,33;15,34;0,0" o:connectangles="0,0,0,0,0"/>
                        </v:shape>
                        <v:shape id="Freeform 2722" o:spid="_x0000_s3663"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9i18YA&#10;AADdAAAADwAAAGRycy9kb3ducmV2LnhtbESPT2vCQBTE70K/w/KEXopuLGhD6iqtf2jBk6l4fmZf&#10;k2D2bbq7xvTbd4WCx2FmfsPMl71pREfO15YVTMYJCOLC6ppLBYev7SgF4QOyxsYyKfglD8vFw2CO&#10;mbZX3lOXh1JECPsMFVQhtJmUvqjIoB/bljh639YZDFG6UmqH1wg3jXxOkpk0WHNcqLClVUXFOb8Y&#10;BdZtu0n7/sFPRerX9rhxl5/dSanHYf/2CiJQH+7h//anVjBN0he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9i18YAAADdAAAADwAAAAAAAAAAAAAAAACYAgAAZHJz&#10;L2Rvd25yZXYueG1sUEsFBgAAAAAEAAQA9QAAAIsDAAAAAA==&#10;" path="m,12l19,,223,235,,12xe" fillcolor="black" stroked="f">
                          <v:path arrowok="t" o:connecttype="custom" o:connectlocs="0,1;3,0;39,27;0,1" o:connectangles="0,0,0,0"/>
                        </v:shape>
                        <v:shape id="Freeform 2723" o:spid="_x0000_s3664"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hXycQA&#10;AADdAAAADwAAAGRycy9kb3ducmV2LnhtbERPy4rCMBTdC/MP4Q64kTFVHJFqlGGwKLgZHwwuL82d&#10;tkxzU5JYq19vFoLLw3kvVp2pRUvOV5YVjIYJCOLc6ooLBadj9jED4QOyxtoyKbiRh9XyrbfAVNsr&#10;76k9hELEEPYpKihDaFIpfV6SQT+0DXHk/qwzGCJ0hdQOrzHc1HKcJFNpsOLYUGJD3yXl/4eLUdCa&#10;e/Zbn0L1Mx3s1pt7ft5nbqJU/737moMI1IWX+OneagWfySzOjW/iE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V8nEAAAA3QAAAA8AAAAAAAAAAAAAAAAAmAIAAGRycy9k&#10;b3ducmV2LnhtbFBLBQYAAAAABAAEAPUAAACJAwAAAAA=&#10;" path="m,l204,235r11,-19l,xe" fillcolor="black" stroked="f">
                          <v:path arrowok="t" o:connecttype="custom" o:connectlocs="0,0;35,27;37,25;0,0" o:connectangles="0,0,0,0"/>
                        </v:shape>
                        <v:shape id="Freeform 2724" o:spid="_x0000_s3665"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Osi8MA&#10;AADdAAAADwAAAGRycy9kb3ducmV2LnhtbESPQYvCMBSE7wv+h/AEb2uqUNFqFCkIexBhXRG8PZpn&#10;U0xeSpPV+u/NgrDHYeabYVab3llxpy40nhVMxhkI4srrhmsFp5/d5xxEiMgarWdS8KQAm/XgY4WF&#10;9g/+pvsx1iKVcChQgYmxLaQMlSGHYexb4uRdfecwJtnVUnf4SOXOymmWzaTDhtOCwZZKQ9Xt+OsU&#10;5O4QSrPfXfN9e8NTafN4thelRsN+uwQRqY//4Tf9pROXzRfw9yY9Ab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Osi8MAAADdAAAADwAAAAAAAAAAAAAAAACYAgAAZHJzL2Rv&#10;d25yZXYueG1sUEsFBgAAAAAEAAQA9QAAAIgDAAAAAA==&#10;" path="m,12l19,,234,216r-11,19l,12e" filled="f" strokeweight="0">
                          <v:path arrowok="t" o:connecttype="custom" o:connectlocs="0,1;3,0;41,25;39,27;0,1" o:connectangles="0,0,0,0,0"/>
                        </v:shape>
                        <v:shape id="Freeform 2725" o:spid="_x0000_s3666"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yKcIA&#10;AADdAAAADwAAAGRycy9kb3ducmV2LnhtbERPzWrCQBC+F3yHZQq9FN1USDGpq9iC1F4KRh9gyE6T&#10;0OxsujtqfHv3IPT48f0v16Pr1ZlC7DwbeJlloIhrbztuDBwP2+kCVBRki71nMnClCOvV5GGJpfUX&#10;3tO5kkalEI4lGmhFhlLrWLfkMM78QJy4Hx8cSoKh0TbgJYW7Xs+z7FU77Dg1tDjQR0v1b3VyBj6P&#10;rkP5zouveZH/BXmvnkNRGfP0OG7eQAmN8i++u3fWQJ4VaX96k56AX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rIpwgAAAN0AAAAPAAAAAAAAAAAAAAAAAJgCAABkcnMvZG93&#10;bnJldi54bWxQSwUGAAAAAAQABAD1AAAAhwMAAAAA&#10;" path="m,19l11,,304,101,,19xe" fillcolor="black" stroked="f">
                          <v:path arrowok="t" o:connecttype="custom" o:connectlocs="0,2;2,0;54,11;0,2" o:connectangles="0,0,0,0"/>
                        </v:shape>
                        <v:shape id="Freeform 2726" o:spid="_x0000_s3667"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BxiMYA&#10;AADdAAAADwAAAGRycy9kb3ducmV2LnhtbESPQWvCQBSE70L/w/IKvUjdpNhSU1epopCLB1Px/Nh9&#10;TUKyb0N2m6T/visIPQ4z8w2z3k62FQP1vnasIF0kIIi1MzWXCi5fx+d3ED4gG2wdk4Jf8rDdPMzW&#10;mBk38pmGIpQiQthnqKAKocuk9Loii37hOuLofbveYoiyL6XpcYxw28qXJHmTFmuOCxV2tK9IN8WP&#10;VXDaufG6P+khTw/NMsx3l4POG6WeHqfPDxCBpvAfvrdzo+A1WaVwexOf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BxiMYAAADdAAAADwAAAAAAAAAAAAAAAACYAgAAZHJz&#10;L2Rvd25yZXYueG1sUEsFBgAAAAAEAAQA9QAAAIsDAAAAAA==&#10;" path="m,l293,101r,-23l,xe" fillcolor="black" stroked="f">
                          <v:path arrowok="t" o:connecttype="custom" o:connectlocs="0,0;52,11;52,8;0,0" o:connectangles="0,0,0,0"/>
                        </v:shape>
                        <v:shape id="Freeform 2727" o:spid="_x0000_s3668"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CXMYA&#10;AADdAAAADwAAAGRycy9kb3ducmV2LnhtbESPT2vCQBTE74LfYXlCL6K7jSg2uooUBA+91D94fWZf&#10;k5Ds25BdTdpP3y0UPA4z8xtmve1tLR7U+tKxhtepAkGcOVNyruF82k+WIHxANlg7Jg3f5GG7GQ7W&#10;mBrX8Sc9jiEXEcI+RQ1FCE0qpc8KsuinriGO3pdrLYYo21yaFrsIt7VMlFpIiyXHhQIbei8oq453&#10;q+FQzW70M1eV+Th19fhK9jq7JFq/jPrdCkSgPjzD/+2D0TBXbw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VCXMYAAADdAAAADwAAAAAAAAAAAAAAAACYAgAAZHJz&#10;L2Rvd25yZXYueG1sUEsFBgAAAAAEAAQA9QAAAIsDAAAAAA==&#10;" path="m,19l11,,304,78r,23l,19e" filled="f" strokeweight="0">
                          <v:path arrowok="t" o:connecttype="custom" o:connectlocs="0,2;2,0;54,8;54,11;0,2" o:connectangles="0,0,0,0,0"/>
                        </v:shape>
                        <v:shape id="Freeform 2728" o:spid="_x0000_s3669"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yeMsYA&#10;AADdAAAADwAAAGRycy9kb3ducmV2LnhtbESPQWsCMRSE74X+h/AKXopmVSq6GkWUQg+lqOvB42Pz&#10;3F3cvMRN1PTfN4VCj8PMfMMsVtG04k6dbywrGA4yEMSl1Q1XCo7Fe38Kwgdkja1lUvBNHlbL56cF&#10;5to+eE/3Q6hEgrDPUUEdgsul9GVNBv3AOuLknW1nMCTZVVJ3+Ehw08pRlk2kwYbTQo2ONjWVl8PN&#10;KCjiyc3CVe6K9muydsPoX8fbT6V6L3E9BxEohv/wX/tDK3jLZmP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yeMsYAAADdAAAADwAAAAAAAAAAAAAAAACYAgAAZHJz&#10;L2Rvd25yZXYueG1sUEsFBgAAAAAEAAQA9QAAAIsDAAAAAA==&#10;" path="m304,r,23l,82,304,xe" fillcolor="black" stroked="f">
                          <v:path arrowok="t" o:connecttype="custom" o:connectlocs="54,0;54,3;0,9;54,0" o:connectangles="0,0,0,0"/>
                        </v:shape>
                        <v:shape id="Freeform 2729" o:spid="_x0000_s3670"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4NMcA&#10;AADdAAAADwAAAGRycy9kb3ducmV2LnhtbESPQWvCQBSE7wX/w/IEb3VjsaVNXYONCHoRq156e2Rf&#10;k2j2bdhdY+qvdwuFHoeZ+YaZZb1pREfO15YVTMYJCOLC6ppLBcfD6vEVhA/IGhvLpOCHPGTzwcMM&#10;U22v/EndPpQiQtinqKAKoU2l9EVFBv3YtsTR+7bOYIjSlVI7vEa4aeRTkrxIgzXHhQpbyisqzvuL&#10;UbC5lNtc6+Nt++Hk183uDqduuVRqNOwX7yAC9eE//NdeawXPydsU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vODTHAAAA3QAAAA8AAAAAAAAAAAAAAAAAmAIAAGRy&#10;cy9kb3ducmV2LnhtbFBLBQYAAAAABAAEAPUAAACMAwAAAAA=&#10;" path="m304,l,59,11,79,304,xe" fillcolor="black" stroked="f">
                          <v:path arrowok="t" o:connecttype="custom" o:connectlocs="54,0;0,7;2,9;54,0" o:connectangles="0,0,0,0"/>
                        </v:shape>
                        <v:shape id="Freeform 2730" o:spid="_x0000_s3671"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1Q/MUA&#10;AADdAAAADwAAAGRycy9kb3ducmV2LnhtbESPT2sCMRTE7wW/Q3hCbzWrYNGtUYogePFQ/6DH181r&#10;suzmZd1Ed/32plDocZiZ3zCLVe9qcac2lJ4VjEcZCOLC65KNguNh8zYDESKyxtozKXhQgNVy8LLA&#10;XPuOv+i+j0YkCIccFdgYm1zKUFhyGEa+IU7ej28dxiRbI3WLXYK7Wk6y7F06LDktWGxobamo9jen&#10;YHPdmqo/VXy+mJ39Nhdcd4erUq/D/vMDRKQ+/of/2lutYJrNp/D7Jj0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HVD8xQAAAN0AAAAPAAAAAAAAAAAAAAAAAJgCAABkcnMv&#10;ZG93bnJldi54bWxQSwUGAAAAAAQABAD1AAAAigMAAAAA&#10;" path="m304,r,23l11,102,,82,304,e" filled="f" strokeweight="0">
                          <v:path arrowok="t" o:connecttype="custom" o:connectlocs="54,0;54,3;2,12;0,10;54,0" o:connectangles="0,0,0,0,0"/>
                        </v:shape>
                        <v:shape id="Freeform 2731" o:spid="_x0000_s3672"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iIKsYA&#10;AADdAAAADwAAAGRycy9kb3ducmV2LnhtbESPQWvCQBSE7wX/w/IEb3WjoNToKsViLUjBxEKvj+wz&#10;m5p9G7KrSf+9Wyh4HGbmG2a16W0tbtT6yrGCyTgBQVw4XXGp4Ou0e34B4QOyxtoxKfglD5v14GmF&#10;qXYdZ3TLQykihH2KCkwITSqlLwxZ9GPXEEfv7FqLIcq2lLrFLsJtLadJMpcWK44LBhvaGiou+dUq&#10;aDJ5/Mwrc9HZ9/tO76c/h1P3ptRo2L8uQQTqwyP83/7QCmbJYg5/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iIKsYAAADdAAAADwAAAAAAAAAAAAAAAACYAgAAZHJz&#10;L2Rvd25yZXYueG1sUEsFBgAAAAAEAAQA9QAAAIsDAAAAAA==&#10;" path="m223,r11,20l,223,223,xe" fillcolor="black" stroked="f">
                          <v:path arrowok="t" o:connecttype="custom" o:connectlocs="39,0;41,2;0,26;39,0" o:connectangles="0,0,0,0"/>
                        </v:shape>
                        <v:shape id="Freeform 2732" o:spid="_x0000_s3673"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8HccYA&#10;AADdAAAADwAAAGRycy9kb3ducmV2LnhtbESPT2vCQBTE7wW/w/IEb3WjEKvRVbRQaw89+BePz+wz&#10;CWbfhuzWxG/vFgo9DjPzG2a2aE0p7lS7wrKCQT8CQZxaXXCm4LD/eB2DcB5ZY2mZFDzIwWLeeZlh&#10;om3DW7rvfCYChF2CCnLvq0RKl+Zk0PVtRRy8q60N+iDrTOoamwA3pRxG0UgaLDgs5FjRe07pbfdj&#10;FHzF25X5dsd41Zz2n+sDlefLcqBUr9supyA8tf4//NfeaAVxNHmD3zfh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8HccYAAADdAAAADwAAAAAAAAAAAAAAAACYAgAAZHJz&#10;L2Rvd25yZXYueG1sUEsFBgAAAAAEAAQA9QAAAIsDAAAAAA==&#10;" path="m234,l,203r19,12l234,xe" fillcolor="black" stroked="f">
                          <v:path arrowok="t" o:connecttype="custom" o:connectlocs="41,0;0,23;3,24;41,0" o:connectangles="0,0,0,0"/>
                        </v:shape>
                        <v:shape id="Freeform 2733" o:spid="_x0000_s3674"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afzcEA&#10;AADdAAAADwAAAGRycy9kb3ducmV2LnhtbERPTWsCMRC9F/ofwgi91ayFLXY1iiwIPUihKkJvw2bc&#10;LCaTZZPq9t93DoLHx/tersfg1ZWG1EU2MJsWoIibaDtuDRwP29c5qJSRLfrIZOCPEqxXz09LrGy8&#10;8Tdd97lVEsKpQgMu577SOjWOAqZp7ImFO8chYBY4tNoOeJPw4PVbUbzrgB1Lg8OeakfNZf8bDJTh&#10;K9Vutz2Xu/6Cx9qX+eR/jHmZjJsFqExjfojv7k8rvuJD5sobeQJ6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Wn83BAAAA3QAAAA8AAAAAAAAAAAAAAAAAmAIAAGRycy9kb3du&#10;cmV2LnhtbFBLBQYAAAAABAAEAPUAAACGAwAAAAA=&#10;" path="m223,r11,20l19,235,,223,223,e" filled="f" strokeweight="0">
                          <v:path arrowok="t" o:connecttype="custom" o:connectlocs="39,0;41,2;3,27;0,26;39,0" o:connectangles="0,0,0,0,0"/>
                        </v:shape>
                        <v:shape id="Freeform 2734" o:spid="_x0000_s3675"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jsYA&#10;AADdAAAADwAAAGRycy9kb3ducmV2LnhtbESPT2vCQBTE7wW/w/KEXkQ3bTE2aVYJhRavtVL09si+&#10;/MHs25Dd6vbbdwXB4zAzv2GKTTC9ONPoOssKnhYJCOLK6o4bBfvvj/krCOeRNfaWScEfOdisJw8F&#10;5tpe+IvOO9+ICGGXo4LW+yGX0lUtGXQLOxBHr7ajQR/l2Eg94iXCTS+fkySVBjuOCy0O9N5Sddr9&#10;GgXb2emwolRms5ef4+e+LIOvl0Gpx2ko30B4Cv4evrW3WsEyyTK4vo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6/jsYAAADdAAAADwAAAAAAAAAAAAAAAACYAgAAZHJz&#10;L2Rvd25yZXYueG1sUEsFBgAAAAAEAAQA9QAAAIsDAAAAAA==&#10;" path="m81,r19,12l,305,81,xe" fillcolor="black" stroked="f">
                          <v:path arrowok="t" o:connecttype="custom" o:connectlocs="15,0;18,1;0,35;15,0" o:connectangles="0,0,0,0"/>
                        </v:shape>
                        <v:shape id="Freeform 2735" o:spid="_x0000_s3676"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FHJsIA&#10;AADdAAAADwAAAGRycy9kb3ducmV2LnhtbERPTYvCMBC9C/sfwgjeNFV2RatRZMEirBd1WfA2NGNT&#10;bCalydr235uD4PHxvtfbzlbiQY0vHSuYThIQxLnTJRcKfi/78QKED8gaK8ekoCcP283HYI2pdi2f&#10;6HEOhYgh7FNUYEKoUyl9bsiin7iaOHI311gMETaF1A22MdxWcpYkc2mx5NhgsKZvQ/n9/G8VXHW/&#10;bE9Zcb8eyOyyY599lj9/So2G3W4FIlAX3uKX+6AVfE2TuD++iU9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UcmwgAAAN0AAAAPAAAAAAAAAAAAAAAAAJgCAABkcnMvZG93&#10;bnJldi54bWxQSwUGAAAAAAQABAD1AAAAhwMAAAAA&#10;" path="m100,l,293r22,l100,xe" fillcolor="black" stroked="f">
                          <v:path arrowok="t" o:connecttype="custom" o:connectlocs="18,0;0,34;4,34;18,0" o:connectangles="0,0,0,0"/>
                        </v:shape>
                        <v:shape id="Freeform 2736" o:spid="_x0000_s3677"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UhMQA&#10;AADdAAAADwAAAGRycy9kb3ducmV2LnhtbESPzYvCMBTE78L+D+Et7E3TCivSNRURFgQP4sfBvT2a&#10;1w9sXkqTTet/bwTB4zAzv2FW69G0IlDvGssK0lkCgriwuuFKweX8O12CcB5ZY2uZFNzJwTr/mKww&#10;03bgI4WTr0SEsMtQQe19l0npipoMupntiKNX2t6gj7KvpO5xiHDTynmSLKTBhuNCjR1taypup3+j&#10;oD0UZzMceOv21/28dH9B+xCU+vocNz8gPI3+HX61d1rBd5qk8HwTn4DM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UlITEAAAA3QAAAA8AAAAAAAAAAAAAAAAAmAIAAGRycy9k&#10;b3ducmV2LnhtbFBLBQYAAAAABAAEAPUAAACJAwAAAAA=&#10;" path="m81,r19,12l22,305,,305,81,e" filled="f" strokeweight="0">
                          <v:path arrowok="t" o:connecttype="custom" o:connectlocs="15,0;18,1;4,35;0,35;15,0" o:connectangles="0,0,0,0,0"/>
                        </v:shape>
                        <v:shape id="Freeform 2737" o:spid="_x0000_s3678"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h78UA&#10;AADdAAAADwAAAGRycy9kb3ducmV2LnhtbESPT2vCQBTE74LfYXmF3nRX0VLSbKQoYulBqP/Oj+xr&#10;Esy+jdk1pn56t1DocZiZ3zDpore16Kj1lWMNk7ECQZw7U3Gh4bBfj15B+IBssHZMGn7IwyIbDlJM&#10;jLvxF3W7UIgIYZ+ghjKEJpHS5yVZ9GPXEEfv27UWQ5RtIU2Ltwi3tZwq9SItVhwXSmxoWVJ+3l2t&#10;htXm8GmO6qTQbpWpLrN9dy7uWj8/9e9vIAL14T/81/4wGuYTNYXfN/EJy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waHvxQAAAN0AAAAPAAAAAAAAAAAAAAAAAJgCAABkcnMv&#10;ZG93bnJldi54bWxQSwUGAAAAAAQABAD1AAAAigMAAAAA&#10;" path="m,l22,,81,304,,xe" fillcolor="black" stroked="f">
                          <v:path arrowok="t" o:connecttype="custom" o:connectlocs="0,0;4,0;14,34;0,0" o:connectangles="0,0,0,0"/>
                        </v:shape>
                        <v:shape id="Freeform 2738" o:spid="_x0000_s3679"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l0DMQA&#10;AADdAAAADwAAAGRycy9kb3ducmV2LnhtbESPT4vCMBTE74LfITzBmya6KlKNIrsrCJ78c/D4aJ5t&#10;tXnpNtlav71ZWPA4zMxvmOW6taVoqPaFYw2joQJBnDpTcKbhfNoO5iB8QDZYOiYNT/KwXnU7S0yM&#10;e/CBmmPIRISwT1BDHkKVSOnTnCz6oauIo3d1tcUQZZ1JU+Mjwm0px0rNpMWC40KOFX3mlN6Pv1bD&#10;t/Wqmlzms2Lb7G92/OOa7Mtp3e+1mwWIQG14h//bO6NhOlIf8PcmPgG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pdAzEAAAA3QAAAA8AAAAAAAAAAAAAAAAAmAIAAGRycy9k&#10;b3ducmV2LnhtbFBLBQYAAAAABAAEAPUAAACJAwAAAAA=&#10;" path="m,l59,304,78,292,,xe" fillcolor="black" stroked="f">
                          <v:path arrowok="t" o:connecttype="custom" o:connectlocs="0,0;11,34;14,33;0,0" o:connectangles="0,0,0,0"/>
                        </v:shape>
                        <v:shape id="Freeform 2739" o:spid="_x0000_s3680"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M/cQA&#10;AADdAAAADwAAAGRycy9kb3ducmV2LnhtbESPzWrDMBCE74G+g9hCL6GRXZoQ3MimBAIhUGj+7ou1&#10;tdxaK2HJifP2UaHQ4zAz3zCrarSduFAfWscK8lkGgrh2uuVGwem4eV6CCBFZY+eYFNwoQFU+TFZY&#10;aHflPV0OsREJwqFABSZGX0gZakMWw8x54uR9ud5iTLJvpO7xmuC2ky9ZtpAWW04LBj2tDdU/h8Em&#10;yscQpjuz/aRj7vzgz/n3jTulnh7H9zcQkcb4H/5rb7WCeZ69wu+b9ARk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CjP3EAAAA3QAAAA8AAAAAAAAAAAAAAAAAmAIAAGRycy9k&#10;b3ducmV2LnhtbFBLBQYAAAAABAAEAPUAAACJAwAAAAA=&#10;" path="m,l22,r78,292l81,304,,e" filled="f" strokeweight="0">
                          <v:path arrowok="t" o:connecttype="custom" o:connectlocs="0,0;4,0;18,33;15,34;0,0" o:connectangles="0,0,0,0,0"/>
                        </v:shape>
                        <v:shape id="Freeform 2740" o:spid="_x0000_s3681"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V/MUA&#10;AADdAAAADwAAAGRycy9kb3ducmV2LnhtbESPQWvCQBSE7wX/w/KEXorZpGCR1I1oVSp4qorn1+xr&#10;Epp9m+6uMf33rlDocZiZb5j5YjCt6Mn5xrKCLElBEJdWN1wpOB23kxkIH5A1tpZJwS95WBSjhznm&#10;2l75g/pDqESEsM9RQR1Cl0vpy5oM+sR2xNH7ss5giNJVUju8Rrhp5XOavkiDDceFGjt6q6n8PlyM&#10;Auu2fdat3vmpnPm1PW/c5Wf/qdTjeFi+ggg0hP/wX3unFUyzdAr3N/EJy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s1X8xQAAAN0AAAAPAAAAAAAAAAAAAAAAAJgCAABkcnMv&#10;ZG93bnJldi54bWxQSwUGAAAAAAQABAD1AAAAigMAAAAA&#10;" path="m,12l19,,223,235,,12xe" fillcolor="black" stroked="f">
                          <v:path arrowok="t" o:connecttype="custom" o:connectlocs="0,1;3,0;39,27;0,1" o:connectangles="0,0,0,0"/>
                        </v:shape>
                        <v:shape id="Freeform 2741" o:spid="_x0000_s3682"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lq58cA&#10;AADdAAAADwAAAGRycy9kb3ducmV2LnhtbESPQWvCQBSE7wX/w/KEXkrdWGwoqauIGFrwUlMRj4/s&#10;axLMvg2725j6611B6HGYmW+Y+XIwrejJ+caygukkAUFcWt1wpWD/nT+/gfABWWNrmRT8kYflYvQw&#10;x0zbM++oL0IlIoR9hgrqELpMSl/WZNBPbEccvR/rDIYoXSW1w3OEm1a+JEkqDTYcF2rsaF1TeSp+&#10;jYLeXPJDuw/NV/q03XxcyuMudzOlHsfD6h1EoCH8h+/tT63gdZqkcHsTn4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5aufHAAAA3QAAAA8AAAAAAAAAAAAAAAAAmAIAAGRy&#10;cy9kb3ducmV2LnhtbFBLBQYAAAAABAAEAPUAAACMAwAAAAA=&#10;" path="m,l204,235r11,-19l,xe" fillcolor="black" stroked="f">
                          <v:path arrowok="t" o:connecttype="custom" o:connectlocs="0,0;35,27;37,25;0,0" o:connectangles="0,0,0,0"/>
                        </v:shape>
                        <v:shape id="Freeform 2742" o:spid="_x0000_s3683"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RpcMA&#10;AADdAAAADwAAAGRycy9kb3ducmV2LnhtbESPQYvCMBSE74L/ITzBm6YudFe6RlkKggcR1hXB26N5&#10;NsXkpTRZrf/eCILHYeabYRar3llxpS40nhXMphkI4srrhmsFh7/1ZA4iRGSN1jMpuFOA1XI4WGCh&#10;/Y1/6bqPtUglHApUYGJsCylDZchhmPqWOHln3zmMSXa11B3eUrmz8iPLPqXDhtOCwZZKQ9Vl/+8U&#10;5G4XSrNdn/Nte8FDafN4tCelxqP+5xtEpD6+wy96oxM3y77g+S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KRpcMAAADdAAAADwAAAAAAAAAAAAAAAACYAgAAZHJzL2Rv&#10;d25yZXYueG1sUEsFBgAAAAAEAAQA9QAAAIgDAAAAAA==&#10;" path="m,12l19,,234,216r-11,19l,12e" filled="f" strokeweight="0">
                          <v:path arrowok="t" o:connecttype="custom" o:connectlocs="0,1;3,0;41,25;39,27;0,1" o:connectangles="0,0,0,0,0"/>
                        </v:shape>
                        <v:shape id="Freeform 2743" o:spid="_x0000_s3684"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skNcIA&#10;AADdAAAADwAAAGRycy9kb3ducmV2LnhtbERPzWrCQBC+C32HZQq9SN0opDSpq7QFab0UTH2AITsm&#10;wexsujtqfHv3UPD48f0v16Pr1ZlC7DwbmM8yUMS1tx03Bva/m+dXUFGQLfaeycCVIqxXD5MlltZf&#10;eEfnShqVQjiWaKAVGUqtY92SwzjzA3HiDj44lARDo23ASwp3vV5k2Yt22HFqaHGgz5bqY3VyBr72&#10;rkP5yYvtosj/gnxU01BUxjw9ju9voIRGuYv/3d/WQD7P0tz0Jj0Bv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yQ1wgAAAN0AAAAPAAAAAAAAAAAAAAAAAJgCAABkcnMvZG93&#10;bnJldi54bWxQSwUGAAAAAAQABAD1AAAAhwMAAAAA&#10;" path="m,19l11,,304,101,,19xe" fillcolor="black" stroked="f">
                          <v:path arrowok="t" o:connecttype="custom" o:connectlocs="0,2;2,0;54,11;0,2" o:connectangles="0,0,0,0"/>
                        </v:shape>
                        <v:shape id="Freeform 2744" o:spid="_x0000_s3685"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3nlMYA&#10;AADdAAAADwAAAGRycy9kb3ducmV2LnhtbESPQWvCQBSE70L/w/IKvUjdpNhSU1epopCLB1Px/Nh9&#10;TUKyb0N2m6T/visIPQ4z8w2z3k62FQP1vnasIF0kIIi1MzWXCi5fx+d3ED4gG2wdk4Jf8rDdPMzW&#10;mBk38pmGIpQiQthnqKAKocuk9Loii37hOuLofbveYoiyL6XpcYxw28qXJHmTFmuOCxV2tK9IN8WP&#10;VXDaufG6P+khTw/NMsx3l4POG6WeHqfPDxCBpvAfvrdzo+A1TVZwexOf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3nlMYAAADdAAAADwAAAAAAAAAAAAAAAACYAgAAZHJz&#10;L2Rvd25yZXYueG1sUEsFBgAAAAAEAAQA9QAAAIsDAAAAAA==&#10;" path="m,l293,101r,-23l,xe" fillcolor="black" stroked="f">
                          <v:path arrowok="t" o:connecttype="custom" o:connectlocs="0,0;52,11;52,8;0,0" o:connectangles="0,0,0,0"/>
                        </v:shape>
                        <v:shape id="Freeform 2745" o:spid="_x0000_s3686"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l1d8MA&#10;AADdAAAADwAAAGRycy9kb3ducmV2LnhtbERPTWuDQBC9F/oflinkUuqqIaXYbCQEAh56adLidepO&#10;VXRnxd2o6a/vHgI5Pt73Nl9MLyYaXWtZQRLFIIgrq1uuFXydjy9vIJxH1thbJgVXcpDvHh+2mGk7&#10;8ydNJ1+LEMIuQwWN90MmpasaMugiOxAH7teOBn2AYy31iHMIN71M4/hVGmw5NDQ40KGhqjtdjIKi&#10;W//Q3ybu9Md57p9LMuX6O1Vq9bTs30F4WvxdfHMXWsEmScL+8CY8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l1d8MAAADdAAAADwAAAAAAAAAAAAAAAACYAgAAZHJzL2Rv&#10;d25yZXYueG1sUEsFBgAAAAAEAAQA9QAAAIgDAAAAAA==&#10;" path="m,19l11,,304,78r,23l,19e" filled="f" strokeweight="0">
                          <v:path arrowok="t" o:connecttype="custom" o:connectlocs="0,2;2,0;54,8;54,11;0,2" o:connectangles="0,0,0,0,0"/>
                        </v:shape>
                        <v:shape id="Freeform 2746" o:spid="_x0000_s3687"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3LhcQA&#10;AADdAAAADwAAAGRycy9kb3ducmV2LnhtbESPS6vCMBSE9xf8D+EIbkTTyvVBNYoKwkVXPjbuDs2x&#10;LTYntYla/70RhLscZr4ZZrZoTCkeVLvCsoK4H4EgTq0uOFNwOm56ExDOI2ssLZOCFzlYzFs/M0y0&#10;ffKeHgefiVDCLkEFufdVIqVLczLo+rYiDt7F1gZ9kHUmdY3PUG5KOYiikTRYcFjIsaJ1Tun1cDcK&#10;hrdoXY63ZuW6tx0fz9vf+6WwSnXazXIKwlPj/8Nf+k8HLo5j+LwJT0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Ny4XEAAAA3QAAAA8AAAAAAAAAAAAAAAAAmAIAAGRycy9k&#10;b3ducmV2LnhtbFBLBQYAAAAABAAEAPUAAACJAwAAAAA=&#10;" path="m304,r,23l,81,304,xe" fillcolor="black" stroked="f">
                          <v:path arrowok="t" o:connecttype="custom" o:connectlocs="54,0;54,3;0,9;54,0" o:connectangles="0,0,0,0"/>
                        </v:shape>
                        <v:shape id="Freeform 2747" o:spid="_x0000_s3688"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JHMYA&#10;AADdAAAADwAAAGRycy9kb3ducmV2LnhtbESPQWvCQBSE74L/YXmF3nQToSLRVVpFaC9Soxdvj+xr&#10;kjb7NuyuMfrru4LgcZiZb5jFqjeN6Mj52rKCdJyAIC6srrlUcDxsRzMQPiBrbCyTgit5WC2HgwVm&#10;2l54T10eShEh7DNUUIXQZlL6oiKDfmxb4uj9WGcwROlKqR1eItw0cpIkU2mw5rhQYUvrioq//GwU&#10;fJ3L3Vrr42334eTpZr8Pv91mo9TrS/8+BxGoD8/wo/2pFbyl6QTub+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gJHMYAAADdAAAADwAAAAAAAAAAAAAAAACYAgAAZHJz&#10;L2Rvd25yZXYueG1sUEsFBgAAAAAEAAQA9QAAAIsDAAAAAA==&#10;" path="m304,l,58,11,79,304,xe" fillcolor="black" stroked="f">
                          <v:path arrowok="t" o:connecttype="custom" o:connectlocs="54,0;0,7;2,9;54,0" o:connectangles="0,0,0,0"/>
                        </v:shape>
                        <v:shape id="Freeform 2748" o:spid="_x0000_s3689"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ph1MUA&#10;AADdAAAADwAAAGRycy9kb3ducmV2LnhtbESPQWvCQBSE74X+h+UVvDWbtFhK6ioiCF56UCv1+Jp9&#10;7oZk38bs1qT/visIHoeZ+YaZLUbXigv1ofasoMhyEMSV1zUbBV/79fM7iBCRNbaeScEfBVjMHx9m&#10;WGo/8JYuu2hEgnAoUYGNsSulDJUlhyHzHXHyTr53GJPsjdQ9DgnuWvmS52/SYc1pwWJHK0tVs/t1&#10;CtbnjWnGQ8PfR/Npf8wRV8P+rNTkaVx+gIg0xnv41t5oBdOieIXrm/Q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mHUxQAAAN0AAAAPAAAAAAAAAAAAAAAAAJgCAABkcnMv&#10;ZG93bnJldi54bWxQSwUGAAAAAAQABAD1AAAAigMAAAAA&#10;" path="m304,r,23l11,102,,81,304,e" filled="f" strokeweight="0">
                          <v:path arrowok="t" o:connecttype="custom" o:connectlocs="54,0;54,3;2,12;0,10;54,0" o:connectangles="0,0,0,0,0"/>
                        </v:shape>
                        <v:shape id="Freeform 2749" o:spid="_x0000_s3690"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AcYA&#10;AADdAAAADwAAAGRycy9kb3ducmV2LnhtbESPQWvCQBSE74X+h+UVequbiC0SXaUo2oIUTBS8PrLP&#10;bGr2bchuTfrv3ULB4zAz3zDz5WAbcaXO144VpKMEBHHpdM2VguNh8zIF4QOyxsYxKfglD8vF48Mc&#10;M+16zulahEpECPsMFZgQ2kxKXxqy6EeuJY7e2XUWQ5RdJXWHfYTbRo6T5E1arDkuGGxpZai8FD9W&#10;QZvL/VdRm4vOT9uN/hh/7w79Wqnnp+F9BiLQEO7h//anVvCaphP4e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S/AcYAAADdAAAADwAAAAAAAAAAAAAAAACYAgAAZHJz&#10;L2Rvd25yZXYueG1sUEsFBgAAAAAEAAQA9QAAAIsDAAAAAA==&#10;" path="m223,r11,21l,223,223,xe" fillcolor="black" stroked="f">
                          <v:path arrowok="t" o:connecttype="custom" o:connectlocs="39,0;41,2;0,26;39,0" o:connectangles="0,0,0,0"/>
                        </v:shape>
                        <v:shape id="Freeform 2750" o:spid="_x0000_s3691"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gZsUA&#10;AADdAAAADwAAAGRycy9kb3ducmV2LnhtbESPQWvCQBSE74X+h+UVvNVNhIQ2dRVbEJReNLb3R/aZ&#10;RLNvw+6qyb/vCkKPw8x8w8yXg+nElZxvLStIpwkI4srqlmsFP4f16xsIH5A1dpZJwUgelovnpzkW&#10;2t54T9cy1CJC2BeooAmhL6T0VUMG/dT2xNE7WmcwROlqqR3eItx0cpYkuTTYclxosKevhqpzeTEK&#10;Dt9jfvp8/93tzmY15i7dlvs8U2ryMqw+QAQawn/40d5oBVmaZnB/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GBmxQAAAN0AAAAPAAAAAAAAAAAAAAAAAJgCAABkcnMv&#10;ZG93bnJldi54bWxQSwUGAAAAAAQABAD1AAAAigMAAAAA&#10;" path="m234,l,202r19,12l234,xe" fillcolor="black" stroked="f">
                          <v:path arrowok="t" o:connecttype="custom" o:connectlocs="41,0;0,24;3,25;41,0" o:connectangles="0,0,0,0"/>
                        </v:shape>
                        <v:shape id="Freeform 2751" o:spid="_x0000_s3692"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i48MA&#10;AADdAAAADwAAAGRycy9kb3ducmV2LnhtbESPT4vCMBTE74LfIbyFvWlaoSJdoywFwYMs+Adhb4/m&#10;2RSTl9JE7X77jSB4HGZ+M8xyPTgr7tSH1rOCfJqBIK69brlRcDpuJgsQISJrtJ5JwR8FWK/GoyWW&#10;2j94T/dDbEQq4VCiAhNjV0oZakMOw9R3xMm7+N5hTLJvpO7xkcqdlbMsm0uHLacFgx1Vhurr4eYU&#10;FO4nVGa3uRS77oqnyhbxbH+V+vwYvr9ARBriO/yitzpxeT6H55v0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ei48MAAADdAAAADwAAAAAAAAAAAAAAAACYAgAAZHJzL2Rv&#10;d25yZXYueG1sUEsFBgAAAAAEAAQA9QAAAIgDAAAAAA==&#10;" path="m223,r11,21l19,235,,223,223,e" filled="f" strokeweight="0">
                          <v:path arrowok="t" o:connecttype="custom" o:connectlocs="39,0;41,2;3,27;0,26;39,0" o:connectangles="0,0,0,0,0"/>
                        </v:shape>
                        <v:shape id="Freeform 2752" o:spid="_x0000_s3693"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CoMUA&#10;AADdAAAADwAAAGRycy9kb3ducmV2LnhtbESPT4vCMBTE78J+h/CEvciaVvFfNUoRdvGqK4veHs2z&#10;LTYvpclq9tsbQdjjMDO/YVabYBpxo87VlhWkwwQEcWF1zaWC4/fnxxyE88gaG8uk4I8cbNZvvRVm&#10;2t55T7eDL0WEsMtQQeV9m0npiooMuqFtiaN3sZ1BH2VXSt3hPcJNI0dJMpUGa44LFba0rai4Hn6N&#10;gt3geprRVC4G45/z1zHPg79MglLv/ZAvQXgK/j/8au+0gkmazuD5Jj4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4KgxQAAAN0AAAAPAAAAAAAAAAAAAAAAAJgCAABkcnMv&#10;ZG93bnJldi54bWxQSwUGAAAAAAQABAD1AAAAigMAAAAA&#10;" path="m81,r19,12l,305,81,xe" fillcolor="black" stroked="f">
                          <v:path arrowok="t" o:connecttype="custom" o:connectlocs="15,0;18,1;0,35;15,0" o:connectangles="0,0,0,0"/>
                        </v:shape>
                        <v:shape id="Freeform 2753" o:spid="_x0000_s3694"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7d/cIA&#10;AADdAAAADwAAAGRycy9kb3ducmV2LnhtbERPz2vCMBS+D/wfwhO8zbRDx6xGEWFFcBedCN4ezbMp&#10;Ni+libb9781hsOPH93u16W0tntT6yrGCdJqAIC6crrhUcP79fv8C4QOyxtoxKRjIw2Y9elthpl3H&#10;R3qeQiliCPsMFZgQmkxKXxiy6KeuIY7czbUWQ4RtKXWLXQy3tfxIkk9pseLYYLChnaHifnpYBVc9&#10;LLpjXt6vezLb/GfIZ9XhotRk3G+XIAL14V/8595rBfM0jXPjm/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Pt39wgAAAN0AAAAPAAAAAAAAAAAAAAAAAJgCAABkcnMvZG93&#10;bnJldi54bWxQSwUGAAAAAAQABAD1AAAAhwMAAAAA&#10;" path="m100,l,293r22,l100,xe" fillcolor="black" stroked="f">
                          <v:path arrowok="t" o:connecttype="custom" o:connectlocs="18,0;0,33;4,33;18,0" o:connectangles="0,0,0,0"/>
                        </v:shape>
                        <v:shape id="Freeform 2754" o:spid="_x0000_s3695"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OX8UA&#10;AADdAAAADwAAAGRycy9kb3ducmV2LnhtbESPQWvCQBSE7wX/w/IEb3WTgKVGV5GAUPAg1R7q7bH7&#10;TILZtyG73aT/vlso9DjMzDfMdj/ZTkQafOtYQb7MQBBrZ1quFXxcj8+vIHxANtg5JgXf5GG/mz1t&#10;sTRu5HeKl1CLBGFfooImhL6U0uuGLPql64mTd3eDxZDkUEsz4JjgtpNFlr1Iiy2nhQZ7qhrSj8uX&#10;VdCd9dWOZ6786fNU3P0tmhCjUov5dNiACDSF//Bf+80oWOX5Gn7fp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fxQAAAN0AAAAPAAAAAAAAAAAAAAAAAJgCAABkcnMv&#10;ZG93bnJldi54bWxQSwUGAAAAAAQABAD1AAAAigMAAAAA&#10;" path="m81,r19,12l22,305,,305,81,e" filled="f" strokeweight="0">
                          <v:path arrowok="t" o:connecttype="custom" o:connectlocs="15,0;18,1;4,35;0,35;15,0" o:connectangles="0,0,0,0,0"/>
                        </v:shape>
                        <v:shape id="Freeform 2755" o:spid="_x0000_s3696"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80X8IA&#10;AADdAAAADwAAAGRycy9kb3ducmV2LnhtbERPyWrDMBC9F/oPYgq91VICNcWxbNLQQnIoNAs5D9bU&#10;MrFGjqUkzt9Xh0KPj7eX9eR6caUxdJ41zDIFgrjxpuNWw2H/+fIGIkRkg71n0nCnAHX1+FBiYfyN&#10;t3TdxVakEA4FarAxDoWUobHkMGR+IE7cjx8dxgTHVpoRbync9XKuVC4ddpwaLA60stScdhenQR1O&#10;G/vxfd7yUeb5Un29yy5YrZ+fpuUCRKQp/ov/3Guj4XU2T/vTm/QEZ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zRfwgAAAN0AAAAPAAAAAAAAAAAAAAAAAJgCAABkcnMvZG93&#10;bnJldi54bWxQSwUGAAAAAAQABAD1AAAAhwMAAAAA&#10;" path="m,l22,,81,305,,xe" fillcolor="black" stroked="f">
                          <v:path arrowok="t" o:connecttype="custom" o:connectlocs="0,0;4,0;14,35;0,0" o:connectangles="0,0,0,0"/>
                        </v:shape>
                        <v:shape id="Freeform 2756" o:spid="_x0000_s3697"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B/sUA&#10;AADdAAAADwAAAGRycy9kb3ducmV2LnhtbESPT2sCMRTE7wW/Q3iCt5pdi39YjSJFwUOlaIvnx+aZ&#10;XUxelk3UtZ/eFAo9DjPzG2ax6pwVN2pD7VlBPsxAEJde12wUfH9tX2cgQkTWaD2TggcFWC17Lwss&#10;tL/zgW7HaESCcChQQRVjU0gZyoochqFviJN39q3DmGRrpG7xnuDOylGWTaTDmtNChQ29V1Rejlen&#10;4OPT7re0ocnuNMWrffPmZ7M3Sg363XoOIlIX/8N/7Z1WMM5HOfy+SU9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3AH+xQAAAN0AAAAPAAAAAAAAAAAAAAAAAJgCAABkcnMv&#10;ZG93bnJldi54bWxQSwUGAAAAAAQABAD1AAAAigMAAAAA&#10;" path="m,l59,305,78,293,,xe" fillcolor="black" stroked="f">
                          <v:path arrowok="t" o:connecttype="custom" o:connectlocs="0,0;11,35;14,34;0,0" o:connectangles="0,0,0,0"/>
                        </v:shape>
                        <v:shape id="Freeform 2757" o:spid="_x0000_s3698"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k8QA&#10;AADdAAAADwAAAGRycy9kb3ducmV2LnhtbESPQWvCQBSE7wX/w/IEb3VjwFKiq0hAKOQQGnvQ2yP7&#10;TILZtyG7btJ/3y0Uehxm5htmf5xNLwKNrrOsYLNOQBDXVnfcKPi6nF/fQTiPrLG3TAq+ycHxsHjZ&#10;Y6btxJ8UKt+ICGGXoYLW+yGT0tUtGXRrOxBH725Hgz7KsZF6xCnCTS/TJHmTBjuOCy0OlLdUP6qn&#10;UdCX9cVMJeeuuBbp3d2C9iEotVrOpx0IT7P/D/+1P7SC7SZN4fdNfA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zVpPEAAAA3QAAAA8AAAAAAAAAAAAAAAAAmAIAAGRycy9k&#10;b3ducmV2LnhtbFBLBQYAAAAABAAEAPUAAACJAwAAAAA=&#10;" path="m,l22,r78,293l81,305,,e" filled="f" strokeweight="0">
                          <v:path arrowok="t" o:connecttype="custom" o:connectlocs="0,0;4,0;18,34;15,35;0,0" o:connectangles="0,0,0,0,0"/>
                        </v:shape>
                        <v:shape id="Freeform 2758" o:spid="_x0000_s3699"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qXcUA&#10;AADdAAAADwAAAGRycy9kb3ducmV2LnhtbESPQWuDQBSE74H+h+UVcourhrTFugltgpBLDjWFXh/u&#10;q9q6b8XdRP332UChx2FmvmHy3WQ6caXBtZYVJFEMgriyuuVawee5WL2AcB5ZY2eZFMzkYLd9WOSY&#10;aTvyB11LX4sAYZehgsb7PpPSVQ0ZdJHtiYP3bQeDPsihlnrAMcBNJ9M4fpIGWw4LDfa0b6j6LS9G&#10;wdQVP2V6LMf3uPgi2sz++TCflFo+Tm+vIDxN/j/81z5qBZskXcP9TXgCcn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iepdxQAAAN0AAAAPAAAAAAAAAAAAAAAAAJgCAABkcnMv&#10;ZG93bnJldi54bWxQSwUGAAAAAAQABAD1AAAAigMAAAAA&#10;" path="m,12l19,,223,234,,12xe" fillcolor="black" stroked="f">
                          <v:path arrowok="t" o:connecttype="custom" o:connectlocs="0,1;3,0;39,28;0,1" o:connectangles="0,0,0,0"/>
                        </v:shape>
                        <v:shape id="Freeform 2759" o:spid="_x0000_s3700"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xEsUA&#10;AADdAAAADwAAAGRycy9kb3ducmV2LnhtbESPzWrDMBCE74W8g9hAbo0c2w3BjWKCS0Ogh1K3D7BY&#10;W9vUWhlL8c/bR4VCj8PMfMMc89l0YqTBtZYV7LYRCOLK6pZrBV+fr48HEM4ja+wsk4KFHOSn1cMR&#10;M20n/qCx9LUIEHYZKmi87zMpXdWQQbe1PXHwvu1g0Ac51FIPOAW46WQcRXtpsOWw0GBPRUPVT3kz&#10;CqYaL11SJvukiE3Rpu/F28thUWqzns/PIDzN/j/8175qBU+7OIXfN+EJy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FjESxQAAAN0AAAAPAAAAAAAAAAAAAAAAAJgCAABkcnMv&#10;ZG93bnJldi54bWxQSwUGAAAAAAQABAD1AAAAigMAAAAA&#10;" path="m,l204,234r11,-20l,xe" fillcolor="black" stroked="f">
                          <v:path arrowok="t" o:connecttype="custom" o:connectlocs="0,0;35,28;37,26;0,0" o:connectangles="0,0,0,0"/>
                        </v:shape>
                        <v:shape id="Freeform 2760" o:spid="_x0000_s3701"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ZvJsgA&#10;AADdAAAADwAAAGRycy9kb3ducmV2LnhtbESPQUvDQBSE74L/YXmCF7GbFisSuykiChEPxUbo9TX7&#10;zCbdfRuya5v4612h4HGYmW+Y1Xp0VhxpCK1nBfNZBoK49rrlRsFn9Xr7ACJEZI3WMymYKMC6uLxY&#10;Ya79iT/ouI2NSBAOOSowMfa5lKE25DDMfE+cvC8/OIxJDo3UA54S3Fm5yLJ76bDltGCwp2dD9WH7&#10;7RS8W9Pd9Tcv5bQ/VNNP9VbtNrZT6vpqfHoEEWmM/+Fzu9QKlvPFEv7epCcg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Vm8myAAAAN0AAAAPAAAAAAAAAAAAAAAAAJgCAABk&#10;cnMvZG93bnJldi54bWxQSwUGAAAAAAQABAD1AAAAjQMAAAAA&#10;" path="m,12l19,,234,214r-11,20l,12e" filled="f" strokeweight="0">
                          <v:path arrowok="t" o:connecttype="custom" o:connectlocs="0,1;3,0;41,26;39,28;0,1" o:connectangles="0,0,0,0,0"/>
                        </v:shape>
                        <v:shape id="Freeform 2761" o:spid="_x0000_s3702"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70gcYA&#10;AADdAAAADwAAAGRycy9kb3ducmV2LnhtbESPQWvCQBSE74X+h+UJvRTdqCSU6CqlUOit1Raqt0f2&#10;uQlm36bZNdn+e1co9DjMzDfMehttKwbqfeNYwXyWgSCunG7YKPj6fJ0+gfABWWPrmBT8koft5v5u&#10;jaV2I+9o2AcjEoR9iQrqELpSSl/VZNHPXEecvJPrLYYkeyN1j2OC21YusqyQFhtOCzV29FJTdd5f&#10;rILDIY6XJcZ4/Pk2Js95+Hgs3pV6mMTnFYhAMfyH/9pvWkE+XxRwe5OegN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70gcYAAADdAAAADwAAAAAAAAAAAAAAAACYAgAAZHJz&#10;L2Rvd25yZXYueG1sUEsFBgAAAAAEAAQA9QAAAIsDAAAAAA==&#10;" path="m,20l11,,304,102,,20xe" fillcolor="black" stroked="f">
                          <v:path arrowok="t" o:connecttype="custom" o:connectlocs="0,2;2,0;54,11;0,2" o:connectangles="0,0,0,0"/>
                        </v:shape>
                        <v:shape id="Freeform 2762" o:spid="_x0000_s3703"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4zB8UA&#10;AADdAAAADwAAAGRycy9kb3ducmV2LnhtbESPQWvCQBSE70L/w/IEL6IbBWtNXaUUKt5aU8UeH9ln&#10;Esy+XbJrjP/eLQgeh5n5hlmuO1OLlhpfWVYwGScgiHOrKy4U7H+/Rm8gfEDWWFsmBTfysF699JaY&#10;anvlHbVZKESEsE9RQRmCS6X0eUkG/dg64uidbGMwRNkUUjd4jXBTy2mSvEqDFceFEh19lpSfs4tR&#10;8PeTFbVb3A5HR8lwk+1P2ObfSg363cc7iEBdeIYf7a1WMJtM5/D/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3jMHxQAAAN0AAAAPAAAAAAAAAAAAAAAAAJgCAABkcnMv&#10;ZG93bnJldi54bWxQSwUGAAAAAAQABAD1AAAAigMAAAAA&#10;" path="m,l293,102r,-23l,xe" fillcolor="black" stroked="f">
                          <v:path arrowok="t" o:connecttype="custom" o:connectlocs="0,0;52,12;52,9;0,0" o:connectangles="0,0,0,0"/>
                        </v:shape>
                        <v:shape id="Freeform 2763" o:spid="_x0000_s3704"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5GMEA&#10;AADdAAAADwAAAGRycy9kb3ducmV2LnhtbERPy4rCMBTdD/gP4QruxlRBGapRRBDczGJ8MC7vNNek&#10;tLmpTbT1781CmOXhvJfr3tXiQW0oPSuYjDMQxIXXJRsFp+Pu8wtEiMgaa8+k4EkB1qvBxxJz7Tv+&#10;occhGpFCOOSowMbY5FKGwpLDMPYNceKuvnUYE2yN1C12KdzVcpplc+mw5NRgsaGtpaI63J2C3W1v&#10;qv5c8e/FfNs/c8Ftd7wpNRr2mwWISH38F7/de61gNpmmuelNeg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CORjBAAAA3QAAAA8AAAAAAAAAAAAAAAAAmAIAAGRycy9kb3du&#10;cmV2LnhtbFBLBQYAAAAABAAEAPUAAACGAwAAAAA=&#10;" path="m,20l11,,304,79r,23l,20e" filled="f" strokeweight="0">
                          <v:path arrowok="t" o:connecttype="custom" o:connectlocs="0,2;2,0;54,9;54,11;0,2" o:connectangles="0,0,0,0,0"/>
                        </v:shape>
                        <v:shape id="Freeform 2764" o:spid="_x0000_s3705"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4VEcUA&#10;AADdAAAADwAAAGRycy9kb3ducmV2LnhtbESPzWrDMBCE74G+g9hCb4lsQ/PjRAkl0BJ6KNTJAyzW&#10;xnJirYyk2u7bV4VCj8PMfMPsDpPtxEA+tI4V5IsMBHHtdMuNgsv5db4GESKyxs4xKfimAIf9w2yH&#10;pXYjf9JQxUYkCIcSFZgY+1LKUBuyGBauJ07e1XmLMUnfSO1xTHDbySLLltJiy2nBYE9HQ/W9+rIK&#10;Vvm5wjjeuuPH6d2vl6tiyM2bUk+P08sWRKQp/of/2iet4DkvNvD7Jj0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bhURxQAAAN0AAAAPAAAAAAAAAAAAAAAAAJgCAABkcnMv&#10;ZG93bnJldi54bWxQSwUGAAAAAAQABAD1AAAAigMAAAAA&#10;" path="m,91l,68,219,,,91xe" fillcolor="black" stroked="f">
                          <v:path arrowok="t" o:connecttype="custom" o:connectlocs="0,10;0,7;38,0;0,10" o:connectangles="0,0,0,0"/>
                        </v:shape>
                        <v:shape id="Freeform 2765" o:spid="_x0000_s3706"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CLwA&#10;AADdAAAADwAAAGRycy9kb3ducmV2LnhtbERPyQrCMBC9C/5DGMGbpnVDqlGqIPQkuN2HZmyLzaQ0&#10;Uevfm4Pg8fH29bYztXhR6yrLCuJxBII4t7riQsH1chgtQTiPrLG2TAo+5GC76ffWmGj75hO9zr4Q&#10;IYRdggpK75tESpeXZNCNbUMcuLttDfoA20LqFt8h3NRyEkULabDi0FBiQ/uS8sf5aRSkjxml8TGb&#10;ZOwOOy1lHjc3p9Rw0KUrEJ46/xf/3JlWMI+nYX94E56A3Hw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hH8IvAAAAN0AAAAPAAAAAAAAAAAAAAAAAJgCAABkcnMvZG93bnJldi54&#10;bWxQSwUGAAAAAAQABAD1AAAAgQMAAAAA&#10;" path="m,84l219,16,203,,,84xe" fillcolor="black" stroked="f">
                          <v:path arrowok="t" o:connecttype="custom" o:connectlocs="0,9;38,2;35,0;0,9" o:connectangles="0,0,0,0"/>
                        </v:shape>
                        <v:shape id="Freeform 2766" o:spid="_x0000_s3707"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lDbcgA&#10;AADdAAAADwAAAGRycy9kb3ducmV2LnhtbESPW2vCQBSE3wv9D8sp+FJ0E1svRFdRoVhKwbvPh+wx&#10;CWbPhuxq0v76bqHQx2FmvmGm89aU4k61KywriHsRCOLU6oIzBcfDW3cMwnlkjaVlUvBFDuazx4cp&#10;Jto2vKP73mciQNglqCD3vkqkdGlOBl3PVsTBu9jaoA+yzqSusQlwU8p+FA2lwYLDQo4VrXJKr/ub&#10;UXD62Fyq5+LTRovvV9ecR+vldrxWqvPULiYgPLX+P/zXftcKBvFL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SUNtyAAAAN0AAAAPAAAAAAAAAAAAAAAAAJgCAABk&#10;cnMvZG93bnJldi54bWxQSwUGAAAAAAQABAD1AAAAjQMAAAAA&#10;" path="m,107l,84,203,r16,16l,107e" filled="f" strokeweight="0">
                          <v:path arrowok="t" o:connecttype="custom" o:connectlocs="0,12;0,9;35,0;38,2;0,12" o:connectangles="0,0,0,0,0"/>
                        </v:shape>
                        <v:shape id="Freeform 2767" o:spid="_x0000_s3708"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racYA&#10;AADdAAAADwAAAGRycy9kb3ducmV2LnhtbESP3YrCMBSE7xd8h3AE79bUyi5ajSKirIgI/oB4d2iO&#10;bbU5KU3U+vZmYWEvh5n5hhlPG1OKB9WusKyg141AEKdWF5wpOB6WnwMQziNrLC2Tghc5mE5aH2NM&#10;tH3yjh57n4kAYZeggtz7KpHSpTkZdF1bEQfvYmuDPsg6k7rGZ4CbUsZR9C0NFhwWcqxonlN629+N&#10;glMZ89ZW99V1fTz/LIa3a7wxB6U67WY2AuGp8f/hv/ZKK/jq9WP4fROegJy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iracYAAADdAAAADwAAAAAAAAAAAAAAAACYAgAAZHJz&#10;L2Rvd25yZXYueG1sUEsFBgAAAAAEAAQA9QAAAIsDAAAAAA==&#10;" path="m16,219l,203,107,,16,219xe" fillcolor="black" stroked="f">
                          <v:path arrowok="t" o:connecttype="custom" o:connectlocs="3,25;0,23;19,0;3,25" o:connectangles="0,0,0,0"/>
                        </v:shape>
                        <v:shape id="Freeform 2768" o:spid="_x0000_s3709"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nKcYA&#10;AADdAAAADwAAAGRycy9kb3ducmV2LnhtbESPQWvCQBSE7wX/w/KE3uomilZSNyGkiMVLqa1Cb4/s&#10;MwnJvg3ZVdN/7xYKPQ4z8w2zyUbTiSsNrrGsIJ5FIIhLqxuuFHx9bp/WIJxH1thZJgU/5CBLJw8b&#10;TLS98QddD74SAcIuQQW1930ipStrMuhmticO3tkOBn2QQyX1gLcAN52cR9FKGmw4LNTYU1FT2R4u&#10;RsFpq/H9edkWr/k+qo47Xq++0Sn1OB3zFxCeRv8f/mu/aQXLeLGA3zfhCcj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WnKcYAAADdAAAADwAAAAAAAAAAAAAAAACYAgAAZHJz&#10;L2Rvd25yZXYueG1sUEsFBgAAAAAEAAQA9QAAAIsDAAAAAA==&#10;" path="m,203l107,,84,,,203xe" fillcolor="black" stroked="f">
                          <v:path arrowok="t" o:connecttype="custom" o:connectlocs="0,23;19,0;15,0;0,23" o:connectangles="0,0,0,0"/>
                        </v:shape>
                        <v:shape id="Freeform 2769" o:spid="_x0000_s3710"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6B08cA&#10;AADdAAAADwAAAGRycy9kb3ducmV2LnhtbESP3WrCQBCF74W+wzJCb4purL+krmLFovaiYPQBptkx&#10;CcnOhuyq6du7QsHLw5nznTnzZWsqcaXGFZYVDPoRCOLU6oIzBafjV28GwnlkjZVlUvBHDpaLl84c&#10;Y21vfKBr4jMRIOxiVJB7X8dSujQng65va+LgnW1j0AfZZFI3eAtwU8n3KJpIgwWHhhxrWueUlsnF&#10;hDdm+5+S3qLPYnXZTr9/001ZJhulXrvt6gOEp9Y/j//TO61gPBiO4LEmIE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gdPHAAAA3QAAAA8AAAAAAAAAAAAAAAAAmAIAAGRy&#10;cy9kb3ducmV2LnhtbFBLBQYAAAAABAAEAPUAAACMAwAAAAA=&#10;" path="m16,219l,203,84,r23,l16,219e" filled="f" strokeweight="0">
                          <v:path arrowok="t" o:connecttype="custom" o:connectlocs="3,25;0,23;15,0;19,0;3,25" o:connectangles="0,0,0,0,0"/>
                        </v:shape>
                        <v:shape id="Freeform 2770" o:spid="_x0000_s3711"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0C8UA&#10;AADdAAAADwAAAGRycy9kb3ducmV2LnhtbESP3YrCMBSE7xd8h3AEbxZN6+JfNYoURPdCxJ8HODTH&#10;tticlCZq3ac3Cwt7OczMN8xi1ZpKPKhxpWUF8SACQZxZXXKu4HLe9KcgnEfWWFkmBS9ysFp2PhaY&#10;aPvkIz1OPhcBwi5BBYX3dSKlywoy6Aa2Jg7e1TYGfZBNLnWDzwA3lRxG0VgaLDksFFhTWlB2O92N&#10;gu/Pdm9m0eRQpz+cxvTS5202U6rXbddzEJ5a/x/+a++0glH8NYLfN+EJyO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HQLxQAAAN0AAAAPAAAAAAAAAAAAAAAAAJgCAABkcnMv&#10;ZG93bnJldi54bWxQSwUGAAAAAAQABAD1AAAAigMAAAAA&#10;" path="m91,219r-23,l,,91,219xe" fillcolor="black" stroked="f">
                          <v:path arrowok="t" o:connecttype="custom" o:connectlocs="16,26;12,26;0,0;16,26" o:connectangles="0,0,0,0"/>
                        </v:shape>
                        <v:shape id="Freeform 2771" o:spid="_x0000_s3712"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7kmcIA&#10;AADdAAAADwAAAGRycy9kb3ducmV2LnhtbERPTYvCMBC9C/6HMII3TXVVpJqKCLIevKgLu8fZZmxL&#10;m0lpYu3urzeC4PHxvtebzlSipcYVlhVMxhEI4tTqgjMFX5f9aAnCeWSNlWVS8EcONkm/t8ZY2zuf&#10;qD37TIQQdjEqyL2vYyldmpNBN7Y1ceCutjHoA2wyqRu8h3BTyWkULaTBgkNDjjXtckrL880osMvj&#10;aR9l/9rPP8vv36qdhQk/Sg0H3XYFwlPn3+KX+6AVzCcfC3i+CU9AJ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zuSZwgAAAN0AAAAPAAAAAAAAAAAAAAAAAJgCAABkcnMvZG93&#10;bnJldi54bWxQSwUGAAAAAAQABAD1AAAAhwMAAAAA&#10;" path="m84,219l16,,,15,84,219xe" fillcolor="black" stroked="f">
                          <v:path arrowok="t" o:connecttype="custom" o:connectlocs="15,26;3,0;0,2;15,26" o:connectangles="0,0,0,0"/>
                        </v:shape>
                        <v:shape id="Freeform 2772" o:spid="_x0000_s3713"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fpMcA&#10;AADdAAAADwAAAGRycy9kb3ducmV2LnhtbESPUWvCQBCE34X+h2MLfSl6saVG0lxExdLqg2D0B6y5&#10;bRKS2wu5U9N/3ysUfBxm55uddDGYVlypd7VlBdNJBIK4sLrmUsHp+DGeg3AeWWNrmRT8kINF9jBK&#10;MdH2xge65r4UAcIuQQWV910ipSsqMugmtiMO3rftDfog+1LqHm8Bblr5EkUzabDm0FBhR+uKiia/&#10;mPDGfLtv6Dla1cvLZ7w7F5umyTdKPT0Oy3cQngZ/P/5Pf2kFb9PXGP7W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sH6THAAAA3QAAAA8AAAAAAAAAAAAAAAAAmAIAAGRy&#10;cy9kb3ducmV2LnhtbFBLBQYAAAAABAAEAPUAAACMAwAAAAA=&#10;" path="m107,219r-23,l,15,16,r91,219e" filled="f" strokeweight="0">
                          <v:path arrowok="t" o:connecttype="custom" o:connectlocs="19,26;15,26;0,2;3,0;19,26" o:connectangles="0,0,0,0,0"/>
                        </v:shape>
                        <v:shape id="Freeform 2773" o:spid="_x0000_s3714"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FCOMIA&#10;AADdAAAADwAAAGRycy9kb3ducmV2LnhtbERP3WrCMBS+H+wdwhl4MzStw6mdUYYieCVb1wc4Nsc2&#10;tDkpTdT69suF4OXH97/aDLYVV+q9cawgnSQgiEunDVcKir/9eAHCB2SNrWNScCcPm/Xrywoz7W78&#10;S9c8VCKGsM9QQR1Cl0npy5os+onriCN3dr3FEGFfSd3jLYbbVk6T5FNaNBwbauxoW1PZ5BerwO/S&#10;40kbc/np8Lh089C8N0Wh1Oht+P4CEWgIT/HDfdAKZulHnBvfxCc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oUI4wgAAAN0AAAAPAAAAAAAAAAAAAAAAAJgCAABkcnMvZG93&#10;bnJldi54bWxQSwUGAAAAAAQABAD1AAAAhwMAAAAA&#10;" path="m219,92r-16,15l,,219,92xe" fillcolor="black" stroked="f">
                          <v:path arrowok="t" o:connecttype="custom" o:connectlocs="38,11;35,13;0,0;38,11" o:connectangles="0,0,0,0"/>
                        </v:shape>
                        <v:shape id="Freeform 2774" o:spid="_x0000_s3715"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1ZccA&#10;AADdAAAADwAAAGRycy9kb3ducmV2LnhtbESPQWvCQBSE7wX/w/KE3pqN1moTs4pIherBUvXQ4yP7&#10;TILZtyG7TeK/7xYKPQ4z8w2TrQdTi45aV1lWMIliEMS51RUXCi7n3dMrCOeRNdaWScGdHKxXo4cM&#10;U217/qTu5AsRIOxSVFB636RSurwkgy6yDXHwrrY16INsC6lb7APc1HIax3NpsOKwUGJD25Ly2+nb&#10;KEhm09nxzfQb97XHxce+x264HJR6HA+bJQhPg/8P/7XftYKXyXMCv2/C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GtWXHAAAA3QAAAA8AAAAAAAAAAAAAAAAAmAIAAGRy&#10;cy9kb3ducmV2LnhtbFBLBQYAAAAABAAEAPUAAACMAwAAAAA=&#10;" path="m203,107l,,,24r203,83xe" fillcolor="black" stroked="f">
                          <v:path arrowok="t" o:connecttype="custom" o:connectlocs="35,13;0,0;0,3;35,13" o:connectangles="0,0,0,0"/>
                        </v:shape>
                        <v:shape id="Freeform 2775" o:spid="_x0000_s3716"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OVi8QA&#10;AADdAAAADwAAAGRycy9kb3ducmV2LnhtbERPy2rCQBTdC/7DcAU3pU4UayU6ii2IUgSf7fqSuSbB&#10;zJ2QGU30651FweXhvKfzxhTiRpXLLSvo9yIQxInVOacKTsfl+xiE88gaC8uk4E4O5rN2a4qxtjXv&#10;6XbwqQgh7GJUkHlfxlK6JCODrmdL4sCdbWXQB1ilUldYh3BTyEEUjaTBnENDhiV9Z5RcDlej4Pdn&#10;ey7f8o2NFo+hq/8+V1+78UqpbqdZTEB4avxL/O9eawUf/WHYH96EJ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DlYvEAAAA3QAAAA8AAAAAAAAAAAAAAAAAmAIAAGRycy9k&#10;b3ducmV2LnhtbFBLBQYAAAAABAAEAPUAAACJAwAAAAA=&#10;" path="m219,92r-16,15l,24,,,219,92e" filled="f" strokeweight="0">
                          <v:path arrowok="t" o:connecttype="custom" o:connectlocs="38,11;35,13;0,3;0,0;38,11" o:connectangles="0,0,0,0,0"/>
                        </v:shape>
                        <v:shape id="Freeform 2776" o:spid="_x0000_s3717"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odyscA&#10;AADdAAAADwAAAGRycy9kb3ducmV2LnhtbESP0WrCQBRE3wv+w3ILvpS6iTRWoqvYQqH4oK36AZfs&#10;bTZt9m7Ibk30611B8HGYmTPMfNnbWhyp9ZVjBekoAUFcOF1xqeCw/3iegvABWWPtmBScyMNyMXiY&#10;Y65dx9903IVSRAj7HBWYEJpcSl8YsuhHriGO3o9rLYYo21LqFrsIt7UcJ8lEWqw4Lhhs6N1Q8bf7&#10;twrWRm5Ov2/0Vb8W+8OTn2Tb7pwpNXzsVzMQgfpwD9/an1pBlr6kcH0Tn4Bc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KHcrHAAAA3QAAAA8AAAAAAAAAAAAAAAAAmAIAAGRy&#10;cy9kb3ducmV2LnhtbFBLBQYAAAAABAAEAPUAAACMAwAAAAA=&#10;" path="m,92l,68,219,,,92xe" fillcolor="black" stroked="f">
                          <v:path arrowok="t" o:connecttype="custom" o:connectlocs="0,11;0,8;38,0;0,11" o:connectangles="0,0,0,0"/>
                        </v:shape>
                        <v:shape id="Freeform 2777" o:spid="_x0000_s3718"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dPDcYA&#10;AADdAAAADwAAAGRycy9kb3ducmV2LnhtbESPQWvCQBSE7wX/w/IEb3WjqJTUVdSiBFoCWg89PrKv&#10;2dDs2zS70fjv3ULB4zAz3zDLdW9rcaHWV44VTMYJCOLC6YpLBefP/fMLCB+QNdaOScGNPKxXg6cl&#10;ptpd+UiXUyhFhLBPUYEJoUml9IUhi37sGuLofbvWYoiyLaVu8RrhtpbTJFlIixXHBYMN7QwVP6fO&#10;Kvj4Neds3m0X+Rflu0OW09t71Sk1GvabVxCB+vAI/7czrWA+mU3h701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dPDcYAAADdAAAADwAAAAAAAAAAAAAAAACYAgAAZHJz&#10;L2Rvd25yZXYueG1sUEsFBgAAAAAEAAQA9QAAAIsDAAAAAA==&#10;" path="m,83l219,15,203,,,83xe" fillcolor="black" stroked="f">
                          <v:path arrowok="t" o:connecttype="custom" o:connectlocs="0,9;38,2;35,0;0,9" o:connectangles="0,0,0,0"/>
                        </v:shape>
                        <v:shape id="Freeform 2778" o:spid="_x0000_s3719"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EL/MgA&#10;AADdAAAADwAAAGRycy9kb3ducmV2LnhtbESP3WrCQBSE74W+w3IEb4pubP0juooVxCJCa7S9PmSP&#10;SWj2bMhuTdqndwsFL4eZ+YZZrFpTiivVrrCsYDiIQBCnVhecKTiftv0ZCOeRNZaWScEPOVgtHzoL&#10;jLVt+EjXxGciQNjFqCD3voqldGlOBt3AVsTBu9jaoA+yzqSusQlwU8qnKJpIgwWHhRwr2uSUfiXf&#10;RsHH/u1SPRYHG61/R675nO5e3mc7pXrddj0H4an19/B/+1UrGA9Hz/D3Jjw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0Qv8yAAAAN0AAAAPAAAAAAAAAAAAAAAAAJgCAABk&#10;cnMvZG93bnJldi54bWxQSwUGAAAAAAQABAD1AAAAjQMAAAAA&#10;" path="m,107l,83,203,r16,15l,107e" filled="f" strokeweight="0">
                          <v:path arrowok="t" o:connecttype="custom" o:connectlocs="0,12;0,9;35,0;38,2;0,12" o:connectangles="0,0,0,0,0"/>
                        </v:shape>
                        <v:shape id="Freeform 2779" o:spid="_x0000_s3720"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vl+8YA&#10;AADdAAAADwAAAGRycy9kb3ducmV2LnhtbESP3YrCMBSE7wXfIRxh79bUouJWo4i4KLII/sDi3aE5&#10;ttXmpDRR69tvhAUvh5n5hpnMGlOKO9WusKyg141AEKdWF5wpOB6+P0cgnEfWWFomBU9yMJu2WxNM&#10;tH3wju57n4kAYZeggtz7KpHSpTkZdF1bEQfvbGuDPsg6k7rGR4CbUsZRNJQGCw4LOVa0yCm97m9G&#10;wW8Z89ZWt/Vlczytll/XS/xjDkp9dJr5GISnxr/D/+21VjDo9fvwehOe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vl+8YAAADdAAAADwAAAAAAAAAAAAAAAACYAgAAZHJz&#10;L2Rvd25yZXYueG1sUEsFBgAAAAAEAAQA9QAAAIsDAAAAAA==&#10;" path="m16,219l,204,107,,16,219xe" fillcolor="black" stroked="f">
                          <v:path arrowok="t" o:connecttype="custom" o:connectlocs="3,25;0,23;19,0;3,25" o:connectangles="0,0,0,0"/>
                        </v:shape>
                        <v:shape id="Freeform 2780" o:spid="_x0000_s3721"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638YA&#10;AADdAAAADwAAAGRycy9kb3ducmV2LnhtbESPQWvCQBSE74X+h+UJ3upGUampq0hoS6knbQWPz+xr&#10;Nph9m2a3Sfz3riD0OMzMN8xy3dtKtNT40rGC8SgBQZw7XXKh4Pvr7ekZhA/IGivHpOBCHtarx4cl&#10;ptp1vKN2HwoRIexTVGBCqFMpfW7Ioh+5mjh6P66xGKJsCqkb7CLcVnKSJHNpseS4YLCmzFB+3v9Z&#10;BbtuYl7bz+37b5Zlp9YdFsfNJSg1HPSbFxCB+vAfvrc/tILZeDqD25v4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638YAAADdAAAADwAAAAAAAAAAAAAAAACYAgAAZHJz&#10;L2Rvd25yZXYueG1sUEsFBgAAAAAEAAQA9QAAAIsDAAAAAA==&#10;" path="m,204l107,,84,,,204xe" fillcolor="black" stroked="f">
                          <v:path arrowok="t" o:connecttype="custom" o:connectlocs="0,23;19,0;15,0;0,23" o:connectangles="0,0,0,0"/>
                        </v:shape>
                        <v:shape id="Freeform 2781" o:spid="_x0000_s3722"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bJQsgA&#10;AADdAAAADwAAAGRycy9kb3ducmV2LnhtbESP3WrCQBCF7wu+wzKF3hTdWFoNaTaixeLPhWDaB5hm&#10;p0lIdjZkV03f3hUKXh7OnO/MSReDacWZeldbVjCdRCCIC6trLhV8f32OYxDOI2tsLZOCP3KwyEYP&#10;KSbaXvhI59yXIkDYJaig8r5LpHRFRQbdxHbEwfu1vUEfZF9K3eMlwE0rX6JoJg3WHBoq7OijoqLJ&#10;Tya8Ee8ODT1Hq3p52sz3P8W6afK1Uk+Pw/IdhKfB34//01ut4G36OoPbmoAAmV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pslCyAAAAN0AAAAPAAAAAAAAAAAAAAAAAJgCAABk&#10;cnMvZG93bnJldi54bWxQSwUGAAAAAAQABAD1AAAAjQMAAAAA&#10;" path="m16,219l,204,84,r23,l16,219e" filled="f" strokeweight="0">
                          <v:path arrowok="t" o:connecttype="custom" o:connectlocs="3,25;0,23;15,0;19,0;3,25" o:connectangles="0,0,0,0,0"/>
                        </v:shape>
                        <v:shape id="Freeform 2782" o:spid="_x0000_s3723"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Q8msUA&#10;AADdAAAADwAAAGRycy9kb3ducmV2LnhtbESP0YrCMBRE3xf8h3AFX2RNK66u1ShSEN0HkdX9gEtz&#10;bYvNTWmiVr/eCMI+DjNzhpkvW1OJKzWutKwgHkQgiDOrS84V/B3Xn98gnEfWWFkmBXdysFx0PuaY&#10;aHvjX7oefC4ChF2CCgrv60RKlxVk0A1sTRy8k20M+iCbXOoGbwFuKjmMorE0WHJYKLCmtKDsfLgY&#10;BT/9dmem0WRfpw9OY7rr4yabKtXrtqsZCE+t/w+/21ut4CseTeD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DyaxQAAAN0AAAAPAAAAAAAAAAAAAAAAAJgCAABkcnMv&#10;ZG93bnJldi54bWxQSwUGAAAAAAQABAD1AAAAigMAAAAA&#10;" path="m91,219r-23,l,,91,219xe" fillcolor="black" stroked="f">
                          <v:path arrowok="t" o:connecttype="custom" o:connectlocs="16,25;12,25;0,0;16,25" o:connectangles="0,0,0,0"/>
                        </v:shape>
                        <v:shape id="Freeform 2783" o:spid="_x0000_s3724"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DcMA&#10;AADdAAAADwAAAGRycy9kb3ducmV2LnhtbERPTWvCQBC9C/0PyxR6001KLJK6SikEe+hFK7THaXaa&#10;BLOzIbsmqb/eOQgeH+97vZ1cqwbqQ+PZQLpIQBGX3jZcGTh+FfMVqBCRLbaeycA/BdhuHmZrzK0f&#10;eU/DIVZKQjjkaKCOscu1DmVNDsPCd8TC/fneYRTYV9r2OEq4a/Vzkrxohw1LQ40dvddUng5nZ8Cv&#10;PvdFUl1sXO5O37/tkMmEH2OeHqe3V1CRpngX39wf1sAyzWSuvJEno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mDcMAAADdAAAADwAAAAAAAAAAAAAAAACYAgAAZHJzL2Rv&#10;d25yZXYueG1sUEsFBgAAAAAEAAQA9QAAAIgDAAAAAA==&#10;" path="m84,219l16,,,16,84,219xe" fillcolor="black" stroked="f">
                          <v:path arrowok="t" o:connecttype="custom" o:connectlocs="15,25;3,0;0,2;15,25" o:connectangles="0,0,0,0"/>
                        </v:shape>
                        <v:shape id="Freeform 2784" o:spid="_x0000_s3725"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dMMgA&#10;AADdAAAADwAAAGRycy9kb3ducmV2LnhtbESPUWvCQBCE3wv+h2MLvohelLbamItoUWp9EJr2B6y5&#10;bRKS2wu5U+O/7xWEPg6z881OsupNIy7UucqygukkAkGcW11xoeD7azdegHAeWWNjmRTcyMEqHTwk&#10;GGt75U+6ZL4QAcIuRgWl920spctLMugmtiUO3o/tDPogu0LqDq8Bbho5i6IXabDi0FBiS28l5XV2&#10;NuGNxcexplG0qdbn9/nhlG/rOtsqNXzs10sQnnr/f3xP77WC5+nTK/ytCQiQ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OV0wyAAAAN0AAAAPAAAAAAAAAAAAAAAAAJgCAABk&#10;cnMvZG93bnJldi54bWxQSwUGAAAAAAQABAD1AAAAjQMAAAAA&#10;" path="m107,219r-23,l,16,16,r91,219e" filled="f" strokeweight="0">
                          <v:path arrowok="t" o:connecttype="custom" o:connectlocs="19,25;15,25;0,2;3,0;19,25" o:connectangles="0,0,0,0,0"/>
                        </v:shape>
                        <v:shape id="Freeform 2785" o:spid="_x0000_s3726"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rnsIA&#10;AADdAAAADwAAAGRycy9kb3ducmV2LnhtbERP3WrCMBS+H/gO4Qy8GTat0M11RpENYVdlq32AY3PW&#10;hjYnpYla3365GOzy4/vf7mc7iCtN3jhWkCUpCOLGacOtgvp0XG1A+ICscXBMCu7kYb9bPGyx0O7G&#10;33StQitiCPsCFXQhjIWUvunIok/cSBy5HzdZDBFOrdQT3mK4HeQ6TZ+lRcOxocOR3jtq+upiFfiP&#10;rDxrYy5fI5av7iX0T31dK7V8nA9vIALN4V/85/7UCvIsj/vjm/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KuewgAAAN0AAAAPAAAAAAAAAAAAAAAAAJgCAABkcnMvZG93&#10;bnJldi54bWxQSwUGAAAAAAQABAD1AAAAhwMAAAAA&#10;" path="m219,91r-16,16l,,219,91xe" fillcolor="black" stroked="f">
                          <v:path arrowok="t" o:connecttype="custom" o:connectlocs="38,11;35,13;0,0;38,11" o:connectangles="0,0,0,0"/>
                        </v:shape>
                        <v:shape id="Freeform 2786" o:spid="_x0000_s3727"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cw8UA&#10;AADdAAAADwAAAGRycy9kb3ducmV2LnhtbESPQWvCQBSE74L/YXlCb7qJaK2pq4hU0B5atB48PrKv&#10;STD7NmTXJP57VxA8DjPzDbNYdaYUDdWusKwgHkUgiFOrC84UnP62ww8QziNrLC2Tghs5WC37vQUm&#10;2rZ8oOboMxEg7BJUkHtfJVK6NCeDbmQr4uD929qgD7LOpK6xDXBTynEUvUuDBYeFHCva5JRejlej&#10;YD4ZT36+TLt25z3OfvctNt3pW6m3Qbf+BOGp86/ws73TCqbxNIbHm/A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71zDxQAAAN0AAAAPAAAAAAAAAAAAAAAAAJgCAABkcnMv&#10;ZG93bnJldi54bWxQSwUGAAAAAAQABAD1AAAAigMAAAAA&#10;" path="m203,107l,,,23r203,84xe" fillcolor="black" stroked="f">
                          <v:path arrowok="t" o:connecttype="custom" o:connectlocs="35,13;0,0;0,3;35,13" o:connectangles="0,0,0,0"/>
                        </v:shape>
                        <v:shape id="Freeform 2787" o:spid="_x0000_s3728"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4usgA&#10;AADdAAAADwAAAGRycy9kb3ducmV2LnhtbESPW2vCQBSE34X+h+UUfBHdKPVC6kZUEIsItvbyfMie&#10;XGj2bMhuTdpf3xUEH4eZ+YZZrjpTiQs1rrSsYDyKQBCnVpecK/h43w0XIJxH1lhZJgW/5GCVPPSW&#10;GGvb8htdzj4XAcIuRgWF93UspUsLMuhGtiYOXmYbgz7IJpe6wTbATSUnUTSTBksOCwXWtC0o/T7/&#10;GAWfh1NWD8qjjdZ/T679mu83r4u9Uv3Hbv0MwlPn7+Fb+0UrmI6nE7i+CU9AJ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RDi6yAAAAN0AAAAPAAAAAAAAAAAAAAAAAJgCAABk&#10;cnMvZG93bnJldi54bWxQSwUGAAAAAAQABAD1AAAAjQMAAAAA&#10;" path="m219,91r-16,16l,23,,,219,91e" filled="f" strokeweight="0">
                          <v:path arrowok="t" o:connecttype="custom" o:connectlocs="38,11;35,13;0,3;0,0;38,11" o:connectangles="0,0,0,0,0"/>
                        </v:shape>
                        <v:shape id="Freeform 2788" o:spid="_x0000_s3729"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QsQA&#10;AADdAAAADwAAAGRycy9kb3ducmV2LnhtbESPQWsCMRSE7wX/Q3hCbzWrYpHVKFooeGgPXRU9PjbP&#10;zeLmJWziuv57Uyj0OMzMN8xy3dtGdNSG2rGC8SgDQVw6XXOl4LD/fJuDCBFZY+OYFDwowHo1eFli&#10;rt2df6grYiUShEOOCkyMPpcylIYshpHzxMm7uNZiTLKtpG7xnuC2kZMse5cWa04LBj19GCqvxc0q&#10;OG29v9Bx8t35qzFfTbHzSGelXof9ZgEiUh//w3/tnVYwG8+m8PsmP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K/kLEAAAA3QAAAA8AAAAAAAAAAAAAAAAAmAIAAGRycy9k&#10;b3ducmV2LnhtbFBLBQYAAAAABAAEAPUAAACJAwAAAAA=&#10;" path="m,90l,67,219,,,90xe" fillcolor="black" stroked="f">
                          <v:path arrowok="t" o:connecttype="custom" o:connectlocs="0,11;0,8;38,0;0,11" o:connectangles="0,0,0,0"/>
                        </v:shape>
                        <v:shape id="Freeform 2789" o:spid="_x0000_s3730"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EFVccA&#10;AADdAAAADwAAAGRycy9kb3ducmV2LnhtbESPW2vCQBSE34X+h+UU+iK6sXgjdRVbKIoItt6eD9lj&#10;Epo9G7JbE/31riD4OMzMN8xk1phCnKlyuWUFvW4EgjixOudUwX733RmDcB5ZY2GZFFzIwWz60ppg&#10;rG3Nv3Te+lQECLsYFWTel7GULsnIoOvakjh4J1sZ9EFWqdQV1gFuCvkeRUNpMOewkGFJXxklf9t/&#10;o+Cw2pzKdr620fzad/VxtPj8GS+Uentt5h8gPDX+GX60l1rBoDfow/1NeAJy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hBVXHAAAA3QAAAA8AAAAAAAAAAAAAAAAAmAIAAGRy&#10;cy9kb3ducmV2LnhtbFBLBQYAAAAABAAEAPUAAACMAwAAAAA=&#10;" path="m,107l,84,203,r16,17l,107e" filled="f" strokeweight="0">
                          <v:path arrowok="t" o:connecttype="custom" o:connectlocs="0,12;0,9;35,0;38,2;0,12" o:connectangles="0,0,0,0,0"/>
                        </v:shape>
                        <v:shape id="Freeform 2790" o:spid="_x0000_s3731"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8208YA&#10;AADdAAAADwAAAGRycy9kb3ducmV2LnhtbESPQUsDMRSE74L/ITyhtzZbcUXWpmURlRYpxVo9Pzav&#10;m8XNS0zSdv33jVDwOMzMN8xsMdheHCnEzrGC6aQAQdw43XGrYPfxMn4AEROyxt4xKfilCIv59dUM&#10;K+1O/E7HbWpFhnCsUIFJyVdSxsaQxThxnjh7excspixDK3XAU4bbXt4Wxb202HFeMOjpyVDzvT1Y&#10;Ba/8tdpR34Y3Xz/Xa+M3nz93e6VGN0P9CCLRkP7Dl/ZSKyinZQl/b/ITkP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8208YAAADdAAAADwAAAAAAAAAAAAAAAACYAgAAZHJz&#10;L2Rvd25yZXYueG1sUEsFBgAAAAAEAAQA9QAAAIsDAAAAAA==&#10;" path="m16,221l,204,107,,16,221xe" fillcolor="black" stroked="f">
                          <v:path arrowok="t" o:connecttype="custom" o:connectlocs="3,25;0,23;19,0;3,25" o:connectangles="0,0,0,0"/>
                        </v:shape>
                        <v:shape id="Freeform 2791" o:spid="_x0000_s3732"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SydcYA&#10;AADdAAAADwAAAGRycy9kb3ducmV2LnhtbESPQWvCQBSE7wX/w/IKvdWNgqKpq0jQUvSkttDja/Y1&#10;G5p9G7PbJP57VxA8DjPzDbNY9bYSLTW+dKxgNExAEOdOl1wo+DxtX2cgfEDWWDkmBRfysFoOnhaY&#10;atfxgdpjKESEsE9RgQmhTqX0uSGLfuhq4uj9usZiiLIppG6wi3BbyXGSTKXFkuOCwZoyQ/nf8d8q&#10;OHRjs2l3+/dzlmU/rfuaf68vQamX5379BiJQHx7he/tDK5iMJlO4vYlP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SydcYAAADdAAAADwAAAAAAAAAAAAAAAACYAgAAZHJz&#10;L2Rvd25yZXYueG1sUEsFBgAAAAAEAAQA9QAAAIsDAAAAAA==&#10;" path="m,204l107,,84,,,204xe" fillcolor="black" stroked="f">
                          <v:path arrowok="t" o:connecttype="custom" o:connectlocs="0,24;19,0;15,0;0,24" o:connectangles="0,0,0,0"/>
                        </v:shape>
                        <v:shape id="Freeform 2792" o:spid="_x0000_s3733"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XDMYA&#10;AADdAAAADwAAAGRycy9kb3ducmV2LnhtbESPT4vCMBTE7wt+h/AEb2uqUJVqFBFcFmF38c/F26N5&#10;tsXmpSRprd/eLCzscZiZ3zCrTW9q0ZHzlWUFk3ECgji3uuJCweW8f1+A8AFZY22ZFDzJw2Y9eFth&#10;pu2Dj9SdQiEihH2GCsoQmkxKn5dk0I9tQxy9m3UGQ5SukNrhI8JNLadJMpMGK44LJTa0Kym/n1qj&#10;4Lvddqm8ullrv+bt7vjxM+XDTanRsN8uQQTqw3/4r/2pFaSTdA6/b+ITkO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hXDMYAAADdAAAADwAAAAAAAAAAAAAAAACYAgAAZHJz&#10;L2Rvd25yZXYueG1sUEsFBgAAAAAEAAQA9QAAAIsDAAAAAA==&#10;" path="m16,221l,204,84,r23,l16,221e" filled="f" strokeweight="0">
                          <v:path arrowok="t" o:connecttype="custom" o:connectlocs="3,25;0,23;15,0;19,0;3,25" o:connectangles="0,0,0,0,0"/>
                        </v:shape>
                        <v:shape id="Freeform 2793" o:spid="_x0000_s3734"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NcIA&#10;AADdAAAADwAAAGRycy9kb3ducmV2LnhtbERPy4rCMBTdD/gP4QpuBk074Ki1qUhhUBeD+PiAS3Nt&#10;i81NaaJWv94sBmZ5OO901ZtG3KlztWUF8SQCQVxYXXOp4Hz6Gc9BOI+ssbFMCp7kYJUNPlJMtH3w&#10;ge5HX4oQwi5BBZX3bSKlKyoy6Ca2JQ7cxXYGfYBdKXWHjxBuGvkVRd/SYM2hocKW8oqK6/FmFOw+&#10;+1+ziGb7Nn9xHtNTnzbFQqnRsF8vQXjq/b/4z73VCqbxNMwNb8ITk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0j41wgAAAN0AAAAPAAAAAAAAAAAAAAAAAJgCAABkcnMvZG93&#10;bnJldi54bWxQSwUGAAAAAAQABAD1AAAAhwMAAAAA&#10;" path="m91,219r-23,l,,91,219xe" fillcolor="black" stroked="f">
                          <v:path arrowok="t" o:connecttype="custom" o:connectlocs="16,24;12,24;0,0;16,24" o:connectangles="0,0,0,0"/>
                        </v:shape>
                        <v:shape id="Freeform 2794" o:spid="_x0000_s3735"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VS8EA&#10;AADdAAAADwAAAGRycy9kb3ducmV2LnhtbERPTYvCMBC9L/gfwgje1lSxi1ajiCB68KK7oMexGdti&#10;MylNrNVfbwRhj4/3PVu0phQN1a6wrGDQj0AQp1YXnCn4+11/j0E4j6yxtEwKHuRgMe98zTDR9s57&#10;ag4+EyGEXYIKcu+rREqX5mTQ9W1FHLiLrQ36AOtM6hrvIdyUchhFP9JgwaEhx4pWOaXXw80osOPd&#10;fh1lT+3jzfV4LptRmHBSqtdtl1MQnlr/L/64t1pBPIgn8H4TnoC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OlUvBAAAA3QAAAA8AAAAAAAAAAAAAAAAAmAIAAGRycy9kb3du&#10;cmV2LnhtbFBLBQYAAAAABAAEAPUAAACGAwAAAAA=&#10;" path="m84,219l16,,,17,84,219xe" fillcolor="black" stroked="f">
                          <v:path arrowok="t" o:connecttype="custom" o:connectlocs="15,24;3,0;0,2;15,24" o:connectangles="0,0,0,0"/>
                        </v:shape>
                        <v:shape id="Freeform 2795" o:spid="_x0000_s3736"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ozcYA&#10;AADdAAAADwAAAGRycy9kb3ducmV2LnhtbESPwWrCQBCG70LfYRnBS6kbC1qJrmKLYuuh0OgDjNkx&#10;CcnOhuyq6dt3DgWPwz//N98s171r1I26UHk2MBknoIhzbysuDJyOu5c5qBCRLTaeycAvBVivngZL&#10;TK2/8w/dslgogXBI0UAZY5tqHfKSHIaxb4klu/jOYZSxK7Tt8C5w1+jXJJlphxXLhRJb+igpr7Or&#10;E43513dNz8l7tbnu3w7nfFvX2daY0bDfLEBF6uNj+b/9aQ1MJzPxl28EAX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aozcYAAADdAAAADwAAAAAAAAAAAAAAAACYAgAAZHJz&#10;L2Rvd25yZXYueG1sUEsFBgAAAAAEAAQA9QAAAIsDAAAAAA==&#10;" path="m107,219r-23,l,17,16,r91,219e" filled="f" strokeweight="0">
                          <v:path arrowok="t" o:connecttype="custom" o:connectlocs="19,24;15,24;0,2;3,0;19,24" o:connectangles="0,0,0,0,0"/>
                        </v:shape>
                        <v:shape id="Freeform 2796" o:spid="_x0000_s3737"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5N88QA&#10;AADdAAAADwAAAGRycy9kb3ducmV2LnhtbESPQWsCMRSE70L/Q3iF3jQbqVJWo6gg1JO6FtrjY/Pc&#10;LG5elk2q6783QqHHYWa+YebL3jXiSl2oPWtQowwEcelNzZWGr9N2+AEiRGSDjWfScKcAy8XLYI65&#10;8Tc+0rWIlUgQDjlqsDG2uZShtOQwjHxLnLyz7xzGJLtKmg5vCe4aOc6yqXRYc1qw2NLGUnkpfp2G&#10;7Lzfqbb/5vfmsBrT8Wd92Cqr9dtrv5qBiNTH//Bf+9NomKipgueb9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OTfPEAAAA3QAAAA8AAAAAAAAAAAAAAAAAmAIAAGRycy9k&#10;b3ducmV2LnhtbFBLBQYAAAAABAAEAPUAAACJAwAAAAA=&#10;" path="m219,91r-16,17l,,219,91xe" fillcolor="black" stroked="f">
                          <v:path arrowok="t" o:connecttype="custom" o:connectlocs="38,10;35,12;0,0;38,10" o:connectangles="0,0,0,0"/>
                        </v:shape>
                        <v:shape id="Freeform 2797" o:spid="_x0000_s3738"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P69sUA&#10;AADdAAAADwAAAGRycy9kb3ducmV2LnhtbESPQUvEMBSE7wv+h/AEb7tpI+5qbbosgih4kG31/mie&#10;TbF5KU222/33RhA8DjPzDVPuFzeImabQe9aQbzIQxK03PXcaPprn9T2IEJENDp5Jw4UC7KurVYmF&#10;8Wc+0lzHTiQIhwI12BjHQsrQWnIYNn4kTt6XnxzGJKdOmgnPCe4GqbJsKx32nBYsjvRkqf2uT07D&#10;w62t5+FFfl7emtO7OpDKm53S+uZ6OTyCiLTE//Bf+9VouMu3Cn7fpCc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r2xQAAAN0AAAAPAAAAAAAAAAAAAAAAAJgCAABkcnMv&#10;ZG93bnJldi54bWxQSwUGAAAAAAQABAD1AAAAigMAAAAA&#10;" path="m203,108l,,,23r203,85xe" fillcolor="black" stroked="f">
                          <v:path arrowok="t" o:connecttype="custom" o:connectlocs="35,12;0,0;0,3;35,12" o:connectangles="0,0,0,0"/>
                        </v:shape>
                        <v:shape id="Freeform 2798" o:spid="_x0000_s3739"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9zMYA&#10;AADdAAAADwAAAGRycy9kb3ducmV2LnhtbESPQWvCQBSE70L/w/IKvYhurCiSuooEBL3UGhWvj+xr&#10;Esy+Dburpv/eFQoeh5n5hpkvO9OIGzlfW1YwGiYgiAuray4VHA/rwQyED8gaG8uk4I88LBdvvTmm&#10;2t55T7c8lCJC2KeooAqhTaX0RUUG/dC2xNH7tc5giNKVUju8R7hp5GeSTKXBmuNChS1lFRWX/GoU&#10;6NP3z2F33m7WxSXb5m6y75+yTqmP9271BSJQF17h//ZGK5iMpmN4vo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r9zMYAAADdAAAADwAAAAAAAAAAAAAAAACYAgAAZHJz&#10;L2Rvd25yZXYueG1sUEsFBgAAAAAEAAQA9QAAAIsDAAAAAA==&#10;" path="m219,91r-16,17l,23,,,219,91e" filled="f" strokeweight="0">
                          <v:path arrowok="t" o:connecttype="custom" o:connectlocs="38,10;35,12;0,3;0,0;38,10" o:connectangles="0,0,0,0,0"/>
                        </v:shape>
                        <v:shape id="Freeform 2799" o:spid="_x0000_s3740"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NluMYA&#10;AADdAAAADwAAAGRycy9kb3ducmV2LnhtbESPQWvCQBSE70L/w/IKvYhuLCqSuooEBL3UGhWvj+xr&#10;Esy+Dburpv/eFQoeh5n5hpkvO9OIGzlfW1YwGiYgiAuray4VHA/rwQyED8gaG8uk4I88LBdvvTmm&#10;2t55T7c8lCJC2KeooAqhTaX0RUUG/dC2xNH7tc5giNKVUju8R7hp5GeSTKXBmuNChS1lFRWX/GoU&#10;6NP3z2F33m7WxSXb5m6y75+yTqmP9271BSJQF17h//ZGK5iMpmN4vo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NluMYAAADdAAAADwAAAAAAAAAAAAAAAACYAgAAZHJz&#10;L2Rvd25yZXYueG1sUEsFBgAAAAAEAAQA9QAAAIsDAAAAAA==&#10;" path="m219,91r-16,17l,23,,,219,91e" filled="f" strokeweight="0">
                          <v:path arrowok="t" o:connecttype="custom" o:connectlocs="38,10;35,12;0,3;0,0;38,10" o:connectangles="0,0,0,0,0"/>
                        </v:shape>
                        <v:shape id="Freeform 2800" o:spid="_x0000_s3741"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LVccA&#10;AADdAAAADwAAAGRycy9kb3ducmV2LnhtbESPUWvCQBCE3wv+h2OFvpTmYkENqadoSan1QWj0B2xz&#10;axKS2wu5M6b/3isU+jjMzjc7q81oWjFQ72rLCmZRDIK4sLrmUsH59P6cgHAeWWNrmRT8kIPNevKw&#10;wlTbG3/RkPtSBAi7FBVU3neplK6oyKCLbEccvIvtDfog+1LqHm8Bblr5EscLabDm0FBhR28VFU1+&#10;NeGN5PPY0FO8q7fXj+Xhu8iaJs+UepyO21cQnkb/f/yX3msF89liDr9rAgLk+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BC1XHAAAA3QAAAA8AAAAAAAAAAAAAAAAAmAIAAGRy&#10;cy9kb3ducmV2LnhtbFBLBQYAAAAABAAEAPUAAACMAwAAAAA=&#10;" path="m107,219r-23,l,17,16,r91,219e" filled="f" strokeweight="0">
                          <v:path arrowok="t" o:connecttype="custom" o:connectlocs="19,24;15,24;0,2;3,0;19,24" o:connectangles="0,0,0,0,0"/>
                        </v:shape>
                        <v:shape id="Freeform 2801" o:spid="_x0000_s3742"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g4KsUA&#10;AADdAAAADwAAAGRycy9kb3ducmV2LnhtbESPT4vCMBTE7wt+h/CEva2pgl2pRhFBWRbWxT8Xb4/m&#10;2Rabl5KktfvtN4LgcZiZ3zCLVW9q0ZHzlWUF41ECgji3uuJCwfm0/ZiB8AFZY22ZFPyRh9Vy8LbA&#10;TNs7H6g7hkJECPsMFZQhNJmUPi/JoB/Zhjh6V+sMhihdIbXDe4SbWk6SJJUGK44LJTa0KSm/HVuj&#10;YN+uu6m8uLS1P5/t5rD7nfD3Van3Yb+egwjUh1f42f7SCqbjNIXH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WDgqxQAAAN0AAAAPAAAAAAAAAAAAAAAAAJgCAABkcnMv&#10;ZG93bnJldi54bWxQSwUGAAAAAAQABAD1AAAAigMAAAAA&#10;" path="m16,221l,204,84,r23,l16,221e" filled="f" strokeweight="0">
                          <v:path arrowok="t" o:connecttype="custom" o:connectlocs="3,25;0,23;15,0;19,0;3,25" o:connectangles="0,0,0,0,0"/>
                        </v:shape>
                        <v:shape id="Freeform 2802" o:spid="_x0000_s3743"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9Rn8cA&#10;AADdAAAADwAAAGRycy9kb3ducmV2LnhtbESPW2vCQBSE34X+h+UU+iK6sdQL0VW0UBQR6v35kD0m&#10;wezZkN2atL/eFQo+DjPzDTOZNaYQN6pcbllBrxuBIE6szjlVcDx8dUYgnEfWWFgmBb/kYDZ9aU0w&#10;1rbmHd32PhUBwi5GBZn3ZSylSzIy6Lq2JA7exVYGfZBVKnWFdYCbQr5H0UAazDksZFjSZ0bJdf9j&#10;FJzW35eynW9sNP/7cPV5uFxsR0ul3l6b+RiEp8Y/w//tlVbQ7w2G8HgTno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fUZ/HAAAA3QAAAA8AAAAAAAAAAAAAAAAAmAIAAGRy&#10;cy9kb3ducmV2LnhtbFBLBQYAAAAABAAEAPUAAACMAwAAAAA=&#10;" path="m,107l,84,203,r16,17l,107e" filled="f" strokeweight="0">
                          <v:path arrowok="t" o:connecttype="custom" o:connectlocs="0,12;0,9;35,0;38,2;0,12" o:connectangles="0,0,0,0,0"/>
                        </v:shape>
                      </v:group>
                      <v:line id="Line 2803" o:spid="_x0000_s3744" style="position:absolute;visibility:visible;mso-wrap-style:square" from="10664,2578" to="10664,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nnsMQAAADdAAAADwAAAGRycy9kb3ducmV2LnhtbERPTWvCQBC9F/wPywje6kZpg03dBBEK&#10;RaGQtILHMTtNgtnZkN2amF/fPRR6fLzvbTaaVtyod41lBatlBIK4tLrhSsHX59vjBoTzyBpby6Tg&#10;Tg6ydPawxUTbgXO6Fb4SIYRdggpq77tESlfWZNAtbUccuG/bG/QB9pXUPQ4h3LRyHUWxNNhwaKix&#10;o31N5bX4MQpQ7ie/ycfj08vJyPPHLj5dpoNSi/m4ewXhafT/4j/3u1bwvIrD3PAmPAG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aeewxAAAAN0AAAAPAAAAAAAAAAAA&#10;AAAAAKECAABkcnMvZG93bnJldi54bWxQSwUGAAAAAAQABAD5AAAAkgMAAAAA&#10;">
                        <v:stroke startarrow="block"/>
                      </v:line>
                      <v:line id="Line 2804" o:spid="_x0000_s3745" style="position:absolute;visibility:visible;mso-wrap-style:square" from="10208,3928" to="10928,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0Ye8UAAADdAAAADwAAAGRycy9kb3ducmV2LnhtbESPX2vCMBTF3wd+h3CFvc20g8msxjIG&#10;gg9uMhWfL8217drctElWu29vBgMfD+fPj7PKR9OKgZyvLStIZwkI4sLqmksFp+Pm6RWED8gaW8uk&#10;4Jc85OvJwwozba/8RcMhlCKOsM9QQRVCl0npi4oM+pntiKN3sc5giNKVUju8xnHTyuckmUuDNUdC&#10;hR29V1Q0hx8TuUW5c/35uxm3l4/dpudh8XncK/U4Hd+WIAKN4R7+b2+1gpd0voC/N/EJ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0Ye8UAAADdAAAADwAAAAAAAAAA&#10;AAAAAAChAgAAZHJzL2Rvd25yZXYueG1sUEsFBgAAAAAEAAQA+QAAAJMDAAAAAA==&#10;">
                        <v:stroke dashstyle="dash"/>
                      </v:line>
                      <v:shape id="Text Box 2805" o:spid="_x0000_s3746" type="#_x0000_t202" style="position:absolute;left:10767;top:3809;width:503;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nQcMA&#10;AADdAAAADwAAAGRycy9kb3ducmV2LnhtbERPy2rCQBTdF/yH4QrumhmLVk0dQ2kpdGUxPsDdJXNN&#10;QjN3QmaapH/vLApdHs57m422ET11vnasYZ4oEMSFMzWXGk7Hj8c1CB+QDTaOScMvech2k4ctpsYN&#10;fKA+D6WIIexT1FCF0KZS+qIiiz5xLXHkbq6zGCLsSmk6HGK4beSTUs/SYs2xocKW3ioqvvMfq+G8&#10;v10vC/VVvttlO7hRSbYbqfVsOr6+gAg0hn/xn/vTaFjOV3F/fBOf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nQcMAAADdAAAADwAAAAAAAAAAAAAAAACYAgAAZHJzL2Rv&#10;d25yZXYueG1sUEsFBgAAAAAEAAQA9QAAAIgDAAAAAA==&#10;" filled="f" stroked="f">
                        <v:textbox>
                          <w:txbxContent>
                            <w:p w:rsidR="00581465" w:rsidRDefault="00581465" w:rsidP="00845FCC">
                              <w:r>
                                <w:t>O</w:t>
                              </w:r>
                            </w:p>
                            <w:p w:rsidR="00581465" w:rsidRDefault="00581465" w:rsidP="00845FCC"/>
                          </w:txbxContent>
                        </v:textbox>
                      </v:shape>
                      <v:group id="Group 2806" o:spid="_x0000_s3747" style="position:absolute;left:9975;top:4935;width:232;height:493;rotation:180" coordorigin="7249,3647"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s9KoTFAAAA3QAA&#10;AA8AAAAAAAAAAAAAAAAAqgIAAGRycy9kb3ducmV2LnhtbFBLBQYAAAAABAAEAPoAAACcAwAAAAA=&#10;">
                        <v:shape id="Freeform 2807" o:spid="_x0000_s3748" style="position:absolute;left:7305;top:4409;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nAiMYA&#10;AADdAAAADwAAAGRycy9kb3ducmV2LnhtbESPQWvCQBSE74L/YXmF3nSTgDamrkGFQk9SbSkeH9ln&#10;kjb7NmTXJPXXd4VCj8PMfMOs89E0oqfO1ZYVxPMIBHFhdc2lgo/3l1kKwnlkjY1lUvBDDvLNdLLG&#10;TNuBj9SffCkChF2GCirv20xKV1Rk0M1tSxy8i+0M+iC7UuoOhwA3jUyiaCkN1hwWKmxpX1Hxfboa&#10;BV7vbkmzKM7pJfr80svD6s1ttVKPD+P2GYSn0f+H/9qvWsEifkrg/i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nAiMYAAADdAAAADwAAAAAAAAAAAAAAAACYAgAAZHJz&#10;L2Rvd25yZXYueG1sUEsFBgAAAAAEAAQA9QAAAIsDAAAAAA==&#10;" path="m304,r,24l,83,304,xe" fillcolor="black" stroked="f">
                          <v:path arrowok="t" o:connecttype="custom" o:connectlocs="54,0;54,3;0,9;54,0" o:connectangles="0,0,0,0"/>
                        </v:shape>
                        <v:shape id="Freeform 2808" o:spid="_x0000_s3749" style="position:absolute;left:7305;top:4406;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4FaMUA&#10;AADdAAAADwAAAGRycy9kb3ducmV2LnhtbESPUWvCMBSF3wf7D+EO9jZTN7aOahSZcwgDwbofcGmu&#10;TVlzU5LY1n9vBMHHwznnO5z5crSt6MmHxrGC6SQDQVw53XCt4O+wefkEESKyxtYxKThTgOXi8WGO&#10;hXYD76kvYy0ShEOBCkyMXSFlqAxZDBPXESfv6LzFmKSvpfY4JLht5WuWfUiLDacFgx19Gar+y5NV&#10;wN/Gl5sVn35/+jXu8nU+uF2u1PPTuJqBiDTGe/jW3moF79P8Da5v0hO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rgVoxQAAAN0AAAAPAAAAAAAAAAAAAAAAAJgCAABkcnMv&#10;ZG93bnJldi54bWxQSwUGAAAAAAQABAD1AAAAigMAAAAA&#10;" path="m304,l,59,11,78,304,xe" fillcolor="black" stroked="f">
                          <v:path arrowok="t" o:connecttype="custom" o:connectlocs="54,0;0,7;2,9;54,0" o:connectangles="0,0,0,0"/>
                        </v:shape>
                        <v:shape id="Freeform 2809" o:spid="_x0000_s3750" style="position:absolute;left:7305;top:4406;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wcAMYA&#10;AADdAAAADwAAAGRycy9kb3ducmV2LnhtbESPQWsCMRSE74X+h/AK3tys0lpZjSKC4MVDtaUen5tn&#10;suzmZd2k7vbfN4VCj8PMfMMs14NrxJ26UHlWMMlyEMSl1xUbBe+n3XgOIkRkjY1nUvBNAdarx4cl&#10;Ftr3/Eb3YzQiQTgUqMDG2BZShtKSw5D5ljh5V985jEl2RuoO+wR3jZzm+Uw6rDgtWGxpa6msj19O&#10;we62N/XwUfPn2RzsxZxx259uSo2ehs0CRKQh/of/2nut4GXy+gy/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wcAMYAAADdAAAADwAAAAAAAAAAAAAAAACYAgAAZHJz&#10;L2Rvd25yZXYueG1sUEsFBgAAAAAEAAQA9QAAAIsDAAAAAA==&#10;" path="m304,r,24l11,102,,83,304,e" filled="f" strokeweight="0">
                          <v:path arrowok="t" o:connecttype="custom" o:connectlocs="54,0;54,3;2,12;0,10;54,0" o:connectangles="0,0,0,0,0"/>
                        </v:shape>
                        <v:shape id="Freeform 2810" o:spid="_x0000_s3751" style="position:absolute;left:7356;top:4383;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f/OsYA&#10;AADdAAAADwAAAGRycy9kb3ducmV2LnhtbESPQWvCQBSE74L/YXmF3nSjYC3RVYqiLYjQxILXR/Y1&#10;m5p9G7Jbk/57VxB6HGbmG2a57m0trtT6yrGCyTgBQVw4XXGp4Ou0G72C8AFZY+2YFPyRh/VqOFhi&#10;ql3HGV3zUIoIYZ+iAhNCk0rpC0MW/dg1xNH7dq3FEGVbSt1iF+G2ltMkeZEWK44LBhvaGCou+a9V&#10;0GTy85hX5qKz836n36c/h1O3Ver5qX9bgAjUh//wo/2hFcwm8x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f/OsYAAADdAAAADwAAAAAAAAAAAAAAAACYAgAAZHJz&#10;L2Rvd25yZXYueG1sUEsFBgAAAAAEAAQA9QAAAIsDAAAAAA==&#10;" path="m223,r11,19l,223,223,xe" fillcolor="black" stroked="f">
                          <v:path arrowok="t" o:connecttype="custom" o:connectlocs="39,0;41,2;0,26;39,0" o:connectangles="0,0,0,0"/>
                        </v:shape>
                        <v:shape id="Freeform 2811" o:spid="_x0000_s3752" style="position:absolute;left:7356;top:4382;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5LjccA&#10;AADdAAAADwAAAGRycy9kb3ducmV2LnhtbESPT2vCQBTE74LfYXkFb7pJIVZSV9GCth568F/x+My+&#10;JsHs25BdTfz23YLgcZiZ3zDTeWcqcaPGlZYVxKMIBHFmdcm5gsN+NZyAcB5ZY2WZFNzJwXzW700x&#10;1bblLd12PhcBwi5FBYX3dSqlywoy6Ea2Jg7er20M+iCbXOoG2wA3lXyNorE0WHJYKLCmj4Kyy+5q&#10;FGyS7dJ8u2OybH/2n+sDVafzIlZq8NIt3kF46vwz/Gh/aQVJ/DaG/zfhCc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uS43HAAAA3QAAAA8AAAAAAAAAAAAAAAAAmAIAAGRy&#10;cy9kb3ducmV2LnhtbFBLBQYAAAAABAAEAPUAAACMAwAAAAA=&#10;" path="m234,l,204r19,11l234,xe" fillcolor="black" stroked="f">
                          <v:path arrowok="t" o:connecttype="custom" o:connectlocs="41,0;0,23;3,24;41,0" o:connectangles="0,0,0,0"/>
                        </v:shape>
                        <v:shape id="Freeform 2812" o:spid="_x0000_s3753" style="position:absolute;left:7356;top:4382;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718gA&#10;AADdAAAADwAAAGRycy9kb3ducmV2LnhtbESPQWsCMRSE74X+h/AKXkrNWmyV1SilVLD0UOoKXp+b&#10;52Y1eVk2UXf765tCocdhZr5h5svOWXGhNtSeFYyGGQji0uuaKwXbYvUwBREiskbrmRT0FGC5uL2Z&#10;Y679lb/osomVSBAOOSowMTa5lKE05DAMfUOcvINvHcYk20rqFq8J7qx8zLJn6bDmtGCwoVdD5Wlz&#10;dgo+rDmOm/u3db8/Ff138V7sPu1RqcFd9zIDEamL/+G/9loreBpNJvD7Jj0Buf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e3vXyAAAAN0AAAAPAAAAAAAAAAAAAAAAAJgCAABk&#10;cnMvZG93bnJldi54bWxQSwUGAAAAAAQABAD1AAAAjQMAAAAA&#10;" path="m223,r11,19l19,234,,223,223,e" filled="f" strokeweight="0">
                          <v:path arrowok="t" o:connecttype="custom" o:connectlocs="39,0;41,2;3,27;0,26;39,0" o:connectangles="0,0,0,0,0"/>
                        </v:shape>
                        <v:shape id="Freeform 2813" o:spid="_x0000_s3754"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Qt8UA&#10;AADdAAAADwAAAGRycy9kb3ducmV2LnhtbERPy2rCQBTdF/oPwy10U+rESh9ER1EhUMxCTEvX18w1&#10;CWbuxJlpjH59ZyF0eTjv2WIwrejJ+caygvEoAUFcWt1wpeD7K3v+AOEDssbWMim4kIfF/P5uhqm2&#10;Z95RX4RKxBD2KSqoQ+hSKX1Zk0E/sh1x5A7WGQwRukpqh+cYblr5kiRv0mDDsaHGjtY1lcfi1yhY&#10;Vdtss3vaDj99fvWnYp9nbpIr9fgwLKcgAg3hX3xzf2oFr+P3ODe+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KJC3xQAAAN0AAAAPAAAAAAAAAAAAAAAAAJgCAABkcnMv&#10;ZG93bnJldi54bWxQSwUGAAAAAAQABAD1AAAAigMAAAAA&#10;" path="m81,r19,11l,304,81,xe" fillcolor="black" stroked="f">
                          <v:path arrowok="t" o:connecttype="custom" o:connectlocs="15,0;18,1;0,35;15,0" o:connectangles="0,0,0,0"/>
                        </v:shape>
                        <v:shape id="Freeform 2814" o:spid="_x0000_s3755" style="position:absolute;left:7394;top:4348;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dxsYA&#10;AADdAAAADwAAAGRycy9kb3ducmV2LnhtbESPQWvCQBSE70L/w/IKvenGYrWmWUUKBqFe1FLw9si+&#10;ZkOyb0N2a5J/3y0UPA4z8w2TbQfbiBt1vnKsYD5LQBAXTldcKvi87KevIHxA1tg4JgUjedhuHiYZ&#10;ptr1fKLbOZQiQtinqMCE0KZS+sKQRT9zLXH0vl1nMUTZlVJ32Ee4beRzkiylxYrjgsGW3g0V9fnH&#10;Krjqcd2f8rK+Hsjs8uOYL6qPL6WeHofdG4hAQ7iH/9sHreBlvlrD3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2dxsYAAADdAAAADwAAAAAAAAAAAAAAAACYAgAAZHJz&#10;L2Rvd25yZXYueG1sUEsFBgAAAAAEAAQA9QAAAIsDAAAAAA==&#10;" path="m100,l,293r22,l100,xe" fillcolor="black" stroked="f">
                          <v:path arrowok="t" o:connecttype="custom" o:connectlocs="18,0;0,34;4,34;18,0" o:connectangles="0,0,0,0"/>
                        </v:shape>
                        <v:shape id="Freeform 2815" o:spid="_x0000_s3756" style="position:absolute;left:7394;top:434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JpMUA&#10;AADdAAAADwAAAGRycy9kb3ducmV2LnhtbESPTWvDMAyG74P9B6PBLmN1Mlgpad0yBoVSGKwfu4tY&#10;jdPGsomdNv3302Gwo3j1PtKzWI2+U1fqUxvYQDkpQBHXwbbcGDge1q8zUCkjW+wCk4E7JVgtHx8W&#10;WNlw4x1d97lRAuFUoQGXc6y0TrUjj2kSIrFkp9B7zDL2jbY93gTuO/1WFFPtsWW54DDSp6P6sh+8&#10;UL6G9LJ1m286lCEO8ac837kz5vlp/JiDyjTm/+W/9sYaeC9n8r/YiAn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omkxQAAAN0AAAAPAAAAAAAAAAAAAAAAAJgCAABkcnMv&#10;ZG93bnJldi54bWxQSwUGAAAAAAQABAD1AAAAigMAAAAA&#10;" path="m81,r19,11l22,304,,304,81,e" filled="f" strokeweight="0">
                          <v:path arrowok="t" o:connecttype="custom" o:connectlocs="15,0;18,1;4,35;0,35;15,0" o:connectangles="0,0,0,0,0"/>
                        </v:shape>
                        <v:shape id="Freeform 2816" o:spid="_x0000_s3757" style="position:absolute;left:7398;top:4314;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sQA&#10;AADdAAAADwAAAGRycy9kb3ducmV2LnhtbESPQWsCMRSE7wX/Q3iCt5qs4CKrUVQq6KFQrfT82Dw3&#10;i5uX7Sbq+u+bQqHHYWa+YRar3jXiTl2oPWvIxgoEcelNzZWG8+fudQYiRGSDjWfS8KQAq+XgZYGF&#10;8Q8+0v0UK5EgHArUYGNsCylDaclhGPuWOHkX3zmMSXaVNB0+Etw1cqJULh3WnBYstrS1VF5PN6dB&#10;na8H+/bxfeQvmedr9b6RdbBaj4b9eg4iUh//w3/tvdEwzWYZ/L5JT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lzv7EAAAA3QAAAA8AAAAAAAAAAAAAAAAAmAIAAGRycy9k&#10;b3ducmV2LnhtbFBLBQYAAAAABAAEAPUAAACJAwAAAAA=&#10;" path="m,l22,,81,305,,xe" fillcolor="black" stroked="f">
                          <v:path arrowok="t" o:connecttype="custom" o:connectlocs="0,0;4,0;14,34;0,0" o:connectangles="0,0,0,0"/>
                        </v:shape>
                        <v:shape id="Freeform 2817" o:spid="_x0000_s3758" style="position:absolute;left:7394;top:4314;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jAs8QA&#10;AADdAAAADwAAAGRycy9kb3ducmV2LnhtbESPQWsCMRSE7wX/Q3iCt5rVUiurUaQoeFCKVjw/Ns/s&#10;YvKybKKu/vpGEHocZuYbZjpvnRVXakLlWcGgn4EgLryu2Cg4/K7exyBCRNZoPZOCOwWYzzpvU8y1&#10;v/GOrvtoRIJwyFFBGWOdSxmKkhyGvq+Jk3fyjcOYZGOkbvCW4M7KYZaNpMOK00KJNX2XVJz3F6dg&#10;82O3K1rSaH38wov98Oax3Bqlet12MQERqY3/4Vd7rRV8DsZDeL5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owLPEAAAA3QAAAA8AAAAAAAAAAAAAAAAAmAIAAGRycy9k&#10;b3ducmV2LnhtbFBLBQYAAAAABAAEAPUAAACJAwAAAAA=&#10;" path="m,l59,305,78,293,,xe" fillcolor="black" stroked="f">
                          <v:path arrowok="t" o:connecttype="custom" o:connectlocs="0,0;11,34;14,33;0,0" o:connectangles="0,0,0,0"/>
                        </v:shape>
                        <v:shape id="Freeform 2818" o:spid="_x0000_s3759" style="position:absolute;left:7394;top:4314;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msMsMA&#10;AADdAAAADwAAAGRycy9kb3ducmV2LnhtbESPzarCMBSE9xd8h3AEd9dURZFqFBGECy7En4XuDs2x&#10;LTYnpclN69sbQXA5zMw3zHLdmUoEalxpWcFomIAgzqwuOVdwOe9+5yCcR9ZYWSYFT3KwXvV+lphq&#10;2/KRwsnnIkLYpaig8L5OpXRZQQbd0NbE0bvbxqCPssmlbrCNcFPJcZLMpMGS40KBNW0Lyh6nf6Og&#10;OmRn0x546/bX/fjubkH7EJQa9LvNAoSnzn/Dn/afVjAdzSf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msMsMAAADdAAAADwAAAAAAAAAAAAAAAACYAgAAZHJzL2Rv&#10;d25yZXYueG1sUEsFBgAAAAAEAAQA9QAAAIgDAAAAAA==&#10;" path="m,l22,r78,293l81,305,,e" filled="f" strokeweight="0">
                          <v:path arrowok="t" o:connecttype="custom" o:connectlocs="0,0;4,0;18,33;15,34;0,0" o:connectangles="0,0,0,0,0"/>
                        </v:shape>
                        <v:shape id="Freeform 2819" o:spid="_x0000_s3760" style="position:absolute;left:7358;top:428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zPcUA&#10;AADdAAAADwAAAGRycy9kb3ducmV2LnhtbESPQWvCQBSE74L/YXmFXkrdpFQJqatYrSh4UkvPr9nX&#10;JDT7Nt1dY/z3rlDwOMzMN8x03ptGdOR8bVlBOkpAEBdW11wq+DyunzMQPiBrbCyTggt5mM+Ggynm&#10;2p55T90hlCJC2OeooAqhzaX0RUUG/ci2xNH7sc5giNKVUjs8R7hp5EuSTKTBmuNChS0tKyp+Dyej&#10;wLp1l7bvG34qMr+yXx/u9Lf7VurxoV+8gQjUh3v4v73VCsZp9gq3N/EJ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PM9xQAAAN0AAAAPAAAAAAAAAAAAAAAAAJgCAABkcnMv&#10;ZG93bnJldi54bWxQSwUGAAAAAAQABAD1AAAAigMAAAAA&#10;" path="m,12l19,,223,235,,12xe" fillcolor="black" stroked="f">
                          <v:path arrowok="t" o:connecttype="custom" o:connectlocs="0,1;3,0;39,26;0,1" o:connectangles="0,0,0,0"/>
                        </v:shape>
                        <v:shape id="Freeform 2820" o:spid="_x0000_s3761" style="position:absolute;left:7356;top:428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j3yscA&#10;AADdAAAADwAAAGRycy9kb3ducmV2LnhtbESPT2vCQBTE7wW/w/IEL0U3ShWJriLS0EIv9Q/i8ZF9&#10;JsHs27C7jamfvlsQPA4z8xtmue5MLVpyvrKsYDxKQBDnVldcKDgesuEchA/IGmvLpOCXPKxXvZcl&#10;ptreeEftPhQiQtinqKAMoUml9HlJBv3INsTRu1hnMETpCqkd3iLc1HKSJDNpsOK4UGJD25Ly6/7H&#10;KGjNPTvVx1B9z16/3j/u+XmXuTelBv1uswARqAvP8KP9qRVMx/Mp/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498rHAAAA3QAAAA8AAAAAAAAAAAAAAAAAmAIAAGRy&#10;cy9kb3ducmV2LnhtbFBLBQYAAAAABAAEAPUAAACMAwAAAAA=&#10;" path="m,l204,235r11,-21l,xe" fillcolor="black" stroked="f">
                          <v:path arrowok="t" o:connecttype="custom" o:connectlocs="0,0;35,26;37,24;0,0" o:connectangles="0,0,0,0"/>
                        </v:shape>
                        <v:shape id="Freeform 2821" o:spid="_x0000_s3762" style="position:absolute;left:7356;top:428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03ZMIA&#10;AADdAAAADwAAAGRycy9kb3ducmV2LnhtbESPQYvCMBSE74L/ITzBm6YKFalGkYLgQQRdWdjbo3k2&#10;xeSlNFHrvzcLC3scZr4ZZr3tnRVP6kLjWcFsmoEgrrxuuFZw/dpPliBCRNZoPZOCNwXYboaDNRba&#10;v/hMz0usRSrhUKACE2NbSBkqQw7D1LfEybv5zmFMsqul7vCVyp2V8yxbSIcNpwWDLZWGqvvl4RTk&#10;7hRKc9zf8mN7x2tp8/htf5Qaj/rdCkSkPv6H/+iDTtxsuYDfN+kJyM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TdkwgAAAN0AAAAPAAAAAAAAAAAAAAAAAJgCAABkcnMvZG93&#10;bnJldi54bWxQSwUGAAAAAAQABAD1AAAAhwMAAAAA&#10;" path="m,12l19,,234,214r-11,21l,12e" filled="f" strokeweight="0">
                          <v:path arrowok="t" o:connecttype="custom" o:connectlocs="0,1;3,0;41,24;39,26;0,1" o:connectangles="0,0,0,0,0"/>
                        </v:shape>
                        <v:shape id="Freeform 2822" o:spid="_x0000_s3763"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OIMYA&#10;AADdAAAADwAAAGRycy9kb3ducmV2LnhtbESPQWsCMRSE74X+h/CEXopmtayVrVFKQeit1haqt8fm&#10;Nbu4edlu4m7890YoeBxm5htmuY62ET11vnasYDrJQBCXTtdsFHx/bcYLED4ga2wck4IzeViv7u+W&#10;WGg38Cf1u2BEgrAvUEEVQltI6cuKLPqJa4mT9+s6iyHJzkjd4ZDgtpGzLJtLizWnhQpbequoPO5O&#10;VsF+H4fTE8Z4+PsxJs+53z7OP5R6GMXXFxCBYriF/9vvWkE+XTzD9U16AnJ1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QOIMYAAADdAAAADwAAAAAAAAAAAAAAAACYAgAAZHJz&#10;L2Rvd25yZXYueG1sUEsFBgAAAAAEAAQA9QAAAIsDAAAAAA==&#10;" path="m,21l11,,304,102,,21xe" fillcolor="black" stroked="f">
                          <v:path arrowok="t" o:connecttype="custom" o:connectlocs="0,2;2,0;54,12;0,2" o:connectangles="0,0,0,0"/>
                        </v:shape>
                        <v:shape id="Freeform 2823" o:spid="_x0000_s3764" style="position:absolute;left:7305;top:427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f4T8MA&#10;AADdAAAADwAAAGRycy9kb3ducmV2LnhtbERPz2vCMBS+D/Y/hDfwMmaqMOk6o4igeJtmHdvx0Tzb&#10;suYlNLHW/94cBjt+fL+X69F2YqA+tI4VzKYZCOLKmZZrBeXn7iUHESKywc4xKbhRgPXq8WGJhXFX&#10;PtGgYy1SCIcCFTQx+kLKUDVkMUydJ07c2fUWY4J9LU2P1xRuOznPsoW02HJqaNDTtqHqV1+sgp+j&#10;rjv/dvv69pQ973V5xqH6UGryNG7eQUQa47/4z30wCl5neZqb3q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f4T8MAAADdAAAADwAAAAAAAAAAAAAAAACYAgAAZHJzL2Rv&#10;d25yZXYueG1sUEsFBgAAAAAEAAQA9QAAAIgDAAAAAA==&#10;" path="m,l293,102r,-23l,xe" fillcolor="black" stroked="f">
                          <v:path arrowok="t" o:connecttype="custom" o:connectlocs="0,0;52,12;52,9;0,0" o:connectangles="0,0,0,0"/>
                        </v:shape>
                        <v:shape id="Freeform 2824" o:spid="_x0000_s3765" style="position:absolute;left:7305;top:427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jDucUA&#10;AADdAAAADwAAAGRycy9kb3ducmV2LnhtbESPQWsCMRSE74X+h/AEbzVrQbGrUUQQvHhQW+rxdfNM&#10;lt28rJvorv/eFAo9DjPzDbNY9a4Wd2pD6VnBeJSBIC68Ltko+Dxt32YgQkTWWHsmBQ8KsFq+viww&#10;177jA92P0YgE4ZCjAhtjk0sZCksOw8g3xMm7+NZhTLI1UrfYJbir5XuWTaXDktOCxYY2lorqeHMK&#10;ttedqfqvir/PZm9/zBk33emq1HDQr+cgIvXxP/zX3mkFk/HsA3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O5xQAAAN0AAAAPAAAAAAAAAAAAAAAAAJgCAABkcnMv&#10;ZG93bnJldi54bWxQSwUGAAAAAAQABAD1AAAAigMAAAAA&#10;" path="m,21l11,,304,79r,23l,21e" filled="f" strokeweight="0">
                          <v:path arrowok="t" o:connecttype="custom" o:connectlocs="0,2;2,0;54,9;54,12;0,2" o:connectangles="0,0,0,0,0"/>
                        </v:shape>
                        <v:shape id="Freeform 2825" o:spid="_x0000_s3766" style="position:absolute;left:7304;top:4135;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P2MMA&#10;AADdAAAADwAAAGRycy9kb3ducmV2LnhtbERPz2vCMBS+D/wfwhO8jJl2MtFqFNkQPMhQu4PHR/PW&#10;ljUvWRM1/vfmMNjx4/u9XEfTiSv1vrWsIB9nIIgrq1uuFXyV25cZCB+QNXaWScGdPKxXg6clFtre&#10;+EjXU6hFCmFfoIImBFdI6auGDPqxdcSJ+7a9wZBgX0vd4y2Fm06+ZtlUGmw5NTTo6L2h6ud0MQrK&#10;eHbz8CsPZfc53bg8+ufJx16p0TBuFiACxfAv/nPvtIK3fJ72pzfp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P2MMAAADdAAAADwAAAAAAAAAAAAAAAACYAgAAZHJzL2Rv&#10;d25yZXYueG1sUEsFBgAAAAAEAAQA9QAAAIgDAAAAAA==&#10;" path="m304,r,24l,82,304,xe" fillcolor="black" stroked="f">
                          <v:path arrowok="t" o:connecttype="custom" o:connectlocs="54,0;54,3;0,11;54,0" o:connectangles="0,0,0,0"/>
                        </v:shape>
                        <v:shape id="Freeform 2826" o:spid="_x0000_s3767" style="position:absolute;left:7304;top:4133;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YfsQA&#10;AADdAAAADwAAAGRycy9kb3ducmV2LnhtbESPUUvDMBSF3wX/Q7iCby6toHXd0jKcE0EY2O0HXJpr&#10;U2xuSpK19d8bQfDxcM75DmdbL3YQE/nQO1aQrzIQxK3TPXcKzqfD3ROIEJE1Do5JwTcFqKvrqy2W&#10;2s38QVMTO5EgHEpUYGIcSylDa8hiWLmROHmfzluMSfpOao9zgttB3mfZo7TYc1owONKzofaruVgF&#10;/GJ8c9jx5f112uOx2BezOxZK3d4suw2ISEv8D/+137SCh3ydw++b9AR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82H7EAAAA3QAAAA8AAAAAAAAAAAAAAAAAmAIAAGRycy9k&#10;b3ducmV2LnhtbFBLBQYAAAAABAAEAPUAAACJAwAAAAA=&#10;" path="m304,l,58,11,78,304,xe" fillcolor="black" stroked="f">
                          <v:path arrowok="t" o:connecttype="custom" o:connectlocs="54,0;0,7;2,9;54,0" o:connectangles="0,0,0,0"/>
                        </v:shape>
                        <v:shape id="Freeform 2827" o:spid="_x0000_s3768" style="position:absolute;left:7304;top:4133;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XHFcUA&#10;AADdAAAADwAAAGRycy9kb3ducmV2LnhtbESPQWsCMRSE7wX/Q3iCt5pVaKmrUUQQvPSgttTjc/NM&#10;lt28rJvorv/eFAo9DjPzDbNY9a4Wd2pD6VnBZJyBIC68Ltko+DpuXz9AhIissfZMCh4UYLUcvCww&#10;177jPd0P0YgE4ZCjAhtjk0sZCksOw9g3xMm7+NZhTLI1UrfYJbir5TTL3qXDktOCxYY2lorqcHMK&#10;ttedqfrvin9O5tOezQk33fGq1GjYr+cgIvXxP/zX3mkFb5PZFH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FccVxQAAAN0AAAAPAAAAAAAAAAAAAAAAAJgCAABkcnMv&#10;ZG93bnJldi54bWxQSwUGAAAAAAQABAD1AAAAigMAAAAA&#10;" path="m304,r,24l11,102,,82,304,e" filled="f" strokeweight="0">
                          <v:path arrowok="t" o:connecttype="custom" o:connectlocs="54,0;54,3;2,12;0,10;54,0" o:connectangles="0,0,0,0,0"/>
                        </v:shape>
                        <v:shape id="Freeform 2828" o:spid="_x0000_s3769" style="position:absolute;left:7355;top:4111;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kL8YA&#10;AADdAAAADwAAAGRycy9kb3ducmV2LnhtbESPQWvCQBSE7wX/w/IEb3Wj0qLRVaTFtlAEEwWvj+wz&#10;G82+DdmtSf99t1DocZiZb5jVpre1uFPrK8cKJuMEBHHhdMWlgtNx9zgH4QOyxtoxKfgmD5v14GGF&#10;qXYdZ3TPQykihH2KCkwITSqlLwxZ9GPXEEfv4lqLIcq2lLrFLsJtLadJ8iwtVhwXDDb0Yqi45V9W&#10;QZPJwz6vzE1n57edfp9eP4/dq1KjYb9dggjUh//wX/tDK3iaLG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4kL8YAAADdAAAADwAAAAAAAAAAAAAAAACYAgAAZHJz&#10;L2Rvd25yZXYueG1sUEsFBgAAAAAEAAQA9QAAAIsDAAAAAA==&#10;" path="m223,r11,20l,223,223,xe" fillcolor="black" stroked="f">
                          <v:path arrowok="t" o:connecttype="custom" o:connectlocs="39,0;41,2;0,24;39,0" o:connectangles="0,0,0,0"/>
                        </v:shape>
                        <v:shape id="Freeform 2829" o:spid="_x0000_s3770" style="position:absolute;left:7355;top:4109;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Wm8cA&#10;AADdAAAADwAAAGRycy9kb3ducmV2LnhtbESPT2vCQBTE70K/w/IK3nSTYqSNrqKCtj304F88vmZf&#10;k9Ds25BdTfz2bkHocZiZ3zDTeWcqcaXGlZYVxMMIBHFmdcm5gsN+PXgF4TyyxsoyKbiRg/nsqTfF&#10;VNuWt3Td+VwECLsUFRTe16mULivIoBvamjh4P7Yx6INscqkbbAPcVPIlisbSYMlhocCaVgVlv7uL&#10;UfCZbJfmyx2TZXvav28OVJ2/F7FS/eduMQHhqfP/4Uf7QytI4rcR/L0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8lpvHAAAA3QAAAA8AAAAAAAAAAAAAAAAAmAIAAGRy&#10;cy9kb3ducmV2LnhtbFBLBQYAAAAABAAEAPUAAACMAwAAAAA=&#10;" path="m234,l,203r19,12l234,xe" fillcolor="black" stroked="f">
                          <v:path arrowok="t" o:connecttype="custom" o:connectlocs="41,0;0,23;3,24;41,0" o:connectangles="0,0,0,0"/>
                        </v:shape>
                        <v:shape id="Freeform 2830" o:spid="_x0000_s3771" style="position:absolute;left:7355;top:4109;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zsMA&#10;AADdAAAADwAAAGRycy9kb3ducmV2LnhtbESPQYvCMBSE74L/ITzBm6YudFm7RlkKggcR1hXB26N5&#10;NsXkpTRZrf/eCILHYeabYRar3llxpS40nhXMphkI4srrhmsFh7/15AtEiMgarWdScKcAq+VwsMBC&#10;+xv/0nUfa5FKOBSowMTYFlKGypDDMPUtcfLOvnMYk+xqqTu8pXJn5UeWfUqHDacFgy2VhqrL/t8p&#10;yN0ulGa7Pufb9oKH0ubxaE9KjUf9zzeISH18h1/0RiduNs/h+S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Y/zsMAAADdAAAADwAAAAAAAAAAAAAAAACYAgAAZHJzL2Rv&#10;d25yZXYueG1sUEsFBgAAAAAEAAQA9QAAAIgDAAAAAA==&#10;" path="m223,r11,20l19,235,,223,223,e" filled="f" strokeweight="0">
                          <v:path arrowok="t" o:connecttype="custom" o:connectlocs="39,0;41,2;3,26;0,25;39,0" o:connectangles="0,0,0,0,0"/>
                        </v:shape>
                        <v:shape id="Freeform 2831" o:spid="_x0000_s3772"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dHpMgA&#10;AADdAAAADwAAAGRycy9kb3ducmV2LnhtbESPQUvDQBSE70L/w/IKXqTdVLFo2m1RISDmUBqL59fs&#10;axKafRt31zT6691CocdhZr5hluvBtKIn5xvLCmbTBARxaXXDlYLdZzZ5AuEDssbWMin4JQ/r1ehm&#10;iam2J95SX4RKRAj7FBXUIXSplL6syaCf2o44egfrDIYoXSW1w1OEm1beJ8lcGmw4LtTY0VtN5bH4&#10;MQpeq032sb3bDF99/ue/i32euYdcqdvx8LIAEWgI1/Cl/a4VPM6e53B+E5+AXP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90ekyAAAAN0AAAAPAAAAAAAAAAAAAAAAAJgCAABk&#10;cnMvZG93bnJldi54bWxQSwUGAAAAAAQABAD1AAAAjQMAAAAA&#10;" path="m81,r19,12l,304,81,xe" fillcolor="black" stroked="f">
                          <v:path arrowok="t" o:connecttype="custom" o:connectlocs="15,0;18,1;0,35;15,0" o:connectangles="0,0,0,0"/>
                        </v:shape>
                        <v:shape id="Freeform 2832" o:spid="_x0000_s3773" style="position:absolute;left:7393;top:4076;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0ccgA&#10;AADdAAAADwAAAGRycy9kb3ducmV2LnhtbESPT0/CQBTE7yR8h80j8WJkWxNFKwvxD4IeKUauL91n&#10;29h9W3eX0n57lsSE42RmfpOZL3vTiI6cry0rSKcJCOLC6ppLBV+795sHED4ga2wsk4KBPCwX49Ec&#10;M22PvKUuD6WIEPYZKqhCaDMpfVGRQT+1LXH0fqwzGKJ0pdQOjxFuGnmbJPfSYM1xocKWXisqfvOD&#10;UdCtNi8ztxvyYXudrt/0fv/3+b1R6mrSPz+BCNSHS/i//aEV3KWPMzi/iU9ALk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L/RxyAAAAN0AAAAPAAAAAAAAAAAAAAAAAJgCAABk&#10;cnMvZG93bnJldi54bWxQSwUGAAAAAAQABAD1AAAAjQMAAAAA&#10;" path="m100,l,292r22,l100,xe" fillcolor="black" stroked="f">
                          <v:path arrowok="t" o:connecttype="custom" o:connectlocs="18,0;0,33;4,33;18,0" o:connectangles="0,0,0,0"/>
                        </v:shape>
                        <v:shape id="Freeform 2833" o:spid="_x0000_s3774" style="position:absolute;left:7393;top:4076;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UTf8UA&#10;AADdAAAADwAAAGRycy9kb3ducmV2LnhtbESPwWrDMAyG74O9g9Ggl9E6GWy0Wd0yBoNSKGztdhex&#10;FqeNZRM7bfr21WGwo/j1f9K3XI++U2fqUxvYQDkrQBHXwbbcGPg+fEznoFJGttgFJgNXSrBe3d8t&#10;sbLhwl903udGCYRThQZczrHSOtWOPKZZiMSS/YbeY5axb7Tt8SJw3+mnonjRHluWCw4jvTuqT/vB&#10;C2U3pMet23zSoQxxiD/l8cqdMZOH8e0VVKYx/y//tTfWwHO5kHfFRkxAr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RN/xQAAAN0AAAAPAAAAAAAAAAAAAAAAAJgCAABkcnMv&#10;ZG93bnJldi54bWxQSwUGAAAAAAQABAD1AAAAigMAAAAA&#10;" path="m81,r19,12l22,304,,304,81,e" filled="f" strokeweight="0">
                          <v:path arrowok="t" o:connecttype="custom" o:connectlocs="15,0;18,1;4,35;0,35;15,0" o:connectangles="0,0,0,0,0"/>
                        </v:shape>
                        <v:shape id="Freeform 2834" o:spid="_x0000_s3775" style="position:absolute;left:7396;top:4040;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RNIsUA&#10;AADdAAAADwAAAGRycy9kb3ducmV2LnhtbESP3YrCMBSE74V9h3AE7zR1wb9qlHUXUcRe2PoAh+bY&#10;FpuT0mS1vr1ZWPBymJlvmNWmM7W4U+sqywrGowgEcW51xYWCS7YbzkE4j6yxtkwKnuRgs/7orTDW&#10;9sFnuqe+EAHCLkYFpfdNLKXLSzLoRrYhDt7VtgZ9kG0hdYuPADe1/IyiqTRYcVgosaHvkvJb+msU&#10;zH6iY3LdZ2lSyNOzy7YT2h4bpQb97msJwlPn3+H/9kErmIwXC/h7E56AX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E0ixQAAAN0AAAAPAAAAAAAAAAAAAAAAAJgCAABkcnMv&#10;ZG93bnJldi54bWxQSwUGAAAAAAQABAD1AAAAigMAAAAA&#10;" path="m,l22,,81,306,,xe" fillcolor="black" stroked="f">
                          <v:path arrowok="t" o:connecttype="custom" o:connectlocs="0,0;4,0;14,35;0,0" o:connectangles="0,0,0,0"/>
                        </v:shape>
                        <v:shape id="Freeform 2835" o:spid="_x0000_s3776" style="position:absolute;left:7392;top:4040;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ilo8UA&#10;AADdAAAADwAAAGRycy9kb3ducmV2LnhtbESPQWsCMRSE74L/IbyCN01aa5WtUUQo1kMP3Vawt8fm&#10;dXfp5mVJorv+e1MQPA4z8w2zXPe2EWfyoXas4XGiQBAXztRcavj+ehsvQISIbLBxTBouFGC9Gg6W&#10;mBnX8Sed81iKBOGQoYYqxjaTMhQVWQwT1xIn79d5izFJX0rjsUtw28gnpV6kxZrTQoUtbSsq/vKT&#10;1XCY77vwsc+35PKdn6rnH3Wkmdajh37zCiJSH+/hW/vdaJglJPy/S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GKWjxQAAAN0AAAAPAAAAAAAAAAAAAAAAAJgCAABkcnMv&#10;ZG93bnJldi54bWxQSwUGAAAAAAQABAD1AAAAigMAAAAA&#10;" path="m,l59,306,78,294,,xe" fillcolor="black" stroked="f">
                          <v:path arrowok="t" o:connecttype="custom" o:connectlocs="0,0;11,35;14,34;0,0" o:connectangles="0,0,0,0"/>
                        </v:shape>
                        <v:shape id="Freeform 2836" o:spid="_x0000_s3777" style="position:absolute;left:7392;top:4040;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aOlsMA&#10;AADdAAAADwAAAGRycy9kb3ducmV2LnhtbESPT2sCMRTE7wW/Q3iF3mpWQZHVKFJs6aEX/xw8PpLn&#10;ZnHzsmxedeunNwXB4zAzv2EWqz406kJdqiMbGA0LUMQ2uporA4f95/sMVBJkh01kMvBHCVbLwcsC&#10;SxevvKXLTiqVIZxKNOBF2lLrZD0FTMPYEmfvFLuAkmVXadfhNcNDo8dFMdUBa84LHlv68GTPu99g&#10;YBPpMDnKma34GSX7dYvuZ2/M22u/noMS6uUZfrS/nYHJuBjB/5v8BP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aOlsMAAADdAAAADwAAAAAAAAAAAAAAAACYAgAAZHJzL2Rv&#10;d25yZXYueG1sUEsFBgAAAAAEAAQA9QAAAIgDAAAAAA==&#10;" path="m,l22,r78,294l81,306,,e" filled="f" strokeweight="0">
                          <v:path arrowok="t" o:connecttype="custom" o:connectlocs="0,0;4,0;18,34;15,35;0,0" o:connectangles="0,0,0,0,0"/>
                        </v:shape>
                        <v:shape id="Freeform 2837" o:spid="_x0000_s3778" style="position:absolute;left:7365;top:4016;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s9MUA&#10;AADdAAAADwAAAGRycy9kb3ducmV2LnhtbESPQWvCQBSE74L/YXmFXsRsDLRI6kaqrbTgqSqeX7PP&#10;JJh9G3fXmP77rlDocZiZb5jFcjCt6Mn5xrKCWZKCIC6tbrhScNhvpnMQPiBrbC2Tgh/ysCzGowXm&#10;2t74i/pdqESEsM9RQR1Cl0vpy5oM+sR2xNE7WWcwROkqqR3eIty0MkvTZ2mw4bhQY0frmsrz7moU&#10;WLfpZ93qgyfl3L/Z47u7XrbfSj0+DK8vIAIN4T/81/7UCp6yNIP7m/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6z0xQAAAN0AAAAPAAAAAAAAAAAAAAAAAJgCAABkcnMv&#10;ZG93bnJldi54bWxQSwUGAAAAAAQABAD1AAAAigMAAAAA&#10;" path="m,12l19,,223,235,,12xe" fillcolor="black" stroked="f">
                          <v:path arrowok="t" o:connecttype="custom" o:connectlocs="0,1;3,0;39,26;0,1" o:connectangles="0,0,0,0"/>
                        </v:shape>
                        <v:shape id="Freeform 2838" o:spid="_x0000_s3779" style="position:absolute;left:7354;top:4016;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uoA8cA&#10;AADdAAAADwAAAGRycy9kb3ducmV2LnhtbESPQWvCQBSE70L/w/IKXqRutFZK6ipFDAq9aCqlx0f2&#10;NQnNvg27a0z99W5B8DjMzDfMYtWbRnTkfG1ZwWScgCAurK65VHD8zJ5eQfiArLGxTAr+yMNq+TBY&#10;YKrtmQ/U5aEUEcI+RQVVCG0qpS8qMujHtiWO3o91BkOUrpTa4TnCTSOnSTKXBmuOCxW2tK6o+M1P&#10;RkFnLtlXcwz1fj762GwvxfchczOlho/9+xuIQH24h2/tnVbwMk2e4f9Nf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qAPHAAAA3QAAAA8AAAAAAAAAAAAAAAAAmAIAAGRy&#10;cy9kb3ducmV2LnhtbFBLBQYAAAAABAAEAPUAAACMAwAAAAA=&#10;" path="m,l204,235r11,-21l,xe" fillcolor="black" stroked="f">
                          <v:path arrowok="t" o:connecttype="custom" o:connectlocs="0,0;35,26;37,24;0,0" o:connectangles="0,0,0,0"/>
                        </v:shape>
                        <v:shape id="Freeform 2839" o:spid="_x0000_s3780" style="position:absolute;left:7354;top:4013;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ursMA&#10;AADdAAAADwAAAGRycy9kb3ducmV2LnhtbESPQYvCMBSE7wv+h/AEb2uqbBepRpGCsAcR1hXB26N5&#10;NsXkpTRR6783C4LHYeabYRar3llxoy40nhVMxhkI4srrhmsFh7/N5wxEiMgarWdS8KAAq+XgY4GF&#10;9nf+pds+1iKVcChQgYmxLaQMlSGHYexb4uSdfecwJtnVUnd4T+XOymmWfUuHDacFgy2VhqrL/uoU&#10;5G4XSrPdnPNte8FDafN4tCelRsN+PQcRqY/v8Iv+0YmbZl/w/yY9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VursMAAADdAAAADwAAAAAAAAAAAAAAAACYAgAAZHJzL2Rv&#10;d25yZXYueG1sUEsFBgAAAAAEAAQA9QAAAIgDAAAAAA==&#10;" path="m,12l19,,234,214r-11,21l,12e" filled="f" strokeweight="0">
                          <v:path arrowok="t" o:connecttype="custom" o:connectlocs="0,1;3,0;41,24;39,26;0,1" o:connectangles="0,0,0,0,0"/>
                        </v:shape>
                        <v:shape id="Freeform 2840" o:spid="_x0000_s3781" style="position:absolute;left:7303;top:400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xX6sYA&#10;AADdAAAADwAAAGRycy9kb3ducmV2LnhtbESPzWrDMBCE74W+g9hCL6WRk+BQ3CghBAq9NX+Q9LZY&#10;W9nUWjmWYitvHwUKPQ4z8w0zX0bbiJ46XztWMB5lIIhLp2s2Cg77j9c3ED4ga2wck4IreVguHh/m&#10;WGg38Jb6XTAiQdgXqKAKoS2k9GVFFv3ItcTJ+3GdxZBkZ6TucEhw28hJls2kxZrTQoUtrSsqf3cX&#10;q+B0isNlijF+n4/G5Dn3m5fZl1LPT3H1DiJQDP/hv/anVpBPshzub9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xX6sYAAADdAAAADwAAAAAAAAAAAAAAAACYAgAAZHJz&#10;L2Rvd25yZXYueG1sUEsFBgAAAAAEAAQA9QAAAIsDAAAAAA==&#10;" path="m,21l11,,304,102,,21xe" fillcolor="black" stroked="f">
                          <v:path arrowok="t" o:connecttype="custom" o:connectlocs="0,2;2,0;54,12;0,2" o:connectangles="0,0,0,0"/>
                        </v:shape>
                        <v:shape id="Freeform 2841" o:spid="_x0000_s3782" style="position:absolute;left:7303;top:400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KrgMUA&#10;AADdAAAADwAAAGRycy9kb3ducmV2LnhtbESPQWsCMRSE74L/ITyhF9FEodJujSJCS2/VrcUeH5vn&#10;7uLmJWzSdf33jSB4HGbmG2a57m0jOmpD7VjDbKpAEBfO1FxqOHy/T15AhIhssHFMGq4UYL0aDpaY&#10;GXfhPXV5LEWCcMhQQxWjz6QMRUUWw9R54uSdXGsxJtmW0rR4SXDbyLlSC2mx5rRQoadtRcU5/7Ma&#10;fnd52fjX68/Rkxp/5IcTdsWX1k+jfvMGIlIfH+F7+9NoeJ6rBdze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quAxQAAAN0AAAAPAAAAAAAAAAAAAAAAAJgCAABkcnMv&#10;ZG93bnJldi54bWxQSwUGAAAAAAQABAD1AAAAigMAAAAA&#10;" path="m,l293,102r,-23l,xe" fillcolor="black" stroked="f">
                          <v:path arrowok="t" o:connecttype="custom" o:connectlocs="0,0;52,12;52,9;0,0" o:connectangles="0,0,0,0"/>
                        </v:shape>
                        <v:shape id="Freeform 2842" o:spid="_x0000_s3783" style="position:absolute;left:7303;top:3999;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2QdsUA&#10;AADdAAAADwAAAGRycy9kb3ducmV2LnhtbESPT2sCMRTE7wW/Q3hCbzWrYC2rUUQQvHiof6jH5+aZ&#10;LLt5WTfR3X77plDocZiZ3zCLVe9q8aQ2lJ4VjEcZCOLC65KNgtNx+/YBIkRkjbVnUvBNAVbLwcsC&#10;c+07/qTnIRqRIBxyVGBjbHIpQ2HJYRj5hjh5N986jEm2RuoWuwR3tZxk2bt0WHJasNjQxlJRHR5O&#10;wfa+M1V/rvjrYvb2ai646Y53pV6H/XoOIlIf/8N/7Z1WMJ1kM/h9k5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TZB2xQAAAN0AAAAPAAAAAAAAAAAAAAAAAJgCAABkcnMv&#10;ZG93bnJldi54bWxQSwUGAAAAAAQABAD1AAAAigMAAAAA&#10;" path="m,21l11,,304,79r,23l,21e" filled="f" strokeweight="0">
                          <v:path arrowok="t" o:connecttype="custom" o:connectlocs="0,2;2,0;54,9;54,12;0,2" o:connectangles="0,0,0,0,0"/>
                        </v:shape>
                        <v:shape id="Freeform 2843" o:spid="_x0000_s3784" style="position:absolute;left:7266;top:4212;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NlsIA&#10;AADdAAAADwAAAGRycy9kb3ducmV2LnhtbERP3WrCMBS+F/YO4Qy807QFf+iMIsJEdjGw7gEOzVnT&#10;2ZyUJGvr2y8XAy8/vv/dYbKdGMiH1rGCfJmBIK6dbrlR8HV7X2xBhIissXNMCh4U4LB/me2w1G7k&#10;Kw1VbEQK4VCiAhNjX0oZakMWw9L1xIn7dt5iTNA3UnscU7jtZJFla2mx5dRgsKeTofpe/VoFm/xW&#10;YRx/utPn5cNv15tiyM1ZqfnrdHwDEWmKT/G/+6IVrIoszU1v0hO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so2WwgAAAN0AAAAPAAAAAAAAAAAAAAAAAJgCAABkcnMvZG93&#10;bnJldi54bWxQSwUGAAAAAAQABAD1AAAAhwMAAAAA&#10;" path="m,91l,68,219,,,91xe" fillcolor="black" stroked="f">
                          <v:path arrowok="t" o:connecttype="custom" o:connectlocs="0,10;0,7;38,0;0,10" o:connectangles="0,0,0,0"/>
                        </v:shape>
                        <v:shape id="Freeform 2844" o:spid="_x0000_s3785" style="position:absolute;left:7266;top:4214;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WNDscA&#10;AADdAAAADwAAAGRycy9kb3ducmV2LnhtbESPQWvCQBSE7wX/w/IEL1I3FQw2uopWpfXgobb0/Mg+&#10;s8Hs25Bdk7S/vlsoeBxm5htmue5tJVpqfOlYwdMkAUGcO11yoeDz4/A4B+EDssbKMSn4Jg/r1eBh&#10;iZl2Hb9Tew6FiBD2GSowIdSZlD43ZNFPXE0cvYtrLIYom0LqBrsIt5WcJkkqLZYcFwzW9GIov55v&#10;VsF8ezxUP2Hfjs3utBl3X6l93adKjYb9ZgEiUB/u4f/2m1YwmybP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ljQ7HAAAA3QAAAA8AAAAAAAAAAAAAAAAAmAIAAGRy&#10;cy9kb3ducmV2LnhtbFBLBQYAAAAABAAEAPUAAACMAwAAAAA=&#10;" path="m,85l219,17,203,,,85xe" fillcolor="black" stroked="f">
                          <v:path arrowok="t" o:connecttype="custom" o:connectlocs="0,9;38,2;35,0;0,9" o:connectangles="0,0,0,0"/>
                        </v:shape>
                        <v:shape id="Freeform 2845" o:spid="_x0000_s3786" style="position:absolute;left:7266;top:4211;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txusIA&#10;AADdAAAADwAAAGRycy9kb3ducmV2LnhtbERPTYvCMBC9C/6HMIIXWVMFRbpGWQqCXnRtV/Y6NLNt&#10;sZmUJGr99+aw4PHxvtfb3rTiTs43lhXMpgkI4tLqhisFP8XuYwXCB2SNrWVS8CQP281wsMZU2wef&#10;6Z6HSsQQ9ikqqEPoUil9WZNBP7UdceT+rDMYInSV1A4fMdy0cp4kS2mw4dhQY0dZTeU1vxkF+nL8&#10;Lk6/h/2uvGaH3C3Ok0vWKzUe9V+fIAL14S3+d++1gsV8FvfHN/EJ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q3G6wgAAAN0AAAAPAAAAAAAAAAAAAAAAAJgCAABkcnMvZG93&#10;bnJldi54bWxQSwUGAAAAAAQABAD1AAAAhwMAAAAA&#10;" path="m,108l,85,203,r16,17l,108e" filled="f" strokeweight="0">
                          <v:path arrowok="t" o:connecttype="custom" o:connectlocs="0,12;0,9;35,0;38,2;0,12" o:connectangles="0,0,0,0,0"/>
                        </v:shape>
                        <v:shape id="Freeform 2846" o:spid="_x0000_s3787"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AsYA&#10;AADdAAAADwAAAGRycy9kb3ducmV2LnhtbESP3YrCMBSE7xd8h3AE79a0BZe1GkVEUUQW/AHx7tAc&#10;22pzUpqo3bc3CwteDjPzDTOetqYSD2pcaVlB3I9AEGdWl5wrOB6Wn98gnEfWWFkmBb/kYDrpfIwx&#10;1fbJO3rsfS4ChF2KCgrv61RKlxVk0PVtTRy8i20M+iCbXOoGnwFuKplE0Zc0WHJYKLCmeUHZbX83&#10;Ck5Vwj+2vq+vm+N5tRjersnWHJTqddvZCISn1r/D/+21VjBI4hj+3oQnIC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IAsYAAADdAAAADwAAAAAAAAAAAAAAAACYAgAAZHJz&#10;L2Rvd25yZXYueG1sUEsFBgAAAAAEAAQA9QAAAIsDAAAAAA==&#10;" path="m16,219l,202,107,,16,219xe" fillcolor="black" stroked="f">
                          <v:path arrowok="t" o:connecttype="custom" o:connectlocs="3,25;0,23;19,0;3,25" o:connectangles="0,0,0,0"/>
                        </v:shape>
                        <v:shape id="Freeform 2847" o:spid="_x0000_s3788" style="position:absolute;left:7249;top:4224;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pA8UA&#10;AADdAAAADwAAAGRycy9kb3ducmV2LnhtbESPQYvCMBSE74L/ITzBm6YWV6RrlEVQPFTB6sG9PZq3&#10;bWnzUpqo9d+bhYU9DjPzDbPa9KYRD+pcZVnBbBqBIM6trrhQcL3sJksQziNrbCyTghc52KyHgxUm&#10;2j75TI/MFyJA2CWooPS+TaR0eUkG3dS2xMH7sZ1BH2RXSN3hM8BNI+MoWkiDFYeFElvalpTX2d0o&#10;OMlbWu3daS7r1h3rZZF+XyhVajzqvz5BeOr9f/ivfdAKPuJZDL9vwhOQ6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ikDxQAAAN0AAAAPAAAAAAAAAAAAAAAAAJgCAABkcnMv&#10;ZG93bnJldi54bWxQSwUGAAAAAAQABAD1AAAAigMAAAAA&#10;" path="m,202l107,,84,,,202xe" fillcolor="black" stroked="f">
                          <v:path arrowok="t" o:connecttype="custom" o:connectlocs="0,23;19,0;15,0;0,23" o:connectangles="0,0,0,0"/>
                        </v:shape>
                        <v:shape id="Freeform 2848" o:spid="_x0000_s3789" style="position:absolute;left:7249;top:42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cku8cA&#10;AADdAAAADwAAAGRycy9kb3ducmV2LnhtbESP3WrCQBCF7wu+wzKCN0U3WvwhdRUViz8XgmkfYJod&#10;k5DsbMiuGt/eFQq9PJw535kzX7amEjdqXGFZwXAQgSBOrS44U/Dz/dWfgXAeWWNlmRQ8yMFy0Xmb&#10;Y6ztnc90S3wmAoRdjApy7+tYSpfmZNANbE0cvIttDPogm0zqBu8Bbio5iqKJNFhwaMixpk1OaZlc&#10;TXhjdjiV9B6ti9V1Nz3+ptuyTLZK9brt6hOEp9b/H/+l91rBeDT8gNeagAC5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HJLvHAAAA3QAAAA8AAAAAAAAAAAAAAAAAmAIAAGRy&#10;cy9kb3ducmV2LnhtbFBLBQYAAAAABAAEAPUAAACMAwAAAAA=&#10;" path="m16,219l,202,84,r23,l16,219e" filled="f" strokeweight="0">
                          <v:path arrowok="t" o:connecttype="custom" o:connectlocs="3,25;0,23;15,0;19,0;3,25" o:connectangles="0,0,0,0,0"/>
                        </v:shape>
                        <v:shape id="Freeform 2849" o:spid="_x0000_s3790" style="position:absolute;left:7251;top:4246;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J7scA&#10;AADdAAAADwAAAGRycy9kb3ducmV2LnhtbESPQWvCQBSE74X+h+UVehHdRKxIdBURDKWUojF4fmSf&#10;Sdrs27C7avrvu4VCj8PMfMOsNoPpxI2cby0rSCcJCOLK6pZrBeVpP16A8AFZY2eZFHyTh8368WGF&#10;mbZ3PtKtCLWIEPYZKmhC6DMpfdWQQT+xPXH0LtYZDFG6WmqH9wg3nZwmyVwabDkuNNjTrqHqq7ga&#10;BbPr5yjNi0N+zrdOv7ejcnj7KJV6fhq2SxCBhvAf/mu/agUv03QGv2/i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zye7HAAAA3QAAAA8AAAAAAAAAAAAAAAAAmAIAAGRy&#10;cy9kb3ducmV2LnhtbFBLBQYAAAAABAAEAPUAAACMAwAAAAA=&#10;" path="m91,221r-23,l,,91,221xe" fillcolor="black" stroked="f">
                          <v:path arrowok="t" o:connecttype="custom" o:connectlocs="16,26;12,26;0,0;16,26" o:connectangles="0,0,0,0"/>
                        </v:shape>
                        <v:shape id="Freeform 2850" o:spid="_x0000_s3791" style="position:absolute;left:7254;top:4246;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LV8EA&#10;AADdAAAADwAAAGRycy9kb3ducmV2LnhtbESPzQrCMBCE74LvEFbwpmlFRapRRBRE8ODPwePSrG21&#10;2ZQman17Iwgeh5n5hpktGlOKJ9WusKwg7kcgiFOrC84UnE+b3gSE88gaS8uk4E0OFvN2a4aJti8+&#10;0PPoMxEg7BJUkHtfJVK6NCeDrm8r4uBdbW3QB1lnUtf4CnBTykEUjaXBgsNCjhWtckrvx4dRcBvq&#10;W7GPt3bH0TWtDpdd6deoVLfTLKcgPDX+H/61t1rBaBCP4PsmP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Wy1fBAAAA3QAAAA8AAAAAAAAAAAAAAAAAmAIAAGRycy9kb3du&#10;cmV2LnhtbFBLBQYAAAAABAAEAPUAAACGAwAAAAA=&#10;" path="m84,221l16,,,17,84,221xe" fillcolor="black" stroked="f">
                          <v:path arrowok="t" o:connecttype="custom" o:connectlocs="15,26;3,0;0,2;15,26" o:connectangles="0,0,0,0"/>
                        </v:shape>
                        <v:shape id="Freeform 2851" o:spid="_x0000_s3792" style="position:absolute;left:7250;top:4246;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qK8UA&#10;AADdAAAADwAAAGRycy9kb3ducmV2LnhtbESPQWvCQBSE74X+h+UVvNWNAdOSuooIihS0aL14e2Sf&#10;SWj2bdjdxPTfu4LgcZiZb5jZYjCN6Mn52rKCyTgBQVxYXXOp4PS7fv8E4QOyxsYyKfgnD4v568sM&#10;c22vfKD+GEoRIexzVFCF0OZS+qIig35sW+LoXawzGKJ0pdQOrxFuGpkmSSYN1hwXKmxpVVHxd+yM&#10;gn237Kfy7LLO7j661WHzk/L3RanR27D8AhFoCM/wo73VCqbpJIP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yorxQAAAN0AAAAPAAAAAAAAAAAAAAAAAJgCAABkcnMv&#10;ZG93bnJldi54bWxQSwUGAAAAAAQABAD1AAAAigMAAAAA&#10;" path="m107,221r-23,l,17,16,r91,221e" filled="f" strokeweight="0">
                          <v:path arrowok="t" o:connecttype="custom" o:connectlocs="19,26;15,26;0,2;3,0;19,26" o:connectangles="0,0,0,0,0"/>
                        </v:shape>
                        <v:shape id="Freeform 2852" o:spid="_x0000_s3793"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7rVsUA&#10;AADdAAAADwAAAGRycy9kb3ducmV2LnhtbESPwWrDMBBE74X+g9hCLiWRHWidupZDSAj0FJrEH7C1&#10;trawtTKWkjh/XxUKPQ4z84Yp1pPtxZVGbxwrSBcJCOLaacONguq8n69A+ICssXdMCu7kYV0+PhSY&#10;a3fjI11PoRERwj5HBW0IQy6lr1uy6BduII7etxsthijHRuoRbxFue7lMkldp0XBcaHGgbUt1d7pY&#10;BX6XHr60MZfPAQ9vLgvdc1dVSs2eps07iEBT+A//tT+0gpdlmsHvm/gEZ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rutWxQAAAN0AAAAPAAAAAAAAAAAAAAAAAJgCAABkcnMv&#10;ZG93bnJldi54bWxQSwUGAAAAAAQABAD1AAAAigMAAAAA&#10;" path="m219,90r-16,17l,,219,90xe" fillcolor="black" stroked="f">
                          <v:path arrowok="t" o:connecttype="custom" o:connectlocs="38,11;35,13;0,0;38,11" o:connectangles="0,0,0,0"/>
                        </v:shape>
                        <v:shape id="Freeform 2853" o:spid="_x0000_s3794" style="position:absolute;left:7269;top:4269;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ot4sQA&#10;AADdAAAADwAAAGRycy9kb3ducmV2LnhtbERPTWvCQBC9C/6HZQRvujFE26ZZRcSC6aGlNoceh+w0&#10;CWZnQ3abpP++eyh4fLzv7DCZVgzUu8aygs06AkFcWt1wpaD4fFk9gnAeWWNrmRT8koPDfj7LMNV2&#10;5A8arr4SIYRdigpq77tUSlfWZNCtbUccuG/bG/QB9pXUPY4h3LQyjqKdNNhwaKixo1NN5e36YxQ8&#10;JXHydjbj0X3l+PCejzhMxatSy8V0fAbhafJ38b/7ohVs402YG96EJyD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aLeLEAAAA3QAAAA8AAAAAAAAAAAAAAAAAmAIAAGRycy9k&#10;b3ducmV2LnhtbFBLBQYAAAAABAAEAPUAAACJAwAAAAA=&#10;" path="m203,107l,,,23r203,84xe" fillcolor="black" stroked="f">
                          <v:path arrowok="t" o:connecttype="custom" o:connectlocs="35,13;0,0;0,3;35,13" o:connectangles="0,0,0,0"/>
                        </v:shape>
                        <v:shape id="Freeform 2854" o:spid="_x0000_s3795" style="position:absolute;left:7267;top:4269;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9yd8gA&#10;AADdAAAADwAAAGRycy9kb3ducmV2LnhtbESPW2vCQBSE3wv9D8sR+lJ0o3iNrmKFoojQemmfD9lj&#10;Epo9G7Krif31rlDo4zAz3zCzRWMKcaXK5ZYVdDsRCOLE6pxTBafje3sMwnlkjYVlUnAjB4v589MM&#10;Y21r3tP14FMRIOxiVJB5X8ZSuiQjg65jS+LgnW1l0AdZpVJXWAe4KWQviobSYM5hIcOSVhklP4eL&#10;UfC1/TiXr/nORsvfvqu/R+u3z/FaqZdWs5yC8NT4//Bfe6MVDHrdCTzehCcg5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3J3yAAAAN0AAAAPAAAAAAAAAAAAAAAAAJgCAABk&#10;cnMvZG93bnJldi54bWxQSwUGAAAAAAQABAD1AAAAjQMAAAAA&#10;" path="m219,90r-16,17l,23,,,219,90e" filled="f" strokeweight="0">
                          <v:path arrowok="t" o:connecttype="custom" o:connectlocs="38,11;35,13;0,3;0,0;38,11" o:connectangles="0,0,0,0,0"/>
                        </v:shape>
                        <v:shape id="Freeform 2855" o:spid="_x0000_s3796" style="position:absolute;left:7305;top:4272;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F38IA&#10;AADdAAAADwAAAGRycy9kb3ducmV2LnhtbERPTWvCQBC9F/wPywheSt0YbC2pq6ggiD1VvfQ2ZMck&#10;mJ2N2VXjv3cOgsfH+57OO1erK7Wh8mxgNExAEefeVlwYOOzXH9+gQkS2WHsmA3cKMJ/13qaYWX/j&#10;P7ruYqEkhEOGBsoYm0zrkJfkMAx9Qyzc0bcOo8C20LbFm4S7WqdJ8qUdViwNJTa0Kik/7S7OwOc5&#10;WdWTrVuG9/Mv7/+348ux8sYM+t3iB1SkLr7ET/fGii9NZb+8kSe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MXfwgAAAN0AAAAPAAAAAAAAAAAAAAAAAJgCAABkcnMvZG93&#10;bnJldi54bWxQSwUGAAAAAAQABAD1AAAAhwMAAAAA&#10;" path="m304,r,23l,81,304,xe" fillcolor="black" stroked="f">
                          <v:path arrowok="t" o:connecttype="custom" o:connectlocs="54,0;54,3;0,9;54,0" o:connectangles="0,0,0,0"/>
                        </v:shape>
                        <v:shape id="Freeform 2856" o:spid="_x0000_s3797" style="position:absolute;left:7305;top:427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8qsYA&#10;AADdAAAADwAAAGRycy9kb3ducmV2LnhtbESPT4vCMBTE7wt+h/AEb2tqYWWpRvEPwnqRXfXi7dE8&#10;22rzUpJYq59+s7DgcZiZ3zDTeWdq0ZLzlWUFo2ECgji3uuJCwfGwef8E4QOyxtoyKXiQh/ms9zbF&#10;TNs7/1C7D4WIEPYZKihDaDIpfV6SQT+0DXH0ztYZDFG6QmqH9wg3tUyTZCwNVhwXSmxoVVJ+3d+M&#10;gu2t2K20Pj53SydPT/t9uLTrtVKDfreYgAjUhVf4v/2lFXyk6Qj+3sQn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M8qsYAAADdAAAADwAAAAAAAAAAAAAAAACYAgAAZHJz&#10;L2Rvd25yZXYueG1sUEsFBgAAAAAEAAQA9QAAAIsDAAAAAA==&#10;" path="m304,l,58,11,79,304,xe" fillcolor="black" stroked="f">
                          <v:path arrowok="t" o:connecttype="custom" o:connectlocs="54,0;0,7;2,9;54,0" o:connectangles="0,0,0,0"/>
                        </v:shape>
                        <v:shape id="Freeform 2857" o:spid="_x0000_s3798" style="position:absolute;left:7305;top:427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vjsQA&#10;AADdAAAADwAAAGRycy9kb3ducmV2LnhtbESPQWsCMRSE7wX/Q3iCt5p1oVJWo4ggePFQbanH180z&#10;WXbzsm6iu/57Uyj0OMzMN8xyPbhG3KkLlWcFs2kGgrj0umKj4PO0e30HESKyxsYzKXhQgPVq9LLE&#10;QvueP+h+jEYkCIcCFdgY20LKUFpyGKa+JU7exXcOY5KdkbrDPsFdI/Msm0uHFacFiy1tLZX18eYU&#10;7K57Uw9fNX+fzcH+mDNu+9NVqcl42CxARBrif/ivvdcK3vI8h9836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Pb47EAAAA3QAAAA8AAAAAAAAAAAAAAAAAmAIAAGRycy9k&#10;b3ducmV2LnhtbFBLBQYAAAAABAAEAPUAAACJAwAAAAA=&#10;" path="m304,r,23l11,102,,81,304,e" filled="f" strokeweight="0">
                          <v:path arrowok="t" o:connecttype="custom" o:connectlocs="54,0;54,3;2,12;0,10;54,0" o:connectangles="0,0,0,0,0"/>
                        </v:shape>
                        <v:shape id="Freeform 2858" o:spid="_x0000_s3799" style="position:absolute;left:7356;top:4246;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MtMYA&#10;AADdAAAADwAAAGRycy9kb3ducmV2LnhtbESPQWvCQBSE74X+h+UVeqsbU5QSXUUU24IUTCx4fWRf&#10;s6nZtyG7NfHfuwXB4zAz3zDz5WAbcabO144VjEcJCOLS6ZorBd+H7csbCB+QNTaOScGFPCwXjw9z&#10;zLTrOadzESoRIewzVGBCaDMpfWnIoh+5ljh6P66zGKLsKqk77CPcNjJNkqm0WHNcMNjS2lB5Kv6s&#10;gjaX+6+iNiedH9+3+iP93R36jVLPT8NqBiLQEO7hW/tTK5ik6Sv8v4lP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SMtMYAAADdAAAADwAAAAAAAAAAAAAAAACYAgAAZHJz&#10;L2Rvd25yZXYueG1sUEsFBgAAAAAEAAQA9QAAAIsDAAAAAA==&#10;" path="m223,r11,21l,223,223,xe" fillcolor="black" stroked="f">
                          <v:path arrowok="t" o:connecttype="custom" o:connectlocs="39,0;41,2;0,26;39,0" o:connectangles="0,0,0,0"/>
                        </v:shape>
                        <v:shape id="Freeform 2859" o:spid="_x0000_s3800" style="position:absolute;left:7356;top:4246;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uPMUA&#10;AADdAAAADwAAAGRycy9kb3ducmV2LnhtbESPQWvCQBSE74X+h+UVvNWNQYNGV7GFQksvGvX+yD6T&#10;aPZt2N1q8u+7hYLHYWa+YVab3rTiRs43lhVMxgkI4tLqhisFx8PH6xyED8gaW8ukYCAPm/Xz0wpz&#10;be+8p1sRKhEh7HNUUIfQ5VL6siaDfmw74uidrTMYonSV1A7vEW5amSZJJg02HBdq7Oi9pvJa/BgF&#10;h+8hu7wtTrvd1WyHzE2+in02U2r00m+XIAL14RH+b39qBbM0ncL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W48xQAAAN0AAAAPAAAAAAAAAAAAAAAAAJgCAABkcnMv&#10;ZG93bnJldi54bWxQSwUGAAAAAAQABAD1AAAAigMAAAAA&#10;" path="m234,l,202r19,12l234,xe" fillcolor="black" stroked="f">
                          <v:path arrowok="t" o:connecttype="custom" o:connectlocs="41,0;0,23;3,24;41,0" o:connectangles="0,0,0,0"/>
                        </v:shape>
                        <v:shape id="Freeform 2860" o:spid="_x0000_s3801" style="position:absolute;left:7356;top:4245;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yXVcMA&#10;AADdAAAADwAAAGRycy9kb3ducmV2LnhtbESPQYvCMBSE7wv+h/AEb2tqoSJdoywFYQ8irIrg7dE8&#10;m2LyUpqo3X+/EQSPw8w3wyzXg7PiTn1oPSuYTTMQxLXXLTcKjofN5wJEiMgarWdS8EcB1qvRxxJL&#10;7R/8S/d9bEQq4VCiAhNjV0oZakMOw9R3xMm7+N5hTLJvpO7xkcqdlXmWzaXDltOCwY4qQ/V1f3MK&#10;CrcLldluLsW2u+KxskU82bNSk/Hw/QUi0hDf4Rf9oxOX5wU836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yXVcMAAADdAAAADwAAAAAAAAAAAAAAAACYAgAAZHJzL2Rv&#10;d25yZXYueG1sUEsFBgAAAAAEAAQA9QAAAIgDAAAAAA==&#10;" path="m223,r11,21l19,235,,223,223,e" filled="f" strokeweight="0">
                          <v:path arrowok="t" o:connecttype="custom" o:connectlocs="39,0;41,2;3,27;0,26;39,0" o:connectangles="0,0,0,0,0"/>
                        </v:shape>
                        <v:shape id="Freeform 2861" o:spid="_x0000_s3802"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cOMUA&#10;AADdAAAADwAAAGRycy9kb3ducmV2LnhtbESPUWvCMBSF3wf+h3CFvc3UgjKqUTbHmL5tnT/g2lyb&#10;anNTksx2/fXLYLDHwznnO5z1drCtuJEPjWMF81kGgrhyuuFawfHz9eERRIjIGlvHpOCbAmw3k7s1&#10;Ftr1/EG3MtYiQTgUqMDE2BVShsqQxTBzHXHyzs5bjEn6WmqPfYLbVuZZtpQWG04LBjvaGaqu5ZdV&#10;0I9ve1o86/HUHEbnzeVQvr90St1Ph6cViEhD/A//tfdawSLPl/D7Jj0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9w4xQAAAN0AAAAPAAAAAAAAAAAAAAAAAJgCAABkcnMv&#10;ZG93bnJldi54bWxQSwUGAAAAAAQABAD1AAAAigMAAAAA&#10;" path="m81,r19,12l,306,81,xe" fillcolor="black" stroked="f">
                          <v:path arrowok="t" o:connecttype="custom" o:connectlocs="15,0;18,1;0,35;15,0" o:connectangles="0,0,0,0"/>
                        </v:shape>
                        <v:shape id="Freeform 2862" o:spid="_x0000_s3803" style="position:absolute;left:7393;top:4212;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PSoMYA&#10;AADdAAAADwAAAGRycy9kb3ducmV2LnhtbESPQWvCQBSE7wX/w/IEb7oxtE2auoppEVt6Mgq9PrLP&#10;JDT7NmTXmP77riD0OMzMN8xqM5pWDNS7xrKC5SICQVxa3XCl4HTczVMQziNrbC2Tgl9ysFlPHlaY&#10;aXvlAw2Fr0SAsMtQQe19l0npypoMuoXtiIN3tr1BH2RfSd3jNcBNK+MoepYGGw4LNXb0VlP5U1yM&#10;guTrO00fd/S+71COny95lFfnk1Kz6bh9BeFp9P/he/tDK3iK4wRub8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PSoMYAAADdAAAADwAAAAAAAAAAAAAAAACYAgAAZHJz&#10;L2Rvd25yZXYueG1sUEsFBgAAAAAEAAQA9QAAAIsDAAAAAA==&#10;" path="m100,l,294r22,l100,xe" fillcolor="black" stroked="f">
                          <v:path arrowok="t" o:connecttype="custom" o:connectlocs="18,0;0,34;4,34;18,0" o:connectangles="0,0,0,0"/>
                        </v:shape>
                        <v:shape id="Freeform 2863" o:spid="_x0000_s3804" style="position:absolute;left:7393;top:421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l7a8EA&#10;AADdAAAADwAAAGRycy9kb3ducmV2LnhtbERPPWvDMBDdC/0P4grZGrmGlOBGMaUkoUOWJhk6HtLV&#10;MrZOxrokbn59NBQ6Pt73qp5Cry40pjaygZd5AYrYRtdyY+B03D4vQSVBdthHJgO/lKBePz6ssHLx&#10;yl90OUijcginCg14kaHSOllPAdM8DsSZ+4ljQMlwbLQb8ZrDQ6/LonjVAVvODR4H+vBku8M5GNhE&#10;Oi2+pWMrfknJ7m7R7Y/GzJ6m9zdQQpP8i//cn87Aoizz3PwmPwG9v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Ze2vBAAAA3QAAAA8AAAAAAAAAAAAAAAAAmAIAAGRycy9kb3du&#10;cmV2LnhtbFBLBQYAAAAABAAEAPUAAACGAwAAAAA=&#10;" path="m81,r19,12l22,306,,306,81,e" filled="f" strokeweight="0">
                          <v:path arrowok="t" o:connecttype="custom" o:connectlocs="15,0;18,1;4,35;0,35;15,0" o:connectangles="0,0,0,0,0"/>
                        </v:shape>
                        <v:shape id="Freeform 2864" o:spid="_x0000_s3805" style="position:absolute;left:7397;top:4177;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OgsYA&#10;AADdAAAADwAAAGRycy9kb3ducmV2LnhtbESPQWvCQBSE7wX/w/KE3uquoZY2uopUpOJB0NieH9ln&#10;Esy+TbPbmPbXu0LB4zAz3zCzRW9r0VHrK8caxiMFgjh3puJCwzFbP72C8AHZYO2YNPySh8V88DDD&#10;1LgL76k7hEJECPsUNZQhNKmUPi/Joh+5hjh6J9daDFG2hTQtXiLc1jJR6kVarDgulNjQe0n5+fBj&#10;Naw+jlvzqb4U2p0y1fdz1p2LP60fh/1yCiJQH+7h//bGaJgkyRvc3sQn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UOgsYAAADdAAAADwAAAAAAAAAAAAAAAACYAgAAZHJz&#10;L2Rvd25yZXYueG1sUEsFBgAAAAAEAAQA9QAAAIsDAAAAAA==&#10;" path="m,l22,,81,304,,xe" fillcolor="black" stroked="f">
                          <v:path arrowok="t" o:connecttype="custom" o:connectlocs="0,0;4,0;14,35;0,0" o:connectangles="0,0,0,0"/>
                        </v:shape>
                        <v:shape id="Freeform 2865" o:spid="_x0000_s3806" style="position:absolute;left:7393;top:4177;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JBusMA&#10;AADdAAAADwAAAGRycy9kb3ducmV2LnhtbERPz2vCMBS+D/wfwhN2m6l1K1KbimwKg51WPXh8NM+2&#10;2rxkTVa7/345DHb8+H4X28n0YqTBd5YVLBcJCOLa6o4bBafj4WkNwgdkjb1lUvBDHrbl7KHAXNs7&#10;f9JYhUbEEPY5KmhDcLmUvm7JoF9YRxy5ix0MhgiHRuoB7zHc9DJNkkwa7Dg2tOjotaX6Vn0bBXvj&#10;E/d8XmfdYfy4mvTLjs2bVepxPu02IAJN4V/8537XCl7SVdwf38QnI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JBusMAAADdAAAADwAAAAAAAAAAAAAAAACYAgAAZHJzL2Rv&#10;d25yZXYueG1sUEsFBgAAAAAEAAQA9QAAAIgDAAAAAA==&#10;" path="m,l59,304,78,292,,xe" fillcolor="black" stroked="f">
                          <v:path arrowok="t" o:connecttype="custom" o:connectlocs="0,0;11,35;14,34;0,0" o:connectangles="0,0,0,0"/>
                        </v:shape>
                        <v:shape id="Freeform 2866" o:spid="_x0000_s3807" style="position:absolute;left:7393;top:4177;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yEpMQA&#10;AADdAAAADwAAAGRycy9kb3ducmV2LnhtbESP3WoCMRSE7wu+QzhCb4pm11KR1SgiFEQotP7cHzbH&#10;zermJGyyur69KRR6OczMN8xi1dtG3KgNtWMF+TgDQVw6XXOl4Hj4HM1AhIissXFMCh4UYLUcvCyw&#10;0O7OP3Tbx0okCIcCFZgYfSFlKA1ZDGPniZN3dq3FmGRbSd3iPcFtIydZNpUWa04LBj1tDJXXfWcT&#10;5asLbzuz/aZD7nznT/nlwY1Sr8N+PQcRqY//4b/2Viv4mLzn8PsmP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8hKTEAAAA3QAAAA8AAAAAAAAAAAAAAAAAmAIAAGRycy9k&#10;b3ducmV2LnhtbFBLBQYAAAAABAAEAPUAAACJAwAAAAA=&#10;" path="m,l22,r78,292l81,304,,e" filled="f" strokeweight="0">
                          <v:path arrowok="t" o:connecttype="custom" o:connectlocs="0,0;4,0;18,34;15,35;0,0" o:connectangles="0,0,0,0,0"/>
                        </v:shape>
                        <v:shape id="Freeform 2867" o:spid="_x0000_s3808" style="position:absolute;left:7357;top:415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mScUA&#10;AADdAAAADwAAAGRycy9kb3ducmV2LnhtbESPQWvCQBSE7wX/w/KEXopuTLFIdBVtKxY8VcXzM/tM&#10;gtm36e4a47/vCoUeh5n5hpktOlOLlpyvLCsYDRMQxLnVFRcKDvv1YALCB2SNtWVScCcPi3nvaYaZ&#10;tjf+pnYXChEh7DNUUIbQZFL6vCSDfmgb4uidrTMYonSF1A5vEW5qmSbJmzRYcVwosaH3kvLL7moU&#10;WLduR81qwy/5xH/Y46e7/mxPSj33u+UURKAu/If/2l9awTh9TeHxJj4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E2ZJxQAAAN0AAAAPAAAAAAAAAAAAAAAAAJgCAABkcnMv&#10;ZG93bnJldi54bWxQSwUGAAAAAAQABAD1AAAAigMAAAAA&#10;" path="m,12l19,,223,235,,12xe" fillcolor="black" stroked="f">
                          <v:path arrowok="t" o:connecttype="custom" o:connectlocs="0,1;3,0;39,27;0,1" o:connectangles="0,0,0,0"/>
                        </v:shape>
                        <v:shape id="Freeform 2868" o:spid="_x0000_s3809" style="position:absolute;left:7355;top:415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divscA&#10;AADdAAAADwAAAGRycy9kb3ducmV2LnhtbESPS2vDMBCE74X8B7GBXkoiNy+CEyWUENNCL3kRclys&#10;rW1qrYykOm5+fVUI5DjMzDfMct2ZWrTkfGVZweswAUGcW11xoeB0zAZzED4ga6wtk4Jf8rBe9Z6W&#10;mGp75T21h1CICGGfooIyhCaV0uclGfRD2xBH78s6gyFKV0jt8BrhppajJJlJgxXHhRIb2pSUfx9+&#10;jILW3LJzfQrVbvbyuX2/5Zd95iZKPfe7twWIQF14hO/tD61gOhqP4f9Nf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8HYr7HAAAA3QAAAA8AAAAAAAAAAAAAAAAAmAIAAGRy&#10;cy9kb3ducmV2LnhtbFBLBQYAAAAABAAEAPUAAACMAwAAAAA=&#10;" path="m,l204,235r11,-20l,xe" fillcolor="black" stroked="f">
                          <v:path arrowok="t" o:connecttype="custom" o:connectlocs="0,0;35,27;37,25;0,0" o:connectangles="0,0,0,0"/>
                        </v:shape>
                        <v:shape id="Freeform 2869" o:spid="_x0000_s3810" style="position:absolute;left:7355;top:415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kE8QA&#10;AADdAAAADwAAAGRycy9kb3ducmV2LnhtbESPQWsCMRSE7wX/Q3iCt5pVu0VWo8iC0IMUakXw9tg8&#10;N4vJy7JJdf33RhB6HGa+GWa57p0VV+pC41nBZJyBIK68brhWcPjdvs9BhIis0XomBXcKsF4N3pZY&#10;aH/jH7ruYy1SCYcCFZgY20LKUBlyGMa+JU7e2XcOY5JdLXWHt1TurJxm2ad02HBaMNhSaai67P+c&#10;gtx9h9Lstud8117wUNo8Hu1JqdGw3yxAROrjf/hFf+nETWcf8Hy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5pBPEAAAA3QAAAA8AAAAAAAAAAAAAAAAAmAIAAGRycy9k&#10;b3ducmV2LnhtbFBLBQYAAAAABAAEAPUAAACJAwAAAAA=&#10;" path="m,12l19,,234,215r-11,20l,12e" filled="f" strokeweight="0">
                          <v:path arrowok="t" o:connecttype="custom" o:connectlocs="0,1;3,0;41,25;39,27;0,1" o:connectangles="0,0,0,0,0"/>
                        </v:shape>
                        <v:shape id="Freeform 2870" o:spid="_x0000_s3811"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dV8YA&#10;AADdAAAADwAAAGRycy9kb3ducmV2LnhtbESPQWsCMRSE7wX/Q3gFL6VmVVbK1ihSELxpVai9PTav&#10;2aWbl+0m7sZ/bwqFHoeZ+YZZrqNtRE+drx0rmE4yEMSl0zUbBefT9vkFhA/IGhvHpOBGHtar0cMS&#10;C+0Gfqf+GIxIEPYFKqhCaAspfVmRRT9xLXHyvlxnMSTZGak7HBLcNnKWZQtpsea0UGFLbxWV38er&#10;VXC5xOE6xxg/fz6MyXPuD0+LvVLjx7h5BREohv/wX3unFeSzeQ6/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CdV8YAAADdAAAADwAAAAAAAAAAAAAAAACYAgAAZHJz&#10;L2Rvd25yZXYueG1sUEsFBgAAAAAEAAQA9QAAAIsDAAAAAA==&#10;" path="m,20l11,,304,102,,20xe" fillcolor="black" stroked="f">
                          <v:path arrowok="t" o:connecttype="custom" o:connectlocs="0,2;2,0;54,11;0,2" o:connectangles="0,0,0,0"/>
                        </v:shape>
                        <v:shape id="Freeform 2871" o:spid="_x0000_s3812" style="position:absolute;left:7304;top:4143;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5hPcYA&#10;AADdAAAADwAAAGRycy9kb3ducmV2LnhtbESPT2sCMRTE74V+h/CEXopmVSp1u1GK0OJNu1Xs8bF5&#10;+wc3L2GTruu3N0Khx2FmfsNk68G0oqfON5YVTCcJCOLC6oYrBYfvj/ErCB+QNbaWScGVPKxXjw8Z&#10;ptpe+Iv6PFQiQtinqKAOwaVS+qImg35iHXH0StsZDFF2ldQdXiLctHKWJAtpsOG4UKOjTU3FOf81&#10;Cn72edW65fV4cpQ8f+aHEvtip9TTaHh/AxFoCP/hv/ZWK3iZzRdw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5hPcYAAADdAAAADwAAAAAAAAAAAAAAAACYAgAAZHJz&#10;L2Rvd25yZXYueG1sUEsFBgAAAAAEAAQA9QAAAIsDAAAAAA==&#10;" path="m,l293,102r,-24l,xe" fillcolor="black" stroked="f">
                          <v:path arrowok="t" o:connecttype="custom" o:connectlocs="0,0;52,12;52,9;0,0" o:connectangles="0,0,0,0"/>
                        </v:shape>
                        <v:shape id="Freeform 2872" o:spid="_x0000_s3813" style="position:absolute;left:7304;top:4143;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Fay8UA&#10;AADdAAAADwAAAGRycy9kb3ducmV2LnhtbESPT2sCMRTE74LfIbxCb5qtUlu2RhFB8NKD/6jH181r&#10;suzmZd1Ed/32TaHgcZiZ3zDzZe9qcaM2lJ4VvIwzEMSF1yUbBcfDZvQOIkRkjbVnUnCnAMvFcDDH&#10;XPuOd3TbRyMShEOOCmyMTS5lKCw5DGPfECfvx7cOY5KtkbrFLsFdLSdZNpMOS04LFhtaWyqq/dUp&#10;2Fy2pupPFX+dzaf9Nmdcd4eLUs9P/eoDRKQ+PsL/7a1W8DqZvsH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VrLxQAAAN0AAAAPAAAAAAAAAAAAAAAAAJgCAABkcnMv&#10;ZG93bnJldi54bWxQSwUGAAAAAAQABAD1AAAAigMAAAAA&#10;" path="m,20l11,,304,78r,24l,20e" filled="f" strokeweight="0">
                          <v:path arrowok="t" o:connecttype="custom" o:connectlocs="0,2;2,0;54,8;54,11;0,2" o:connectangles="0,0,0,0,0"/>
                        </v:shape>
                        <v:shape id="Freeform 2873" o:spid="_x0000_s3814"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9mMQA&#10;AADdAAAADwAAAGRycy9kb3ducmV2LnhtbERPz2vCMBS+D/wfwhN2EU1VFNeZFnEMdhhD7Q47Pppn&#10;W2xeYpNp9t8vh8GOH9/vbRlNL240+M6ygvksA0FcW91xo+Czep1uQPiArLG3TAp+yENZjB62mGt7&#10;5yPdTqERKYR9jgraEFwupa9bMuhn1hEn7mwHgyHBoZF6wHsKN71cZNlaGuw4NbToaN9SfTl9GwVV&#10;/HJP4SoPVf+x3rl59JPly7tSj+O4ewYRKIZ/8Z/7TStYLZZpbnqTn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qPZjEAAAA3QAAAA8AAAAAAAAAAAAAAAAAmAIAAGRycy9k&#10;b3ducmV2LnhtbFBLBQYAAAAABAAEAPUAAACJAwAAAAA=&#10;" path="m304,r,23l,82,304,xe" fillcolor="black" stroked="f">
                          <v:path arrowok="t" o:connecttype="custom" o:connectlocs="54,0;54,3;0,9;54,0" o:connectangles="0,0,0,0"/>
                        </v:shape>
                        <v:shape id="Freeform 2874" o:spid="_x0000_s3815"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ymcccA&#10;AADdAAAADwAAAGRycy9kb3ducmV2LnhtbESPT2vCQBTE74V+h+UVeqsbLS0asxH/UKgXadWLt0f2&#10;mUSzb8PuGlM/vVso9DjMzG+YbNabRnTkfG1ZwXCQgCAurK65VLDffbyMQfiArLGxTAp+yMMsf3zI&#10;MNX2yt/UbUMpIoR9igqqENpUSl9UZNAPbEscvaN1BkOUrpTa4TXCTSNHSfIuDdYcFypsaVlRcd5e&#10;jIL1pdwstd7fNgsnDzf7tTt1q5VSz0/9fAoiUB/+w3/tT63gbfQ6gd838QnI/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MpnHHAAAA3QAAAA8AAAAAAAAAAAAAAAAAmAIAAGRy&#10;cy9kb3ducmV2LnhtbFBLBQYAAAAABAAEAPUAAACMAwAAAAA=&#10;" path="m304,l,59,11,79,304,xe" fillcolor="black" stroked="f">
                          <v:path arrowok="t" o:connecttype="custom" o:connectlocs="54,0;0,7;2,9;54,0" o:connectangles="0,0,0,0"/>
                        </v:shape>
                        <v:shape id="Freeform 2875" o:spid="_x0000_s3816"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6xwsIA&#10;AADdAAAADwAAAGRycy9kb3ducmV2LnhtbERPz2vCMBS+C/4P4Qm7aTqZY1TTMgTBi4fpxjy+Nc+k&#10;tHmpTbTdf28Ogx0/vt+bcnStuFMfas8KnhcZCOLK65qNgs/Tbv4GIkRkja1nUvBLAcpiOtlgrv3A&#10;H3Q/RiNSCIccFdgYu1zKUFlyGBa+I07cxfcOY4K9kbrHIYW7Vi6z7FU6rDk1WOxoa6lqjjenYHfd&#10;m2b8avj7bA72x5xxO5yuSj3Nxvc1iEhj/Bf/ufdawWr5kvanN+kJ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zrHCwgAAAN0AAAAPAAAAAAAAAAAAAAAAAJgCAABkcnMvZG93&#10;bnJldi54bWxQSwUGAAAAAAQABAD1AAAAhwMAAAAA&#10;" path="m304,r,23l11,102,,82,304,e" filled="f" strokeweight="0">
                          <v:path arrowok="t" o:connecttype="custom" o:connectlocs="54,0;54,3;2,12;0,10;54,0" o:connectangles="0,0,0,0,0"/>
                        </v:shape>
                        <v:shape id="Freeform 2876" o:spid="_x0000_s3817"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S+MYA&#10;AADdAAAADwAAAGRycy9kb3ducmV2LnhtbESPQWvCQBSE74X+h+UVeqsbgy0SXaUo2oIUTBS8PrLP&#10;bGr2bchuTfrv3ULB4zAz3zDz5WAbcaXO144VjEcJCOLS6ZorBcfD5mUKwgdkjY1jUvBLHpaLx4c5&#10;Ztr1nNO1CJWIEPYZKjAhtJmUvjRk0Y9cSxy9s+sshii7SuoO+wi3jUyT5E1arDkuGGxpZai8FD9W&#10;QZvL/VdRm4vOT9uN/ki/d4d+rdTz0/A+AxFoCPfwf/tTK3hNJ2P4e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VS+MYAAADdAAAADwAAAAAAAAAAAAAAAACYAgAAZHJz&#10;L2Rvd25yZXYueG1sUEsFBgAAAAAEAAQA9QAAAIsDAAAAAA==&#10;" path="m223,r11,20l,223,223,xe" fillcolor="black" stroked="f">
                          <v:path arrowok="t" o:connecttype="custom" o:connectlocs="39,0;41,2;0,26;39,0" o:connectangles="0,0,0,0"/>
                        </v:shape>
                        <v:shape id="Freeform 2877" o:spid="_x0000_s3818"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zmT8gA&#10;AADdAAAADwAAAGRycy9kb3ducmV2LnhtbESPT2vCQBTE70K/w/IK3nRjaEpJ3QQttOqhB/+09Pia&#10;fU1Cs29DdjXx27uC4HGYmd8w83wwjThR52rLCmbTCARxYXXNpYLD/n3yAsJ5ZI2NZVJwJgd59jCa&#10;Y6ptz1s67XwpAoRdigoq79tUSldUZNBNbUscvD/bGfRBdqXUHfYBbhoZR9GzNFhzWKiwpbeKiv/d&#10;0SjYJNul+XRfybL/3q8+DtT8/C5mSo0fh8UrCE+Dv4dv7bVWkMRPMVzfhCcg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3OZPyAAAAN0AAAAPAAAAAAAAAAAAAAAAAJgCAABk&#10;cnMvZG93bnJldi54bWxQSwUGAAAAAAQABAD1AAAAjQMAAAAA&#10;" path="m234,l,203r19,12l234,xe" fillcolor="black" stroked="f">
                          <v:path arrowok="t" o:connecttype="custom" o:connectlocs="41,0;0,23;3,24;41,0" o:connectangles="0,0,0,0"/>
                        </v:shape>
                        <v:shape id="Freeform 2878" o:spid="_x0000_s3819"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ZPGsQA&#10;AADdAAAADwAAAGRycy9kb3ducmV2LnhtbESPQWsCMRSE7wX/Q3iCt5pVu0VWo8iC0IMUakXw9tg8&#10;N4vJy7JJdf33RhB6HGa+GWa57p0VV+pC41nBZJyBIK68brhWcPjdvs9BhIis0XomBXcKsF4N3pZY&#10;aH/jH7ruYy1SCYcCFZgY20LKUBlyGMa+JU7e2XcOY5JdLXWHt1TurJxm2ad02HBaMNhSaai67P+c&#10;gtx9h9Lstud8117wUNo8Hu1JqdGw3yxAROrjf/hFf+nETT9m8Hy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WTxrEAAAA3QAAAA8AAAAAAAAAAAAAAAAAmAIAAGRycy9k&#10;b3ducmV2LnhtbFBLBQYAAAAABAAEAPUAAACJAwAAAAA=&#10;" path="m223,r11,20l19,235,,223,223,e" filled="f" strokeweight="0">
                          <v:path arrowok="t" o:connecttype="custom" o:connectlocs="39,0;41,2;3,27;0,26;39,0" o:connectangles="0,0,0,0,0"/>
                        </v:shape>
                        <v:shape id="Freeform 2879" o:spid="_x0000_s3820"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StsUA&#10;AADdAAAADwAAAGRycy9kb3ducmV2LnhtbESPT2vCQBTE74V+h+UVvEjd+N+mrhIExWtTKXp7ZJ9J&#10;MPs2ZFfdfvtuQfA4zMxvmOU6mEbcqHO1ZQXDQQKCuLC65lLB4Xv7vgDhPLLGxjIp+CUH69XryxJT&#10;be/8RbfclyJC2KWooPK+TaV0RUUG3cC2xNE7286gj7Irpe7wHuGmkaMkmUmDNceFClvaVFRc8qtR&#10;sO9fjnOayY/++Oe0O2RZ8OdpUKr3FrJPEJ6Cf4Yf7b1WMB1NJv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1K2xQAAAN0AAAAPAAAAAAAAAAAAAAAAAJgCAABkcnMv&#10;ZG93bnJldi54bWxQSwUGAAAAAAQABAD1AAAAigMAAAAA&#10;" path="m81,r19,12l,305,81,xe" fillcolor="black" stroked="f">
                          <v:path arrowok="t" o:connecttype="custom" o:connectlocs="15,0;18,1;0,35;15,0" o:connectangles="0,0,0,0"/>
                        </v:shape>
                        <v:shape id="Freeform 2880" o:spid="_x0000_s3821"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AsYA&#10;AADdAAAADwAAAGRycy9kb3ducmV2LnhtbESPT4vCMBTE7wt+h/AWvK3pii7aNYoIFsG9+AfB26N5&#10;2xSbl9JE2357IyzscZiZ3zCLVWcr8aDGl44VfI4SEMS50yUXCs6n7ccMhA/IGivHpKAnD6vl4G2B&#10;qXYtH+hxDIWIEPYpKjAh1KmUPjdk0Y9cTRy9X9dYDFE2hdQNthFuKzlOki9pseS4YLCmjaH8drxb&#10;BVfdz9tDVtyuOzLr7KfPJuX+otTwvVt/gwjUhf/wX3unFUzHkym83sQnIJ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8AsYAAADdAAAADwAAAAAAAAAAAAAAAACYAgAAZHJz&#10;L2Rvd25yZXYueG1sUEsFBgAAAAAEAAQA9QAAAIsDAAAAAA==&#10;" path="m100,l,293r22,l100,xe" fillcolor="black" stroked="f">
                          <v:path arrowok="t" o:connecttype="custom" o:connectlocs="18,0;0,34;4,34;18,0" o:connectangles="0,0,0,0"/>
                        </v:shape>
                        <v:shape id="Freeform 2881" o:spid="_x0000_s3822"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UTMMA&#10;AADdAAAADwAAAGRycy9kb3ducmV2LnhtbESPQYvCMBSE7wv+h/CEva2pxRWpRhFBEDzIqge9PZpn&#10;W2xeShPT7r83guBxmJlvmMWqN7UI1LrKsoLxKAFBnFtdcaHgfNr+zEA4j6yxtkwK/snBajn4WmCm&#10;bcd/FI6+EBHCLkMFpfdNJqXLSzLoRrYhjt7NtgZ9lG0hdYtdhJtapkkylQYrjgslNrQpKb8fH0ZB&#10;fchPpjvwxu0v+/TmrkH7EJT6HvbrOQhPvf+E3+2dVvCbTqbweh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UTMMAAADdAAAADwAAAAAAAAAAAAAAAACYAgAAZHJzL2Rv&#10;d25yZXYueG1sUEsFBgAAAAAEAAQA9QAAAIgDAAAAAA==&#10;" path="m81,r19,12l22,305,,305,81,e" filled="f" strokeweight="0">
                          <v:path arrowok="t" o:connecttype="custom" o:connectlocs="15,0;18,1;4,35;0,35;15,0" o:connectangles="0,0,0,0,0"/>
                        </v:shape>
                        <v:shape id="Freeform 2882" o:spid="_x0000_s3823"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y8UA&#10;AADdAAAADwAAAGRycy9kb3ducmV2LnhtbESPT2sCMRTE70K/Q3gFb5pUrJXVKKUiFg8F/54fm9fd&#10;xc3Luonr6qc3BaHHYWZ+w0znrS1FQ7UvHGt46ysQxKkzBWca9rtlbwzCB2SDpWPScCMP89lLZ4qJ&#10;cVfeULMNmYgQ9glqyEOoEil9mpNF33cVcfR+XW0xRFln0tR4jXBbyoFSI2mx4LiQY0VfOaWn7cVq&#10;WKz2a3NQR4X2R5niPNw1p+yudfe1/ZyACNSG//Cz/W00vA+GH/D3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rLxQAAAN0AAAAPAAAAAAAAAAAAAAAAAJgCAABkcnMv&#10;ZG93bnJldi54bWxQSwUGAAAAAAQABAD1AAAAigMAAAAA&#10;" path="m,l22,,81,304,,xe" fillcolor="black" stroked="f">
                          <v:path arrowok="t" o:connecttype="custom" o:connectlocs="0,0;4,0;14,34;0,0" o:connectangles="0,0,0,0"/>
                        </v:shape>
                        <v:shape id="Freeform 2883" o:spid="_x0000_s3824"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I+wcEA&#10;AADdAAAADwAAAGRycy9kb3ducmV2LnhtbERPy4rCMBTdD/gP4QruxtSiItW0iA8QZjXqwuWlubbV&#10;5qY2sda/nyyEWR7Oe5X1phYdta6yrGAyjkAQ51ZXXCg4n/bfCxDOI2usLZOCNznI0sHXChNtX/xL&#10;3dEXIoSwS1BB6X2TSOnykgy6sW2IA3e1rUEfYFtI3eIrhJtaxlE0lwYrDg0lNrQpKb8fn0bBzrio&#10;mV4W82rf/dxM/LBdsbVKjYb9egnCU+//xR/3QSuYxdMwN7wJT0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CPsHBAAAA3QAAAA8AAAAAAAAAAAAAAAAAmAIAAGRycy9kb3du&#10;cmV2LnhtbFBLBQYAAAAABAAEAPUAAACGAwAAAAA=&#10;" path="m,l59,304,78,292,,xe" fillcolor="black" stroked="f">
                          <v:path arrowok="t" o:connecttype="custom" o:connectlocs="0,0;11,34;14,33;0,0" o:connectangles="0,0,0,0"/>
                        </v:shape>
                        <v:shape id="Freeform 2884" o:spid="_x0000_s3825"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z738QA&#10;AADdAAAADwAAAGRycy9kb3ducmV2LnhtbESP3WoCMRSE7wt9h3AKvSmaXWlFV6MUQZCCUP/uD5vj&#10;Zu3mJGyyur59IxR6OczMN8x82dtGXKkNtWMF+TADQVw6XXOl4HhYDyYgQkTW2DgmBXcKsFw8P82x&#10;0O7GO7ruYyUShEOBCkyMvpAylIYshqHzxMk7u9ZiTLKtpG7xluC2kaMsG0uLNacFg55WhsqffWcT&#10;ZduFty+z+aZD7nznT/nlzo1Sry/95wxEpD7+h//aG63gY/Q+hceb9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M+9/EAAAA3QAAAA8AAAAAAAAAAAAAAAAAmAIAAGRycy9k&#10;b3ducmV2LnhtbFBLBQYAAAAABAAEAPUAAACJAwAAAAA=&#10;" path="m,l22,r78,292l81,304,,e" filled="f" strokeweight="0">
                          <v:path arrowok="t" o:connecttype="custom" o:connectlocs="0,0;4,0;18,33;15,34;0,0" o:connectangles="0,0,0,0,0"/>
                        </v:shape>
                        <v:shape id="Freeform 2885" o:spid="_x0000_s3826"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K4BcEA&#10;AADdAAAADwAAAGRycy9kb3ducmV2LnhtbERPTYvCMBC9C/6HMIIX0VRBkWoUdVcUPOkunsdmti3b&#10;TGoSa/ffbw6Cx8f7Xq5bU4mGnC8tKxiPEhDEmdUl5wq+v/bDOQgfkDVWlknBH3lYr7qdJabaPvlM&#10;zSXkIoawT1FBEUKdSumzggz6ka2JI/djncEQoculdviM4aaSkySZSYMlx4YCa9oVlP1eHkaBdftm&#10;XG8PPMjm/sNeP93jfrop1e+1mwWIQG14i1/uo1YwnUzj/vgmP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SuAXBAAAA3QAAAA8AAAAAAAAAAAAAAAAAmAIAAGRycy9kb3du&#10;cmV2LnhtbFBLBQYAAAAABAAEAPUAAACGAwAAAAA=&#10;" path="m,12l19,,223,235,,12xe" fillcolor="black" stroked="f">
                          <v:path arrowok="t" o:connecttype="custom" o:connectlocs="0,1;3,0;39,27;0,1" o:connectangles="0,0,0,0"/>
                        </v:shape>
                        <v:shape id="Freeform 2886" o:spid="_x0000_s3827"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a88scA&#10;AADdAAAADwAAAGRycy9kb3ducmV2LnhtbESPT2vCQBTE7wW/w/IEL0U3ShWJriKloYVe6h/E4yP7&#10;TILZt2F3jamfvlsQPA4z8xtmue5MLVpyvrKsYDxKQBDnVldcKDjss+EchA/IGmvLpOCXPKxXvZcl&#10;ptreeEvtLhQiQtinqKAMoUml9HlJBv3INsTRO1tnMETpCqkd3iLc1HKSJDNpsOK4UGJD7yXll93V&#10;KGjNPTvWh1D9zF6/Pz7v+WmbuTelBv1uswARqAvP8KP9pRVMJ9Mx/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GvPLHAAAA3QAAAA8AAAAAAAAAAAAAAAAAmAIAAGRy&#10;cy9kb3ducmV2LnhtbFBLBQYAAAAABAAEAPUAAACMAwAAAAA=&#10;" path="m,l204,235r11,-19l,xe" fillcolor="black" stroked="f">
                          <v:path arrowok="t" o:connecttype="custom" o:connectlocs="0,0;35,27;37,25;0,0" o:connectangles="0,0,0,0"/>
                        </v:shape>
                        <v:shape id="Freeform 2887" o:spid="_x0000_s3828"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8XMMA&#10;AADdAAAADwAAAGRycy9kb3ducmV2LnhtbESPQYvCMBSE7wv+h/AEb2tqoSJdoywFYQ8irIrg7dE8&#10;m2LyUpqo3X+/EQSPw8w3wyzXg7PiTn1oPSuYTTMQxLXXLTcKjofN5wJEiMgarWdS8EcB1qvRxxJL&#10;7R/8S/d9bEQq4VCiAhNjV0oZakMOw9R3xMm7+N5hTLJvpO7xkcqdlXmWzaXDltOCwY4qQ/V1f3MK&#10;CrcLldluLsW2u+KxskU82bNSk/Hw/QUi0hDf4Rf9oxOXFzk836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N8XMMAAADdAAAADwAAAAAAAAAAAAAAAACYAgAAZHJzL2Rv&#10;d25yZXYueG1sUEsFBgAAAAAEAAQA9QAAAIgDAAAAAA==&#10;" path="m,12l19,,234,216r-11,19l,12e" filled="f" strokeweight="0">
                          <v:path arrowok="t" o:connecttype="custom" o:connectlocs="0,1;3,0;41,25;39,27;0,1" o:connectangles="0,0,0,0,0"/>
                        </v:shape>
                        <v:shape id="Freeform 2888" o:spid="_x0000_s3829"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4JcUA&#10;AADdAAAADwAAAGRycy9kb3ducmV2LnhtbESPUUvDQBCE3wX/w7GCL2IvTYmY2GupQqm+CMb+gCW3&#10;JsHcXrxb2/Tfe4WCj8PMfMMs15Mb1IFC7D0bmM8yUMSNtz23Bvaf2/tHUFGQLQ6eycCJIqxX11dL&#10;rKw/8gcdamlVgnCs0EAnMlZax6Yjh3HmR+LkffngUJIMrbYBjwnuBp1n2YN22HNa6HCkl46a7/rX&#10;GdjtXY/yXpRveVn8BHmu70JZG3N7M22eQAlN8h++tF+tgSIvFnB+k56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fglxQAAAN0AAAAPAAAAAAAAAAAAAAAAAJgCAABkcnMv&#10;ZG93bnJldi54bWxQSwUGAAAAAAQABAD1AAAAigMAAAAA&#10;" path="m,19l11,,304,101,,19xe" fillcolor="black" stroked="f">
                          <v:path arrowok="t" o:connecttype="custom" o:connectlocs="0,2;2,0;54,11;0,2" o:connectangles="0,0,0,0"/>
                        </v:shape>
                        <v:shape id="Freeform 2889" o:spid="_x0000_s3830"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Ga8UA&#10;AADdAAAADwAAAGRycy9kb3ducmV2LnhtbESPQWvCQBSE70L/w/IKvUjdKFpKdJUqFnLxYJSeH7vP&#10;JCT7NmS3Sfrvu4LgcZiZb5jNbrSN6KnzlWMF81kCglg7U3Gh4Hr5fv8E4QOywcYxKfgjD7vty2SD&#10;qXEDn6nPQyEihH2KCsoQ2lRKr0uy6GeuJY7ezXUWQ5RdIU2HQ4TbRi6S5ENarDgulNjSoSRd579W&#10;wWnvhp/DSffZ/Fgvw3R/PeqsVurtdfxagwg0hmf40c6MgtVitYT7m/gE5P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SgZrxQAAAN0AAAAPAAAAAAAAAAAAAAAAAJgCAABkcnMv&#10;ZG93bnJldi54bWxQSwUGAAAAAAQABAD1AAAAigMAAAAA&#10;" path="m,l293,101r,-23l,xe" fillcolor="black" stroked="f">
                          <v:path arrowok="t" o:connecttype="custom" o:connectlocs="0,0;52,11;52,8;0,0" o:connectangles="0,0,0,0"/>
                        </v:shape>
                        <v:shape id="Freeform 2890" o:spid="_x0000_s3831"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EOU8YA&#10;AADdAAAADwAAAGRycy9kb3ducmV2LnhtbESPQWuDQBSE74X8h+UFcil1rcEQTDYhBAI59FJt8frq&#10;vqjovhV3G21/fbdQ6HGYmW+Y/XE2vbjT6FrLCp6jGARxZXXLtYK34vK0BeE8ssbeMin4IgfHw+Jh&#10;j5m2E7/SPfe1CBB2GSpovB8yKV3VkEEX2YE4eDc7GvRBjrXUI04BbnqZxPFGGmw5LDQ40Lmhqss/&#10;jYJrt/6g7zTu9Esx9Y8lmXL9nii1Ws6nHQhPs/8P/7WvWkGapCn8vglPQB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EOU8YAAADdAAAADwAAAAAAAAAAAAAAAACYAgAAZHJz&#10;L2Rvd25yZXYueG1sUEsFBgAAAAAEAAQA9QAAAIsDAAAAAA==&#10;" path="m,19l11,,304,78r,23l,19e" filled="f" strokeweight="0">
                          <v:path arrowok="t" o:connecttype="custom" o:connectlocs="0,2;2,0;54,8;54,11;0,2" o:connectangles="0,0,0,0,0"/>
                        </v:shape>
                        <v:shape id="Freeform 2891" o:spid="_x0000_s3832" style="position:absolute;left:7305;top:4341;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p0ccA&#10;AADdAAAADwAAAGRycy9kb3ducmV2LnhtbESPQWsCMRSE74L/IbxCL6VmVVzsahRpKfQgRd0eenxs&#10;nrtLNy9xk2r896ZQ8DjMzDfMch1NJ87U+9aygvEoA0FcWd1yreCrfH+eg/ABWWNnmRRcycN6NRws&#10;sdD2wns6H0ItEoR9gQqaEFwhpa8aMuhH1hEn72h7gyHJvpa6x0uCm05OsiyXBltOCw06em2o+jn8&#10;GgVl/HYv4SR3ZfeZb9w4+qfp21apx4e4WYAIFMM9/N/+0Apmk1kOf2/SE5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m6dHHAAAA3QAAAA8AAAAAAAAAAAAAAAAAmAIAAGRy&#10;cy9kb3ducmV2LnhtbFBLBQYAAAAABAAEAPUAAACMAwAAAAA=&#10;" path="m304,r,23l,82,304,xe" fillcolor="black" stroked="f">
                          <v:path arrowok="t" o:connecttype="custom" o:connectlocs="54,0;54,3;0,9;54,0" o:connectangles="0,0,0,0"/>
                        </v:shape>
                        <v:shape id="Freeform 2892" o:spid="_x0000_s3833" style="position:absolute;left:7305;top:4338;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OMYA&#10;AADdAAAADwAAAGRycy9kb3ducmV2LnhtbESPQWvCQBSE7wX/w/KE3upGwVZiNmKVQr1Iq168PbLP&#10;JJp9G3bXGP313UKhx2FmvmGyRW8a0ZHztWUF41ECgriwuuZSwWH/8TID4QOyxsYyKbiTh0U+eMow&#10;1fbG39TtQikihH2KCqoQ2lRKX1Rk0I9sSxy9k3UGQ5SulNrhLcJNIydJ8ioN1hwXKmxpVVFx2V2N&#10;gs213K60Pjy2704eH/Zrf+7Wa6Weh/1yDiJQH/7Df+1PrWA6mb7B75v4BGT+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ByOMYAAADdAAAADwAAAAAAAAAAAAAAAACYAgAAZHJz&#10;L2Rvd25yZXYueG1sUEsFBgAAAAAEAAQA9QAAAIsDAAAAAA==&#10;" path="m304,l,59,11,79,304,xe" fillcolor="black" stroked="f">
                          <v:path arrowok="t" o:connecttype="custom" o:connectlocs="54,0;0,7;2,9;54,0" o:connectangles="0,0,0,0"/>
                        </v:shape>
                        <v:shape id="Freeform 2893" o:spid="_x0000_s3834" style="position:absolute;left:7305;top:4338;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ErGcEA&#10;AADdAAAADwAAAGRycy9kb3ducmV2LnhtbERPTYvCMBC9C/6HMMLeNFVQpGsUEQQvHlZ30ePYzCal&#10;zaQ20Xb//eYgeHy879Wmd7V4UhtKzwqmkwwEceF1yUbB93k/XoIIEVlj7ZkU/FGAzXo4WGGufcdf&#10;9DxFI1IIhxwV2BibXMpQWHIYJr4hTtyvbx3GBFsjdYtdCne1nGXZQjosOTVYbGhnqahOD6dgfz+Y&#10;qv+p+HI1R3szV9x157tSH6N++wkiUh/f4pf7oBXMZ/M0N71JT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hKxnBAAAA3QAAAA8AAAAAAAAAAAAAAAAAmAIAAGRycy9kb3du&#10;cmV2LnhtbFBLBQYAAAAABAAEAPUAAACGAwAAAAA=&#10;" path="m304,r,23l11,102,,82,304,e" filled="f" strokeweight="0">
                          <v:path arrowok="t" o:connecttype="custom" o:connectlocs="54,0;54,3;2,12;0,10;54,0" o:connectangles="0,0,0,0,0"/>
                        </v:shape>
                        <v:shape id="Freeform 2894" o:spid="_x0000_s3835" style="position:absolute;left:7356;top:4315;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I8YA&#10;AADdAAAADwAAAGRycy9kb3ducmV2LnhtbESPQWvCQBSE74L/YXmF3nTTgKWNrlIUbUEKTRS8PrLP&#10;bGr2bchuTfrv3ULB4zAz3zCL1WAbcaXO144VPE0TEMSl0zVXCo6H7eQFhA/IGhvHpOCXPKyW49EC&#10;M+16zulahEpECPsMFZgQ2kxKXxqy6KeuJY7e2XUWQ5RdJXWHfYTbRqZJ8iwt1hwXDLa0NlReih+r&#10;oM3l12dRm4vOT7utfk+/94d+o9Tjw/A2BxFoCPfwf/tDK5ils1f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II8YAAADdAAAADwAAAAAAAAAAAAAAAACYAgAAZHJz&#10;L2Rvd25yZXYueG1sUEsFBgAAAAAEAAQA9QAAAIsDAAAAAA==&#10;" path="m223,r11,20l,223,223,xe" fillcolor="black" stroked="f">
                          <v:path arrowok="t" o:connecttype="custom" o:connectlocs="39,0;41,2;0,26;39,0" o:connectangles="0,0,0,0"/>
                        </v:shape>
                        <v:shape id="Freeform 2895" o:spid="_x0000_s3836" style="position:absolute;left:7356;top:431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Bw8QA&#10;AADdAAAADwAAAGRycy9kb3ducmV2LnhtbERPu2rDMBTdC/kHcQvZGjkBm+JECXagTTtkyJOMt9at&#10;bWpdGUu13b+PhkLGw3mvNqNpRE+dqy0rmM8iEMSF1TWXCs6nt5dXEM4ja2wsk4I/crBZT55WmGo7&#10;8IH6oy9FCGGXooLK+zaV0hUVGXQz2xIH7tt2Bn2AXSl1h0MIN41cRFEiDdYcGipsaVtR8XP8NQo+&#10;40Nu9u4S58P1tHs/U3P7yuZKTZ/HbAnC0+gf4n/3h1YQL5KwP7w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3gcPEAAAA3QAAAA8AAAAAAAAAAAAAAAAAmAIAAGRycy9k&#10;b3ducmV2LnhtbFBLBQYAAAAABAAEAPUAAACJAwAAAAA=&#10;" path="m234,l,203r19,12l234,xe" fillcolor="black" stroked="f">
                          <v:path arrowok="t" o:connecttype="custom" o:connectlocs="41,0;0,23;3,24;41,0" o:connectangles="0,0,0,0"/>
                        </v:shape>
                        <v:shape id="Freeform 2896" o:spid="_x0000_s3837" style="position:absolute;left:7356;top:4314;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olsMA&#10;AADdAAAADwAAAGRycy9kb3ducmV2LnhtbESPT4vCMBTE7wt+h/AEb2uqUJFqFCkIHkTwDwt7ezTP&#10;ppi8lCZq/fZGWNjjMPObYZbr3lnxoC40nhVMxhkI4srrhmsFl/P2ew4iRGSN1jMpeFGA9WrwtcRC&#10;+ycf6XGKtUglHApUYGJsCylDZchhGPuWOHlX3zmMSXa11B0+U7mzcpplM+mw4bRgsKXSUHU73Z2C&#10;3B1Cafbba75vb3gpbR5/7K9So2G/WYCI1Mf/8B+904mbzibweZOe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olsMAAADdAAAADwAAAAAAAAAAAAAAAACYAgAAZHJzL2Rv&#10;d25yZXYueG1sUEsFBgAAAAAEAAQA9QAAAIgDAAAAAA==&#10;" path="m223,r11,20l19,235,,223,223,e" filled="f" strokeweight="0">
                          <v:path arrowok="t" o:connecttype="custom" o:connectlocs="39,0;41,2;3,27;0,26;39,0" o:connectangles="0,0,0,0,0"/>
                        </v:shape>
                        <v:shape id="Freeform 2897" o:spid="_x0000_s3838"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szOcUA&#10;AADdAAAADwAAAGRycy9kb3ducmV2LnhtbESPQWvCQBSE74X+h+UJXqRuGjFto6sEQfFaK6W9PbLP&#10;JJh9G7Krrv/eFQSPw8x8w8yXwbTiTL1rLCt4HycgiEurG64U7H/Wb58gnEfW2FomBVdysFy8vswx&#10;1/bC33Te+UpECLscFdTed7mUrqzJoBvbjjh6B9sb9FH2ldQ9XiLctDJNkkwabDgu1NjRqqbyuDsZ&#10;BdvR8e+DMvk1mvz+b/ZFEfxhGpQaDkIxA+Ep+Gf40d5qBdM0S+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zM5xQAAAN0AAAAPAAAAAAAAAAAAAAAAAJgCAABkcnMv&#10;ZG93bnJldi54bWxQSwUGAAAAAAQABAD1AAAAigMAAAAA&#10;" path="m81,r19,12l,305,81,xe" fillcolor="black" stroked="f">
                          <v:path arrowok="t" o:connecttype="custom" o:connectlocs="15,0;18,1;0,35;15,0" o:connectangles="0,0,0,0"/>
                        </v:shape>
                        <v:shape id="Freeform 2898" o:spid="_x0000_s3839" style="position:absolute;left:7394;top:428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ldjccA&#10;AADdAAAADwAAAGRycy9kb3ducmV2LnhtbESPzWrDMBCE74W+g9hCb43ctA2tayWEQE0gveSHQm6L&#10;tbWMrZWxlNh++ygQyHGYmW+YbDHYRpyp85VjBa+TBARx4XTFpYLD/uflE4QPyBobx6RgJA+L+eND&#10;hql2PW/pvAuliBD2KSowIbSplL4wZNFPXEscvX/XWQxRdqXUHfYRbhs5TZKZtFhxXDDY0spQUe9O&#10;VsFRj1/9Ni/r45rMMv8d8/dq86fU89Ow/AYRaAj38K291go+prM3uL6JT0DO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5XY3HAAAA3QAAAA8AAAAAAAAAAAAAAAAAmAIAAGRy&#10;cy9kb3ducmV2LnhtbFBLBQYAAAAABAAEAPUAAACMAwAAAAA=&#10;" path="m100,l,293r22,l100,xe" fillcolor="black" stroked="f">
                          <v:path arrowok="t" o:connecttype="custom" o:connectlocs="18,0;0,34;4,34;18,0" o:connectangles="0,0,0,0"/>
                        </v:shape>
                        <v:shape id="Freeform 2899" o:spid="_x0000_s3840" style="position:absolute;left:7394;top:4280;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mzwMMA&#10;AADdAAAADwAAAGRycy9kb3ducmV2LnhtbESPQYvCMBSE7wv+h/CEva2pxRWpRhFBEDzIqge9PZpn&#10;W2xeShPT7r83guBxmJlvmMWqN7UI1LrKsoLxKAFBnFtdcaHgfNr+zEA4j6yxtkwK/snBajn4WmCm&#10;bcd/FI6+EBHCLkMFpfdNJqXLSzLoRrYhjt7NtgZ9lG0hdYtdhJtapkkylQYrjgslNrQpKb8fH0ZB&#10;fchPpjvwxu0v+/TmrkH7EJT6HvbrOQhPvf+E3+2dVvCbTifweh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mzwMMAAADdAAAADwAAAAAAAAAAAAAAAACYAgAAZHJzL2Rv&#10;d25yZXYueG1sUEsFBgAAAAAEAAQA9QAAAIgDAAAAAA==&#10;" path="m81,r19,12l22,305,,305,81,e" filled="f" strokeweight="0">
                          <v:path arrowok="t" o:connecttype="custom" o:connectlocs="15,0;18,1;4,35;0,35;15,0" o:connectangles="0,0,0,0,0"/>
                        </v:shape>
                        <v:shape id="Freeform 2900" o:spid="_x0000_s3841" style="position:absolute;left:7398;top:4246;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K9R8UA&#10;AADdAAAADwAAAGRycy9kb3ducmV2LnhtbESPT4vCMBTE7wv7HcJb8LYmKypSjSK7iOJhwb/nR/Ns&#10;i81Lt4m1+unNguBxmJnfMJNZa0vRUO0Lxxq+ugoEcepMwZmG/W7xOQLhA7LB0jFpuJGH2fT9bYKJ&#10;cVfeULMNmYgQ9glqyEOoEil9mpNF33UVcfROrrYYoqwzaWq8RrgtZU+pobRYcFzIsaLvnNLz9mI1&#10;/Cz3a3NQR4X2V5nir79rztld685HOx+DCNSGV/jZXhkNg95wAP9v4hO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r1HxQAAAN0AAAAPAAAAAAAAAAAAAAAAAJgCAABkcnMv&#10;ZG93bnJldi54bWxQSwUGAAAAAAQABAD1AAAAigMAAAAA&#10;" path="m,l22,,81,304,,xe" fillcolor="black" stroked="f">
                          <v:path arrowok="t" o:connecttype="custom" o:connectlocs="0,0;4,0;14,34;0,0" o:connectangles="0,0,0,0"/>
                        </v:shape>
                        <v:shape id="Freeform 2901" o:spid="_x0000_s3842" style="position:absolute;left:7394;top:4246;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TSMUA&#10;AADdAAAADwAAAGRycy9kb3ducmV2LnhtbESPQWvCQBSE74L/YXlCb2bT0IaQZpXSVij0pPbQ4yP7&#10;mkSzb9PdbYz/3hUEj8PMfMNU68n0YiTnO8sKHpMUBHFtdceNgu/9ZlmA8AFZY2+ZFJzJw3o1n1VY&#10;anviLY270IgIYV+igjaEoZTS1y0Z9IkdiKP3a53BEKVrpHZ4inDTyyxNc2mw47jQ4kBvLdXH3b9R&#10;8GF8Ojz9FHm3Gb8OJvuzY/NulXpYTK8vIAJN4R6+tT+1gucsz+H6Jj4Bu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pFNIxQAAAN0AAAAPAAAAAAAAAAAAAAAAAJgCAABkcnMv&#10;ZG93bnJldi54bWxQSwUGAAAAAAQABAD1AAAAigMAAAAA&#10;" path="m,l59,304,78,292,,xe" fillcolor="black" stroked="f">
                          <v:path arrowok="t" o:connecttype="custom" o:connectlocs="0,0;11,34;14,33;0,0" o:connectangles="0,0,0,0"/>
                        </v:shape>
                        <v:shape id="Freeform 2902" o:spid="_x0000_s3843" style="position:absolute;left:7394;top:4246;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qWVsQA&#10;AADdAAAADwAAAGRycy9kb3ducmV2LnhtbESPQWsCMRSE7wX/Q3iCl6LZFWplNYoUCiIUrNb7Y/Pc&#10;rG5ewiar679vCkKPw8x8wyzXvW3EjdpQO1aQTzIQxKXTNVcKfo6f4zmIEJE1No5JwYMCrFeDlyUW&#10;2t35m26HWIkE4VCgAhOjL6QMpSGLYeI8cfLOrrUYk2wrqVu8J7ht5DTLZtJizWnBoKcPQ+X10NlE&#10;+erC685s93TMne/8Kb88uFFqNOw3CxCR+vgffra3WsHbdPYOf2/S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qllbEAAAA3QAAAA8AAAAAAAAAAAAAAAAAmAIAAGRycy9k&#10;b3ducmV2LnhtbFBLBQYAAAAABAAEAPUAAACJAwAAAAA=&#10;" path="m,l22,r78,292l81,304,,e" filled="f" strokeweight="0">
                          <v:path arrowok="t" o:connecttype="custom" o:connectlocs="0,0;4,0;18,33;15,34;0,0" o:connectangles="0,0,0,0,0"/>
                        </v:shape>
                        <v:shape id="Freeform 2903" o:spid="_x0000_s3844" style="position:absolute;left:7357;top:4219;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h+vsEA&#10;AADdAAAADwAAAGRycy9kb3ducmV2LnhtbERPy4rCMBTdC/5DuIIbGVMFRTpG0VFRmJUPZn2nubbF&#10;5qaTxFr/3iwGXB7Oe75sTSUacr60rGA0TEAQZ1aXnCu4nHcfMxA+IGusLJOCJ3lYLrqdOabaPvhI&#10;zSnkIoawT1FBEUKdSumzggz6oa2JI3e1zmCI0OVSO3zEcFPJcZJMpcGSY0OBNX0VlN1Od6PAul0z&#10;qtd7HmQzv7E/W3f/+/5Vqt9rV58gArXhLf53H7SCyXga58Y38Qn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fr7BAAAA3QAAAA8AAAAAAAAAAAAAAAAAmAIAAGRycy9kb3du&#10;cmV2LnhtbFBLBQYAAAAABAAEAPUAAACGAwAAAAA=&#10;" path="m,12l19,,223,235,,12xe" fillcolor="black" stroked="f">
                          <v:path arrowok="t" o:connecttype="custom" o:connectlocs="0,1;3,0;39,27;0,1" o:connectangles="0,0,0,0"/>
                        </v:shape>
                        <v:shape id="Freeform 2904" o:spid="_x0000_s3845" style="position:absolute;left:7355;top:4219;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6SccA&#10;AADdAAAADwAAAGRycy9kb3ducmV2LnhtbESPQWvCQBSE7wX/w/IKvRTdKG1oo6uINCh4qVakx0f2&#10;mYRm34bdNab+elco9DjMzDfMbNGbRnTkfG1ZwXiUgCAurK65VHD4yodvIHxA1thYJgW/5GExHzzM&#10;MNP2wjvq9qEUEcI+QwVVCG0mpS8qMuhHtiWO3sk6gyFKV0rt8BLhppGTJEmlwZrjQoUtrSoqfvZn&#10;o6Az1/zYHEL9mT5vP9bX4nuXuxelnh775RREoD78h//aG63gdZK+w/1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ceknHAAAA3QAAAA8AAAAAAAAAAAAAAAAAmAIAAGRy&#10;cy9kb3ducmV2LnhtbFBLBQYAAAAABAAEAPUAAACMAwAAAAA=&#10;" path="m,l204,235r11,-19l,xe" fillcolor="black" stroked="f">
                          <v:path arrowok="t" o:connecttype="custom" o:connectlocs="0,0;35,27;37,25;0,0" o:connectangles="0,0,0,0"/>
                        </v:shape>
                        <v:shape id="Freeform 2905" o:spid="_x0000_s3846" style="position:absolute;left:7355;top:42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gb0MEA&#10;AADdAAAADwAAAGRycy9kb3ducmV2LnhtbERPTWsCMRC9F/ofwhR6q1mF1bIaRRaEHqSglYK3YTNu&#10;FpPJskl1++87B6HHx/tebcbg1Y2G1EU2MJ0UoIibaDtuDZy+dm/voFJGtugjk4FfSrBZPz+tsLLx&#10;zge6HXOrJIRThQZczn2ldWocBUyT2BMLd4lDwCxwaLUd8C7hwetZUcx1wI6lwWFPtaPmevwJBsrw&#10;mWq3313KfX/FU+3L/O3Pxry+jNslqExj/hc/3B9WfLOF7Jc38gT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oG9DBAAAA3QAAAA8AAAAAAAAAAAAAAAAAmAIAAGRycy9kb3du&#10;cmV2LnhtbFBLBQYAAAAABAAEAPUAAACGAwAAAAA=&#10;" path="m,12l19,,234,216r-11,19l,12e" filled="f" strokeweight="0">
                          <v:path arrowok="t" o:connecttype="custom" o:connectlocs="0,1;3,0;41,25;39,27;0,1" o:connectangles="0,0,0,0,0"/>
                        </v:shape>
                        <v:shape id="Freeform 2906" o:spid="_x0000_s3847"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fqcUA&#10;AADdAAAADwAAAGRycy9kb3ducmV2LnhtbESPUUvDQBCE3wX/w7GCL9JeGog1sddSBVFfCo39AUtu&#10;mwRze+nd2sZ/7wmCj8PMfMOsNpMb1JlC7D0bWMwzUMSNtz23Bg4fL7MHUFGQLQ6eycA3Rdisr69W&#10;WFl/4T2da2lVgnCs0EAnMlZax6Yjh3HuR+LkHX1wKEmGVtuAlwR3g86z7F477DktdDjSc0fNZ/3l&#10;DLweXI+yK8r3vCxOQZ7qu1DWxtzeTNtHUEKT/If/2m/WQJEvF/D7Jj0B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p+pxQAAAN0AAAAPAAAAAAAAAAAAAAAAAJgCAABkcnMv&#10;ZG93bnJldi54bWxQSwUGAAAAAAQABAD1AAAAigMAAAAA&#10;" path="m,19l11,,304,101,,19xe" fillcolor="black" stroked="f">
                          <v:path arrowok="t" o:connecttype="custom" o:connectlocs="0,2;2,0;54,11;0,2" o:connectangles="0,0,0,0"/>
                        </v:shape>
                        <v:shape id="Freeform 2907" o:spid="_x0000_s3848" style="position:absolute;left:7304;top:4212;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n5MYA&#10;AADdAAAADwAAAGRycy9kb3ducmV2LnhtbESPT2vCQBTE74V+h+UJXopuDP0j0VWqWMjFQ614fuw+&#10;k5Ds25Bdk/TbdwWhx2FmfsOst6NtRE+drxwrWMwTEMTamYoLBeefr9kShA/IBhvHpOCXPGw3z09r&#10;zIwb+Jv6UyhEhLDPUEEZQptJ6XVJFv3ctcTRu7rOYoiyK6TpcIhw28g0Sd6lxYrjQokt7UvS9elm&#10;FRx3brjsj7rPF4f6Nbzszged10pNJ+PnCkSgMfyHH+3cKHhLP1K4v4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pn5MYAAADdAAAADwAAAAAAAAAAAAAAAACYAgAAZHJz&#10;L2Rvd25yZXYueG1sUEsFBgAAAAAEAAQA9QAAAIsDAAAAAA==&#10;" path="m,l293,101r,-23l,xe" fillcolor="black" stroked="f">
                          <v:path arrowok="t" o:connecttype="custom" o:connectlocs="0,0;52,11;52,8;0,0" o:connectangles="0,0,0,0"/>
                        </v:shape>
                        <v:shape id="Freeform 2908" o:spid="_x0000_s3849" style="position:absolute;left:7304;top:4211;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v3MYA&#10;AADdAAAADwAAAGRycy9kb3ducmV2LnhtbESPzWvCQBTE74L/w/KEXkQ3TfCD6CpSEDz0Uj/w+sw+&#10;k5Ds25BdTdq/vlsoeBxm5jfMetubWjypdaVlBe/TCARxZnXJuYLzaT9ZgnAeWWNtmRR8k4PtZjhY&#10;Y6ptx1/0PPpcBAi7FBUU3jeplC4ryKCb2oY4eHfbGvRBtrnULXYBbmoZR9FcGiw5LBTY0EdBWXV8&#10;GAWHKrnRzyyq9Oepq8dXMtfkEiv1Nup3KxCeev8K/7cPWsEsXiT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v3MYAAADdAAAADwAAAAAAAAAAAAAAAACYAgAAZHJz&#10;L2Rvd25yZXYueG1sUEsFBgAAAAAEAAQA9QAAAIsDAAAAAA==&#10;" path="m,19l11,,304,78r,23l,19e" filled="f" strokeweight="0">
                          <v:path arrowok="t" o:connecttype="custom" o:connectlocs="0,2;2,0;54,8;54,11;0,2" o:connectangles="0,0,0,0,0"/>
                        </v:shape>
                        <v:shape id="Freeform 2909" o:spid="_x0000_s3850" style="position:absolute;left:7304;top:420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swcYA&#10;AADdAAAADwAAAGRycy9kb3ducmV2LnhtbESPQWvCQBSE7wX/w/IKvZS6qaQqMRuxgULRk9FLb4/s&#10;MwnNvo3ZNUn/fbcg9DjMfDNMup1MKwbqXWNZwes8AkFcWt1wpeB8+nhZg3AeWWNrmRT8kINtNntI&#10;MdF25CMNha9EKGGXoILa+y6R0pU1GXRz2xEH72J7gz7IvpK6xzGUm1YuomgpDTYcFmrsKK+p/C5u&#10;RsHbNcrb1d68u+frgU9f+/h2aaxST4/TbgPC0+T/w3f6UwdusYrh701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DswcYAAADdAAAADwAAAAAAAAAAAAAAAACYAgAAZHJz&#10;L2Rvd25yZXYueG1sUEsFBgAAAAAEAAQA9QAAAIsDAAAAAA==&#10;" path="m304,r,23l,81,304,xe" fillcolor="black" stroked="f">
                          <v:path arrowok="t" o:connecttype="custom" o:connectlocs="54,0;54,3;0,9;54,0" o:connectangles="0,0,0,0"/>
                        </v:shape>
                        <v:shape id="Freeform 2910" o:spid="_x0000_s3851" style="position:absolute;left:7304;top:420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VtMYA&#10;AADdAAAADwAAAGRycy9kb3ducmV2LnhtbESPQWvCQBSE7wX/w/KE3upGwVZiNmKVQr1Iq168PbLP&#10;JJp9G3bXGP313UKhx2FmvmGyRW8a0ZHztWUF41ECgriwuuZSwWH/8TID4QOyxsYyKbiTh0U+eMow&#10;1fbG39TtQikihH2KCqoQ2lRKX1Rk0I9sSxy9k3UGQ5SulNrhLcJNIydJ8ioN1hwXKmxpVVFx2V2N&#10;gs213K60Pjy2704eH/Zrf+7Wa6Weh/1yDiJQH/7Df+1PrWA6eZvC75v4BGT+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sVtMYAAADdAAAADwAAAAAAAAAAAAAAAACYAgAAZHJz&#10;L2Rvd25yZXYueG1sUEsFBgAAAAAEAAQA9QAAAIsDAAAAAA==&#10;" path="m304,l,58,11,79,304,xe" fillcolor="black" stroked="f">
                          <v:path arrowok="t" o:connecttype="custom" o:connectlocs="54,0;0,7;2,9;54,0" o:connectangles="0,0,0,0"/>
                        </v:shape>
                        <v:shape id="Freeform 2911" o:spid="_x0000_s3852" style="position:absolute;left:7304;top:420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GkMUA&#10;AADdAAAADwAAAGRycy9kb3ducmV2LnhtbESPQWsCMRSE70L/Q3gFb5pV0JbVKCIIXjxUW+rxdfNM&#10;lt28rJvobv+9EQo9DjPzDbNc964Wd2pD6VnBZJyBIC68Ltko+DztRu8gQkTWWHsmBb8UYL16GSwx&#10;177jD7ofoxEJwiFHBTbGJpcyFJYchrFviJN38a3DmGRrpG6xS3BXy2mWzaXDktOCxYa2lorqeHMK&#10;dte9qfqvir/P5mB/zBm33emq1PC13yxAROrjf/ivvdcKZtO3OTzfp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0aQxQAAAN0AAAAPAAAAAAAAAAAAAAAAAJgCAABkcnMv&#10;ZG93bnJldi54bWxQSwUGAAAAAAQABAD1AAAAigMAAAAA&#10;" path="m304,r,23l11,102,,81,304,e" filled="f" strokeweight="0">
                          <v:path arrowok="t" o:connecttype="custom" o:connectlocs="54,0;54,3;2,12;0,10;54,0" o:connectangles="0,0,0,0,0"/>
                        </v:shape>
                        <v:shape id="Freeform 2912" o:spid="_x0000_s3853" style="position:absolute;left:7355;top:417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lqsYA&#10;AADdAAAADwAAAGRycy9kb3ducmV2LnhtbESPQWvCQBSE74L/YXmF3nTTQGtJXaVYrAURmljo9ZF9&#10;zaZm34bsauK/dwXB4zAz3zDz5WAbcaLO144VPE0TEMSl0zVXCn7268krCB+QNTaOScGZPCwX49Ec&#10;M+16zulUhEpECPsMFZgQ2kxKXxqy6KeuJY7en+sshii7SuoO+wi3jUyT5EVarDkuGGxpZag8FEer&#10;oM3l966ozUHnv59rvUn/t/v+Q6nHh+H9DUSgIdzDt/aXVvCczmZwfROf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lqsYAAADdAAAADwAAAAAAAAAAAAAAAACYAgAAZHJz&#10;L2Rvd25yZXYueG1sUEsFBgAAAAAEAAQA9QAAAIsDAAAAAA==&#10;" path="m223,r11,21l,223,223,xe" fillcolor="black" stroked="f">
                          <v:path arrowok="t" o:connecttype="custom" o:connectlocs="39,0;41,2;0,26;39,0" o:connectangles="0,0,0,0"/>
                        </v:shape>
                        <v:shape id="Freeform 2913" o:spid="_x0000_s3854" style="position:absolute;left:7355;top:4177;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LJMIA&#10;AADdAAAADwAAAGRycy9kb3ducmV2LnhtbERPz2vCMBS+C/4P4Qm7aapg56pRVBhseNE674/m2Vab&#10;l5Jk2v73y0HY8eP7vdp0phEPcr62rGA6SUAQF1bXXCr4OX+OFyB8QNbYWCYFPXnYrIeDFWbaPvlE&#10;jzyUIoawz1BBFUKbSemLigz6iW2JI3e1zmCI0JVSO3zGcNPIWZKk0mDNsaHClvYVFff81yg4H/r0&#10;tvu4HI93s+1TN/3OT+lcqbdRt12CCNSFf/HL/aUVzGfvcW58E5+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0skwgAAAN0AAAAPAAAAAAAAAAAAAAAAAJgCAABkcnMvZG93&#10;bnJldi54bWxQSwUGAAAAAAQABAD1AAAAhwMAAAAA&#10;" path="m234,l,202r19,12l234,xe" fillcolor="black" stroked="f">
                          <v:path arrowok="t" o:connecttype="custom" o:connectlocs="41,0;0,24;3,25;41,0" o:connectangles="0,0,0,0"/>
                        </v:shape>
                        <v:shape id="Freeform 2914" o:spid="_x0000_s3855" style="position:absolute;left:7355;top:417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yTcQA&#10;AADdAAAADwAAAGRycy9kb3ducmV2LnhtbESPQWsCMRSE7wX/Q3iCt5pVWFtXo8iC0IMItSJ4e2ye&#10;m8XkZdmkuv57IxR6HGa+GWa57p0VN+pC41nBZJyBIK68brhWcPzZvn+CCBFZo/VMCh4UYL0avC2x&#10;0P7O33Q7xFqkEg4FKjAxtoWUoTLkMIx9S5y8i+8cxiS7WuoO76ncWTnNspl02HBaMNhSaai6Hn6d&#10;gtztQ2l220u+a694LG0eT/as1GjYbxYgIvXxP/xHf+nETT/m8HqTn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Ssk3EAAAA3QAAAA8AAAAAAAAAAAAAAAAAmAIAAGRycy9k&#10;b3ducmV2LnhtbFBLBQYAAAAABAAEAPUAAACJAwAAAAA=&#10;" path="m223,r11,21l19,235,,223,223,e" filled="f" strokeweight="0">
                          <v:path arrowok="t" o:connecttype="custom" o:connectlocs="39,0;41,2;3,27;0,26;39,0" o:connectangles="0,0,0,0,0"/>
                        </v:shape>
                        <v:shape id="Freeform 2915" o:spid="_x0000_s3856"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uL8MA&#10;AADdAAAADwAAAGRycy9kb3ducmV2LnhtbERPz2vCMBS+C/sfwhvsIjNdh851xlKEDa9WGdvt0Tzb&#10;YvNSmthm//1yEDx+fL83eTCdGGlwrWUFL4sEBHFldcu1gtPx83kNwnlkjZ1lUvBHDvLtw2yDmbYT&#10;H2gsfS1iCLsMFTTe95mUrmrIoFvYnjhyZzsY9BEOtdQDTjHcdDJNkpU02HJsaLCnXUPVpbwaBfv5&#10;5eeNVvJ9/vr9+3UqiuDPy6DU02MoPkB4Cv4uvrn3WsEyXcf98U18AnL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nuL8MAAADdAAAADwAAAAAAAAAAAAAAAACYAgAAZHJzL2Rv&#10;d25yZXYueG1sUEsFBgAAAAAEAAQA9QAAAIgDAAAAAA==&#10;" path="m81,r19,12l,305,81,xe" fillcolor="black" stroked="f">
                          <v:path arrowok="t" o:connecttype="custom" o:connectlocs="15,0;18,1;0,35;15,0" o:connectangles="0,0,0,0"/>
                        </v:shape>
                        <v:shape id="Freeform 2916" o:spid="_x0000_s3857" style="position:absolute;left:7393;top:4144;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Am8YA&#10;AADdAAAADwAAAGRycy9kb3ducmV2LnhtbESPT4vCMBTE7wt+h/AEb2uquItWo4iwRXAv/kHw9mie&#10;TbF5KU3Wtt/eLCzscZiZ3zCrTWcr8aTGl44VTMYJCOLc6ZILBZfz1/schA/IGivHpKAnD5v14G2F&#10;qXYtH+l5CoWIEPYpKjAh1KmUPjdk0Y9dTRy9u2sshiibQuoG2wi3lZwmyae0WHJcMFjTzlD+OP1Y&#10;BTfdL9pjVjxuezLb7LvPZuXhqtRo2G2XIAJ14T/8195rBR/T+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uAm8YAAADdAAAADwAAAAAAAAAAAAAAAACYAgAAZHJz&#10;L2Rvd25yZXYueG1sUEsFBgAAAAAEAAQA9QAAAIsDAAAAAA==&#10;" path="m100,l,293r22,l100,xe" fillcolor="black" stroked="f">
                          <v:path arrowok="t" o:connecttype="custom" o:connectlocs="18,0;0,33;4,33;18,0" o:connectangles="0,0,0,0"/>
                        </v:shape>
                        <v:shape id="Freeform 2917" o:spid="_x0000_s3858" style="position:absolute;left:7393;top:4144;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Bo1cQA&#10;AADdAAAADwAAAGRycy9kb3ducmV2LnhtbESPzWrDMBCE74W+g9hCbrVcQ0pwLYcQKBR8ME16SG+L&#10;tf4h1spYquy8fVQo9DjMzDdMsV/NKALNbrCs4CVJQRA3Vg/cKfg6vz/vQDiPrHG0TApu5GBfPj4U&#10;mGu78CeFk+9EhLDLUUHv/ZRL6ZqeDLrETsTRa+1s0Ec5d1LPuES4GWWWpq/S4MBxoceJjj0119OP&#10;UTDWzdksNR9ddamy1n0H7UNQavO0Ht5AeFr9f/iv/aEVbLNdBr9v4hOQ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waNXEAAAA3QAAAA8AAAAAAAAAAAAAAAAAmAIAAGRycy9k&#10;b3ducmV2LnhtbFBLBQYAAAAABAAEAPUAAACJAwAAAAA=&#10;" path="m81,r19,12l22,305,,305,81,e" filled="f" strokeweight="0">
                          <v:path arrowok="t" o:connecttype="custom" o:connectlocs="15,0;18,1;4,35;0,35;15,0" o:connectangles="0,0,0,0,0"/>
                        </v:shape>
                        <v:shape id="Freeform 2918" o:spid="_x0000_s3859" style="position:absolute;left:7397;top:4109;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6UbsUA&#10;AADdAAAADwAAAGRycy9kb3ducmV2LnhtbESPT2sCMRTE7wW/Q3hCbzXR0kVWo6hYqIdC/YPnx+a5&#10;Wdy8rJuo67dvCgWPw8z8hpnOO1eLG7Wh8qxhOFAgiAtvKi41HPafb2MQISIbrD2ThgcFmM96L1PM&#10;jb/zlm67WIoE4ZCjBhtjk0sZCksOw8A3xMk7+dZhTLItpWnxnuCuliOlMumw4rRgsaGVpeK8uzoN&#10;6nDe2PXPZctHmWUL9b2UVbBav/a7xQREpC4+w//tL6PhYzR+h7836Qn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pRuxQAAAN0AAAAPAAAAAAAAAAAAAAAAAJgCAABkcnMv&#10;ZG93bnJldi54bWxQSwUGAAAAAAQABAD1AAAAigMAAAAA&#10;" path="m,l22,,81,305,,xe" fillcolor="black" stroked="f">
                          <v:path arrowok="t" o:connecttype="custom" o:connectlocs="0,0;4,0;14,35;0,0" o:connectangles="0,0,0,0"/>
                        </v:shape>
                        <v:shape id="Freeform 2919" o:spid="_x0000_s3860" style="position:absolute;left:7393;top:4109;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cIMUA&#10;AADdAAAADwAAAGRycy9kb3ducmV2LnhtbESPQWsCMRSE74X+h/CE3jSrtlbWzUoRBQ+K1BbPj81r&#10;dmnysmyibvvrTUHocZiZb5hi2TsrLtSFxrOC8SgDQVx53bBR8PmxGc5BhIis0XomBT8UYFk+PhSY&#10;a3/ld7ocoxEJwiFHBXWMbS5lqGpyGEa+JU7el+8cxiQ7I3WH1wR3Vk6ybCYdNpwWamxpVVP1fTw7&#10;BbuD3W9oTbPt6RXPdurN73pvlHoa9G8LEJH6+B++t7dawctk/gx/b9ITk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JwgxQAAAN0AAAAPAAAAAAAAAAAAAAAAAJgCAABkcnMv&#10;ZG93bnJldi54bWxQSwUGAAAAAAQABAD1AAAAigMAAAAA&#10;" path="m,l59,305,78,293,,xe" fillcolor="black" stroked="f">
                          <v:path arrowok="t" o:connecttype="custom" o:connectlocs="0,0;11,35;14,34;0,0" o:connectangles="0,0,0,0"/>
                        </v:shape>
                        <v:shape id="Freeform 2920" o:spid="_x0000_s3861" style="position:absolute;left:7393;top:4109;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nwocQA&#10;AADdAAAADwAAAGRycy9kb3ducmV2LnhtbESPQWvCQBSE7wX/w/IEb3VjICVEVxFBKHiQJj20t0f2&#10;mQSzb0N23aT/3i0Uehxm5htmd5hNLwKNrrOsYLNOQBDXVnfcKPiszq85COeRNfaWScEPOTjsFy87&#10;LLSd+INC6RsRIewKVNB6PxRSurolg25tB+Lo3exo0Ec5NlKPOEW46WWaJG/SYMdxocWBTi3V9/Jh&#10;FPTXujLTlU/u8nVJb+47aB+CUqvlfNyC8DT7//Bf+10ryNI8g9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Z8KHEAAAA3QAAAA8AAAAAAAAAAAAAAAAAmAIAAGRycy9k&#10;b3ducmV2LnhtbFBLBQYAAAAABAAEAPUAAACJAwAAAAA=&#10;" path="m,l22,r78,293l81,305,,e" filled="f" strokeweight="0">
                          <v:path arrowok="t" o:connecttype="custom" o:connectlocs="0,0;4,0;18,34;15,35;0,0" o:connectangles="0,0,0,0,0"/>
                        </v:shape>
                        <v:shape id="Freeform 2921" o:spid="_x0000_s3862" style="position:absolute;left:7357;top:4083;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13g8UA&#10;AADdAAAADwAAAGRycy9kb3ducmV2LnhtbESPzWrDMBCE74W8g9hAb7VcQ1LjRglNisGXHOoEcl2s&#10;re3WWhlL9c/bV4FCj8PMfMPsDrPpxEiDay0reI5iEMSV1S3XCq6X/CkF4Tyyxs4yKVjIwWG/ethh&#10;pu3EHzSWvhYBwi5DBY33fSalqxoy6CLbEwfv0w4GfZBDLfWAU4CbTiZxvJUGWw4LDfZ0aqj6Ln+M&#10;grnLv8qkKKdjnN+INot/eV/OSj2u57dXEJ5m/x/+axdawSZJt3B/E5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XeDxQAAAN0AAAAPAAAAAAAAAAAAAAAAAJgCAABkcnMv&#10;ZG93bnJldi54bWxQSwUGAAAAAAQABAD1AAAAigMAAAAA&#10;" path="m,12l19,,223,234,,12xe" fillcolor="black" stroked="f">
                          <v:path arrowok="t" o:connecttype="custom" o:connectlocs="0,1;3,0;39,28;0,1" o:connectangles="0,0,0,0"/>
                        </v:shape>
                        <v:shape id="Freeform 2922" o:spid="_x0000_s3863" style="position:absolute;left:7355;top:4083;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eRI8UA&#10;AADdAAAADwAAAGRycy9kb3ducmV2LnhtbESP0WrCQBRE34X+w3ILfdNNE7UhuoqkVAo+iLEfcMle&#10;k9Ds3ZBdTfz7bkHwcZiZM8x6O5pW3Kh3jWUF77MIBHFpdcOVgp/z1zQF4TyyxtYyKbiTg+3mZbLG&#10;TNuBT3QrfCUChF2GCmrvu0xKV9Zk0M1sRxy8i+0N+iD7SuoehwA3rYyjaCkNNhwWauwor6n8La5G&#10;wVDhvk2KZJnkscmb+TE/fKZ3pd5ex90KhKfRP8OP9rdWsIjTD/h/E5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h5EjxQAAAN0AAAAPAAAAAAAAAAAAAAAAAJgCAABkcnMv&#10;ZG93bnJldi54bWxQSwUGAAAAAAQABAD1AAAAigMAAAAA&#10;" path="m,l204,234r11,-20l,xe" fillcolor="black" stroked="f">
                          <v:path arrowok="t" o:connecttype="custom" o:connectlocs="0,0;35,28;37,26;0,0" o:connectangles="0,0,0,0"/>
                        </v:shape>
                        <v:shape id="Freeform 2923" o:spid="_x0000_s3864" style="position:absolute;left:7355;top:4083;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T+/sUA&#10;AADdAAAADwAAAGRycy9kb3ducmV2LnhtbERPz2vCMBS+D/Y/hDfYRWaqOJHOKCIOHB6GdrDrW/PW&#10;VJOX0mTa+tebg7Djx/d7vuycFWdqQ+1ZwWiYgSAuva65UvBVvL/MQISIrNF6JgU9BVguHh/mmGt/&#10;4T2dD7ESKYRDjgpMjE0uZSgNOQxD3xAn7te3DmOCbSV1i5cU7qwcZ9lUOqw5NRhsaG2oPB3+nIKd&#10;NcdJM9hs+59T0V+Lj+L70x6Ven7qVm8gInXxX3x3b7WC1/EszU1v0hO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FP7+xQAAAN0AAAAPAAAAAAAAAAAAAAAAAJgCAABkcnMv&#10;ZG93bnJldi54bWxQSwUGAAAAAAQABAD1AAAAigMAAAAA&#10;" path="m,12l19,,234,214r-11,20l,12e" filled="f" strokeweight="0">
                          <v:path arrowok="t" o:connecttype="custom" o:connectlocs="0,1;3,0;41,26;39,28;0,1" o:connectangles="0,0,0,0,0"/>
                        </v:shape>
                        <v:shape id="Freeform 2924" o:spid="_x0000_s3865"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JetcYA&#10;AADdAAAADwAAAGRycy9kb3ducmV2LnhtbESPQWsCMRSE74X+h/CEXkrN1rKiW6MUQeit1haqt8fm&#10;Nbu4edlu4m7890YoeBxm5htmsYq2ET11vnas4HmcgSAuna7ZKPj+2jzNQPiArLFxTArO5GG1vL9b&#10;YKHdwJ/U74IRCcK+QAVVCG0hpS8rsujHriVO3q/rLIYkOyN1h0OC20ZOsmwqLdacFipsaV1Redyd&#10;rIL9Pg6nF4zx8PdjTJ5zv32cfij1MIpvryACxXAL/7fftYJ8MpvD9U16AnJ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JetcYAAADdAAAADwAAAAAAAAAAAAAAAACYAgAAZHJz&#10;L2Rvd25yZXYueG1sUEsFBgAAAAAEAAQA9QAAAIsDAAAAAA==&#10;" path="m,20l11,,304,102,,20xe" fillcolor="black" stroked="f">
                          <v:path arrowok="t" o:connecttype="custom" o:connectlocs="0,2;2,0;54,11;0,2" o:connectangles="0,0,0,0"/>
                        </v:shape>
                        <v:shape id="Freeform 2925" o:spid="_x0000_s3866" style="position:absolute;left:7304;top:407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D6MEA&#10;AADdAAAADwAAAGRycy9kb3ducmV2LnhtbERPTYvCMBC9C/6HMMJeRNMVFO0aRYSVvalV2T0OzdiW&#10;bSahibX+e3MQPD7e93LdmVq01PjKsoLPcQKCOLe64kLB+fQ9moPwAVljbZkUPMjDetXvLTHV9s5H&#10;arNQiBjCPkUFZQguldLnJRn0Y+uII3e1jcEQYVNI3eA9hptaTpJkJg1WHBtKdLQtKf/PbkbB3yEr&#10;ard4XH4dJcNddr5im++V+hh0my8QgbrwFr/cP1rBdLKI++Ob+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tA+jBAAAA3QAAAA8AAAAAAAAAAAAAAAAAmAIAAGRycy9kb3du&#10;cmV2LnhtbFBLBQYAAAAABAAEAPUAAACGAwAAAAA=&#10;" path="m,l293,102r,-23l,xe" fillcolor="black" stroked="f">
                          <v:path arrowok="t" o:connecttype="custom" o:connectlocs="0,0;52,12;52,9;0,0" o:connectangles="0,0,0,0"/>
                        </v:shape>
                        <v:shape id="Freeform 2926" o:spid="_x0000_s3867" style="position:absolute;left:7304;top:407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HsUA&#10;AADdAAAADwAAAGRycy9kb3ducmV2LnhtbESPQWsCMRSE7wX/Q3iCt5pVaKmrUUQQvPSgttTjc/NM&#10;lt28rJvorv/eFAo9DjPzDbNY9a4Wd2pD6VnBZJyBIC68Ltko+DpuXz9AhIissfZMCh4UYLUcvCww&#10;177jPd0P0YgE4ZCjAhtjk0sZCksOw9g3xMm7+NZhTLI1UrfYJbir5TTL3qXDktOCxYY2lorqcHMK&#10;ttedqfrvin9O5tOezQk33fGq1GjYr+cgIvXxP/zX3mkFb9PZBH7fp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4jgexQAAAN0AAAAPAAAAAAAAAAAAAAAAAJgCAABkcnMv&#10;ZG93bnJldi54bWxQSwUGAAAAAAQABAD1AAAAigMAAAAA&#10;" path="m,20l11,,304,79r,23l,20e" filled="f" strokeweight="0">
                          <v:path arrowok="t" o:connecttype="custom" o:connectlocs="0,2;2,0;54,9;54,11;0,2" o:connectangles="0,0,0,0,0"/>
                        </v:shape>
                        <v:shape id="Freeform 2927" o:spid="_x0000_s3868" style="position:absolute;left:7266;top:4075;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Av+8UA&#10;AADdAAAADwAAAGRycy9kb3ducmV2LnhtbESPzWrDMBCE74G+g9hCbolsQ/7cKKEEWkIPgTp5gMXa&#10;Wm6tlZFU2337qhDocZiZb5j9cbKdGMiH1rGCfJmBIK6dbrlRcLu+LLYgQkTW2DkmBT8U4Hh4mO2x&#10;1G7kdxqq2IgE4VCiAhNjX0oZakMWw9L1xMn7cN5iTNI3UnscE9x2ssiytbTYclow2NPJUP1VfVsF&#10;m/xaYRw/u9Pl/Oa3600x5OZVqfnj9PwEItIU/8P39lkrWBW7Av7ep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C/7xQAAAN0AAAAPAAAAAAAAAAAAAAAAAJgCAABkcnMv&#10;ZG93bnJldi54bWxQSwUGAAAAAAQABAD1AAAAigMAAAAA&#10;" path="m,91l,68,219,,,91xe" fillcolor="black" stroked="f">
                          <v:path arrowok="t" o:connecttype="custom" o:connectlocs="0,10;0,7;38,0;0,10" o:connectangles="0,0,0,0"/>
                        </v:shape>
                        <v:shape id="Freeform 2928" o:spid="_x0000_s3869" style="position:absolute;left:7266;top:4078;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XfOcIA&#10;AADdAAAADwAAAGRycy9kb3ducmV2LnhtbESPT4vCMBTE74LfITzBm6atq2g1ShWEnhb8d380z7bY&#10;vJQmav32m4WFPQ4z8xtms+tNI17UudqygngagSAurK65VHC9HCdLEM4ja2wsk4IPOdhth4MNptq+&#10;+USvsy9FgLBLUUHlfZtK6YqKDLqpbYmDd7edQR9kV0rd4TvATSOTKFpIgzWHhQpbOlRUPM5PoyB7&#10;fFEWf+dJzu6411IWcXtzSo1HfbYG4an3/+G/dq4VzJPVDH7fhCc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d85wgAAAN0AAAAPAAAAAAAAAAAAAAAAAJgCAABkcnMvZG93&#10;bnJldi54bWxQSwUGAAAAAAQABAD1AAAAhwMAAAAA&#10;" path="m,84l219,16,203,,,84xe" fillcolor="black" stroked="f">
                          <v:path arrowok="t" o:connecttype="custom" o:connectlocs="0,9;38,2;35,0;0,9" o:connectangles="0,0,0,0"/>
                        </v:shape>
                        <v:shape id="Freeform 2929" o:spid="_x0000_s3870" style="position:absolute;left:7266;top:407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3es8gA&#10;AADdAAAADwAAAGRycy9kb3ducmV2LnhtbESPW2vCQBSE3wv9D8sRfBHdVKyX6CpWKIoIrZf2+ZA9&#10;JqHZsyG7muiv7xaEPg4z8w0zWzSmEFeqXG5ZwUsvAkGcWJ1zquB0fO+OQTiPrLGwTApu5GAxf36a&#10;YaxtzXu6HnwqAoRdjAoy78tYSpdkZND1bEkcvLOtDPogq1TqCusAN4XsR9FQGsw5LGRY0iqj5Odw&#10;MQq+th/nspPvbLS8D1z9PVq/fY7XSrVbzXIKwlPj/8OP9kYreO1PBvD3JjwBO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fd6zyAAAAN0AAAAPAAAAAAAAAAAAAAAAAJgCAABk&#10;cnMvZG93bnJldi54bWxQSwUGAAAAAAQABAD1AAAAjQMAAAAA&#10;" path="m,107l,84,203,r16,16l,107e" filled="f" strokeweight="0">
                          <v:path arrowok="t" o:connecttype="custom" o:connectlocs="0,12;0,9;35,0;38,2;0,12" o:connectangles="0,0,0,0,0"/>
                        </v:shape>
                        <v:shape id="Freeform 2930" o:spid="_x0000_s3871"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INW8UA&#10;AADdAAAADwAAAGRycy9kb3ducmV2LnhtbESPQYvCMBSE74L/ITzBm6YWXLQaRURRlkWwCuLt0Tzb&#10;avNSmqjdf79ZWNjjMDPfMPNlayrxosaVlhWMhhEI4szqknMF59N2MAHhPLLGyjIp+CYHy0W3M8dE&#10;2zcf6ZX6XAQIuwQVFN7XiZQuK8igG9qaOHg32xj0QTa51A2+A9xUMo6iD2mw5LBQYE3rgrJH+jQK&#10;LlXMB1s/9/fP83W3mT7u8Zc5KdXvtasZCE+t/w//tfdawTiejuH3TXg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g1bxQAAAN0AAAAPAAAAAAAAAAAAAAAAAJgCAABkcnMv&#10;ZG93bnJldi54bWxQSwUGAAAAAAQABAD1AAAAigMAAAAA&#10;" path="m16,219l,203,107,,16,219xe" fillcolor="black" stroked="f">
                          <v:path arrowok="t" o:connecttype="custom" o:connectlocs="3,25;0,23;19,0;3,25" o:connectangles="0,0,0,0"/>
                        </v:shape>
                        <v:shape id="Freeform 2931" o:spid="_x0000_s3872" style="position:absolute;left:7249;top:4087;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698QA&#10;AADdAAAADwAAAGRycy9kb3ducmV2LnhtbESPT4vCMBTE74LfITzBm6YKVu0aRRRx8SL+2YW9PZpn&#10;W2xeShO1++2NIHgcZuY3zGzRmFLcqXaFZQWDfgSCOLW64EzB+bTpTUA4j6yxtEwK/snBYt5uzTDR&#10;9sEHuh99JgKEXYIKcu+rREqX5mTQ9W1FHLyLrQ36IOtM6hofAW5KOYyiWBosOCzkWNEqp/R6vBkF&#10;vxuN+/Houlovd1H2s+VJ/IdOqW6nWX6B8NT4T/jd/tYKRsNpDK834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BOvfEAAAA3QAAAA8AAAAAAAAAAAAAAAAAmAIAAGRycy9k&#10;b3ducmV2LnhtbFBLBQYAAAAABAAEAPUAAACJAwAAAAA=&#10;" path="m,203l107,,84,,,203xe" fillcolor="black" stroked="f">
                          <v:path arrowok="t" o:connecttype="custom" o:connectlocs="0,23;19,0;15,0;0,23" o:connectangles="0,0,0,0"/>
                        </v:shape>
                        <v:shape id="Freeform 2932" o:spid="_x0000_s3873" style="position:absolute;left:7249;top:408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h4scA&#10;AADdAAAADwAAAGRycy9kb3ducmV2LnhtbESPUWvCQBCE3wv+h2MFX4peFFrTmIvYolT7UGjsD1hz&#10;axKS2wu5U9N/3xMKfRxm55uddD2YVlypd7VlBfNZBIK4sLrmUsH3cTeNQTiPrLG1TAp+yME6Gz2k&#10;mGh74y+65r4UAcIuQQWV910ipSsqMuhmtiMO3tn2Bn2QfSl1j7cAN61cRNGzNFhzaKiwo7eKiia/&#10;mPBGfPhs6DF6rTeX9+XHqdg2Tb5VajIeNisQngb/f/yX3msFT4uXJdzX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vIeLHAAAA3QAAAA8AAAAAAAAAAAAAAAAAmAIAAGRy&#10;cy9kb3ducmV2LnhtbFBLBQYAAAAABAAEAPUAAACMAwAAAAA=&#10;" path="m16,219l,203,84,r23,l16,219e" filled="f" strokeweight="0">
                          <v:path arrowok="t" o:connecttype="custom" o:connectlocs="3,25;0,23;15,0;19,0;3,25" o:connectangles="0,0,0,0,0"/>
                        </v:shape>
                        <v:shape id="Freeform 2933" o:spid="_x0000_s3874" style="position:absolute;left:7250;top:4109;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7l08IA&#10;AADdAAAADwAAAGRycy9kb3ducmV2LnhtbERPy4rCMBTdC/5DuMJsRFOFUVtNy1AYZlyI+PiAS3Nt&#10;i81NaTJa5+vNQnB5OO9N1ptG3KhztWUFs2kEgriwuuZSwfn0PVmBcB5ZY2OZFDzIQZYOBxtMtL3z&#10;gW5HX4oQwi5BBZX3bSKlKyoy6Ka2JQ7cxXYGfYBdKXWH9xBuGjmPooU0WHNoqLClvKLievwzCrbj&#10;fmfiaLlv83/OZ/TQp58iVupj1H+tQXjq/Vv8cv9qBZ/zOMwNb8ITk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uXTwgAAAN0AAAAPAAAAAAAAAAAAAAAAAJgCAABkcnMvZG93&#10;bnJldi54bWxQSwUGAAAAAAQABAD1AAAAhwMAAAAA&#10;" path="m91,219r-23,l,,91,219xe" fillcolor="black" stroked="f">
                          <v:path arrowok="t" o:connecttype="custom" o:connectlocs="16,26;12,26;0,0;16,26" o:connectangles="0,0,0,0"/>
                        </v:shape>
                        <v:shape id="Freeform 2934" o:spid="_x0000_s3875" style="position:absolute;left:7253;top:4109;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OrcIA&#10;AADdAAAADwAAAGRycy9kb3ducmV2LnhtbERPy4rCMBTdD/gP4QruNFVUtJqKCKKL2fgAXV6ba1va&#10;3JQm1s58/WRgYJaH815vOlOJlhpXWFYwHkUgiFOrC84UXC/74QKE88gaK8uk4IscbJLexxpjbd98&#10;ovbsMxFC2MWoIPe+jqV0aU4G3cjWxIF72sagD7DJpG7wHcJNJSdRNJcGCw4NOda0yyktzy+jwC4+&#10;T/so+9Z+dihvj6qdhgl3pQb9brsC4anz/+I/91ErmE2WS/h9E56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Ek6twgAAAN0AAAAPAAAAAAAAAAAAAAAAAJgCAABkcnMvZG93&#10;bnJldi54bWxQSwUGAAAAAAQABAD1AAAAhwMAAAAA&#10;" path="m84,219l16,,,15,84,219xe" fillcolor="black" stroked="f">
                          <v:path arrowok="t" o:connecttype="custom" o:connectlocs="15,26;3,0;0,2;15,26" o:connectangles="0,0,0,0"/>
                        </v:shape>
                        <v:shape id="Freeform 2935" o:spid="_x0000_s3876" style="position:absolute;left:7249;top:4109;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0jjMcA&#10;AADdAAAADwAAAGRycy9kb3ducmV2LnhtbESP3W7CMAxG7yftHSJP2s0EyUAbqCMghpj2czGJwgOY&#10;xmurNk7VBChvP19M2qX1+Ts+XqwG36oz9bEObOFxbEARF8HVXFo47N9Gc1AxITtsA5OFK0VYLW9v&#10;Fpi5cOEdnfNUKoFwzNBClVKXaR2LijzGceiIJfsJvcckY19q1+NF4L7VE2Oetcea5UKFHW0qKpr8&#10;5EVj/vnd0IN5rden99nXsdg2Tb619v5uWL+ASjSk/+W/9oez8DQ14i/fCAL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tI4zHAAAA3QAAAA8AAAAAAAAAAAAAAAAAmAIAAGRy&#10;cy9kb3ducmV2LnhtbFBLBQYAAAAABAAEAPUAAACMAwAAAAA=&#10;" path="m107,219r-23,l,15,16,r91,219e" filled="f" strokeweight="0">
                          <v:path arrowok="t" o:connecttype="custom" o:connectlocs="19,26;15,26;0,2;3,0;19,26" o:connectangles="0,0,0,0,0"/>
                        </v:shape>
                        <v:shape id="Freeform 2936" o:spid="_x0000_s3877"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P+cUA&#10;AADdAAAADwAAAGRycy9kb3ducmV2LnhtbESP0WrCQBRE3wv+w3IFX6RuomjbNBspFaFPojYfcJu9&#10;TZZk74bsqvHvu4VCH4eZOcPk29F24kqDN44VpIsEBHHltOFaQfm5f3wG4QOyxs4xKbiTh20xecgx&#10;0+7GJ7qeQy0ihH2GCpoQ+kxKXzVk0S9cTxy9bzdYDFEOtdQD3iLcdnKZJBtp0XBcaLCn94aq9nyx&#10;CvwuPXxpYy7HHg8v7im087YslZpNx7dXEIHG8B/+a39oBetVksLvm/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M0/5xQAAAN0AAAAPAAAAAAAAAAAAAAAAAJgCAABkcnMv&#10;ZG93bnJldi54bWxQSwUGAAAAAAQABAD1AAAAigMAAAAA&#10;" path="m219,92r-16,15l,,219,92xe" fillcolor="black" stroked="f">
                          <v:path arrowok="t" o:connecttype="custom" o:connectlocs="38,11;35,13;0,0;38,11" o:connectangles="0,0,0,0"/>
                        </v:shape>
                        <v:shape id="Freeform 2937" o:spid="_x0000_s3878" style="position:absolute;left:7268;top:413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DSMYA&#10;AADdAAAADwAAAGRycy9kb3ducmV2LnhtbESPzWvCQBTE74X+D8sr9Kabpn41dRUpCupB8ePg8ZF9&#10;TUKzb0N2TeJ/7wpCj8PM/IaZzjtTioZqV1hW8NGPQBCnVhecKTifVr0JCOeRNZaWScGNHMxnry9T&#10;TLRt+UDN0WciQNglqCD3vkqkdGlOBl3fVsTB+7W1QR9knUldYxvgppRxFI2kwYLDQo4V/eSU/h2v&#10;RsHXIB7slqZduMsGx/tNi0133ir1/tYtvkF46vx/+NleawXDzyiG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qDSMYAAADdAAAADwAAAAAAAAAAAAAAAACYAgAAZHJz&#10;L2Rvd25yZXYueG1sUEsFBgAAAAAEAAQA9QAAAIsDAAAAAA==&#10;" path="m203,107l,,,24r203,83xe" fillcolor="black" stroked="f">
                          <v:path arrowok="t" o:connecttype="custom" o:connectlocs="35,13;0,0;0,3;35,13" o:connectangles="0,0,0,0"/>
                        </v:shape>
                        <v:shape id="Freeform 2938" o:spid="_x0000_s3879" style="position:absolute;left:7266;top:413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3ckA&#10;AADdAAAADwAAAGRycy9kb3ducmV2LnhtbESP3UrDQBSE7wu+w3IEb6TZ1WoNsdtShVIpBdv4c33I&#10;nibB7NmQXZvo03cFoZfDzHzDzBaDbcSROl871nCTKBDEhTM1lxre31bjFIQPyAYbx6Thhzws5hej&#10;GWbG9bynYx5KESHsM9RQhdBmUvqiIos+cS1x9A6usxii7EppOuwj3DbyVqmptFhzXKiwpeeKiq/8&#10;22r42Lwe2ut669Ty9873nw/rp1261vrqclg+ggg0hHP4v/1iNNxP1AT+3sQnIOc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H/c3ckAAADdAAAADwAAAAAAAAAAAAAAAACYAgAA&#10;ZHJzL2Rvd25yZXYueG1sUEsFBgAAAAAEAAQA9QAAAI4DAAAAAA==&#10;" path="m219,92r-16,15l,24,,,219,92e" filled="f" strokeweight="0">
                          <v:path arrowok="t" o:connecttype="custom" o:connectlocs="38,11;35,13;0,3;0,0;38,11" o:connectangles="0,0,0,0,0"/>
                        </v:shape>
                        <v:shape id="Freeform 2939" o:spid="_x0000_s3880" style="position:absolute;left:7266;top:4143;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Npc8cA&#10;AADdAAAADwAAAGRycy9kb3ducmV2LnhtbESP0WrCQBRE3wX/YblCX6RubBtboqvYQqH4oFb9gEv2&#10;mo1m74bs1sR+fVco+DjMzBlmtuhsJS7U+NKxgvEoAUGcO11yoeCw/3x8A+EDssbKMSm4kofFvN+b&#10;YaZdy9902YVCRAj7DBWYEOpMSp8bsuhHriaO3tE1FkOUTSF1g22E20o+JclEWiw5Lhis6cNQft79&#10;WAUrI9fX0zttq9d8fxj6Sbppf1OlHgbdcgoiUBfu4f/2l1aQPicvcHsTn4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TaXPHAAAA3QAAAA8AAAAAAAAAAAAAAAAAmAIAAGRy&#10;cy9kb3ducmV2LnhtbFBLBQYAAAAABAAEAPUAAACMAwAAAAA=&#10;" path="m,92l,68,219,,,92xe" fillcolor="black" stroked="f">
                          <v:path arrowok="t" o:connecttype="custom" o:connectlocs="0,11;0,8;38,0;0,11" o:connectangles="0,0,0,0"/>
                        </v:shape>
                        <v:shape id="Freeform 2940" o:spid="_x0000_s3881" style="position:absolute;left:7266;top:4146;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AWMYA&#10;AADdAAAADwAAAGRycy9kb3ducmV2LnhtbESPQWvCQBSE74X+h+UVvNWNlkhJXUUtlYAloPXQ4yP7&#10;mg3Nvk2zG43/3hUKHoeZ+YaZLwfbiBN1vnasYDJOQBCXTtdcKTh+fTy/gvABWWPjmBRcyMNy8fgw&#10;x0y7M+/pdAiViBD2GSowIbSZlL40ZNGPXUscvR/XWQxRdpXUHZ4j3DZymiQzabHmuGCwpY2h8vfQ&#10;WwWff+aYp/16VnxTsdnmBb3v6l6p0dOwegMRaAj38H871wrSlySF25v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AWMYAAADdAAAADwAAAAAAAAAAAAAAAACYAgAAZHJz&#10;L2Rvd25yZXYueG1sUEsFBgAAAAAEAAQA9QAAAIsDAAAAAA==&#10;" path="m,83l219,15,203,,,83xe" fillcolor="black" stroked="f">
                          <v:path arrowok="t" o:connecttype="custom" o:connectlocs="0,9;38,2;35,0;0,9" o:connectangles="0,0,0,0"/>
                        </v:shape>
                        <v:shape id="Freeform 2941" o:spid="_x0000_s3882" style="position:absolute;left:7266;top:4143;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h/RckA&#10;AADdAAAADwAAAGRycy9kb3ducmV2LnhtbESP3WrCQBSE7wt9h+UUelPMbqtVSV3FFkQphWr6c33I&#10;HpPQ7NmQ3Zro07tCoZfDzHzDzBa9rcWBWl851nCfKBDEuTMVFxo+P1aDKQgfkA3WjknDkTws5tdX&#10;M0yN63hHhywUIkLYp6ihDKFJpfR5SRZ94hri6O1dazFE2RbStNhFuK3lg1JjabHiuFBiQy8l5T/Z&#10;r9Xw9fq+b+6qN6eWp5Hvvifr5+10rfXtTb98AhGoD//hv/bGaHgcqjFc3sQnIOdn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Ah/RckAAADdAAAADwAAAAAAAAAAAAAAAACYAgAA&#10;ZHJzL2Rvd25yZXYueG1sUEsFBgAAAAAEAAQA9QAAAI4DAAAAAA==&#10;" path="m,107l,83,203,r16,15l,107e" filled="f" strokeweight="0">
                          <v:path arrowok="t" o:connecttype="custom" o:connectlocs="0,12;0,9;35,0;38,2;0,12" o:connectangles="0,0,0,0,0"/>
                        </v:shape>
                        <v:shape id="Freeform 2942" o:spid="_x0000_s3883"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esrccA&#10;AADdAAAADwAAAGRycy9kb3ducmV2LnhtbESPQWvCQBSE7wX/w/KE3szGFFtNs4qIpVJKoRoQb4/s&#10;axLNvg3ZVeO/7xaEHoeZ+YbJFr1pxIU6V1tWMI5iEMSF1TWXCvLd22gKwnlkjY1lUnAjB4v54CHD&#10;VNsrf9Nl60sRIOxSVFB536ZSuqIigy6yLXHwfmxn0AfZlVJ3eA1w08gkjp+lwZrDQoUtrSoqTtuz&#10;UbBvEv6y7Xlz/MgP7+vZ6Zh8mp1Sj8N++QrCU+//w/f2RiuYPMUv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XrK3HAAAA3QAAAA8AAAAAAAAAAAAAAAAAmAIAAGRy&#10;cy9kb3ducmV2LnhtbFBLBQYAAAAABAAEAPUAAACMAwAAAAA=&#10;" path="m16,219l,204,107,,16,219xe" fillcolor="black" stroked="f">
                          <v:path arrowok="t" o:connecttype="custom" o:connectlocs="3,25;0,23;19,0;3,25" o:connectangles="0,0,0,0"/>
                        </v:shape>
                        <v:shape id="Freeform 2943" o:spid="_x0000_s3884" style="position:absolute;left:7249;top:4156;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CYMMA&#10;AADdAAAADwAAAGRycy9kb3ducmV2LnhtbERPz2vCMBS+C/sfwht401SHsnVGkbKJ6Em3gcdn89YU&#10;m5euiW39781B2PHj+71Y9bYSLTW+dKxgMk5AEOdOl1wo+P76HL2C8AFZY+WYFNzIw2r5NFhgql3H&#10;B2qPoRAxhH2KCkwIdSqlzw1Z9GNXE0fu1zUWQ4RNIXWDXQy3lZwmyVxaLDk2GKwpM5Rfjler4NBN&#10;zUe722/+siw7t+7n7bS+BaWGz/36HUSgPvyLH+6tVjB7SeLc+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DCYMMAAADdAAAADwAAAAAAAAAAAAAAAACYAgAAZHJzL2Rv&#10;d25yZXYueG1sUEsFBgAAAAAEAAQA9QAAAIgDAAAAAA==&#10;" path="m,204l107,,84,,,204xe" fillcolor="black" stroked="f">
                          <v:path arrowok="t" o:connecttype="custom" o:connectlocs="0,23;19,0;15,0;0,23" o:connectangles="0,0,0,0"/>
                        </v:shape>
                        <v:shape id="Freeform 2944" o:spid="_x0000_s3885" style="position:absolute;left:7249;top:415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KEcgA&#10;AADdAAAADwAAAGRycy9kb3ducmV2LnhtbESPzW7CMBCE70h9B2srcamKXRCUphhEERU/h0oNPMA2&#10;3iZR4nUUG0jfHiNV4jianW92ZovO1uJMrS8da3gZKBDEmTMl5xqOh8/nKQgfkA3WjknDH3lYzB96&#10;M0yMu/A3ndOQiwhhn6CGIoQmkdJnBVn0A9cQR+/XtRZDlG0uTYuXCLe1HCo1kRZLjg0FNrQqKKvS&#10;k41vTHdfFT2pj3J52rzuf7J1VaVrrfuP3fIdRKAu3I//01ujYTxSb3BbExEg5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l4oRyAAAAN0AAAAPAAAAAAAAAAAAAAAAAJgCAABk&#10;cnMvZG93bnJldi54bWxQSwUGAAAAAAQABAD1AAAAjQMAAAAA&#10;" path="m16,219l,204,84,r23,l16,219e" filled="f" strokeweight="0">
                          <v:path arrowok="t" o:connecttype="custom" o:connectlocs="3,25;0,23;15,0;19,0;3,25" o:connectangles="0,0,0,0,0"/>
                        </v:shape>
                        <v:shape id="Freeform 2945" o:spid="_x0000_s3886" style="position:absolute;left:7250;top:4179;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rlEsQA&#10;AADdAAAADwAAAGRycy9kb3ducmV2LnhtbERPyWrDMBC9F/oPYgq5lER2QrM4kU0xlLaHELJ8wGBN&#10;bBNrZCzVdvL11aHQ4+Ptu2w0jeipc7VlBfEsAkFcWF1zqeBy/piuQTiPrLGxTAru5CBLn592mGg7&#10;8JH6ky9FCGGXoILK+zaR0hUVGXQz2xIH7mo7gz7ArpS6wyGEm0bOo2gpDdYcGipsKa+ouJ1+jILv&#10;13FvNtHq0OYPzmO66/NnsVFq8jK+b0F4Gv2/+M/9pRW8LeK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K5RLEAAAA3QAAAA8AAAAAAAAAAAAAAAAAmAIAAGRycy9k&#10;b3ducmV2LnhtbFBLBQYAAAAABAAEAPUAAACJAwAAAAA=&#10;" path="m91,219r-23,l,,91,219xe" fillcolor="black" stroked="f">
                          <v:path arrowok="t" o:connecttype="custom" o:connectlocs="16,25;12,25;0,0;16,25" o:connectangles="0,0,0,0"/>
                        </v:shape>
                        <v:shape id="Freeform 2946" o:spid="_x0000_s3887" style="position:absolute;left:7253;top:4179;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ZObMIA&#10;AADdAAAADwAAAGRycy9kb3ducmV2LnhtbERPy4rCMBTdC/MP4Q64s2l9DFKNIoLowo0PmFneaa5t&#10;sbkpTayd+XojCC4P5z1fdqYSLTWutKwgiWIQxJnVJecKzqfNYArCeWSNlWVS8EcOlouP3hxTbe98&#10;oPbocxFC2KWooPC+TqV0WUEGXWRr4sBdbGPQB9jkUjd4D+GmksM4/pIGSw4NBda0Lii7Hm9GgZ3u&#10;D5s4/9d+sr1+/1btOEz4Uar/2a1mIDx1/i1+uXdawWSUJPB8E56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k5swgAAAN0AAAAPAAAAAAAAAAAAAAAAAJgCAABkcnMvZG93&#10;bnJldi54bWxQSwUGAAAAAAQABAD1AAAAhwMAAAAA&#10;" path="m84,219l16,,,16,84,219xe" fillcolor="black" stroked="f">
                          <v:path arrowok="t" o:connecttype="custom" o:connectlocs="15,25;3,0;0,2;15,25" o:connectangles="0,0,0,0"/>
                        </v:shape>
                        <v:shape id="Freeform 2947" o:spid="_x0000_s3888" style="position:absolute;left:7249;top:4179;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qOvccA&#10;AADdAAAADwAAAGRycy9kb3ducmV2LnhtbESP3WrCQBCF7wu+wzKCN0U3WvwhdRUViz8XgmkfYJod&#10;k5DsbMiuGt/eFQq9PJw535kzX7amEjdqXGFZwXAQgSBOrS44U/Dz/dWfgXAeWWNlmRQ8yMFy0Xmb&#10;Y6ztnc90S3wmAoRdjApy7+tYSpfmZNANbE0cvIttDPogm0zqBu8Bbio5iqKJNFhwaMixpk1OaZlc&#10;TXhjdjiV9B6ti9V1Nz3+ptuyTLZK9brt6hOEp9b/H/+l91rB+GM4gteagAC5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qjr3HAAAA3QAAAA8AAAAAAAAAAAAAAAAAmAIAAGRy&#10;cy9kb3ducmV2LnhtbFBLBQYAAAAABAAEAPUAAACMAwAAAAA=&#10;" path="m107,219r-23,l,16,16,r91,219e" filled="f" strokeweight="0">
                          <v:path arrowok="t" o:connecttype="custom" o:connectlocs="19,25;15,25;0,2;3,0;19,25" o:connectangles="0,0,0,0,0"/>
                        </v:shape>
                        <v:shape id="Freeform 2948" o:spid="_x0000_s3889"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TiyMUA&#10;AADdAAAADwAAAGRycy9kb3ducmV2LnhtbESP0WrCQBRE3wX/YblCX6RuUtHWmI1IS6FP0mo+4DZ7&#10;TZZk74bsqunfdwsFH4eZOcPku9F24kqDN44VpIsEBHHltOFaQXl6f3wB4QOyxs4xKfghD7tiOskx&#10;0+7GX3Q9hlpECPsMFTQh9JmUvmrIol+4njh6ZzdYDFEOtdQD3iLcdvIpSdbSouG40GBPrw1V7fFi&#10;Ffi39PCtjbl89njYuOfQztuyVOphNu63IAKN4R7+b39oBatlu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OLIxQAAAN0AAAAPAAAAAAAAAAAAAAAAAJgCAABkcnMv&#10;ZG93bnJldi54bWxQSwUGAAAAAAQABAD1AAAAigMAAAAA&#10;" path="m219,91r-16,16l,,219,91xe" fillcolor="black" stroked="f">
                          <v:path arrowok="t" o:connecttype="custom" o:connectlocs="38,11;35,13;0,0;38,11" o:connectangles="0,0,0,0"/>
                        </v:shape>
                        <v:shape id="Freeform 2949" o:spid="_x0000_s3890" style="position:absolute;left:7268;top:420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YoescA&#10;AADdAAAADwAAAGRycy9kb3ducmV2LnhtbESPQWvCQBSE7wX/w/KE3uomNlob3YhIhdpDpeqhx0f2&#10;mQSzb0N2m8R/3xUKPQ4z8w2zWg+mFh21rrKsIJ5EIIhzqysuFJxPu6cFCOeRNdaWScGNHKyz0cMK&#10;U217/qLu6AsRIOxSVFB636RSurwkg25iG+LgXWxr0AfZFlK32Ae4qeU0iubSYMVhocSGtiXl1+OP&#10;UfCaTJPPN9Nv3PceXw77Hrvh/KHU43jYLEF4Gvx/+K/9rhXMnuME7m/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2KHrHAAAA3QAAAA8AAAAAAAAAAAAAAAAAmAIAAGRy&#10;cy9kb3ducmV2LnhtbFBLBQYAAAAABAAEAPUAAACMAwAAAAA=&#10;" path="m203,107l,,,23r203,84xe" fillcolor="black" stroked="f">
                          <v:path arrowok="t" o:connecttype="custom" o:connectlocs="35,13;0,0;0,3;35,13" o:connectangles="0,0,0,0"/>
                        </v:shape>
                        <v:shape id="Freeform 2950" o:spid="_x0000_s3891" style="position:absolute;left:7266;top:420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378gA&#10;AADdAAAADwAAAGRycy9kb3ducmV2LnhtbESP3WrCQBSE7wXfYTmF3hTdWH8qqavYgihS0Nrq9SF7&#10;TILZsyG7mujTu4WCl8PMfMNMZo0pxIUql1tW0OtGIIgTq3NOFfz+LDpjEM4jaywsk4IrOZhN260J&#10;xtrW/E2XnU9FgLCLUUHmfRlL6ZKMDLquLYmDd7SVQR9klUpdYR3gppCvUTSSBnMOCxmW9JlRctqd&#10;jYL9enMsX/IvG81vA1cf3pYf2/FSqeenZv4OwlPjH+H/9korGPZ7Q/h7E56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A3fvyAAAAN0AAAAPAAAAAAAAAAAAAAAAAJgCAABk&#10;cnMvZG93bnJldi54bWxQSwUGAAAAAAQABAD1AAAAjQMAAAAA&#10;" path="m219,91r-16,16l,23,,,219,91e" filled="f" strokeweight="0">
                          <v:path arrowok="t" o:connecttype="custom" o:connectlocs="38,11;35,13;0,3;0,0;38,11" o:connectangles="0,0,0,0,0"/>
                        </v:shape>
                        <v:shape id="Freeform 2951" o:spid="_x0000_s3892" style="position:absolute;left:7267;top:4279;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OK+8QA&#10;AADdAAAADwAAAGRycy9kb3ducmV2LnhtbESPQWsCMRSE7wX/Q3hCbzWrUpHVKFooeGgPXRU9PjbP&#10;zeLmJWziuv57Uyj0OMzMN8xy3dtGdNSG2rGC8SgDQVw6XXOl4LD/fJuDCBFZY+OYFDwowHo1eFli&#10;rt2df6grYiUShEOOCkyMPpcylIYshpHzxMm7uNZiTLKtpG7xnuC2kZMsm0mLNacFg54+DJXX4mYV&#10;nLbeX+g4+e781Zivpth5pLNSr8N+swARqY//4b/2Tit4n45n8PsmP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TivvEAAAA3QAAAA8AAAAAAAAAAAAAAAAAmAIAAGRycy9k&#10;b3ducmV2LnhtbFBLBQYAAAAABAAEAPUAAACJAwAAAAA=&#10;" path="m,90l,67,219,,,90xe" fillcolor="black" stroked="f">
                          <v:path arrowok="t" o:connecttype="custom" o:connectlocs="0,11;0,8;38,0;0,11" o:connectangles="0,0,0,0"/>
                        </v:shape>
                        <v:shape id="Freeform 2952" o:spid="_x0000_s3893" style="position:absolute;left:7267;top:4279;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1MA8gA&#10;AADdAAAADwAAAGRycy9kb3ducmV2LnhtbESPW2vCQBSE34X+h+UUfCm68VIjqatYQRQptLWX50P2&#10;mIRmz4bsaqK/3hUKPg4z8w0zW7SmFCeqXWFZwaAfgSBOrS44U/D9te5NQTiPrLG0TArO5GAxf+jM&#10;MNG24U867X0mAoRdggpy76tESpfmZND1bUUcvIOtDfog60zqGpsAN6UcRtFEGiw4LORY0Sqn9G9/&#10;NAp+du+H6ql4s9HyMnbNb7x5/ZhulOo+tssXEJ5afw//t7dawfNoEMPtTXg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nUwDyAAAAN0AAAAPAAAAAAAAAAAAAAAAAJgCAABk&#10;cnMvZG93bnJldi54bWxQSwUGAAAAAAQABAD1AAAAjQMAAAAA&#10;" path="m,107l,84,203,r16,17l,107e" filled="f" strokeweight="0">
                          <v:path arrowok="t" o:connecttype="custom" o:connectlocs="0,12;0,9;35,0;38,2;0,12" o:connectangles="0,0,0,0,0"/>
                        </v:shape>
                        <v:shape id="Freeform 2953" o:spid="_x0000_s3894"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BObMMA&#10;AADdAAAADwAAAGRycy9kb3ducmV2LnhtbERPTU8CMRC9m/gfmjHxBl1AiFkpZEPEaAghIHqebIft&#10;xu20thXWf28PJB5f3vd82dtOnCnE1rGC0bAAQVw73XKj4Pi+HjyCiAlZY+eYFPxShOXi9maOpXYX&#10;3tP5kBqRQziWqMCk5EspY23IYhw6T5y5kwsWU4ahkTrgJYfbTo6LYiYttpwbDHpaGaq/Dj9WwQt/&#10;vh2pa8LGV8/V1vjdx/fDSan7u756ApGoT//iq/tVK5hORnlufpOf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BObMMAAADdAAAADwAAAAAAAAAAAAAAAACYAgAAZHJzL2Rv&#10;d25yZXYueG1sUEsFBgAAAAAEAAQA9QAAAIgDAAAAAA==&#10;" path="m16,221l,204,107,,16,221xe" fillcolor="black" stroked="f">
                          <v:path arrowok="t" o:connecttype="custom" o:connectlocs="3,25;0,23;19,0;3,25" o:connectangles="0,0,0,0"/>
                        </v:shape>
                        <v:shape id="Freeform 2954" o:spid="_x0000_s3895" style="position:absolute;left:7250;top:4291;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XxJscA&#10;AADdAAAADwAAAGRycy9kb3ducmV2LnhtbESPT2vCQBTE74V+h+UVeqsbLYqmriKhLUVP/gOPr9ln&#10;Nph9m2a3Sfz23YLgcZiZ3zDzZW8r0VLjS8cKhoMEBHHudMmFgsP+42UKwgdkjZVjUnAlD8vF48Mc&#10;U+063lK7C4WIEPYpKjAh1KmUPjdk0Q9cTRy9s2sshiibQuoGuwi3lRwlyURaLDkuGKwpM5Rfdr9W&#10;wbYbmfd2vfn8ybLsu3XH2Wl1DUo9P/WrNxCB+nAP39pfWsH4dTiD/zfx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V8SbHAAAA3QAAAA8AAAAAAAAAAAAAAAAAmAIAAGRy&#10;cy9kb3ducmV2LnhtbFBLBQYAAAAABAAEAPUAAACMAwAAAAA=&#10;" path="m,204l107,,84,,,204xe" fillcolor="black" stroked="f">
                          <v:path arrowok="t" o:connecttype="custom" o:connectlocs="0,24;19,0;15,0;0,24" o:connectangles="0,0,0,0"/>
                        </v:shape>
                        <v:shape id="Freeform 2955" o:spid="_x0000_s3896" style="position:absolute;left:7250;top:4290;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S5MMA&#10;AADdAAAADwAAAGRycy9kb3ducmV2LnhtbERPy4rCMBTdD/gP4QruxtSKD6pRRFCGgRnxsXF3aa5t&#10;sbkpSVo7fz9ZDMzycN7rbW9q0ZHzlWUFk3ECgji3uuJCwe16eF+C8AFZY22ZFPyQh+1m8LbGTNsX&#10;n6m7hELEEPYZKihDaDIpfV6SQT+2DXHkHtYZDBG6QmqHrxhuapkmyVwarDg2lNjQvqT8eWmNgu92&#10;183k3c1b+7Vo9+fjKeXPh1KjYb9bgQjUh3/xn/tDK5hN07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S5MMAAADdAAAADwAAAAAAAAAAAAAAAACYAgAAZHJzL2Rv&#10;d25yZXYueG1sUEsFBgAAAAAEAAQA9QAAAIgDAAAAAA==&#10;" path="m16,221l,204,84,r23,l16,221e" filled="f" strokeweight="0">
                          <v:path arrowok="t" o:connecttype="custom" o:connectlocs="3,25;0,23;15,0;19,0;3,25" o:connectangles="0,0,0,0,0"/>
                        </v:shape>
                        <v:shape id="Freeform 2956" o:spid="_x0000_s3897" style="position:absolute;left:7251;top:4316;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NMUA&#10;AADdAAAADwAAAGRycy9kb3ducmV2LnhtbESP0YrCMBRE3xf8h3AFX2RNq6yu1ShSEN0HEXU/4NLc&#10;bYvNTWmiVr/eCMI+DjNzhpkvW1OJKzWutKwgHkQgiDOrS84V/J7Wn98gnEfWWFkmBXdysFx0PuaY&#10;aHvjA12PPhcBwi5BBYX3dSKlywoy6Aa2Jg7en20M+iCbXOoGbwFuKjmMorE0WHJYKLCmtKDsfLwY&#10;BT/9dmem0WRfpw9OY7rr0yabKtXrtqsZCE+t/w+/21ut4Gs0jO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Koo0xQAAAN0AAAAPAAAAAAAAAAAAAAAAAJgCAABkcnMv&#10;ZG93bnJldi54bWxQSwUGAAAAAAQABAD1AAAAigMAAAAA&#10;" path="m91,219r-23,l,,91,219xe" fillcolor="black" stroked="f">
                          <v:path arrowok="t" o:connecttype="custom" o:connectlocs="16,24;12,24;0,0;16,24" o:connectangles="0,0,0,0"/>
                        </v:shape>
                        <v:shape id="Freeform 2957" o:spid="_x0000_s3898" style="position:absolute;left:7254;top:4316;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gapsMA&#10;AADdAAAADwAAAGRycy9kb3ducmV2LnhtbERPy2rCQBTdC/2H4RbcNTONtUh0DEUIuujGB7TL28w1&#10;CWbuhMwY0359p1BweTjvVT7aVgzU+8axhudEgSAunWm40nA6Fk8LED4gG2wdk4Zv8pCvHyYrzIy7&#10;8Z6GQ6hEDGGfoYY6hC6T0pc1WfSJ64gjd3a9xRBhX0nT4y2G21amSr1Kiw3Hhho72tRUXg5Xq8Et&#10;3veFqn5MmG8vH1/t8BInfGo9fRzfliACjeEu/nfvjIb5LE3h7018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gapsMAAADdAAAADwAAAAAAAAAAAAAAAACYAgAAZHJzL2Rv&#10;d25yZXYueG1sUEsFBgAAAAAEAAQA9QAAAIgDAAAAAA==&#10;" path="m84,219l16,,,17,84,219xe" fillcolor="black" stroked="f">
                          <v:path arrowok="t" o:connecttype="custom" o:connectlocs="15,24;3,0;0,2;15,24" o:connectangles="0,0,0,0"/>
                        </v:shape>
                        <v:shape id="Freeform 2958" o:spid="_x0000_s3899" style="position:absolute;left:7250;top:4316;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rhm8cA&#10;AADdAAAADwAAAGRycy9kb3ducmV2LnhtbESPUWvCQBCE3wX/w7GCL0UvKq0h9QxpUVr7IJj2B2xz&#10;axKS2wu5U9N/3ysUfBxm55udTTqYVlypd7VlBYt5BIK4sLrmUsHX534Wg3AeWWNrmRT8kIN0Ox5t&#10;MNH2xie65r4UAcIuQQWV910ipSsqMujmtiMO3tn2Bn2QfSl1j7cAN61cRtGTNFhzaKiwo9eKiia/&#10;mPBGfDg29BC91Nnlbf3xXeyaJt8pNZ0M2TMIT4O/H/+n37WCx9VyBX9rAgLk9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K4ZvHAAAA3QAAAA8AAAAAAAAAAAAAAAAAmAIAAGRy&#10;cy9kb3ducmV2LnhtbFBLBQYAAAAABAAEAPUAAACMAwAAAAA=&#10;" path="m107,219r-23,l,17,16,r91,219e" filled="f" strokeweight="0">
                          <v:path arrowok="t" o:connecttype="custom" o:connectlocs="19,24;15,24;0,2;3,0;19,24" o:connectangles="0,0,0,0,0"/>
                        </v:shape>
                        <v:shape id="Freeform 2959" o:spid="_x0000_s3900"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c5SsUA&#10;AADdAAAADwAAAGRycy9kb3ducmV2LnhtbESPQWvCQBSE70L/w/IK3nSTaEViVrEFwZ6qtqDHR/Yl&#10;G5p9G7Jbjf++Wyh4HGbmG6bYDLYVV+p941hBOk1AEJdON1wr+PrcTZYgfEDW2DomBXfysFk/jQrM&#10;tbvxka6nUIsIYZ+jAhNCl0vpS0MW/dR1xNGrXG8xRNnXUvd4i3DbyixJFtJiw3HBYEdvhsrv049V&#10;kFQf72k3nHneHrYZHS+vh11qlBo/D9sViEBDeIT/23ut4GWWzeHv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zlKxQAAAN0AAAAPAAAAAAAAAAAAAAAAAJgCAABkcnMv&#10;ZG93bnJldi54bWxQSwUGAAAAAAQABAD1AAAAigMAAAAA&#10;" path="m219,91r-16,17l,,219,91xe" fillcolor="black" stroked="f">
                          <v:path arrowok="t" o:connecttype="custom" o:connectlocs="38,10;35,12;0,0;38,10" o:connectangles="0,0,0,0"/>
                        </v:shape>
                        <v:shape id="Freeform 2960" o:spid="_x0000_s3901" style="position:absolute;left:7269;top:4338;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S1o8UA&#10;AADdAAAADwAAAGRycy9kb3ducmV2LnhtbESPQWvCQBSE70L/w/IKvenGFbVNXUUKpUIPYmLvj+xr&#10;NjT7NmTXGP+9Wyj0OMzMN8xmN7pWDNSHxrOG+SwDQVx503Ct4Vy+T59BhIhssPVMGm4UYLd9mGww&#10;N/7KJxqKWIsE4ZCjBhtjl0sZKksOw8x3xMn79r3DmGRfS9PjNcFdK1WWraTDhtOCxY7eLFU/xcVp&#10;eFnYYmg/5Nfts7wc1Z7UvFwrrZ8ex/0riEhj/A//tQ9Gw3KhlvD7Jj0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ZLWjxQAAAN0AAAAPAAAAAAAAAAAAAAAAAJgCAABkcnMv&#10;ZG93bnJldi54bWxQSwUGAAAAAAQABAD1AAAAigMAAAAA&#10;" path="m203,108l,,,23r203,85xe" fillcolor="black" stroked="f">
                          <v:path arrowok="t" o:connecttype="custom" o:connectlocs="35,12;0,0;0,3;35,12" o:connectangles="0,0,0,0"/>
                        </v:shape>
                        <v:shape id="Freeform 2961" o:spid="_x0000_s3902" style="position:absolute;left:7267;top:4338;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JdcYA&#10;AADdAAAADwAAAGRycy9kb3ducmV2LnhtbESPQWvCQBSE70L/w/IKvYhuVBRJXUUCgl5qjYrXR/Y1&#10;CWbfht2tpv/eFQoeh5n5hlmsOtOIGzlfW1YwGiYgiAuray4VnI6bwRyED8gaG8uk4I88rJZvvQWm&#10;2t75QLc8lCJC2KeooAqhTaX0RUUG/dC2xNH7sc5giNKVUju8R7hp5DhJZtJgzXGhwpayiopr/msU&#10;6PPX93F/2W03xTXb5W566J+zTqmP9279CSJQF17h//ZWK5hOxjN4vo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OJdcYAAADdAAAADwAAAAAAAAAAAAAAAACYAgAAZHJz&#10;L2Rvd25yZXYueG1sUEsFBgAAAAAEAAQA9QAAAIsDAAAAAA==&#10;" path="m219,91r-16,17l,23,,,219,91e" filled="f" strokeweight="0">
                          <v:path arrowok="t" o:connecttype="custom" o:connectlocs="38,10;35,12;0,3;0,0;38,10" o:connectangles="0,0,0,0,0"/>
                        </v:shape>
                        <v:shape id="Freeform 2962" o:spid="_x0000_s3903" style="position:absolute;left:7303;top:4049;width:54;height:10;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i7MYA&#10;AADdAAAADwAAAGRycy9kb3ducmV2LnhtbESPQWvCQBSE7wX/w/IEb3VjJKlGV1Gh0JO0aSkeH9ln&#10;Es2+DdmtSf313UKhx2FmvmHW28E04kadqy0rmE0jEMSF1TWXCj7enx8XIJxH1thYJgXf5GC7GT2s&#10;MdO25ze65b4UAcIuQwWV920mpSsqMuimtiUO3tl2Bn2QXSl1h32Am0bGUZRKgzWHhQpbOlRUXPMv&#10;o8Dr/T1ukuK0OEefF50el69up5WajIfdCoSnwf+H/9ovWkEyj5/g901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ki7MYAAADdAAAADwAAAAAAAAAAAAAAAACYAgAAZHJz&#10;L2Rvd25yZXYueG1sUEsFBgAAAAAEAAQA9QAAAIsDAAAAAA==&#10;" path="m304,r,24l,83,304,xe" fillcolor="black" stroked="f">
                          <v:path arrowok="t" o:connecttype="custom" o:connectlocs="54,0;54,3;0,10;54,0" o:connectangles="0,0,0,0"/>
                        </v:shape>
                        <v:shape id="Freeform 2963" o:spid="_x0000_s3904" style="position:absolute;left:7303;top:4040;width:54;height:10;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3W5cIA&#10;AADdAAAADwAAAGRycy9kb3ducmV2LnhtbERP3WrCMBS+F/YO4Qx2p+mU2dEZRaaOgVCw2wMcmmNT&#10;bE5KEtvu7ZeLwS4/vv/NbrKdGMiH1rGC50UGgrh2uuVGwffXaf4KIkRkjZ1jUvBDAXbbh9kGC+1G&#10;vtBQxUakEA4FKjAx9oWUoTZkMSxcT5y4q/MWY4K+kdrjmMJtJ5dZtpYWW04NBnt6N1TfqrtVwEfj&#10;q9Oe7+eP4YBlfshHV+ZKPT1O+zcQkab4L/5zf2oFL6tlmpv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dblwgAAAN0AAAAPAAAAAAAAAAAAAAAAAJgCAABkcnMvZG93&#10;bnJldi54bWxQSwUGAAAAAAQABAD1AAAAhwMAAAAA&#10;" path="m304,l,59,11,78,304,xe" fillcolor="black" stroked="f">
                          <v:path arrowok="t" o:connecttype="custom" o:connectlocs="54,0;0,8;2,10;54,0" o:connectangles="0,0,0,0"/>
                        </v:shape>
                        <v:shape id="Freeform 2964" o:spid="_x0000_s3905" style="position:absolute;left:7360;top:4021;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20w8YA&#10;AADdAAAADwAAAGRycy9kb3ducmV2LnhtbESPQWvCQBSE7wX/w/IKvemmKRaNriIt1kIRTBS8PrKv&#10;2dTs25DdmvTfdwtCj8PMfMMs14NtxJU6XztW8DhJQBCXTtdcKTgdt+MZCB+QNTaOScEPeVivRndL&#10;zLTrOadrESoRIewzVGBCaDMpfWnIop+4ljh6n66zGKLsKqk77CPcNjJNkmdpsea4YLClF0Plpfi2&#10;CtpcHvZFbS46P79t9S79+jj2r0o93A+bBYhAQ/gP39rvWsH0KZ3D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20w8YAAADdAAAADwAAAAAAAAAAAAAAAACYAgAAZHJz&#10;L2Rvd25yZXYueG1sUEsFBgAAAAAEAAQA9QAAAIsDAAAAAA==&#10;" path="m223,r11,19l,223,223,xe" fillcolor="black" stroked="f">
                          <v:path arrowok="t" o:connecttype="custom" o:connectlocs="39,0;41,2;0,26;39,0" o:connectangles="0,0,0,0"/>
                        </v:shape>
                        <v:shape id="Freeform 2965" o:spid="_x0000_s3906" style="position:absolute;left:7354;top:4019;width:41;height:25;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Q8MA&#10;AADdAAAADwAAAGRycy9kb3ducmV2LnhtbERPy4rCMBTdD/gP4QruxlSlg1SjqKAzLmbhE5fX5toW&#10;m5vSZGzn781CcHk47+m8NaV4UO0KywoG/QgEcWp1wZmC42H9OQbhPLLG0jIp+CcH81nnY4qJtg3v&#10;6LH3mQgh7BJUkHtfJVK6NCeDrm8r4sDdbG3QB1hnUtfYhHBTymEUfUmDBYeGHCta5ZTe939GwTbe&#10;Lc2vO8XL5nz43hypvFwXA6V63XYxAeGp9W/xy/2jFcSjUdgf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WhQ8MAAADdAAAADwAAAAAAAAAAAAAAAACYAgAAZHJzL2Rv&#10;d25yZXYueG1sUEsFBgAAAAAEAAQA9QAAAIgDAAAAAA==&#10;" path="m234,l,204r19,11l234,xe" fillcolor="black" stroked="f">
                          <v:path arrowok="t" o:connecttype="custom" o:connectlocs="41,0;0,24;3,25;41,0" o:connectangles="0,0,0,0"/>
                        </v:shape>
                        <v:shape id="Freeform 2966" o:spid="_x0000_s3907" style="position:absolute;left:7306;top:4045;width:54;height:9;rotation:11782776fd;visibility:visible;mso-wrap-style:square;v-text-anchor:top" coordsize="3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J3sYA&#10;AADdAAAADwAAAGRycy9kb3ducmV2LnhtbESPT2vCQBTE74V+h+UVeqsblYjGbESFQk+lpkU8PrIv&#10;f9rs25DdxtRP7xYEj8PM/IZJN6NpxUC9aywrmE4iEMSF1Q1XCr4+X1+WIJxH1thaJgV/5GCTPT6k&#10;mGh75gMNua9EgLBLUEHtfZdI6YqaDLqJ7YiDV9reoA+yr6Tu8RzgppWzKFpIgw2HhRo72tdU/OS/&#10;RoHXu8usjYvTsoyO33rxvvpwW63U89O4XYPwNPp7+NZ+0wri+XwK/2/C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J3sYAAADdAAAADwAAAAAAAAAAAAAAAACYAgAAZHJz&#10;L2Rvd25yZXYueG1sUEsFBgAAAAAEAAQA9QAAAIsDAAAAAA==&#10;" path="m304,r,24l,83,304,xe" fillcolor="black" stroked="f">
                          <v:path arrowok="t" o:connecttype="custom" o:connectlocs="54,0;54,3;0,9;54,0" o:connectangles="0,0,0,0"/>
                        </v:shape>
                        <v:shape id="Freeform 2967" o:spid="_x0000_s3908" style="position:absolute;left:7306;top:4042;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x30sUA&#10;AADdAAAADwAAAGRycy9kb3ducmV2LnhtbESPUWvCMBSF34X9h3AHvmk6ZeuoRpGpYzAQ7PwBl+ba&#10;FJubksS2+/fLYLDHwznnO5z1drSt6MmHxrGCp3kGgrhyuuFaweXrOHsFESKyxtYxKfimANvNw2SN&#10;hXYDn6kvYy0ShEOBCkyMXSFlqAxZDHPXESfv6rzFmKSvpfY4JLht5SLLXqTFhtOCwY7eDFW38m4V&#10;8MH48rjj++d7v8dTvs8Hd8qVmj6OuxWISGP8D/+1P7SC5+VyAb9v0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HfSxQAAAN0AAAAPAAAAAAAAAAAAAAAAAJgCAABkcnMv&#10;ZG93bnJldi54bWxQSwUGAAAAAAQABAD1AAAAigMAAAAA&#10;" path="m304,l,59,11,78,304,xe" fillcolor="black" stroked="f">
                          <v:path arrowok="t" o:connecttype="custom" o:connectlocs="54,0;0,7;2,9;54,0" o:connectangles="0,0,0,0"/>
                        </v:shape>
                        <v:shape id="Freeform 2968" o:spid="_x0000_s3909" style="position:absolute;left:7306;top:404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TVcUA&#10;AADdAAAADwAAAGRycy9kb3ducmV2LnhtbESPQWsCMRSE74X+h/AKvdVsu1hkNYoIghcP1Yoen5tn&#10;suzmZd1Ed/vvG6HQ4zAz3zCzxeAacacuVJ4VvI8yEMSl1xUbBd/79dsERIjIGhvPpOCHAizmz08z&#10;LLTv+Yvuu2hEgnAoUIGNsS2kDKUlh2HkW+LkXXznMCbZGak77BPcNfIjyz6lw4rTgsWWVpbKendz&#10;CtbXjamHQ83Hk9nasznhqt9flXp9GZZTEJGG+B/+a2+0gnGe5/B4k5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1NVxQAAAN0AAAAPAAAAAAAAAAAAAAAAAJgCAABkcnMv&#10;ZG93bnJldi54bWxQSwUGAAAAAAQABAD1AAAAigMAAAAA&#10;" path="m304,r,24l11,102,,83,304,e" filled="f" strokeweight="0">
                          <v:path arrowok="t" o:connecttype="custom" o:connectlocs="54,0;54,3;2,12;0,10;54,0" o:connectangles="0,0,0,0,0"/>
                        </v:shape>
                        <v:shape id="Freeform 2969" o:spid="_x0000_s3910" style="position:absolute;left:7357;top:401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NgMYA&#10;AADdAAAADwAAAGRycy9kb3ducmV2LnhtbESPQWvCQBSE7wX/w/IEb7qptiLRVUrFViiCiYVeH9ln&#10;NjX7NmS3Jv77bkHocZiZb5jVpre1uFLrK8cKHicJCOLC6YpLBZ+n3XgBwgdkjbVjUnAjD5v14GGF&#10;qXYdZ3TNQykihH2KCkwITSqlLwxZ9BPXEEfv7FqLIcq2lLrFLsJtLadJMpcWK44LBht6NVRc8h+r&#10;oMnk8ZBX5qKzr7edfp9+f5y6rVKjYf+yBBGoD//he3uvFTzPZk/w9yY+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WNgMYAAADdAAAADwAAAAAAAAAAAAAAAACYAgAAZHJz&#10;L2Rvd25yZXYueG1sUEsFBgAAAAAEAAQA9QAAAIsDAAAAAA==&#10;" path="m223,r11,19l,223,223,xe" fillcolor="black" stroked="f">
                          <v:path arrowok="t" o:connecttype="custom" o:connectlocs="39,0;41,2;0,26;39,0" o:connectangles="0,0,0,0"/>
                        </v:shape>
                        <v:shape id="Freeform 2970" o:spid="_x0000_s3911" style="position:absolute;left:7357;top:4024;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C28gA&#10;AADdAAAADwAAAGRycy9kb3ducmV2LnhtbESPzWvCQBTE74X+D8sTems2KiklZiMq9MNDD35UPD6z&#10;zyQ0+zZktyb+992C4HGYmd8w2XwwjbhQ52rLCsZRDIK4sLrmUsF+9/b8CsJ5ZI2NZVJwJQfz/PEh&#10;w1Tbnjd02fpSBAi7FBVU3replK6oyKCLbEscvLPtDPogu1LqDvsAN42cxPGLNFhzWKiwpVVFxc/2&#10;1yhYJ5ul+XLfybI/7D7e99QcT4uxUk+jYTED4Wnw9/Ct/akVJNNpAv9vwhOQ+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0gLbyAAAAN0AAAAPAAAAAAAAAAAAAAAAAJgCAABk&#10;cnMvZG93bnJldi54bWxQSwUGAAAAAAQABAD1AAAAjQMAAAAA&#10;" path="m234,l,204r19,11l234,xe" fillcolor="black" stroked="f">
                          <v:path arrowok="t" o:connecttype="custom" o:connectlocs="41,0;0,23;3,24;41,0" o:connectangles="0,0,0,0"/>
                        </v:shape>
                        <v:shape id="Freeform 2971" o:spid="_x0000_s3912" style="position:absolute;left:7363;top:4018;width:41;height:27;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kJbcgA&#10;AADdAAAADwAAAGRycy9kb3ducmV2LnhtbESPQWsCMRSE74X+h/AKXkrNVluRrVGKWLB4KHUFr8/N&#10;62Y1eVk2qe7215tCocdhZr5hZovOWXGmNtSeFTwOMxDEpdc1Vwp2xdvDFESIyBqtZ1LQU4DF/PZm&#10;hrn2F/6k8zZWIkE45KjAxNjkUobSkMMw9A1x8r586zAm2VZSt3hJcGflKMsm0mHNacFgQ0tD5Wn7&#10;7RRsrDk+NferdX84Ff1P8V7sP+xRqcFd9/oCIlIX/8N/7bVW8DweT+D3TXo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mQltyAAAAN0AAAAPAAAAAAAAAAAAAAAAAJgCAABk&#10;cnMvZG93bnJldi54bWxQSwUGAAAAAAQABAD1AAAAjQMAAAAA&#10;" path="m223,r11,19l19,234,,223,223,e" filled="f" strokeweight="0">
                          <v:path arrowok="t" o:connecttype="custom" o:connectlocs="39,0;41,2;3,27;0,26;39,0" o:connectangles="0,0,0,0,0"/>
                        </v:shape>
                        <v:shape id="Freeform 2972" o:spid="_x0000_s3913"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nT5MgA&#10;AADdAAAADwAAAGRycy9kb3ducmV2LnhtbESPQUvDQBSE70L/w/IKXsRuNFgl7bZUISDmUJqWnp/Z&#10;1yQ0+zburmn017uC4HGYmW+Y5Xo0nRjI+daygrtZAoK4srrlWsFhn98+gfABWWNnmRR8kYf1anK1&#10;xEzbC+9oKEMtIoR9hgqaEPpMSl81ZNDPbE8cvZN1BkOUrpba4SXCTSfvk2QuDbYcFxrs6aWh6lx+&#10;GgXP9TZ/291sx+NQfPuP8r3IXVoodT0dNwsQgcbwH/5rv2oFD2n6CL9v4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GdPkyAAAAN0AAAAPAAAAAAAAAAAAAAAAAJgCAABk&#10;cnMvZG93bnJldi54bWxQSwUGAAAAAAQABAD1AAAAjQMAAAAA&#10;" path="m81,r19,11l,304,81,xe" fillcolor="black" stroked="f">
                          <v:path arrowok="t" o:connecttype="custom" o:connectlocs="15,0;18,1;0,35;15,0" o:connectangles="0,0,0,0"/>
                        </v:shape>
                        <v:shape id="Freeform 2973" o:spid="_x0000_s3914" style="position:absolute;left:7395;top:3990;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fMQA&#10;AADdAAAADwAAAGRycy9kb3ducmV2LnhtbERPz2vCMBS+C/4P4Qm7aTrdZFZTEWFF2C51Y+Dt0bw1&#10;pc1LaTLb/vfLYbDjx/f7cBxtK+7U+9qxgsdVAoK4dLrmSsHnx+vyBYQPyBpbx6RgIg/HbD47YKrd&#10;wAXdr6ESMYR9igpMCF0qpS8NWfQr1xFH7tv1FkOEfSV1j0MMt61cJ8lWWqw5Nhjs6GyobK4/VsFN&#10;T7uhyKvmdiFzyt+n/Kl++1LqYTGe9iACjeFf/Oe+aAXPm02cG9/EJy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P73zEAAAA3QAAAA8AAAAAAAAAAAAAAAAAmAIAAGRycy9k&#10;b3ducmV2LnhtbFBLBQYAAAAABAAEAPUAAACJAwAAAAA=&#10;" path="m100,l,293r22,l100,xe" fillcolor="black" stroked="f">
                          <v:path arrowok="t" o:connecttype="custom" o:connectlocs="18,0;0,34;4,34;18,0" o:connectangles="0,0,0,0"/>
                        </v:shape>
                        <v:shape id="Freeform 2974" o:spid="_x0000_s3915" style="position:absolute;left:7395;top:3990;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uHP8QA&#10;AADdAAAADwAAAGRycy9kb3ducmV2LnhtbESP3WoCMRSE7wt9h3CE3hTNbqWiq1FKoSAFof7dHzbH&#10;zermJGyyur59IxR6OczMN8xi1dtGXKkNtWMF+SgDQVw6XXOl4LD/Gk5BhIissXFMCu4UYLV8flpg&#10;od2Nt3TdxUokCIcCFZgYfSFlKA1ZDCPniZN3cq3FmGRbSd3iLcFtI9+ybCIt1pwWDHr6NFRedp1N&#10;lE0XXr/N+of2ufOdP+bnOzdKvQz6jzmISH38D/+111rB+3g8g8e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rhz/EAAAA3QAAAA8AAAAAAAAAAAAAAAAAmAIAAGRycy9k&#10;b3ducmV2LnhtbFBLBQYAAAAABAAEAPUAAACJAwAAAAA=&#10;" path="m81,r19,11l22,304,,304,81,e" filled="f" strokeweight="0">
                          <v:path arrowok="t" o:connecttype="custom" o:connectlocs="15,0;18,1;4,35;0,35;15,0" o:connectangles="0,0,0,0,0"/>
                        </v:shape>
                        <v:shape id="Freeform 2975" o:spid="_x0000_s3916" style="position:absolute;left:7399;top:3956;width:14;height:34;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S/HsIA&#10;AADdAAAADwAAAGRycy9kb3ducmV2LnhtbERPy2oCMRTdC/2HcAvuNKmPQUaj2NKCLoRqxfVlcp0M&#10;Tm7GSarTv28WgsvDeS9WnavFjdpQedbwNlQgiAtvKi41HH++BjMQISIbrD2Thj8KsFq+9BaYG3/n&#10;Pd0OsRQphEOOGmyMTS5lKCw5DEPfECfu7FuHMcG2lKbFewp3tRwplUmHFacGiw19WCouh1+nQR0v&#10;W/v5fd3zSWbZWu3eZRWs1v3Xbj0HEamLT/HDvTEapuNJ2p/epCc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L8ewgAAAN0AAAAPAAAAAAAAAAAAAAAAAJgCAABkcnMvZG93&#10;bnJldi54bWxQSwUGAAAAAAQABAD1AAAAhwMAAAAA&#10;" path="m,l22,,81,305,,xe" fillcolor="black" stroked="f">
                          <v:path arrowok="t" o:connecttype="custom" o:connectlocs="0,0;4,0;14,34;0,0" o:connectangles="0,0,0,0"/>
                        </v:shape>
                        <v:shape id="Freeform 2976" o:spid="_x0000_s3917" style="position:absolute;left:7395;top:3956;width:14;height:34;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Kv8YA&#10;AADdAAAADwAAAGRycy9kb3ducmV2LnhtbESPT2sCMRTE7wW/Q3iF3mrWP7Wy3ayIKHhQpLZ4fmxe&#10;s0uTl2UTdeunN4VCj8PM/IYpFr2z4kJdaDwrGA0zEMSV1w0bBZ8fm+c5iBCRNVrPpOCHAizKwUOB&#10;ufZXfqfLMRqRIBxyVFDH2OZShqomh2HoW+LkffnOYUyyM1J3eE1wZ+U4y2bSYcNpocaWVjVV38ez&#10;U7A72P2G1jTbnl7xbCfe3NZ7o9TTY798AxGpj//hv/ZWK3iZTEfw+yY9AVn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eKv8YAAADdAAAADwAAAAAAAAAAAAAAAACYAgAAZHJz&#10;L2Rvd25yZXYueG1sUEsFBgAAAAAEAAQA9QAAAIsDAAAAAA==&#10;" path="m,l59,305,78,293,,xe" fillcolor="black" stroked="f">
                          <v:path arrowok="t" o:connecttype="custom" o:connectlocs="0,0;11,34;14,33;0,0" o:connectangles="0,0,0,0"/>
                        </v:shape>
                        <v:shape id="Freeform 2977" o:spid="_x0000_s3918" style="position:absolute;left:7395;top:3956;width:18;height:34;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jd0sUA&#10;AADdAAAADwAAAGRycy9kb3ducmV2LnhtbESPwWrDMBBE74X+g9hCbo1cJynBiWxKoFDIwcTpob0t&#10;1sY2tVbGUmX376tAIMdhZt4w+2I2vQg0us6ygpdlAoK4trrjRsHn+f15C8J5ZI29ZVLwRw6K/PFh&#10;j5m2E58oVL4REcIuQwWt90MmpatbMuiWdiCO3sWOBn2UYyP1iFOEm16mSfIqDXYcF1oc6NBS/VP9&#10;GgV9WZ/NVPLBHb+O6cV9B+1DUGrxNL/tQHia/T18a39oBZvVOoXrm/g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KN3SxQAAAN0AAAAPAAAAAAAAAAAAAAAAAJgCAABkcnMv&#10;ZG93bnJldi54bWxQSwUGAAAAAAQABAD1AAAAigMAAAAA&#10;" path="m,l22,r78,293l81,305,,e" filled="f" strokeweight="0">
                          <v:path arrowok="t" o:connecttype="custom" o:connectlocs="0,0;4,0;18,33;15,34;0,0" o:connectangles="0,0,0,0,0"/>
                        </v:shape>
                        <v:shape id="Freeform 2978" o:spid="_x0000_s3919" style="position:absolute;left:7359;top:3930;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i/MsYA&#10;AADdAAAADwAAAGRycy9kb3ducmV2LnhtbESPW2sCMRSE3wX/QzhCX0rNWrXIapReFAWfvNDn081x&#10;d+nmZJvEdf33Rij4OMzMN8xs0ZpKNOR8aVnBoJ+AIM6sLjlXcDysXiYgfEDWWFkmBVfysJh3OzNM&#10;tb3wjpp9yEWEsE9RQRFCnUrps4IM+r6tiaN3ss5giNLlUju8RLip5GuSvEmDJceFAmv6LCj73Z+N&#10;AutWzaD+WPNzNvFf9nvpzn/bH6Weeu37FESgNjzC/+2NVjAejoZwfxOf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i/MsYAAADdAAAADwAAAAAAAAAAAAAAAACYAgAAZHJz&#10;L2Rvd25yZXYueG1sUEsFBgAAAAAEAAQA9QAAAIsDAAAAAA==&#10;" path="m,12l19,,223,235,,12xe" fillcolor="black" stroked="f">
                          <v:path arrowok="t" o:connecttype="custom" o:connectlocs="0,1;3,0;39,26;0,1" o:connectangles="0,0,0,0"/>
                        </v:shape>
                        <v:shape id="Freeform 2979" o:spid="_x0000_s3920" style="position:absolute;left:7357;top:3930;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GKscA&#10;AADdAAAADwAAAGRycy9kb3ducmV2LnhtbESPQWvCQBSE7wX/w/KEXkrd1KYi0VWkGFrwUq0Uj4/s&#10;Mwlm34bdbUz99a4g9DjMzDfMfNmbRnTkfG1ZwcsoAUFcWF1zqWD/nT9PQfiArLGxTAr+yMNyMXiY&#10;Y6btmbfU7UIpIoR9hgqqENpMSl9UZNCPbEscvaN1BkOUrpTa4TnCTSPHSTKRBmuOCxW29F5Rcdr9&#10;GgWdueQ/zT7UX5OnzfrjUhy2uUuVehz2qxmIQH34D9/bn1rB22uawu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JhirHAAAA3QAAAA8AAAAAAAAAAAAAAAAAmAIAAGRy&#10;cy9kb3ducmV2LnhtbFBLBQYAAAAABAAEAPUAAACMAwAAAAA=&#10;" path="m,l204,235r11,-21l,xe" fillcolor="black" stroked="f">
                          <v:path arrowok="t" o:connecttype="custom" o:connectlocs="0,0;35,26;37,24;0,0" o:connectangles="0,0,0,0"/>
                        </v:shape>
                        <v:shape id="Freeform 2980" o:spid="_x0000_s3921" style="position:absolute;left:7357;top:3930;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J9aMQA&#10;AADdAAAADwAAAGRycy9kb3ducmV2LnhtbESPT2sCMRTE70K/Q3gFb5pVu6WsRpEFwYMU/EOht8fm&#10;uVlMXpZN1O23bwTB4zDzm2EWq95ZcaMuNJ4VTMYZCOLK64ZrBafjZvQFIkRkjdYzKfijAKvl22CB&#10;hfZ33tPtEGuRSjgUqMDE2BZShsqQwzD2LXHyzr5zGJPsaqk7vKdyZ+U0yz6lw4bTgsGWSkPV5XB1&#10;CnL3HUqz25zzXXvBU2nz+GN/lRq+9+s5iEh9fIWf9FYnbvaRw+NNe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SfWjEAAAA3QAAAA8AAAAAAAAAAAAAAAAAmAIAAGRycy9k&#10;b3ducmV2LnhtbFBLBQYAAAAABAAEAPUAAACJAwAAAAA=&#10;" path="m,12l19,,234,214r-11,21l,12e" filled="f" strokeweight="0">
                          <v:path arrowok="t" o:connecttype="custom" o:connectlocs="0,1;3,0;41,24;39,26;0,1" o:connectangles="0,0,0,0,0"/>
                        </v:shape>
                        <v:shape id="Freeform 2981" o:spid="_x0000_s3922"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wMYA&#10;AADdAAAADwAAAGRycy9kb3ducmV2LnhtbESPQUvDQBSE74L/YXmCF2k3tk0oabdFCgVvahVsb4/s&#10;cxPMvk2z22T9965Q8DjMzDfMehttKwbqfeNYweM0A0FcOd2wUfDxvp8sQfiArLF1TAp+yMN2c3uz&#10;xlK7kd9oOAQjEoR9iQrqELpSSl/VZNFPXUecvC/XWwxJ9kbqHscEt62cZVkhLTacFmrsaFdT9X24&#10;WAXHYxwvc4zxdP40Js95eH0oXpS6v4tPKxCBYvgPX9vPWkE+XxTw9yY9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V/wMYAAADdAAAADwAAAAAAAAAAAAAAAACYAgAAZHJz&#10;L2Rvd25yZXYueG1sUEsFBgAAAAAEAAQA9QAAAIsDAAAAAA==&#10;" path="m,21l11,,304,102,,21xe" fillcolor="black" stroked="f">
                          <v:path arrowok="t" o:connecttype="custom" o:connectlocs="0,2;2,0;54,12;0,2" o:connectangles="0,0,0,0"/>
                        </v:shape>
                        <v:shape id="Freeform 2982" o:spid="_x0000_s3923" style="position:absolute;left:7306;top:3920;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W4RsYA&#10;AADdAAAADwAAAGRycy9kb3ducmV2LnhtbESPQWvCQBSE70L/w/IKXopu1Fbb1FVEqHhrGxV7fGSf&#10;STD7dsluY/z3bqHgcZiZb5j5sjO1aKnxlWUFo2ECgji3uuJCwX73MXgF4QOyxtoyKbiSh+XioTfH&#10;VNsLf1ObhUJECPsUFZQhuFRKn5dk0A+tI47eyTYGQ5RNIXWDlwg3tRwnyVQarDgulOhoXVJ+zn6N&#10;gp+vrKjd2/VwdJQ8bbL9Cdv8U6n+Y7d6BxGoC/fwf3urFbxMnmfw9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W4RsYAAADdAAAADwAAAAAAAAAAAAAAAACYAgAAZHJz&#10;L2Rvd25yZXYueG1sUEsFBgAAAAAEAAQA9QAAAIsDAAAAAA==&#10;" path="m,l293,102r,-23l,xe" fillcolor="black" stroked="f">
                          <v:path arrowok="t" o:connecttype="custom" o:connectlocs="0,0;52,12;52,9;0,0" o:connectangles="0,0,0,0"/>
                        </v:shape>
                        <v:shape id="Freeform 2983" o:spid="_x0000_s3924" style="position:absolute;left:7306;top:392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yWcIA&#10;AADdAAAADwAAAGRycy9kb3ducmV2LnhtbERPy2oCMRTdF/oP4Rbc1UxrFRmNUgTBTRf1gS6vk2sy&#10;zORmnKTO9O/NQnB5OO/5sne1uFEbSs8KPoYZCOLC65KNgv1u/T4FESKyxtozKfinAMvF68scc+07&#10;/qXbNhqRQjjkqMDG2ORShsKSwzD0DXHiLr51GBNsjdQtdinc1fIzyybSYcmpwWJDK0tFtf1zCtbX&#10;jan6Q8XHk/mxZ3PCVbe7KjV4679nICL18Sl+uDdawXj0leamN+kJ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WbJZwgAAAN0AAAAPAAAAAAAAAAAAAAAAAJgCAABkcnMvZG93&#10;bnJldi54bWxQSwUGAAAAAAQABAD1AAAAhwMAAAAA&#10;" path="m,21l11,,304,79r,23l,21e" filled="f" strokeweight="0">
                          <v:path arrowok="t" o:connecttype="custom" o:connectlocs="0,2;2,0;54,9;54,12;0,2" o:connectangles="0,0,0,0,0"/>
                        </v:shape>
                        <v:shape id="Freeform 2984" o:spid="_x0000_s3925" style="position:absolute;left:7305;top:3777;width:54;height:11;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Hk48cA&#10;AADdAAAADwAAAGRycy9kb3ducmV2LnhtbESPT2sCMRTE70K/Q3gFL6Vm/VPRrVFEEXooYt0ePD42&#10;r7tLNy/pJmr67Ruh4HGYmd8wi1U0rbhQ5xvLCoaDDARxaXXDlYLPYvc8A+EDssbWMin4JQ+r5UNv&#10;gbm2V/6gyzFUIkHY56igDsHlUvqyJoN+YB1x8r5sZzAk2VVSd3hNcNPKUZZNpcGG00KNjjY1ld/H&#10;s1FQxJObhx95KNr9dO2G0T+Nt+9K9R/j+hVEoBju4f/2m1bwMp7M4fYmPQ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5OPHAAAA3QAAAA8AAAAAAAAAAAAAAAAAmAIAAGRy&#10;cy9kb3ducmV2LnhtbFBLBQYAAAAABAAEAPUAAACMAwAAAAA=&#10;" path="m304,r,24l,82,304,xe" fillcolor="black" stroked="f">
                          <v:path arrowok="t" o:connecttype="custom" o:connectlocs="54,0;54,3;0,11;54,0" o:connectangles="0,0,0,0"/>
                        </v:shape>
                        <v:shape id="Freeform 2985" o:spid="_x0000_s3926" style="position:absolute;left:7305;top:3775;width:54;height:9;rotation:11782776fd;visibility:visible;mso-wrap-style:square;v-text-anchor:top" coordsize="30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pnsIA&#10;AADdAAAADwAAAGRycy9kb3ducmV2LnhtbERP3WrCMBS+F/YO4Qx2p+kc2tEZRaaOgVCw2wMcmmNT&#10;bE5KEtvu7ZeLwS4/vv/NbrKdGMiH1rGC50UGgrh2uuVGwffXaf4KIkRkjZ1jUvBDAXbbh9kGC+1G&#10;vtBQxUakEA4FKjAx9oWUoTZkMSxcT5y4q/MWY4K+kdrjmMJtJ5dZtpYWW04NBnt6N1TfqrtVwEfj&#10;q9Oe7+eP4YBlfshHV+ZKPT1O+zcQkab4L/5zf2oFq5dV2p/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amewgAAAN0AAAAPAAAAAAAAAAAAAAAAAJgCAABkcnMvZG93&#10;bnJldi54bWxQSwUGAAAAAAQABAD1AAAAhwMAAAAA&#10;" path="m304,l,58,11,78,304,xe" fillcolor="black" stroked="f">
                          <v:path arrowok="t" o:connecttype="custom" o:connectlocs="54,0;0,7;2,9;54,0" o:connectangles="0,0,0,0"/>
                        </v:shape>
                        <v:shape id="Freeform 2986" o:spid="_x0000_s3927" style="position:absolute;left:7305;top:3775;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NGcUA&#10;AADdAAAADwAAAGRycy9kb3ducmV2LnhtbESPT2sCMRTE70K/Q3gFb5q1opStUYogeOnBf+jxdfOa&#10;LLt5WTepu357IxR6HGbmN8xi1bta3KgNpWcFk3EGgrjwumSj4HjYjN5BhIissfZMCu4UYLV8GSww&#10;177jHd320YgE4ZCjAhtjk0sZCksOw9g3xMn78a3DmGRrpG6xS3BXy7csm0uHJacFiw2tLRXV/tcp&#10;2Fy3pupPFZ8v5st+mwuuu8NVqeFr//kBIlIf/8N/7a1WMJvOJvB8k5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o0ZxQAAAN0AAAAPAAAAAAAAAAAAAAAAAJgCAABkcnMv&#10;ZG93bnJldi54bWxQSwUGAAAAAAQABAD1AAAAigMAAAAA&#10;" path="m304,r,24l11,102,,82,304,e" filled="f" strokeweight="0">
                          <v:path arrowok="t" o:connecttype="custom" o:connectlocs="54,0;54,3;2,12;0,10;54,0" o:connectangles="0,0,0,0,0"/>
                        </v:shape>
                        <v:shape id="Freeform 2987" o:spid="_x0000_s3928" style="position:absolute;left:7356;top:3753;width:41;height:24;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9Vz8YA&#10;AADdAAAADwAAAGRycy9kb3ducmV2LnhtbESPQWvCQBSE74L/YXmF3nTTFEuJrlIUbUEKTRS8PrLP&#10;bGr2bchuTfrv3ULB4zAz3zCL1WAbcaXO144VPE0TEMSl0zVXCo6H7eQVhA/IGhvHpOCXPKyW49EC&#10;M+16zulahEpECPsMFZgQ2kxKXxqy6KeuJY7e2XUWQ5RdJXWHfYTbRqZJ8iIt1hwXDLa0NlReih+r&#10;oM3l12dRm4vOT7utfk+/94d+o9Tjw/A2BxFoCPfwf/tDK5g9z1L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9Vz8YAAADdAAAADwAAAAAAAAAAAAAAAACYAgAAZHJz&#10;L2Rvd25yZXYueG1sUEsFBgAAAAAEAAQA9QAAAIsDAAAAAA==&#10;" path="m223,r11,20l,223,223,xe" fillcolor="black" stroked="f">
                          <v:path arrowok="t" o:connecttype="custom" o:connectlocs="39,0;41,2;0,24;39,0" o:connectangles="0,0,0,0"/>
                        </v:shape>
                        <v:shape id="Freeform 2988" o:spid="_x0000_s3929" style="position:absolute;left:7356;top:3751;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jalMgA&#10;AADdAAAADwAAAGRycy9kb3ducmV2LnhtbESPzWvCQBTE74X+D8sTems2KiklZiMq9MNDD35UPD6z&#10;zyQ0+zZktyb+992C4HGYmd8w2XwwjbhQ52rLCsZRDIK4sLrmUsF+9/b8CsJ5ZI2NZVJwJQfz/PEh&#10;w1Tbnjd02fpSBAi7FBVU3replK6oyKCLbEscvLPtDPogu1LqDvsAN42cxPGLNFhzWKiwpVVFxc/2&#10;1yhYJ5ul+XLfybI/7D7e99QcT4uxUk+jYTED4Wnw9/Ct/akVJNNkCv9vwhOQ+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NqUyAAAAN0AAAAPAAAAAAAAAAAAAAAAAJgCAABk&#10;cnMvZG93bnJldi54bWxQSwUGAAAAAAQABAD1AAAAjQMAAAAA&#10;" path="m234,l,203r19,12l234,xe" fillcolor="black" stroked="f">
                          <v:path arrowok="t" o:connecttype="custom" o:connectlocs="41,0;0,23;3,24;41,0" o:connectangles="0,0,0,0"/>
                        </v:shape>
                        <v:shape id="Freeform 2989" o:spid="_x0000_s3930" style="position:absolute;left:7356;top:3751;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OLsQA&#10;AADdAAAADwAAAGRycy9kb3ducmV2LnhtbESPT2sCMRTE70K/Q3gFb5pVu6WsRpEFwYMU/EOht8fm&#10;uVlMXpZN1O23bwTB4zDzm2EWq95ZcaMuNJ4VTMYZCOLK64ZrBafjZvQFIkRkjdYzKfijAKvl22CB&#10;hfZ33tPtEGuRSjgUqMDE2BZShsqQwzD2LXHyzr5zGJPsaqk7vKdyZ+U0yz6lw4bTgsGWSkPV5XB1&#10;CnL3HUqz25zzXXvBU2nz+GN/lRq+9+s5iEh9fIWf9FYnbpZ/wONNe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HTi7EAAAA3QAAAA8AAAAAAAAAAAAAAAAAmAIAAGRycy9k&#10;b3ducmV2LnhtbFBLBQYAAAAABAAEAPUAAACJAwAAAAA=&#10;" path="m223,r11,20l19,235,,223,223,e" filled="f" strokeweight="0">
                          <v:path arrowok="t" o:connecttype="custom" o:connectlocs="39,0;41,2;3,26;0,25;39,0" o:connectangles="0,0,0,0,0"/>
                        </v:shape>
                        <v:shape id="Freeform 2990" o:spid="_x0000_s3931"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gNqMgA&#10;AADdAAAADwAAAGRycy9kb3ducmV2LnhtbESPQUvDQBSE74L/YXmCF2k3tURK2m1RISDmUBpLz6/Z&#10;ZxLMvk131zT6612h0OMwM98wq81oOjGQ861lBbNpAoK4srrlWsH+I58sQPiArLGzTAp+yMNmfXuz&#10;wkzbM+9oKEMtIoR9hgqaEPpMSl81ZNBPbU8cvU/rDIYoXS21w3OEm04+JsmTNNhyXGiwp9eGqq/y&#10;2yh4qbf5++5hOx6G4tefymORu3mh1P3d+LwEEWgM1/Cl/aYVpPM0hf838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WA2oyAAAAN0AAAAPAAAAAAAAAAAAAAAAAJgCAABk&#10;cnMvZG93bnJldi54bWxQSwUGAAAAAAQABAD1AAAAjQMAAAAA&#10;" path="m81,r19,12l,304,81,xe" fillcolor="black" stroked="f">
                          <v:path arrowok="t" o:connecttype="custom" o:connectlocs="15,0;18,1;0,35;15,0" o:connectangles="0,0,0,0"/>
                        </v:shape>
                        <v:shape id="Freeform 2991" o:spid="_x0000_s3932" style="position:absolute;left:7394;top:3718;width:18;height:33;rotation:11782776fd;visibility:visible;mso-wrap-style:square;v-text-anchor:top" coordsize="10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6FkcgA&#10;AADdAAAADwAAAGRycy9kb3ducmV2LnhtbESPT0/CQBTE7yZ+h80z4WJgC4Y/KSxERUWPFALXl+6z&#10;bey+rbtLab+9a2LicTIzv8msNp2pRUvOV5YVjEcJCOLc6ooLBcfD63ABwgdkjbVlUtCTh8369maF&#10;qbZX3lObhUJECPsUFZQhNKmUPi/JoB/Zhjh6n9YZDFG6QmqH1wg3tZwkyUwarDgulNjQc0n5V3Yx&#10;CtqX3dPcHfqs39+P37b6fP7+OO2UGtx1j0sQgbrwH/5rv2sF04fpDH7fx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HoWRyAAAAN0AAAAPAAAAAAAAAAAAAAAAAJgCAABk&#10;cnMvZG93bnJldi54bWxQSwUGAAAAAAQABAD1AAAAjQMAAAAA&#10;" path="m100,l,292r22,l100,xe" fillcolor="black" stroked="f">
                          <v:path arrowok="t" o:connecttype="custom" o:connectlocs="18,0;0,33;4,33;18,0" o:connectangles="0,0,0,0"/>
                        </v:shape>
                        <v:shape id="Freeform 2992" o:spid="_x0000_s3933" style="position:absolute;left:7394;top:3718;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dTdsUA&#10;AADdAAAADwAAAGRycy9kb3ducmV2LnhtbESP3WoCMRSE7wt9h3CE3ohmt8Uqq1FKoSCFgvXn/rA5&#10;blY3J2GT1fXtG0Ho5TAz3zCLVW8bcaE21I4V5OMMBHHpdM2Vgv3uazQDESKyxsYxKbhRgNXy+WmB&#10;hXZX/qXLNlYiQTgUqMDE6AspQ2nIYhg7T5y8o2stxiTbSuoWrwluG/maZe/SYs1pwaCnT0PledvZ&#10;RPnpwvDbrDe0y53v/CE/3bhR6mXQf8xBROrjf/jRXmsFk7fJFO5v0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51N2xQAAAN0AAAAPAAAAAAAAAAAAAAAAAJgCAABkcnMv&#10;ZG93bnJldi54bWxQSwUGAAAAAAQABAD1AAAAigMAAAAA&#10;" path="m81,r19,12l22,304,,304,81,e" filled="f" strokeweight="0">
                          <v:path arrowok="t" o:connecttype="custom" o:connectlocs="15,0;18,1;4,35;0,35;15,0" o:connectangles="0,0,0,0,0"/>
                        </v:shape>
                        <v:shape id="Freeform 2993" o:spid="_x0000_s3934" style="position:absolute;left:7397;top:3682;width:14;height:35;rotation:11782776fd;visibility:visible;mso-wrap-style:square;v-text-anchor:top" coordsize="8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U8wsIA&#10;AADdAAAADwAAAGRycy9kb3ducmV2LnhtbERPy4rCMBTdD/gP4QruxlSljlSj+EBmkOnC1g+4NNe2&#10;2NyUJmr9+8liwOXhvFeb3jTiQZ2rLSuYjCMQxIXVNZcKLvnxcwHCeWSNjWVS8CIHm/XgY4WJtk8+&#10;0yPzpQgh7BJUUHnfJlK6oiKDbmxb4sBdbWfQB9iVUnf4DOGmkdMomkuDNYeGClvaV1TcsrtR8HWI&#10;Tun1O8/SUv6++nwX0+7UKjUa9tslCE+9f4v/3T9aQTyLw9zwJjw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RTzCwgAAAN0AAAAPAAAAAAAAAAAAAAAAAJgCAABkcnMvZG93&#10;bnJldi54bWxQSwUGAAAAAAQABAD1AAAAhwMAAAAA&#10;" path="m,l22,,81,306,,xe" fillcolor="black" stroked="f">
                          <v:path arrowok="t" o:connecttype="custom" o:connectlocs="0,0;4,0;14,35;0,0" o:connectangles="0,0,0,0"/>
                        </v:shape>
                        <v:shape id="Freeform 2994" o:spid="_x0000_s3935" style="position:absolute;left:7393;top:3682;width:14;height:35;rotation:11782776fd;visibility:visible;mso-wrap-style:square;v-text-anchor:top" coordsize="78,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AsvscA&#10;AADdAAAADwAAAGRycy9kb3ducmV2LnhtbESPQUsDMRSE74L/ITyhN5vUurauTUspFO3Bg2sL7e2x&#10;ed1d3LwsSdpd/70RBI/DzHzDLFaDbcWVfGgca5iMFQji0pmGKw37z+39HESIyAZbx6ThmwKslrc3&#10;C8yN6/mDrkWsRIJwyFFDHWOXSxnKmiyGseuIk3d23mJM0lfSeOwT3LbyQaknabHhtFBjR5uayq/i&#10;YjUcZrs+vO+KDbni1U/V40kdKdN6dDesX0BEGuJ/+K/9ZjRk0+wZft+k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wLL7HAAAA3QAAAA8AAAAAAAAAAAAAAAAAmAIAAGRy&#10;cy9kb3ducmV2LnhtbFBLBQYAAAAABAAEAPUAAACMAwAAAAA=&#10;" path="m,l59,306,78,294,,xe" fillcolor="black" stroked="f">
                          <v:path arrowok="t" o:connecttype="custom" o:connectlocs="0,0;11,35;14,34;0,0" o:connectangles="0,0,0,0"/>
                        </v:shape>
                        <v:shape id="Freeform 2995" o:spid="_x0000_s3936" style="position:absolute;left:7393;top:3682;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BMMEA&#10;AADdAAAADwAAAGRycy9kb3ducmV2LnhtbERPO2vDMBDeC/0P4grdGrkpCcGNbEpIS4cueQwZD+lq&#10;mVgnY10SJ7++GgoZP773sh5Dp840pDaygddJAYrYRtdyY2C/+3xZgEqC7LCLTAaulKCuHh+WWLp4&#10;4Q2dt9KoHMKpRANepC+1TtZTwDSJPXHmfuMQUDIcGu0GvOTw0OlpUcx1wJZzg8eeVp7scXsKBtaR&#10;9rODHNmKX1CyX7fofnbGPD+NH++ghEa5i//d387A7G2e9+c3+Qno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wTDBAAAA3QAAAA8AAAAAAAAAAAAAAAAAmAIAAGRycy9kb3du&#10;cmV2LnhtbFBLBQYAAAAABAAEAPUAAACGAwAAAAA=&#10;" path="m,l22,r78,294l81,306,,e" filled="f" strokeweight="0">
                          <v:path arrowok="t" o:connecttype="custom" o:connectlocs="0,0;4,0;18,34;15,35;0,0" o:connectangles="0,0,0,0,0"/>
                        </v:shape>
                        <v:shape id="Freeform 2996" o:spid="_x0000_s3937" style="position:absolute;left:7357;top:3658;width:39;height:26;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PYvsYA&#10;AADdAAAADwAAAGRycy9kb3ducmV2LnhtbESPT2vCQBTE74LfYXlCL6KbtFQkuoq2lRY8+QfPz+wz&#10;CWbfprtrTL99t1DwOMzMb5j5sjO1aMn5yrKCdJyAIM6trrhQcDxsRlMQPiBrrC2Tgh/ysFz0e3PM&#10;tL3zjtp9KESEsM9QQRlCk0np85IM+rFtiKN3sc5giNIVUju8R7ip5XOSTKTBiuNCiQ29lZRf9zej&#10;wLpNmzbrTx7mU/9uTx/u9r09K/U06FYzEIG68Aj/t7+0gteXSQ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PYvsYAAADdAAAADwAAAAAAAAAAAAAAAACYAgAAZHJz&#10;L2Rvd25yZXYueG1sUEsFBgAAAAAEAAQA9QAAAIsDAAAAAA==&#10;" path="m,12l19,,223,235,,12xe" fillcolor="black" stroked="f">
                          <v:path arrowok="t" o:connecttype="custom" o:connectlocs="0,1;3,0;39,26;0,1" o:connectangles="0,0,0,0"/>
                        </v:shape>
                        <v:shape id="Freeform 2997" o:spid="_x0000_s3938" style="position:absolute;left:7355;top:3658;width:37;height:26;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nnpcgA&#10;AADdAAAADwAAAGRycy9kb3ducmV2LnhtbESPT2vCQBTE7wW/w/IEL0U3tTVIdBUphhZ6qX8Qj4/s&#10;Mwlm34bdbUz99N1CocdhZn7DLNe9aURHzteWFTxNEhDEhdU1lwqOh3w8B+EDssbGMin4Jg/r1eBh&#10;iZm2N95Rtw+liBD2GSqoQmgzKX1RkUE/sS1x9C7WGQxRulJqh7cIN42cJkkqDdYcFyps6bWi4rr/&#10;Mgo6c89PzTHUn+njx/btXpx3uXtRajTsNwsQgfrwH/5rv2sFs+d0Cr9v4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GeelyAAAAN0AAAAPAAAAAAAAAAAAAAAAAJgCAABk&#10;cnMvZG93bnJldi54bWxQSwUGAAAAAAQABAD1AAAAjQMAAAAA&#10;" path="m,l204,235r11,-21l,xe" fillcolor="black" stroked="f">
                          <v:path arrowok="t" o:connecttype="custom" o:connectlocs="0,0;35,26;37,24;0,0" o:connectangles="0,0,0,0"/>
                        </v:shape>
                        <v:shape id="Freeform 2998" o:spid="_x0000_s3939" style="position:absolute;left:7355;top:3658;width:41;height:26;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Ic58MA&#10;AADdAAAADwAAAGRycy9kb3ducmV2LnhtbESPQYvCMBSE74L/ITxhb5qqVKRrFCkIexBBV4S9PZpn&#10;U0xeShO1++83grDHYeabYVab3lnxoC40nhVMJxkI4srrhmsF5+/deAkiRGSN1jMp+KUAm/VwsMJC&#10;+ycf6XGKtUglHApUYGJsCylDZchhmPiWOHlX3zmMSXa11B0+U7mzcpZlC+mw4bRgsKXSUHU73Z2C&#10;3B1Cafa7a75vb3gubR4v9kepj1G//QQRqY//4Tf9pRM3X8zh9SY9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Ic58MAAADdAAAADwAAAAAAAAAAAAAAAACYAgAAZHJzL2Rv&#10;d25yZXYueG1sUEsFBgAAAAAEAAQA9QAAAIgDAAAAAA==&#10;" path="m,12l19,,234,214r-11,21l,12e" filled="f" strokeweight="0">
                          <v:path arrowok="t" o:connecttype="custom" o:connectlocs="0,1;3,0;41,24;39,26;0,1" o:connectangles="0,0,0,0,0"/>
                        </v:shape>
                        <v:shape id="Freeform 2999" o:spid="_x0000_s3940"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4YTMYA&#10;AADdAAAADwAAAGRycy9kb3ducmV2LnhtbESPQUvDQBSE74L/YXmCF2k3tk0oabdFCgVvahVsb4/s&#10;cxPMvk2z22T9965Q8DjMzDfMehttKwbqfeNYweM0A0FcOd2wUfDxvp8sQfiArLF1TAp+yMN2c3uz&#10;xlK7kd9oOAQjEoR9iQrqELpSSl/VZNFPXUecvC/XWwxJ9kbqHscEt62cZVkhLTacFmrsaFdT9X24&#10;WAXHYxwvc4zxdP40Js95eH0oXpS6v4tPKxCBYvgPX9vPWkE+Lxbw9yY9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4YTMYAAADdAAAADwAAAAAAAAAAAAAAAACYAgAAZHJz&#10;L2Rvd25yZXYueG1sUEsFBgAAAAAEAAQA9QAAAIsDAAAAAA==&#10;" path="m,21l11,,304,102,,21xe" fillcolor="black" stroked="f">
                          <v:path arrowok="t" o:connecttype="custom" o:connectlocs="0,2;2,0;54,12;0,2" o:connectangles="0,0,0,0"/>
                        </v:shape>
                        <v:shape id="Freeform 3000" o:spid="_x0000_s3941" style="position:absolute;left:7304;top:3648;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fysYA&#10;AADdAAAADwAAAGRycy9kb3ducmV2LnhtbESPT2sCMRTE70K/Q3iFXkSzVpR2u1GKUPFW3Srt8bF5&#10;+4duXsImXddvbwqCx2FmfsNk68G0oqfON5YVzKYJCOLC6oYrBcevj8kLCB+QNbaWScGFPKxXD6MM&#10;U23PfKA+D5WIEPYpKqhDcKmUvqjJoJ9aRxy90nYGQ5RdJXWH5wg3rXxOkqU02HBcqNHRpqbiN/8z&#10;Cn72edW618vp21Ey3ubHEvviU6mnx+H9DUSgIdzDt/ZOK1jMlwv4f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fysYAAADdAAAADwAAAAAAAAAAAAAAAACYAgAAZHJz&#10;L2Rvd25yZXYueG1sUEsFBgAAAAAEAAQA9QAAAIsDAAAAAA==&#10;" path="m,l293,102r,-23l,xe" fillcolor="black" stroked="f">
                          <v:path arrowok="t" o:connecttype="custom" o:connectlocs="0,0;52,12;52,9;0,0" o:connectangles="0,0,0,0"/>
                        </v:shape>
                        <v:shape id="Freeform 3001" o:spid="_x0000_s3942" style="position:absolute;left:7304;top:3647;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0MYA&#10;AADdAAAADwAAAGRycy9kb3ducmV2LnhtbESPT2sCMRTE74V+h/AKvdVsW7rIahQRBC891D/o8bl5&#10;JstuXtZN6m6/fSMIHoeZ+Q0znQ+uEVfqQuVZwfsoA0Fcel2xUbDbrt7GIEJE1th4JgV/FGA+e36a&#10;YqF9zz903UQjEoRDgQpsjG0hZSgtOQwj3xIn7+w7hzHJzkjdYZ/grpEfWZZLhxWnBYstLS2V9ebX&#10;KVhd1qYe9jUfjubbnswRl/32otTry7CYgIg0xEf43l5rBV+feQ63N+kJ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f0MYAAADdAAAADwAAAAAAAAAAAAAAAACYAgAAZHJz&#10;L2Rvd25yZXYueG1sUEsFBgAAAAAEAAQA9QAAAIsDAAAAAA==&#10;" path="m,21l11,,304,79r,23l,21e" filled="f" strokeweight="0">
                          <v:path arrowok="t" o:connecttype="custom" o:connectlocs="0,2;2,0;54,9;54,12;0,2" o:connectangles="0,0,0,0,0"/>
                        </v:shape>
                        <v:shape id="Freeform 3002" o:spid="_x0000_s3943" style="position:absolute;left:7267;top:3854;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z2cUA&#10;AADdAAAADwAAAGRycy9kb3ducmV2LnhtbESPwWrDMBBE74X+g9hCb43shNrBiRJKoCH0UKiTD1is&#10;jeXUWhlJtd2/rwqFHoeZecNs97PtxUg+dI4V5IsMBHHjdMetgsv59WkNIkRkjb1jUvBNAfa7+7st&#10;VtpN/EFjHVuRIBwqVGBiHCopQ2PIYli4gTh5V+ctxiR9K7XHKcFtL5dZVkiLHacFgwMdDDWf9ZdV&#10;UObnGuN06w/vpze/LsrlmJujUo8P88sGRKQ5/of/2iet4HlVlPD7Jj0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PZxQAAAN0AAAAPAAAAAAAAAAAAAAAAAJgCAABkcnMv&#10;ZG93bnJldi54bWxQSwUGAAAAAAQABAD1AAAAigMAAAAA&#10;" path="m,91l,68,219,,,91xe" fillcolor="black" stroked="f">
                          <v:path arrowok="t" o:connecttype="custom" o:connectlocs="0,10;0,7;38,0;0,10" o:connectangles="0,0,0,0"/>
                        </v:shape>
                        <v:shape id="Freeform 3003" o:spid="_x0000_s3944" style="position:absolute;left:7267;top:3856;width:38;height:9;rotation:11782776fd;visibility:visible;mso-wrap-style:square;v-text-anchor:top" coordsize="21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fCqMQA&#10;AADdAAAADwAAAGRycy9kb3ducmV2LnhtbERPz2vCMBS+C/4P4Q28yEzdWJFqFHWK87DDnHh+NM+m&#10;rHkpTWw7//rlMPD48f1erHpbiZYaXzpWMJ0kIIhzp0suFJy/988zED4ga6wck4Jf8rBaDgcLzLTr&#10;+IvaUyhEDGGfoQITQp1J6XNDFv3E1cSRu7rGYoiwKaRusIvhtpIvSZJKiyXHBoM1bQ3lP6ebVTDb&#10;HPfVPezasXn/XI+7S2oPu1Sp0VO/noMI1IeH+N/9oRW8vaZxbnw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XwqjEAAAA3QAAAA8AAAAAAAAAAAAAAAAAmAIAAGRycy9k&#10;b3ducmV2LnhtbFBLBQYAAAAABAAEAPUAAACJAwAAAAA=&#10;" path="m,85l219,17,203,,,85xe" fillcolor="black" stroked="f">
                          <v:path arrowok="t" o:connecttype="custom" o:connectlocs="0,9;38,2;35,0;0,9" o:connectangles="0,0,0,0"/>
                        </v:shape>
                        <v:shape id="Freeform 3004" o:spid="_x0000_s3945" style="position:absolute;left:7267;top:3853;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kx8YA&#10;AADdAAAADwAAAGRycy9kb3ducmV2LnhtbESPQWvCQBSE7wX/w/IEL0U3WpSauooEBL20NSpeH9nX&#10;JJh9G3a3Gv+9Wyh4HGbmG2ax6kwjruR8bVnBeJSAIC6srrlUcDxshu8gfEDW2FgmBXfysFr2XhaY&#10;anvjPV3zUIoIYZ+igiqENpXSFxUZ9CPbEkfvxzqDIUpXSu3wFuGmkZMkmUmDNceFClvKKiou+a9R&#10;oE+f34ev8267KS7ZLnfT/esp65Qa9Lv1B4hAXXiG/9tbrWD6NpvD35v4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akx8YAAADdAAAADwAAAAAAAAAAAAAAAACYAgAAZHJz&#10;L2Rvd25yZXYueG1sUEsFBgAAAAAEAAQA9QAAAIsDAAAAAA==&#10;" path="m,108l,85,203,r16,17l,108e" filled="f" strokeweight="0">
                          <v:path arrowok="t" o:connecttype="custom" o:connectlocs="0,12;0,9;35,0;38,2;0,12" o:connectangles="0,0,0,0,0"/>
                        </v:shape>
                        <v:shape id="Freeform 3005" o:spid="_x0000_s3946"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HpMUA&#10;AADdAAAADwAAAGRycy9kb3ducmV2LnhtbERPTWvCQBC9C/6HZQRvumlKtU1dQymViohQEyi9Ddlp&#10;Es3OhuxG03/fPQgeH+97lQ6mERfqXG1ZwcM8AkFcWF1zqSDPNrNnEM4ja2wsk4I/cpCux6MVJtpe&#10;+YsuR1+KEMIuQQWV920ipSsqMujmtiUO3K/tDPoAu1LqDq8h3DQyjqKFNFhzaKiwpfeKivOxNwq+&#10;m5gPtu23p13+8/nxcj7Fe5MpNZ0Mb68gPA3+Lr65t1rB0+My7A9vwhO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ekxQAAAN0AAAAPAAAAAAAAAAAAAAAAAJgCAABkcnMv&#10;ZG93bnJldi54bWxQSwUGAAAAAAQABAD1AAAAigMAAAAA&#10;" path="m16,219l,202,107,,16,219xe" fillcolor="black" stroked="f">
                          <v:path arrowok="t" o:connecttype="custom" o:connectlocs="3,25;0,23;19,0;3,25" o:connectangles="0,0,0,0"/>
                        </v:shape>
                        <v:shape id="Freeform 3006" o:spid="_x0000_s3947" style="position:absolute;left:7250;top:3866;width:19;height:23;rotation:11782776fd;visibility:visible;mso-wrap-style:square;v-text-anchor:top" coordsize="107,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5dScYA&#10;AADdAAAADwAAAGRycy9kb3ducmV2LnhtbESPQWvCQBSE7wX/w/IEb3Wjtlaiq4hg6SEV1B7a2yP7&#10;TEKyb8PuNkn/fbdQ8DjMzDfMZjeYRnTkfGVZwWyagCDOra64UPBxPT6uQPiArLGxTAp+yMNuO3rY&#10;YKptz2fqLqEQEcI+RQVlCG0qpc9LMuintiWO3s06gyFKV0jtsI9w08h5kiylwYrjQoktHUrK68u3&#10;UXCSn1n16k9Psm79e70qsq8rZUpNxsN+DSLQEO7h//abVvC8eJnB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45dScYAAADdAAAADwAAAAAAAAAAAAAAAACYAgAAZHJz&#10;L2Rvd25yZXYueG1sUEsFBgAAAAAEAAQA9QAAAIsDAAAAAA==&#10;" path="m,202l107,,84,,,202xe" fillcolor="black" stroked="f">
                          <v:path arrowok="t" o:connecttype="custom" o:connectlocs="0,23;19,0;15,0;0,23" o:connectangles="0,0,0,0"/>
                        </v:shape>
                        <v:shape id="Freeform 3007" o:spid="_x0000_s3948" style="position:absolute;left:7250;top:3863;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VrHccA&#10;AADdAAAADwAAAGRycy9kb3ducmV2LnhtbESPUWvCQBCE34X+h2MLfSl60VIjaS6ixdLqg2D0B6y5&#10;bRKS2wu5U9N/3ysUfBxm55uddDmYVlypd7VlBdNJBIK4sLrmUsHp+DFegHAeWWNrmRT8kINl9jBK&#10;MdH2xge65r4UAcIuQQWV910ipSsqMugmtiMO3rftDfog+1LqHm8Bblo5i6K5NFhzaKiwo/eKiia/&#10;mPDGYrtv6Dla16vLZ7w7F5umyTdKPT0OqzcQngZ/P/5Pf2kFry/xDP7W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1ax3HAAAA3QAAAA8AAAAAAAAAAAAAAAAAmAIAAGRy&#10;cy9kb3ducmV2LnhtbFBLBQYAAAAABAAEAPUAAACMAwAAAAA=&#10;" path="m16,219l,202,84,r23,l16,219e" filled="f" strokeweight="0">
                          <v:path arrowok="t" o:connecttype="custom" o:connectlocs="3,25;0,23;15,0;19,0;3,25" o:connectangles="0,0,0,0,0"/>
                        </v:shape>
                        <v:shape id="Freeform 3008" o:spid="_x0000_s3949" style="position:absolute;left:7252;top:3888;width:16;height:26;rotation:11782776fd;visibility:visible;mso-wrap-style:square;v-text-anchor:top" coordsize="91,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7p8cA&#10;AADdAAAADwAAAGRycy9kb3ducmV2LnhtbESPQWvCQBSE74X+h+UVvIhu1GoluooUDFJK0Rh6fmRf&#10;k7TZt2F31fTfdwuFHoeZ+YZZb3vTiis531hWMBknIIhLqxuuFBTn/WgJwgdkja1lUvBNHrab+7s1&#10;ptre+ETXPFQiQtinqKAOoUul9GVNBv3YdsTR+7DOYIjSVVI7vEW4aeU0SRbSYMNxocaOnmsqv/KL&#10;UfB4+RxOsvyYvWc7p1+bYdG/vBVKDR763QpEoD78h//aB61gPnuawe+b+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ku6fHAAAA3QAAAA8AAAAAAAAAAAAAAAAAmAIAAGRy&#10;cy9kb3ducmV2LnhtbFBLBQYAAAAABAAEAPUAAACMAwAAAAA=&#10;" path="m91,221r-23,l,,91,221xe" fillcolor="black" stroked="f">
                          <v:path arrowok="t" o:connecttype="custom" o:connectlocs="16,26;12,26;0,0;16,26" o:connectangles="0,0,0,0"/>
                        </v:shape>
                        <v:shape id="Freeform 3009" o:spid="_x0000_s3950" style="position:absolute;left:7255;top:3888;width:15;height:26;rotation:11782776fd;visibility:visible;mso-wrap-style:square;v-text-anchor:top" coordsize="8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SE8cYA&#10;AADdAAAADwAAAGRycy9kb3ducmV2LnhtbESPS2vDMBCE74X8B7GB3mo5qZsEx0oIpYVg6CGPQ46L&#10;tX4k1spYquP++6pQyHGYmW+YbDuaVgzUu8ayglkUgyAurG64UnA+fb6sQDiPrLG1TAp+yMF2M3nK&#10;MNX2zgcajr4SAcIuRQW1910qpStqMugi2xEHr7S9QR9kX0nd4z3ATSvncbyQBhsOCzV29F5TcTt+&#10;GwXXRF+br9ne5hyXRXe45K3/QKWep+NuDcLT6B/h//ZeK3h7XSb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WSE8cYAAADdAAAADwAAAAAAAAAAAAAAAACYAgAAZHJz&#10;L2Rvd25yZXYueG1sUEsFBgAAAAAEAAQA9QAAAIsDAAAAAA==&#10;" path="m84,221l16,,,17,84,221xe" fillcolor="black" stroked="f">
                          <v:path arrowok="t" o:connecttype="custom" o:connectlocs="15,26;3,0;0,2;15,26" o:connectangles="0,0,0,0"/>
                        </v:shape>
                        <v:shape id="Freeform 3010" o:spid="_x0000_s3951" style="position:absolute;left:7251;top:3888;width:19;height:26;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eYcYA&#10;AADdAAAADwAAAGRycy9kb3ducmV2LnhtbESPQWvCQBSE7wX/w/IEb3WjEi2pq4igSKEVtZfeHtln&#10;Esy+DbubGP99t1DwOMzMN8xy3ZtadOR8ZVnBZJyAIM6trrhQ8H3Zvb6B8AFZY22ZFDzIw3o1eFli&#10;pu2dT9SdQyEihH2GCsoQmkxKn5dk0I9tQxy9q3UGQ5SukNrhPcJNLadJMpcGK44LJTa0LSm/nVuj&#10;4KvddKn8cfPWfi7a7Wl/nPLHVanRsN+8gwjUh2f4v33QCtLZIo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eYcYAAADdAAAADwAAAAAAAAAAAAAAAACYAgAAZHJz&#10;L2Rvd25yZXYueG1sUEsFBgAAAAAEAAQA9QAAAIsDAAAAAA==&#10;" path="m107,221r-23,l,17,16,r91,221e" filled="f" strokeweight="0">
                          <v:path arrowok="t" o:connecttype="custom" o:connectlocs="19,26;15,26;0,2;3,0;19,26" o:connectangles="0,0,0,0,0"/>
                        </v:shape>
                        <v:shape id="Freeform 3011" o:spid="_x0000_s3952"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yk8MYA&#10;AADdAAAADwAAAGRycy9kb3ducmV2LnhtbESPzWrDMBCE74G8g9hAL6WR01CndSOb0hDoKeTHD7C1&#10;trawtTKWkjhvXxUKOQ4z8w2zLkbbiQsN3jhWsJgnIIgrpw3XCsrT9ukVhA/IGjvHpOBGHop8Ollj&#10;pt2VD3Q5hlpECPsMFTQh9JmUvmrIop+7njh6P26wGKIcaqkHvEa47eRzkqTSouG40GBPnw1V7fFs&#10;FfjNYvetjTnve9y9uVVoH9uyVOphNn68gwg0hnv4v/2lFbwsVyn8vY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yk8MYAAADdAAAADwAAAAAAAAAAAAAAAACYAgAAZHJz&#10;L2Rvd25yZXYueG1sUEsFBgAAAAAEAAQA9QAAAIsDAAAAAA==&#10;" path="m219,90r-16,17l,,219,90xe" fillcolor="black" stroked="f">
                          <v:path arrowok="t" o:connecttype="custom" o:connectlocs="38,11;35,13;0,0;38,11" o:connectangles="0,0,0,0"/>
                        </v:shape>
                        <v:shape id="Freeform 3012" o:spid="_x0000_s3953" style="position:absolute;left:7270;top:3911;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TrccA&#10;AADdAAAADwAAAGRycy9kb3ducmV2LnhtbESPQWvCQBSE7wX/w/KE3uqm1hqNWUWkQvWg1Obg8ZF9&#10;TYLZtyG7TeK/7xYKPQ4z8w2TbgZTi45aV1lW8DyJQBDnVldcKMg+908LEM4ja6wtk4I7OdisRw8p&#10;Jtr2/EHdxRciQNglqKD0vkmkdHlJBt3ENsTB+7KtQR9kW0jdYh/gppbTKJpLgxWHhRIb2pWU3y7f&#10;RsFyNp2d3ky/ddcDxudDj92QHZV6HA/bFQhPg/8P/7XftYLXlziG3zfh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7U63HAAAA3QAAAA8AAAAAAAAAAAAAAAAAmAIAAGRy&#10;cy9kb3ducmV2LnhtbFBLBQYAAAAABAAEAPUAAACMAwAAAAA=&#10;" path="m203,107l,,,23r203,84xe" fillcolor="black" stroked="f">
                          <v:path arrowok="t" o:connecttype="custom" o:connectlocs="35,13;0,0;0,3;35,13" o:connectangles="0,0,0,0"/>
                        </v:shape>
                        <v:shape id="Freeform 3013" o:spid="_x0000_s3954" style="position:absolute;left:7268;top:3911;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90cUA&#10;AADdAAAADwAAAGRycy9kb3ducmV2LnhtbERPy2rCQBTdC/2H4Ra6kTrx0SrRSdBCUaTQ1rauL5lr&#10;EszcCZmpiX69sxBcHs57kXamEidqXGlZwXAQgSDOrC45V/D78/48A+E8ssbKMik4k4M0eegtMNa2&#10;5W867XwuQgi7GBUU3texlC4ryKAb2Jo4cAfbGPQBNrnUDbYh3FRyFEWv0mDJoaHAmt4Kyo67f6Pg&#10;b/t5qPvlh42Wl4lr99P16mu2VurpsVvOQXjq/F18c2+0gpfxNMwNb8IT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3T3RxQAAAN0AAAAPAAAAAAAAAAAAAAAAAJgCAABkcnMv&#10;ZG93bnJldi54bWxQSwUGAAAAAAQABAD1AAAAigMAAAAA&#10;" path="m219,90r-16,17l,23,,,219,90e" filled="f" strokeweight="0">
                          <v:path arrowok="t" o:connecttype="custom" o:connectlocs="38,11;35,13;0,3;0,0;38,11" o:connectangles="0,0,0,0,0"/>
                        </v:shape>
                        <v:shape id="Freeform 3014" o:spid="_x0000_s3955" style="position:absolute;left:7306;top:3914;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MwsUA&#10;AADdAAAADwAAAGRycy9kb3ducmV2LnhtbESPS4vCQBCE7wv+h6EFL6ITXZ/RUVQQFj35uHhrMm0S&#10;zPTEzKjZf+8sCHssqr4qar6sTSGeVLncsoJeNwJBnFidc6rgfNp2JiCcR9ZYWCYFv+RguWh8zTHW&#10;9sUHeh59KkIJuxgVZN6XsZQuycig69qSOHhXWxn0QVap1BW+QrkpZD+KRtJgzmEhw5I2GSW348Mo&#10;GN6jTTHembVr3/d8uuwGj2tulWo169UMhKfa/4c/9I8O3Pd4Cn9vwhOQi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oEzCxQAAAN0AAAAPAAAAAAAAAAAAAAAAAJgCAABkcnMv&#10;ZG93bnJldi54bWxQSwUGAAAAAAQABAD1AAAAigMAAAAA&#10;" path="m304,r,23l,81,304,xe" fillcolor="black" stroked="f">
                          <v:path arrowok="t" o:connecttype="custom" o:connectlocs="54,0;54,3;0,9;54,0" o:connectangles="0,0,0,0"/>
                        </v:shape>
                        <v:shape id="Freeform 3015" o:spid="_x0000_s3956" style="position:absolute;left:7306;top:3912;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jJlsQA&#10;AADdAAAADwAAAGRycy9kb3ducmV2LnhtbERPz2vCMBS+D/Y/hDfwNtNNHFKNsikDvchme/H2aJ5t&#10;XfNSktjW/vXLYbDjx/d7tRlMIzpyvras4GWagCAurK65VJBnn88LED4ga2wsk4I7edisHx9WmGrb&#10;8zd1p1CKGMI+RQVVCG0qpS8qMuintiWO3MU6gyFCV0rtsI/hppGvSfImDdYcGypsaVtR8XO6GQWH&#10;W3ncap2Pxw8nz6P9yq7dbqfU5Gl4X4IINIR/8Z97rxXMZ4u4P7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oyZbEAAAA3QAAAA8AAAAAAAAAAAAAAAAAmAIAAGRycy9k&#10;b3ducmV2LnhtbFBLBQYAAAAABAAEAPUAAACJAwAAAAA=&#10;" path="m304,l,58,11,79,304,xe" fillcolor="black" stroked="f">
                          <v:path arrowok="t" o:connecttype="custom" o:connectlocs="54,0;0,7;2,9;54,0" o:connectangles="0,0,0,0"/>
                        </v:shape>
                        <v:shape id="Freeform 3016" o:spid="_x0000_s3957" style="position:absolute;left:7306;top:3912;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qhXsUA&#10;AADdAAAADwAAAGRycy9kb3ducmV2LnhtbESPT2sCMRTE70K/Q3iF3jSrUpGtUYogePFQ/6DH181r&#10;suzmZd1Ed/vtm4LgcZiZ3zCLVe9qcac2lJ4VjEcZCOLC65KNguNhM5yDCBFZY+2ZFPxSgNXyZbDA&#10;XPuOv+i+j0YkCIccFdgYm1zKUFhyGEa+IU7ej28dxiRbI3WLXYK7Wk6ybCYdlpwWLDa0tlRU+5tT&#10;sLluTdWfKj5fzM5+mwuuu8NVqbfX/vMDRKQ+PsOP9lYreJ/Ox/D/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2qFexQAAAN0AAAAPAAAAAAAAAAAAAAAAAJgCAABkcnMv&#10;ZG93bnJldi54bWxQSwUGAAAAAAQABAD1AAAAigMAAAAA&#10;" path="m304,r,23l11,102,,81,304,e" filled="f" strokeweight="0">
                          <v:path arrowok="t" o:connecttype="custom" o:connectlocs="54,0;54,3;2,12;0,10;54,0" o:connectangles="0,0,0,0,0"/>
                        </v:shape>
                        <v:shape id="Freeform 3017" o:spid="_x0000_s3958" style="position:absolute;left:7357;top:3888;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95iMYA&#10;AADdAAAADwAAAGRycy9kb3ducmV2LnhtbESPQWvCQBSE74L/YXmF3nTTlIqkrlIs1oIITSz0+si+&#10;ZlOzb0N2NfHfu4LQ4zAz3zCL1WAbcabO144VPE0TEMSl0zVXCr4Pm8kchA/IGhvHpOBCHlbL8WiB&#10;mXY953QuQiUihH2GCkwIbSalLw1Z9FPXEkfv13UWQ5RdJXWHfYTbRqZJMpMWa44LBltaGyqPxckq&#10;aHP5tS9qc9T5z8dGb9O/3aF/V+rxYXh7BRFoCP/he/tTK3h5nqdwexOf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95iMYAAADdAAAADwAAAAAAAAAAAAAAAACYAgAAZHJz&#10;L2Rvd25yZXYueG1sUEsFBgAAAAAEAAQA9QAAAIsDAAAAAA==&#10;" path="m223,r11,21l,223,223,xe" fillcolor="black" stroked="f">
                          <v:path arrowok="t" o:connecttype="custom" o:connectlocs="39,0;41,2;0,26;39,0" o:connectangles="0,0,0,0"/>
                        </v:shape>
                        <v:shape id="Freeform 3018" o:spid="_x0000_s3959" style="position:absolute;left:7357;top:3888;width:41;height:24;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um78UA&#10;AADdAAAADwAAAGRycy9kb3ducmV2LnhtbESPQWvCQBSE74X+h+UVeqsbKwYbXcUKhRYvGuv9kX0m&#10;0ezbsLtq8u9dQfA4zMw3zGzRmUZcyPnasoLhIAFBXFhdc6ngf/fzMQHhA7LGxjIp6MnDYv76MsNM&#10;2ytv6ZKHUkQI+wwVVCG0mZS+qMigH9iWOHoH6wyGKF0ptcNrhJtGfiZJKg3WHBcqbGlVUXHKz0bB&#10;bt2nx++v/WZzMss+dcO/fJuOlXp/65ZTEIG68Aw/2r9awXg0GcH9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6bvxQAAAN0AAAAPAAAAAAAAAAAAAAAAAJgCAABkcnMv&#10;ZG93bnJldi54bWxQSwUGAAAAAAQABAD1AAAAigMAAAAA&#10;" path="m234,l,202r19,12l234,xe" fillcolor="black" stroked="f">
                          <v:path arrowok="t" o:connecttype="custom" o:connectlocs="41,0;0,23;3,24;41,0" o:connectangles="0,0,0,0"/>
                        </v:shape>
                        <v:shape id="Freeform 3019" o:spid="_x0000_s3960" style="position:absolute;left:7357;top:3887;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diacQA&#10;AADdAAAADwAAAGRycy9kb3ducmV2LnhtbESPQWsCMRSE74X+h/AK3mq2tSuyNUpZEDxIQV0KvT02&#10;z81i8rJsoq7/3giCx2Hmm2Hmy8FZcaY+tJ4VfIwzEMS11y03Cqr96n0GIkRkjdYzKbhSgOXi9WWO&#10;hfYX3tJ5FxuRSjgUqMDE2BVShtqQwzD2HXHyDr53GJPsG6l7vKRyZ+Vnlk2lw5bTgsGOSkP1cXdy&#10;CnL3G0qzWR3yTXfEqrR5/LP/So3ehp9vEJGG+Aw/6LVO3GT2Bfc36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YmnEAAAA3QAAAA8AAAAAAAAAAAAAAAAAmAIAAGRycy9k&#10;b3ducmV2LnhtbFBLBQYAAAAABAAEAPUAAACJAwAAAAA=&#10;" path="m223,r11,21l19,235,,223,223,e" filled="f" strokeweight="0">
                          <v:path arrowok="t" o:connecttype="custom" o:connectlocs="39,0;41,2;3,27;0,26;39,0" o:connectangles="0,0,0,0,0"/>
                        </v:shape>
                        <v:shape id="Freeform 3020" o:spid="_x0000_s3961"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4S6MUA&#10;AADdAAAADwAAAGRycy9kb3ducmV2LnhtbESPwU7DMBBE70j8g7VI3KgDVVCV1q0KqKK90cAHbOMl&#10;Do3XkW2aNF9fIyH1OJqZN5rFarCtOJEPjWMFj5MMBHHldMO1gq/PzcMMRIjIGlvHpOBMAVbL25sF&#10;Ftr1vKdTGWuRIBwKVGBi7AopQ2XIYpi4jjh5385bjEn6WmqPfYLbVj5l2bO02HBaMNjRq6HqWP5a&#10;Bf34vqX8RY+HZjc6b3525cdbp9T93bCeg4g0xGv4v73VCvLpLIe/N+k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hLoxQAAAN0AAAAPAAAAAAAAAAAAAAAAAJgCAABkcnMv&#10;ZG93bnJldi54bWxQSwUGAAAAAAQABAD1AAAAigMAAAAA&#10;" path="m81,r19,12l,306,81,xe" fillcolor="black" stroked="f">
                          <v:path arrowok="t" o:connecttype="custom" o:connectlocs="15,0;18,1;0,35;15,0" o:connectangles="0,0,0,0"/>
                        </v:shape>
                        <v:shape id="Freeform 3021" o:spid="_x0000_s3962" style="position:absolute;left:7394;top:3854;width:18;height:34;rotation:11782776fd;visibility:visible;mso-wrap-style:square;v-text-anchor:top" coordsize="100,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nnMYA&#10;AADdAAAADwAAAGRycy9kb3ducmV2LnhtbESPT2vCQBTE7wW/w/IK3uqm/muaugZTkVp6qgpeH9ln&#10;Esy+Ddltkn77bkHwOMzMb5hVOphadNS6yrKC50kEgji3uuJCwem4e4pBOI+ssbZMCn7JQboePaww&#10;0bbnb+oOvhABwi5BBaX3TSKly0sy6Ca2IQ7exbYGfZBtIXWLfYCbWk6jaCkNVhwWSmzovaT8evgx&#10;Cl6+znE839H2o0E5fL5mUVZcTkqNH4fNGwhPg7+Hb+29VrCYxUv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gnnMYAAADdAAAADwAAAAAAAAAAAAAAAACYAgAAZHJz&#10;L2Rvd25yZXYueG1sUEsFBgAAAAAEAAQA9QAAAIsDAAAAAA==&#10;" path="m100,l,294r22,l100,xe" fillcolor="black" stroked="f">
                          <v:path arrowok="t" o:connecttype="custom" o:connectlocs="18,0;0,34;4,34;18,0" o:connectangles="0,0,0,0"/>
                        </v:shape>
                        <v:shape id="Freeform 3022" o:spid="_x0000_s3963" style="position:absolute;left:7394;top:3854;width:18;height:35;rotation:11782776fd;visibility:visible;mso-wrap-style:square;v-text-anchor:top" coordsize="100,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vsQA&#10;AADdAAAADwAAAGRycy9kb3ducmV2LnhtbESPT0vDQBTE7wW/w/IK3tpNldYQuykiKh689M/B42P3&#10;mQ3Jvg3ZZxv99K4geBxm5jfMdjeFXp1pTG1kA6tlAYrYRtdyY+B0fF6UoJIgO+wjk4EvSrCrr2Zb&#10;rFy88J7OB2lUhnCq0IAXGSqtk/UUMC3jQJy9jzgGlCzHRrsRLxkeen1TFBsdsOW84HGgR0+2O3wG&#10;A0+RTut36diKLynZl+/o3o7GXM+nh3tQQpP8h//ar87A+ra8g983+Qno+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Bv77EAAAA3QAAAA8AAAAAAAAAAAAAAAAAmAIAAGRycy9k&#10;b3ducmV2LnhtbFBLBQYAAAAABAAEAPUAAACJAwAAAAA=&#10;" path="m81,r19,12l22,306,,306,81,e" filled="f" strokeweight="0">
                          <v:path arrowok="t" o:connecttype="custom" o:connectlocs="15,0;18,1;4,35;0,35;15,0" o:connectangles="0,0,0,0,0"/>
                        </v:shape>
                        <v:shape id="Freeform 3023" o:spid="_x0000_s3964" style="position:absolute;left:7398;top:3819;width:14;height:35;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77vsMA&#10;AADdAAAADwAAAGRycy9kb3ducmV2LnhtbERPyWrDMBC9F/IPYgK9NVKWBuNYCSEltPRQyHoerIlt&#10;Yo1cS3Wcfn11KOT4eHu26m0tOmp95VjDeKRAEOfOVFxoOB62LwkIH5AN1o5Jw508rJaDpwxT4268&#10;o24fChFD2KeooQyhSaX0eUkW/cg1xJG7uNZiiLAtpGnxFsNtLSdKzaXFimNDiQ1tSsqv+x+r4e39&#10;+GlO6qzQfilTfc8O3bX41fp52K8XIAL14SH+d38YDa/TJM6Nb+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77vsMAAADdAAAADwAAAAAAAAAAAAAAAACYAgAAZHJzL2Rv&#10;d25yZXYueG1sUEsFBgAAAAAEAAQA9QAAAIgDAAAAAA==&#10;" path="m,l22,,81,304,,xe" fillcolor="black" stroked="f">
                          <v:path arrowok="t" o:connecttype="custom" o:connectlocs="0,0;4,0;14,35;0,0" o:connectangles="0,0,0,0"/>
                        </v:shape>
                        <v:shape id="Freeform 3024" o:spid="_x0000_s3965" style="position:absolute;left:7394;top:3819;width:14;height:35;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YuXcYA&#10;AADdAAAADwAAAGRycy9kb3ducmV2LnhtbESPQWvCQBSE74X+h+UVvDUbtUqMrlLaBgo9GT14fGSf&#10;STT7Ns1uk/TfdwuCx2FmvmE2u9E0oqfO1ZYVTKMYBHFhdc2lguMhe05AOI+ssbFMCn7JwW77+LDB&#10;VNuB99TnvhQBwi5FBZX3bSqlKyoy6CLbEgfvbDuDPsiulLrDIcBNI2dxvJQGaw4LFbb0VlFxzX+M&#10;gg/j4vbllCzrrP+6mNm37ct3q9TkaXxdg/A0+nv41v7UChbzZAX/b8ITk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YuXcYAAADdAAAADwAAAAAAAAAAAAAAAACYAgAAZHJz&#10;L2Rvd25yZXYueG1sUEsFBgAAAAAEAAQA9QAAAIsDAAAAAA==&#10;" path="m,l59,304,78,292,,xe" fillcolor="black" stroked="f">
                          <v:path arrowok="t" o:connecttype="custom" o:connectlocs="0,0;11,35;14,34;0,0" o:connectangles="0,0,0,0"/>
                        </v:shape>
                        <v:shape id="Freeform 3025" o:spid="_x0000_s3966" style="position:absolute;left:7394;top:3819;width:18;height:35;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dxmMUA&#10;AADdAAAADwAAAGRycy9kb3ducmV2LnhtbESPwUoDMRCG70LfIYzQi9jsViy6Ni1FEIog2Fbvw2bc&#10;rG4mYZNtt2/vHAo9Dv/838y3XI++U0fqUxvYQDkrQBHXwbbcGPg6vN0/gUoZ2WIXmAycKcF6NblZ&#10;YmXDiXd03OdGCYRThQZczrHSOtWOPKZZiMSS/YTeY5axb7Tt8SRw3+l5USy0x5blgsNIr47qv/3g&#10;hfIxpLt3t/2kQxniEL/L3zN3xkxvx80LqExjvi5f2ltr4PHhWf4XGzEB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3GYxQAAAN0AAAAPAAAAAAAAAAAAAAAAAJgCAABkcnMv&#10;ZG93bnJldi54bWxQSwUGAAAAAAQABAD1AAAAigMAAAAA&#10;" path="m,l22,r78,292l81,304,,e" filled="f" strokeweight="0">
                          <v:path arrowok="t" o:connecttype="custom" o:connectlocs="0,0;4,0;18,34;15,35;0,0" o:connectangles="0,0,0,0,0"/>
                        </v:shape>
                        <v:shape id="Freeform 3026" o:spid="_x0000_s3967" style="position:absolute;left:7358;top:3793;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aomcYA&#10;AADdAAAADwAAAGRycy9kb3ducmV2LnhtbESPT2vCQBTE74V+h+UVvBTdRLFo6iqtf1DoSVs8v2Zf&#10;k9Ds27i7xvjtXaHQ4zAzv2Fmi87UoiXnK8sK0kECgji3uuJCwdfnpj8B4QOyxtoyKbiSh8X88WGG&#10;mbYX3lN7CIWIEPYZKihDaDIpfV6SQT+wDXH0fqwzGKJ0hdQOLxFuajlMkhdpsOK4UGJDy5Ly38PZ&#10;KLBu06bN+5af84lf2ePanU8f30r1nrq3VxCBuvAf/mvvtILxaJrC/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aomcYAAADdAAAADwAAAAAAAAAAAAAAAACYAgAAZHJz&#10;L2Rvd25yZXYueG1sUEsFBgAAAAAEAAQA9QAAAIsDAAAAAA==&#10;" path="m,12l19,,223,235,,12xe" fillcolor="black" stroked="f">
                          <v:path arrowok="t" o:connecttype="custom" o:connectlocs="0,1;3,0;39,27;0,1" o:connectangles="0,0,0,0"/>
                        </v:shape>
                        <v:shape id="Freeform 3027" o:spid="_x0000_s3968" style="position:absolute;left:7356;top:3793;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yXgsgA&#10;AADdAAAADwAAAGRycy9kb3ducmV2LnhtbESPT2vCQBTE74V+h+UVehHd1LZio6uINCh4qX+QHh/Z&#10;ZxKafRt2tzH66d2C0OMwM79hpvPO1KIl5yvLCl4GCQji3OqKCwWHfdYfg/ABWWNtmRRcyMN89vgw&#10;xVTbM2+p3YVCRAj7FBWUITSplD4vyaAf2IY4eifrDIYoXSG1w3OEm1oOk2QkDVYcF0psaFlS/rP7&#10;NQpac82O9SFUX6Pe5nN1zb+3mXtT6vmpW0xABOrCf/jeXmsF768fQ/h7E5+An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zJeCyAAAAN0AAAAPAAAAAAAAAAAAAAAAAJgCAABk&#10;cnMvZG93bnJldi54bWxQSwUGAAAAAAQABAD1AAAAjQMAAAAA&#10;" path="m,l204,235r11,-20l,xe" fillcolor="black" stroked="f">
                          <v:path arrowok="t" o:connecttype="custom" o:connectlocs="0,0;35,27;37,25;0,0" o:connectangles="0,0,0,0"/>
                        </v:shape>
                        <v:shape id="Freeform 3028" o:spid="_x0000_s3969" style="position:absolute;left:7356;top:3793;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dswMQA&#10;AADdAAAADwAAAGRycy9kb3ducmV2LnhtbESPQWsCMRSE70L/Q3gFb5qtslJXo5QFwYMIWin09tg8&#10;N4vJy7KJuv33jSB4HGa+GWa57p0VN+pC41nBxzgDQVx53XCt4PS9GX2CCBFZo/VMCv4owHr1Nlhi&#10;of2dD3Q7xlqkEg4FKjAxtoWUoTLkMIx9S5y8s+8cxiS7WuoO76ncWTnJspl02HBaMNhSaai6HK9O&#10;Qe72oTS7zTnftRc8lTaPP/ZXqeF7/7UAEamPr/CT3urETedTeLx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XbMDEAAAA3QAAAA8AAAAAAAAAAAAAAAAAmAIAAGRycy9k&#10;b3ducmV2LnhtbFBLBQYAAAAABAAEAPUAAACJAwAAAAA=&#10;" path="m,12l19,,234,215r-11,20l,12e" filled="f" strokeweight="0">
                          <v:path arrowok="t" o:connecttype="custom" o:connectlocs="0,1;3,0;41,25;39,27;0,1" o:connectangles="0,0,0,0,0"/>
                        </v:shape>
                        <v:shape id="Freeform 3029" o:spid="_x0000_s3970"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toa8cA&#10;AADdAAAADwAAAGRycy9kb3ducmV2LnhtbESPT0sDMRTE74LfITzBi9istlvq2rQUQfDWPwqtt8fm&#10;mV3cvGw36W789k2h4HGYmd8w82W0jeip87VjBU+jDARx6XTNRsHX5/vjDIQPyBobx6TgjzwsF7c3&#10;cyy0G3hL/S4YkSDsC1RQhdAWUvqyIot+5Fri5P24zmJIsjNSdzgkuG3kc5ZNpcWa00KFLb1VVP7u&#10;TlbB4RCH0xhj/D7ujclz7jcP07VS93dx9QoiUAz/4Wv7QyvIxy8TuLxJT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7aGvHAAAA3QAAAA8AAAAAAAAAAAAAAAAAmAIAAGRy&#10;cy9kb3ducmV2LnhtbFBLBQYAAAAABAAEAPUAAACMAwAAAAA=&#10;" path="m,20l11,,304,102,,20xe" fillcolor="black" stroked="f">
                          <v:path arrowok="t" o:connecttype="custom" o:connectlocs="0,2;2,0;54,11;0,2" o:connectangles="0,0,0,0"/>
                        </v:shape>
                        <v:shape id="Freeform 3030" o:spid="_x0000_s3971" style="position:absolute;left:7305;top:3785;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v7cYA&#10;AADdAAAADwAAAGRycy9kb3ducmV2LnhtbESPT2sCMRTE7wW/Q3hCL8XNWlHqahQptHirbpX2+Ni8&#10;/YObl7BJ1/XbN0Khx2FmfsOst4NpRU+dbywrmCYpCOLC6oYrBafPt8kLCB+QNbaWScGNPGw3o4c1&#10;Ztpe+Uh9HioRIewzVFCH4DIpfVGTQZ9YRxy90nYGQ5RdJXWH1wg3rXxO04U02HBcqNHRa03FJf8x&#10;Cr4PedW65e385Sh9es9PJfbFh1KP42G3AhFoCP/hv/ZeK5jPlnO4v4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uv7cYAAADdAAAADwAAAAAAAAAAAAAAAACYAgAAZHJz&#10;L2Rvd25yZXYueG1sUEsFBgAAAAAEAAQA9QAAAIsDAAAAAA==&#10;" path="m,l293,102r,-24l,xe" fillcolor="black" stroked="f">
                          <v:path arrowok="t" o:connecttype="custom" o:connectlocs="0,0;52,12;52,9;0,0" o:connectangles="0,0,0,0"/>
                        </v:shape>
                        <v:shape id="Freeform 3031" o:spid="_x0000_s3972" style="position:absolute;left:7305;top:3785;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v98UA&#10;AADdAAAADwAAAGRycy9kb3ducmV2LnhtbESPQWsCMRSE7wX/Q3iCN81aqdTVKCIIXnqottTjc/NM&#10;lt28rJvU3f77piD0OMzMN8xq07ta3KkNpWcF00kGgrjwumSj4OO0H7+CCBFZY+2ZFPxQgM168LTC&#10;XPuO3+l+jEYkCIccFdgYm1zKUFhyGCa+IU7e1bcOY5KtkbrFLsFdLZ+zbC4dlpwWLDa0s1RUx2+n&#10;YH87mKr/rPjrbN7sxZxx151uSo2G/XYJIlIf/8OP9kEreJkt5v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q/3xQAAAN0AAAAPAAAAAAAAAAAAAAAAAJgCAABkcnMv&#10;ZG93bnJldi54bWxQSwUGAAAAAAQABAD1AAAAigMAAAAA&#10;" path="m,20l11,,304,78r,24l,20e" filled="f" strokeweight="0">
                          <v:path arrowok="t" o:connecttype="custom" o:connectlocs="0,2;2,0;54,8;54,11;0,2" o:connectangles="0,0,0,0,0"/>
                        </v:shape>
                        <v:shape id="Freeform 3032" o:spid="_x0000_s3973"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L5TccA&#10;AADdAAAADwAAAGRycy9kb3ducmV2LnhtbESPQWsCMRSE74L/ITzBi9SsSq1ujSJKwUMpreuhx8fm&#10;dXfp5iVuoqb/3hQKPQ4z8w2z2kTTiit1vrGsYDLOQBCXVjdcKTgVLw8LED4ga2wtk4If8rBZ93sr&#10;zLW98Qddj6ESCcI+RwV1CC6X0pc1GfRj64iT92U7gyHJrpK6w1uCm1ZOs2wuDTacFmp0tKup/D5e&#10;jIIifrplOMv3on2bb90k+tFs/6rUcBC3zyACxfAf/msftILH2fIJft+k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y+U3HAAAA3QAAAA8AAAAAAAAAAAAAAAAAmAIAAGRy&#10;cy9kb3ducmV2LnhtbFBLBQYAAAAABAAEAPUAAACMAwAAAAA=&#10;" path="m304,r,23l,82,304,xe" fillcolor="black" stroked="f">
                          <v:path arrowok="t" o:connecttype="custom" o:connectlocs="54,0;54,3;0,9;54,0" o:connectangles="0,0,0,0"/>
                        </v:shape>
                        <v:shape id="Freeform 3033" o:spid="_x0000_s3974"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TTcQA&#10;AADdAAAADwAAAGRycy9kb3ducmV2LnhtbERPz2vCMBS+D/Y/hDfYbabbULQ2yqYM3EW09uLt0Tzb&#10;uualJLF2/vXmMNjx4/udLQfTip6cbywreB0lIIhLqxuuFBSHr5cpCB+QNbaWScEveVguHh8yTLW9&#10;8p76PFQihrBPUUEdQpdK6cuaDPqR7Ygjd7LOYIjQVVI7vMZw08q3JJlIgw3Hhho7WtVU/uQXo+D7&#10;Um1XWhe37aeTx5vdHc79eq3U89PwMQcRaAj/4j/3RisYv8/i3PgmPg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U03EAAAA3QAAAA8AAAAAAAAAAAAAAAAAmAIAAGRycy9k&#10;b3ducmV2LnhtbFBLBQYAAAAABAAEAPUAAACJAwAAAAA=&#10;" path="m304,l,59,11,79,304,xe" fillcolor="black" stroked="f">
                          <v:path arrowok="t" o:connecttype="custom" o:connectlocs="54,0;0,7;2,9;54,0" o:connectangles="0,0,0,0"/>
                        </v:shape>
                        <v:shape id="Freeform 3034" o:spid="_x0000_s3975"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7hcUA&#10;AADdAAAADwAAAGRycy9kb3ducmV2LnhtbESPQWsCMRSE7wX/Q3iCt5qtxaJbo4ggePFQbdHj6+Y1&#10;WXbzsm5Sd/vvjSD0OMzMN8xi1btaXKkNpWcFL+MMBHHhdclGwedx+zwDESKyxtozKfijAKvl4GmB&#10;ufYdf9D1EI1IEA45KrAxNrmUobDkMIx9Q5y8H986jEm2RuoWuwR3tZxk2Zt0WHJasNjQxlJRHX6d&#10;gu1lZ6r+q+LT2ezttznjpjtelBoN+/U7iEh9/A8/2jutYPo6n8P9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dTuFxQAAAN0AAAAPAAAAAAAAAAAAAAAAAJgCAABkcnMv&#10;ZG93bnJldi54bWxQSwUGAAAAAAQABAD1AAAAigMAAAAA&#10;" path="m304,r,23l11,102,,82,304,e" filled="f" strokeweight="0">
                          <v:path arrowok="t" o:connecttype="custom" o:connectlocs="54,0;54,3;2,12;0,10;54,0" o:connectangles="0,0,0,0,0"/>
                        </v:shape>
                        <v:shape id="Freeform 3035" o:spid="_x0000_s3976"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MW8MA&#10;AADdAAAADwAAAGRycy9kb3ducmV2LnhtbERPXWvCMBR9F/wP4Qp701SZMjrTIg43YQhrHez10tw1&#10;1eamNJnt/v3yMPDxcL63+WhbcaPeN44VLBcJCOLK6YZrBZ/nw/wJhA/IGlvHpOCXPOTZdLLFVLuB&#10;C7qVoRYxhH2KCkwIXSqlrwxZ9AvXEUfu2/UWQ4R9LXWPQwy3rVwlyUZabDg2GOxob6i6lj9WQVfI&#10;j1PZmKsuvl4P+m11eT8PL0o9zMbdM4hAY7iL/91HrWD9mMT98U1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iMW8MAAADdAAAADwAAAAAAAAAAAAAAAACYAgAAZHJzL2Rv&#10;d25yZXYueG1sUEsFBgAAAAAEAAQA9QAAAIgDAAAAAA==&#10;" path="m223,r11,20l,223,223,xe" fillcolor="black" stroked="f">
                          <v:path arrowok="t" o:connecttype="custom" o:connectlocs="39,0;41,2;0,26;39,0" o:connectangles="0,0,0,0"/>
                        </v:shape>
                        <v:shape id="Freeform 3036" o:spid="_x0000_s3977"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8DAMYA&#10;AADdAAAADwAAAGRycy9kb3ducmV2LnhtbESPT2vCQBTE7wW/w/IEb3WT0hSJrqJCqz304F88PrPP&#10;JJh9G7KrSb99tyB4HGbmN8xk1plK3KlxpWUF8TACQZxZXXKuYL/7fB2BcB5ZY2WZFPySg9m09zLB&#10;VNuWN3Tf+lwECLsUFRTe16mULivIoBvamjh4F9sY9EE2udQNtgFuKvkWRR/SYMlhocCalgVl1+3N&#10;KPhONgvz4w7Joj3uVl97qk7neazUoN/NxyA8df4ZfrTXWkHyHsXw/yY8AT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8DAMYAAADdAAAADwAAAAAAAAAAAAAAAACYAgAAZHJz&#10;L2Rvd25yZXYueG1sUEsFBgAAAAAEAAQA9QAAAIsDAAAAAA==&#10;" path="m234,l,203r19,12l234,xe" fillcolor="black" stroked="f">
                          <v:path arrowok="t" o:connecttype="custom" o:connectlocs="41,0;0,23;3,24;41,0" o:connectangles="0,0,0,0"/>
                        </v:shape>
                        <v:shape id="Freeform 3037" o:spid="_x0000_s3978"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RucMA&#10;AADdAAAADwAAAGRycy9kb3ducmV2LnhtbESPQYvCMBSE7wv+h/AEb2uqbBepRpGCsAcR1hXB26N5&#10;NsXkpTRR6783C4LHYeabYRar3llxoy40nhVMxhkI4srrhmsFh7/N5wxEiMgarWdS8KAAq+XgY4GF&#10;9nf+pds+1iKVcChQgYmxLaQMlSGHYexb4uSdfecwJtnVUnd4T+XOymmWfUuHDacFgy2VhqrL/uoU&#10;5G4XSrPdnPNte8FDafN4tCelRsN+PQcRqY/v8Iv+0Yn7yqbw/yY9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uRucMAAADdAAAADwAAAAAAAAAAAAAAAACYAgAAZHJzL2Rv&#10;d25yZXYueG1sUEsFBgAAAAAEAAQA9QAAAIgDAAAAAA==&#10;" path="m223,r11,20l19,235,,223,223,e" filled="f" strokeweight="0">
                          <v:path arrowok="t" o:connecttype="custom" o:connectlocs="39,0;41,2;3,27;0,26;39,0" o:connectangles="0,0,0,0,0"/>
                        </v:shape>
                        <v:shape id="Freeform 3038" o:spid="_x0000_s3979"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Ox+sYA&#10;AADdAAAADwAAAGRycy9kb3ducmV2LnhtbESPQWvCQBSE74X+h+UJvUjdtFarMauEQsWrqZT29sg+&#10;k5Ds25Dd6vbfu4LgcZiZb5hsE0wnTjS4xrKCl0kCgri0uuFKweHr83kBwnlkjZ1lUvBPDjbrx4cM&#10;U23PvKdT4SsRIexSVFB736dSurImg25ie+LoHe1g0Ec5VFIPeI5w08nXJJlLgw3HhRp7+qipbIs/&#10;o2A3bn/eaS6X4+n37/aQ58EfZ0Gpp1HIVyA8BX8P39o7rWD2lkzh+iY+Ab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Ox+sYAAADdAAAADwAAAAAAAAAAAAAAAACYAgAAZHJz&#10;L2Rvd25yZXYueG1sUEsFBgAAAAAEAAQA9QAAAIsDAAAAAA==&#10;" path="m81,r19,12l,305,81,xe" fillcolor="black" stroked="f">
                          <v:path arrowok="t" o:connecttype="custom" o:connectlocs="15,0;18,1;0,35;15,0" o:connectangles="0,0,0,0"/>
                        </v:shape>
                        <v:shape id="Freeform 3039" o:spid="_x0000_s3980"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TiocYA&#10;AADdAAAADwAAAGRycy9kb3ducmV2LnhtbESPzWrDMBCE74W+g9hCbo3c4pbUjRxCoSaQXPJDIbfF&#10;2lrG1spYSmy/fVQI9DjMzDfMcjXaVlyp97VjBS/zBARx6XTNlYLT8ft5AcIHZI2tY1IwkYdV/viw&#10;xEy7gfd0PYRKRAj7DBWYELpMSl8asujnriOO3q/rLYYo+0rqHocIt618TZJ3abHmuGCwoy9DZXO4&#10;WAVnPX0M+6Jqzhsy62I3FWm9/VFq9jSuP0EEGsN/+N7eaAVvaZLC35v4BGR+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TiocYAAADdAAAADwAAAAAAAAAAAAAAAACYAgAAZHJz&#10;L2Rvd25yZXYueG1sUEsFBgAAAAAEAAQA9QAAAIsDAAAAAA==&#10;" path="m100,l,293r22,l100,xe" fillcolor="black" stroked="f">
                          <v:path arrowok="t" o:connecttype="custom" o:connectlocs="18,0;0,34;4,34;18,0" o:connectangles="0,0,0,0"/>
                        </v:shape>
                        <v:shape id="Freeform 3040" o:spid="_x0000_s3981"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xA8UA&#10;AADdAAAADwAAAGRycy9kb3ducmV2LnhtbESPQWvCQBSE70L/w/IKvelGaaRE1yABoeAhqD20t0f2&#10;mQSzb0N23aT/vlsQPA4z8w2zzSfTiUCDay0rWC4SEMSV1S3XCr4uh/kHCOeRNXaWScEvOch3L7Mt&#10;ZtqOfKJw9rWIEHYZKmi87zMpXdWQQbewPXH0rnYw6KMcaqkHHCPcdHKVJGtpsOW40GBPRUPV7Xw3&#10;Crqyupix5MIdv4+rq/sJ2oeg1NvrtN+A8DT5Z/jR/tQK0vckhf838Qn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TEDxQAAAN0AAAAPAAAAAAAAAAAAAAAAAJgCAABkcnMv&#10;ZG93bnJldi54bWxQSwUGAAAAAAQABAD1AAAAigMAAAAA&#10;" path="m81,r19,12l22,305,,305,81,e" filled="f" strokeweight="0">
                          <v:path arrowok="t" o:connecttype="custom" o:connectlocs="15,0;18,1;4,35;0,35;15,0" o:connectangles="0,0,0,0,0"/>
                        </v:shape>
                        <v:shape id="Freeform 3041" o:spid="_x0000_s3982"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QEaMUA&#10;AADdAAAADwAAAGRycy9kb3ducmV2LnhtbESPQWvCQBSE74L/YXmCN91tUSmpqxSLKB4KNer5kX1N&#10;gtm3MbvG6K93C4Ueh5n5hpkvO1uJlhpfOtbwMlYgiDNnSs41HNL16A2ED8gGK8ek4U4elot+b46J&#10;cTf+pnYfchEh7BPUUIRQJ1L6rCCLfuxq4uj9uMZiiLLJpWnwFuG2kq9KzaTFkuNCgTWtCsrO+6vV&#10;8Lk57MxRnRTaL2XKyyRtz/lD6+Gg+3gHEagL/+G/9tZomE7UDH7f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lARoxQAAAN0AAAAPAAAAAAAAAAAAAAAAAJgCAABkcnMv&#10;ZG93bnJldi54bWxQSwUGAAAAAAQABAD1AAAAigMAAAAA&#10;" path="m,l22,,81,304,,xe" fillcolor="black" stroked="f">
                          <v:path arrowok="t" o:connecttype="custom" o:connectlocs="0,0;4,0;14,34;0,0" o:connectangles="0,0,0,0"/>
                        </v:shape>
                        <v:shape id="Freeform 3042" o:spid="_x0000_s3983"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zRi8UA&#10;AADdAAAADwAAAGRycy9kb3ducmV2LnhtbESPQWsCMRSE7wX/Q3hCb91EsXZZjSK2QqEnrQePj81z&#10;d9vNy5qk6/bfNwXB4zAz3zDL9WBb0ZMPjWMNk0yBIC6dabjScPzcPeUgQkQ22DomDb8UYL0aPSyx&#10;MO7Ke+oPsRIJwqFADXWMXSFlKGuyGDLXESfv7LzFmKSvpPF4TXDbyqlSc2mx4bRQY0fbmsrvw4/V&#10;8GaD6manfN7s+o8vO724vnp1Wj+Oh80CRKQh3sO39rvR8DxTL/D/Jj0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NGLxQAAAN0AAAAPAAAAAAAAAAAAAAAAAJgCAABkcnMv&#10;ZG93bnJldi54bWxQSwUGAAAAAAQABAD1AAAAigMAAAAA&#10;" path="m,l59,304,78,292,,xe" fillcolor="black" stroked="f">
                          <v:path arrowok="t" o:connecttype="custom" o:connectlocs="0,0;11,34;14,33;0,0" o:connectangles="0,0,0,0"/>
                        </v:shape>
                        <v:shape id="Freeform 3043" o:spid="_x0000_s3984"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ElfMUA&#10;AADdAAAADwAAAGRycy9kb3ducmV2LnhtbESPwWrDMAyG74O9g9Ggl7E6KVsZWd0yBoVSKHTtdhex&#10;FmeLZRM7bfr21WHQo/j1f9K3WI2+UyfqUxvYQDktQBHXwbbcGPg6rp9eQaWMbLELTAYulGC1vL9b&#10;YGXDmT/pdMiNEginCg24nGOldaodeUzTEIkl+wm9xyxj32jb41ngvtOzophrjy3LBYeRPhzVf4fB&#10;C2U3pMet2+zpWIY4xO/y98KdMZOH8f0NVKYx35b/2xtr4OW5kHfFRkx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YSV8xQAAAN0AAAAPAAAAAAAAAAAAAAAAAJgCAABkcnMv&#10;ZG93bnJldi54bWxQSwUGAAAAAAQABAD1AAAAigMAAAAA&#10;" path="m,l22,r78,292l81,304,,e" filled="f" strokeweight="0">
                          <v:path arrowok="t" o:connecttype="custom" o:connectlocs="0,0;4,0;18,33;15,34;0,0" o:connectangles="0,0,0,0,0"/>
                        </v:shape>
                        <v:shape id="Freeform 3044" o:spid="_x0000_s3985"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D8fcUA&#10;AADdAAAADwAAAGRycy9kb3ducmV2LnhtbESPW4vCMBSE3wX/QzjCviyauqyi1Sh7kxV88oLPx+bY&#10;FpuTbhJr999vhAUfh5n5hpkvW1OJhpwvLSsYDhIQxJnVJecKDvtVfwLCB2SNlWVS8EselotuZ46p&#10;tjfeUrMLuYgQ9ikqKEKoUyl9VpBBP7A1cfTO1hkMUbpcaoe3CDeVfEmSsTRYclwosKaPgrLL7moU&#10;WLdqhvX7Nz9nE/9pj1/u+rM5KfXUa99mIAK14RH+b6+1gtFrMoX7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kPx9xQAAAN0AAAAPAAAAAAAAAAAAAAAAAJgCAABkcnMv&#10;ZG93bnJldi54bWxQSwUGAAAAAAQABAD1AAAAigMAAAAA&#10;" path="m,12l19,,223,235,,12xe" fillcolor="black" stroked="f">
                          <v:path arrowok="t" o:connecttype="custom" o:connectlocs="0,1;3,0;39,27;0,1" o:connectangles="0,0,0,0"/>
                        </v:shape>
                        <v:shape id="Freeform 3045" o:spid="_x0000_s3986"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iUcQA&#10;AADdAAAADwAAAGRycy9kb3ducmV2LnhtbERPy2rCQBTdF/yH4QpuSp0oViR1EkQMLXRTH5QuL5lr&#10;EszcCTNjTP36zqLg8nDe63wwrejJ+caygtk0AUFcWt1wpeB0LF5WIHxA1thaJgW/5CHPRk9rTLW9&#10;8Z76Q6hEDGGfooI6hC6V0pc1GfRT2xFH7mydwRChq6R2eIvhppXzJFlKgw3Hhho72tZUXg5Xo6A3&#10;9+K7PYXma/n8uXu/lz/7wi2UmoyHzRuIQEN4iP/dH1rB62IW98c38Qn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rYlHEAAAA3QAAAA8AAAAAAAAAAAAAAAAAmAIAAGRycy9k&#10;b3ducmV2LnhtbFBLBQYAAAAABAAEAPUAAACJAwAAAAA=&#10;" path="m,l204,235r11,-19l,xe" fillcolor="black" stroked="f">
                          <v:path arrowok="t" o:connecttype="custom" o:connectlocs="0,0;35,27;37,25;0,0" o:connectangles="0,0,0,0"/>
                        </v:shape>
                        <v:shape id="Freeform 3046" o:spid="_x0000_s3987"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ZE8QA&#10;AADdAAAADwAAAGRycy9kb3ducmV2LnhtbESPQWvCQBSE70L/w/IK3nQTMaWkrlICggcpaIPQ2yP7&#10;zAZ334bsqvHfd4VCj8PMN8OsNqOz4kZD6DwryOcZCOLG645bBfX3dvYOIkRkjdYzKXhQgM36ZbLC&#10;Uvs7H+h2jK1IJRxKVGBi7EspQ2PIYZj7njh5Zz84jEkOrdQD3lO5s3KRZW/SYcdpwWBPlaHmcrw6&#10;BYX7CpXZb8/Fvr9gXdkinuyPUtPX8fMDRKQx/of/6J1O3DLP4fk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wmRPEAAAA3QAAAA8AAAAAAAAAAAAAAAAAmAIAAGRycy9k&#10;b3ducmV2LnhtbFBLBQYAAAAABAAEAPUAAACJAwAAAAA=&#10;" path="m,12l19,,234,216r-11,19l,12e" filled="f" strokeweight="0">
                          <v:path arrowok="t" o:connecttype="custom" o:connectlocs="0,1;3,0;41,25;39,27;0,1" o:connectangles="0,0,0,0,0"/>
                        </v:shape>
                        <v:shape id="Freeform 3047" o:spid="_x0000_s3988"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mhsUA&#10;AADdAAAADwAAAGRycy9kb3ducmV2LnhtbESPUUvDQBCE3wX/w7GCL9JeGkwxsddSBVFfCo39AUtu&#10;mwRze+nd2sZ/7wmCj8PMfMOsNpMb1JlC7D0bWMwzUMSNtz23Bg4fL7MHUFGQLQ6eycA3Rdisr69W&#10;WFl/4T2da2lVgnCs0EAnMlZax6Yjh3HuR+LkHX1wKEmGVtuAlwR3g86zbKkd9pwWOhzpuaPms/5y&#10;Bl4PrkfZFeV7XhanIE/1XShrY25vpu0jKKFJ/sN/7TdroLhf5PD7Jj0B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CaGxQAAAN0AAAAPAAAAAAAAAAAAAAAAAJgCAABkcnMv&#10;ZG93bnJldi54bWxQSwUGAAAAAAQABAD1AAAAigMAAAAA&#10;" path="m,19l11,,304,101,,19xe" fillcolor="black" stroked="f">
                          <v:path arrowok="t" o:connecttype="custom" o:connectlocs="0,2;2,0;54,11;0,2" o:connectangles="0,0,0,0"/>
                        </v:shape>
                        <v:shape id="Freeform 3048" o:spid="_x0000_s3989"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LlJ8YA&#10;AADdAAAADwAAAGRycy9kb3ducmV2LnhtbESPQWvCQBSE7wX/w/IKXopu0lopqauoWMjFQ1U8P3Zf&#10;k5Ds25DdJvHfdwuCx2FmvmFWm9E2oqfOV44VpPMEBLF2puJCweX8NfsA4QOywcYxKbiRh8168rTC&#10;zLiBv6k/hUJECPsMFZQhtJmUXpdk0c9dSxy9H9dZDFF2hTQdDhFuG/maJEtpseK4UGJL+5J0ffq1&#10;Co47N1z3R93n6aFehJfd5aDzWqnp87j9BBFoDI/wvZ0bBe+L9A3+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LlJ8YAAADdAAAADwAAAAAAAAAAAAAAAACYAgAAZHJz&#10;L2Rvd25yZXYueG1sUEsFBgAAAAAEAAQA9QAAAIsDAAAAAA==&#10;" path="m,l293,101r,-23l,xe" fillcolor="black" stroked="f">
                          <v:path arrowok="t" o:connecttype="custom" o:connectlocs="0,0;52,11;52,8;0,0" o:connectangles="0,0,0,0"/>
                        </v:shape>
                        <v:shape id="Freeform 3049" o:spid="_x0000_s3990"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zQ8MYA&#10;AADdAAAADwAAAGRycy9kb3ducmV2LnhtbESPT4vCMBTE74LfITzBi6ypf7pINcqyIHjYi7qL12fz&#10;bEubl9JEW/fTG0HwOMzMb5jVpjOVuFHjCssKJuMIBHFqdcGZgt/j9mMBwnlkjZVlUnAnB5t1v7fC&#10;RNuW93Q7+EwECLsEFeTe14mULs3JoBvbmjh4F9sY9EE2mdQNtgFuKjmNok9psOCwkGNN3zml5eFq&#10;FOzK2Zn+46jUP8e2Gp3InGZ/U6WGg+5rCcJT59/hV3unFcTzyRyeb8ITkO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4zQ8MYAAADdAAAADwAAAAAAAAAAAAAAAACYAgAAZHJz&#10;L2Rvd25yZXYueG1sUEsFBgAAAAAEAAQA9QAAAIsDAAAAAA==&#10;" path="m,19l11,,304,78r,23l,19e" filled="f" strokeweight="0">
                          <v:path arrowok="t" o:connecttype="custom" o:connectlocs="0,2;2,0;54,8;54,11;0,2" o:connectangles="0,0,0,0,0"/>
                        </v:shape>
                        <v:shape id="Freeform 3050" o:spid="_x0000_s3991" style="position:absolute;left:7306;top:3983;width:54;height:9;rotation:11782776fd;visibility:visible;mso-wrap-style:square;v-text-anchor:top" coordsize="30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UMnscA&#10;AADdAAAADwAAAGRycy9kb3ducmV2LnhtbESPQWsCMRSE7wX/Q3gFL6VmV6u0W6OIIngo0ro99PjY&#10;vO4u3bzETdT4702h0OMwM98w82U0nThT71vLCvJRBoK4srrlWsFnuX18BuEDssbOMim4koflYnA3&#10;x0LbC3/Q+RBqkSDsC1TQhOAKKX3VkEE/so44ed+2NxiS7Gupe7wkuOnkOMtm0mDLaaFBR+uGqp/D&#10;ySgo45d7CUf5Xnb72crl0T9MNm9KDe/j6hVEoBj+w3/tnVYwfcqn8Ps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VDJ7HAAAA3QAAAA8AAAAAAAAAAAAAAAAAmAIAAGRy&#10;cy9kb3ducmV2LnhtbFBLBQYAAAAABAAEAPUAAACMAwAAAAA=&#10;" path="m304,r,23l,82,304,xe" fillcolor="black" stroked="f">
                          <v:path arrowok="t" o:connecttype="custom" o:connectlocs="54,0;54,3;0,9;54,0" o:connectangles="0,0,0,0"/>
                        </v:shape>
                        <v:shape id="Freeform 3051" o:spid="_x0000_s3992" style="position:absolute;left:7306;top:3980;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2sm8YA&#10;AADdAAAADwAAAGRycy9kb3ducmV2LnhtbESPQWvCQBSE70L/w/IK3nSjWClpNtIqgr2IVS+9PbKv&#10;Sdrs27C7xuivdwWhx2FmvmGyRW8a0ZHztWUFk3ECgriwuuZSwfGwHr2C8AFZY2OZFFzIwyJ/GmSY&#10;anvmL+r2oRQRwj5FBVUIbSqlLyoy6Me2JY7ej3UGQ5SulNrhOcJNI6dJMpcGa44LFba0rKj425+M&#10;gs9TuV1qfbxuP5z8vtrd4bdbrZQaPvfvbyAC9eE//GhvtIKX2WQO9zfxCcj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2sm8YAAADdAAAADwAAAAAAAAAAAAAAAACYAgAAZHJz&#10;L2Rvd25yZXYueG1sUEsFBgAAAAAEAAQA9QAAAIsDAAAAAA==&#10;" path="m304,l,59,11,79,304,xe" fillcolor="black" stroked="f">
                          <v:path arrowok="t" o:connecttype="custom" o:connectlocs="54,0;0,7;2,9;54,0" o:connectangles="0,0,0,0"/>
                        </v:shape>
                        <v:shape id="Freeform 3052" o:spid="_x0000_s3993" style="position:absolute;left:7306;top:3980;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U8YA&#10;AADdAAAADwAAAGRycy9kb3ducmV2LnhtbESPQWsCMRSE74X+h/AK3tys0lpZjSKC4MVDtaUen5tn&#10;suzmZd2k7vbfN4VCj8PMfMMs14NrxJ26UHlWMMlyEMSl1xUbBe+n3XgOIkRkjY1nUvBNAdarx4cl&#10;Ftr3/Eb3YzQiQTgUqMDG2BZShtKSw5D5ljh5V985jEl2RuoO+wR3jZzm+Uw6rDgtWGxpa6msj19O&#10;we62N/XwUfPn2RzsxZxx259uSo2ehs0CRKQh/of/2nut4OV58gq/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EU8YAAADdAAAADwAAAAAAAAAAAAAAAACYAgAAZHJz&#10;L2Rvd25yZXYueG1sUEsFBgAAAAAEAAQA9QAAAIsDAAAAAA==&#10;" path="m304,r,23l11,102,,82,304,e" filled="f" strokeweight="0">
                          <v:path arrowok="t" o:connecttype="custom" o:connectlocs="54,0;54,3;2,12;0,10;54,0" o:connectangles="0,0,0,0,0"/>
                        </v:shape>
                        <v:shape id="Freeform 3053" o:spid="_x0000_s3994" style="position:absolute;left:7357;top:3957;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WgMMA&#10;AADdAAAADwAAAGRycy9kb3ducmV2LnhtbERPXWvCMBR9F/wP4Qp701SZQzqjiMNNkIGtwl4vzV3T&#10;2dyUJrP135sHwcfD+V6ue1uLK7W+cqxgOklAEBdOV1wqOJ924wUIH5A11o5JwY08rFfDwRJT7TrO&#10;6JqHUsQQ9ikqMCE0qZS+MGTRT1xDHLlf11oMEbal1C12MdzWcpYkb9JixbHBYENbQ8Ul/7cKmkwe&#10;v/PKXHT287nTX7O/w6n7UOpl1G/eQQTqw1P8cO+1gvnrNM6Nb+IT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cWgMMAAADdAAAADwAAAAAAAAAAAAAAAACYAgAAZHJzL2Rv&#10;d25yZXYueG1sUEsFBgAAAAAEAAQA9QAAAIgDAAAAAA==&#10;" path="m223,r11,20l,223,223,xe" fillcolor="black" stroked="f">
                          <v:path arrowok="t" o:connecttype="custom" o:connectlocs="39,0;41,2;0,26;39,0" o:connectangles="0,0,0,0"/>
                        </v:shape>
                        <v:shape id="Freeform 3054" o:spid="_x0000_s3995" style="position:absolute;left:7357;top:3956;width:41;height:24;rotation:11782776fd;visibility:visible;mso-wrap-style:square;v-text-anchor:top" coordsize="234,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CZ28cA&#10;AADdAAAADwAAAGRycy9kb3ducmV2LnhtbESPT2vCQBTE70K/w/IK3nSTYqSNrqKCtj304F88vmZf&#10;k9Ds25BdTfz2bkHocZiZ3zDTeWcqcaXGlZYVxMMIBHFmdcm5gsN+PXgF4TyyxsoyKbiRg/nsqTfF&#10;VNuWt3Td+VwECLsUFRTe16mULivIoBvamjh4P7Yx6INscqkbbAPcVPIlisbSYMlhocCaVgVlv7uL&#10;UfCZbJfmyx2TZXvav28OVJ2/F7FS/eduMQHhqfP/4Uf7QytIRvEb/L0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AmdvHAAAA3QAAAA8AAAAAAAAAAAAAAAAAmAIAAGRy&#10;cy9kb3ducmV2LnhtbFBLBQYAAAAABAAEAPUAAACMAwAAAAA=&#10;" path="m234,l,203r19,12l234,xe" fillcolor="black" stroked="f">
                          <v:path arrowok="t" o:connecttype="custom" o:connectlocs="41,0;0,23;3,24;41,0" o:connectangles="0,0,0,0"/>
                        </v:shape>
                        <v:shape id="Freeform 3055" o:spid="_x0000_s3996" style="position:absolute;left:7357;top:3956;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2NcEA&#10;AADdAAAADwAAAGRycy9kb3ducmV2LnhtbERPTWsCMRC9F/ofwhS81azilrIaRRaEHqSglYK3YTNu&#10;FpPJskl1++87h4LHx/tebcbg1Y2G1EU2MJsWoIibaDtuDZy+dq/voFJGtugjk4FfSrBZPz+tsLLx&#10;zge6HXOrJIRThQZczn2ldWocBUzT2BMLd4lDwCxwaLUd8C7hwet5UbzpgB1Lg8OeakfN9fgTDJTh&#10;M9Vuv7uU+/6Kp9qX+dufjZm8jNslqExjfoj/3R9WfIu57Jc38gT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Q9jXBAAAA3QAAAA8AAAAAAAAAAAAAAAAAmAIAAGRycy9kb3du&#10;cmV2LnhtbFBLBQYAAAAABAAEAPUAAACGAwAAAAA=&#10;" path="m223,r11,20l19,235,,223,223,e" filled="f" strokeweight="0">
                          <v:path arrowok="t" o:connecttype="custom" o:connectlocs="39,0;41,2;3,27;0,26;39,0" o:connectangles="0,0,0,0,0"/>
                        </v:shape>
                        <v:shape id="Freeform 3056" o:spid="_x0000_s3997"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jWdsUA&#10;AADdAAAADwAAAGRycy9kb3ducmV2LnhtbESPT2vCQBTE70K/w/IKXqRu/G9TVwmCxWtTKXp7ZJ9J&#10;MPs2ZFddv323UPA4zMxvmNUmmEbcqHO1ZQWjYQKCuLC65lLB4Xv3tgThPLLGxjIpeJCDzfqlt8JU&#10;2zt/0S33pYgQdikqqLxvUyldUZFBN7QtcfTOtjPoo+xKqTu8R7hp5DhJ5tJgzXGhwpa2FRWX/GoU&#10;7AeX44Lm8n0w+Tl9HrIs+PMsKNV/DdkHCE/BP8P/7b1WMJuOR/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NZ2xQAAAN0AAAAPAAAAAAAAAAAAAAAAAJgCAABkcnMv&#10;ZG93bnJldi54bWxQSwUGAAAAAAQABAD1AAAAigMAAAAA&#10;" path="m81,r19,12l,305,81,xe" fillcolor="black" stroked="f">
                          <v:path arrowok="t" o:connecttype="custom" o:connectlocs="15,0;18,1;0,35;15,0" o:connectangles="0,0,0,0"/>
                        </v:shape>
                        <v:shape id="Freeform 3057" o:spid="_x0000_s3998" style="position:absolute;left:7395;top:3922;width:18;height:34;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SDLsUA&#10;AADdAAAADwAAAGRycy9kb3ducmV2LnhtbESPQWvCQBSE74L/YXlCb7ppsFKjq4hgEOxFWwreHtnX&#10;bDD7NmS3Jvn3bqHgcZiZb5j1tre1uFPrK8cKXmcJCOLC6YpLBV+fh+k7CB+QNdaOScFAHrab8WiN&#10;mXYdn+l+CaWIEPYZKjAhNJmUvjBk0c9cQxy9H9daDFG2pdQtdhFua5kmyUJarDguGGxob6i4XX6t&#10;gqselt05L2/XI5ld/jHk8+r0rdTLpN+tQATqwzP83z5qBW/zNIW/N/EJ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1IMuxQAAAN0AAAAPAAAAAAAAAAAAAAAAAJgCAABkcnMv&#10;ZG93bnJldi54bWxQSwUGAAAAAAQABAD1AAAAigMAAAAA&#10;" path="m100,l,293r22,l100,xe" fillcolor="black" stroked="f">
                          <v:path arrowok="t" o:connecttype="custom" o:connectlocs="18,0;0,34;4,34;18,0" o:connectangles="0,0,0,0"/>
                        </v:shape>
                        <v:shape id="Freeform 3058" o:spid="_x0000_s3999" style="position:absolute;left:7395;top:3922;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jMUA&#10;AADdAAAADwAAAGRycy9kb3ducmV2LnhtbESPwWrDMBBE74X+g9hCbo1cJynBiWxKoFDIwcTpob0t&#10;1sY2tVbGUmX376tAIMdhZt4w+2I2vQg0us6ygpdlAoK4trrjRsHn+f15C8J5ZI29ZVLwRw6K/PFh&#10;j5m2E58oVL4REcIuQwWt90MmpatbMuiWdiCO3sWOBn2UYyP1iFOEm16mSfIqDXYcF1oc6NBS/VP9&#10;GgV9WZ/NVPLBHb+O6cV9B+1DUGrxNL/tQHia/T18a39oBZt1uoLrm/g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EVCMxQAAAN0AAAAPAAAAAAAAAAAAAAAAAJgCAABkcnMv&#10;ZG93bnJldi54bWxQSwUGAAAAAAQABAD1AAAAigMAAAAA&#10;" path="m81,r19,12l22,305,,305,81,e" filled="f" strokeweight="0">
                          <v:path arrowok="t" o:connecttype="custom" o:connectlocs="15,0;18,1;4,35;0,35;15,0" o:connectangles="0,0,0,0,0"/>
                        </v:shape>
                        <v:shape id="Freeform 3059" o:spid="_x0000_s4000" style="position:absolute;left:7399;top:3888;width:14;height:34;rotation:11782776fd;visibility:visible;mso-wrap-style:square;v-text-anchor:top" coordsize="81,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9j5MUA&#10;AADdAAAADwAAAGRycy9kb3ducmV2LnhtbESPT2vCQBTE74V+h+UVvNVdJYpEV5GWUvEg1H/nR/aZ&#10;BLNv0+w2Rj+9WxA8DjPzG2a26GwlWmp86VjDoK9AEGfOlJxr2O++3icgfEA2WDkmDVfysJi/vsww&#10;Ne7CP9RuQy4ihH2KGooQ6lRKnxVk0fddTRy9k2sshiibXJoGLxFuKzlUaiwtlhwXCqzpo6DsvP2z&#10;Gj6/92tzUEeFdqNM+Zvs2nN+07r31i2nIAJ14Rl+tFdGwygZJvD/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v2PkxQAAAN0AAAAPAAAAAAAAAAAAAAAAAJgCAABkcnMv&#10;ZG93bnJldi54bWxQSwUGAAAAAAQABAD1AAAAigMAAAAA&#10;" path="m,l22,,81,304,,xe" fillcolor="black" stroked="f">
                          <v:path arrowok="t" o:connecttype="custom" o:connectlocs="0,0;4,0;14,34;0,0" o:connectangles="0,0,0,0"/>
                        </v:shape>
                        <v:shape id="Freeform 3060" o:spid="_x0000_s4001" style="position:absolute;left:7395;top:3888;width:14;height:34;rotation:11782776fd;visibility:visible;mso-wrap-style:square;v-text-anchor:top" coordsize="78,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e2B8UA&#10;AADdAAAADwAAAGRycy9kb3ducmV2LnhtbESPQWvCQBSE74L/YXlCb7oxGJE0GxFbodBTowePj+xr&#10;Es2+jdltTP99tyB4HGbmGybbjqYVA/WusaxguYhAEJdWN1wpOB0P8w0I55E1tpZJwS852ObTSYap&#10;tnf+oqHwlQgQdikqqL3vUildWZNBt7AdcfC+bW/QB9lXUvd4D3DTyjiK1tJgw2Ghxo72NZXX4sco&#10;eDcu6lbnzbo5DJ8XE9/sUL1ZpV5m4+4VhKfRP8OP9odWkKziBP7fhCc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7YHxQAAAN0AAAAPAAAAAAAAAAAAAAAAAJgCAABkcnMv&#10;ZG93bnJldi54bWxQSwUGAAAAAAQABAD1AAAAigMAAAAA&#10;" path="m,l59,304,78,292,,xe" fillcolor="black" stroked="f">
                          <v:path arrowok="t" o:connecttype="custom" o:connectlocs="0,0;11,34;14,33;0,0" o:connectangles="0,0,0,0"/>
                        </v:shape>
                        <v:shape id="Freeform 3061" o:spid="_x0000_s4002" style="position:absolute;left:7395;top:3888;width:18;height:34;rotation:11782776fd;visibility:visible;mso-wrap-style:square;v-text-anchor:top" coordsize="10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dI9cQA&#10;AADdAAAADwAAAGRycy9kb3ducmV2LnhtbESPQWsCMRSE7wX/Q3iCl6LZlVZkNYoIggiFVtv7Y/Pc&#10;rG5ewiar6783hUKPw8x8wyzXvW3EjdpQO1aQTzIQxKXTNVcKvk+78RxEiMgaG8ek4EEB1qvByxIL&#10;7e78RbdjrESCcChQgYnRF1KG0pDFMHGeOHln11qMSbaV1C3eE9w2cpplM2mx5rRg0NPWUHk9djZR&#10;PrrwejD7Tzrlznf+J788uFFqNOw3CxCR+vgf/mvvtYL3t+kMft+k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HSPXEAAAA3QAAAA8AAAAAAAAAAAAAAAAAmAIAAGRycy9k&#10;b3ducmV2LnhtbFBLBQYAAAAABAAEAPUAAACJAwAAAAA=&#10;" path="m,l22,r78,292l81,304,,e" filled="f" strokeweight="0">
                          <v:path arrowok="t" o:connecttype="custom" o:connectlocs="0,0;4,0;18,33;15,34;0,0" o:connectangles="0,0,0,0,0"/>
                        </v:shape>
                        <v:shape id="Freeform 3062" o:spid="_x0000_s4003" style="position:absolute;left:7358;top:3861;width:39;height:27;rotation:11782776fd;visibility:visible;mso-wrap-style:square;v-text-anchor:top" coordsize="223,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aR9MYA&#10;AADdAAAADwAAAGRycy9kb3ducmV2LnhtbESPQWvCQBSE7wX/w/IEL1I3SrUSXcXaSgs9GaXn1+wz&#10;CWbfprtrTP99VxB6HGbmG2a57kwtWnK+sqxgPEpAEOdWV1woOB52j3MQPiBrrC2Tgl/ysF71HpaY&#10;anvlPbVZKESEsE9RQRlCk0rp85IM+pFtiKN3ss5giNIVUju8Rrip5SRJZtJgxXGhxIa2JeXn7GIU&#10;WLdrx83LOw/zuX+1X2/u8vP5rdSg320WIAJ14T98b39oBdOnyTPc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aR9MYAAADdAAAADwAAAAAAAAAAAAAAAACYAgAAZHJz&#10;L2Rvd25yZXYueG1sUEsFBgAAAAAEAAQA9QAAAIsDAAAAAA==&#10;" path="m,12l19,,223,235,,12xe" fillcolor="black" stroked="f">
                          <v:path arrowok="t" o:connecttype="custom" o:connectlocs="0,1;3,0;39,27;0,1" o:connectangles="0,0,0,0"/>
                        </v:shape>
                        <v:shape id="Freeform 3063" o:spid="_x0000_s4004" style="position:absolute;left:7356;top:3861;width:37;height:27;rotation:11782776fd;visibility:visible;mso-wrap-style:square;v-text-anchor:top" coordsize="21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k6sQA&#10;AADdAAAADwAAAGRycy9kb3ducmV2LnhtbERPz2vCMBS+D/wfwhO8DE0nroxqlDFWHHiZTsTjo3m2&#10;xealJLFW//rlIHj8+H4vVr1pREfO15YVvE0SEMSF1TWXCvZ/+fgDhA/IGhvLpOBGHlbLwcsCM22v&#10;vKVuF0oRQ9hnqKAKoc2k9EVFBv3EtsSRO1lnMEToSqkdXmO4aeQ0SVJpsObYUGFLXxUV593FKOjM&#10;PT80+1D/pq+b7/W9OG5zN1NqNOw/5yAC9eEpfrh/tIL32TTOjW/i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xpOrEAAAA3QAAAA8AAAAAAAAAAAAAAAAAmAIAAGRycy9k&#10;b3ducmV2LnhtbFBLBQYAAAAABAAEAPUAAACJAwAAAAA=&#10;" path="m,l204,235r11,-19l,xe" fillcolor="black" stroked="f">
                          <v:path arrowok="t" o:connecttype="custom" o:connectlocs="0,0;35,27;37,25;0,0" o:connectangles="0,0,0,0"/>
                        </v:shape>
                        <v:shape id="Freeform 3064" o:spid="_x0000_s4005" style="position:absolute;left:7356;top:3861;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pfqMQA&#10;AADdAAAADwAAAGRycy9kb3ducmV2LnhtbESPQWsCMRSE70L/Q3gFb5qtuNJujVIWBA8iaKXQ22Pz&#10;3CwmL8sm6vrvjSB4HGa+GWa+7J0VF+pC41nBxzgDQVx53XCt4PC7Gn2CCBFZo/VMCm4UYLl4G8yx&#10;0P7KO7rsYy1SCYcCFZgY20LKUBlyGMa+JU7e0XcOY5JdLXWH11TurJxk2Uw6bDgtGGypNFSd9men&#10;IHfbUJrN6phv2hMeSpvHP/uv1PC9//kGEamPr/CTXuvETSdf8Hi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qX6jEAAAA3QAAAA8AAAAAAAAAAAAAAAAAmAIAAGRycy9k&#10;b3ducmV2LnhtbFBLBQYAAAAABAAEAPUAAACJAwAAAAA=&#10;" path="m,12l19,,234,216r-11,19l,12e" filled="f" strokeweight="0">
                          <v:path arrowok="t" o:connecttype="custom" o:connectlocs="0,1;3,0;41,25;39,27;0,1" o:connectangles="0,0,0,0,0"/>
                        </v:shape>
                        <v:shape id="Freeform 3065" o:spid="_x0000_s4006" style="position:absolute;left:7305;top:3853;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9BCsIA&#10;AADdAAAADwAAAGRycy9kb3ducmV2LnhtbERPzUrDQBC+C77DMkIv0m6sRkzMprSCqBfBtA8wZMck&#10;mJ2Nu9M2vr17EDx+fP/VZnajOlGIg2cDN6sMFHHr7cCdgcP+efkAKgqyxdEzGfihCJv68qLC0voz&#10;f9CpkU6lEI4lGuhFplLr2PbkMK78RJy4Tx8cSoKh0zbgOYW7Ua+z7F47HDg19DjRU0/tV3N0Bl4O&#10;bkB5z4u3dZF/B9k116FojFlczdtHUEKz/Iv/3K/WQH53m/anN+kJ6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L0EKwgAAAN0AAAAPAAAAAAAAAAAAAAAAAJgCAABkcnMvZG93&#10;bnJldi54bWxQSwUGAAAAAAQABAD1AAAAhwMAAAAA&#10;" path="m,19l11,,304,101,,19xe" fillcolor="black" stroked="f">
                          <v:path arrowok="t" o:connecttype="custom" o:connectlocs="0,2;2,0;54,11;0,2" o:connectangles="0,0,0,0"/>
                        </v:shape>
                        <v:shape id="Freeform 3066" o:spid="_x0000_s4007" style="position:absolute;left:7305;top:3854;width:52;height:11;rotation:11782776fd;visibility:visible;mso-wrap-style:square;v-text-anchor:top" coordsize="293,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mCq8YA&#10;AADdAAAADwAAAGRycy9kb3ducmV2LnhtbESPQWvCQBSE7wX/w/IKXopu0lopqauoWMjFQ1U8P3Zf&#10;k5Ds25DdJvHfdwuCx2FmvmFWm9E2oqfOV44VpPMEBLF2puJCweX8NfsA4QOywcYxKbiRh8168rTC&#10;zLiBv6k/hUJECPsMFZQhtJmUXpdk0c9dSxy9H9dZDFF2hTQdDhFuG/maJEtpseK4UGJL+5J0ffq1&#10;Co47N1z3R93n6aFehJfd5aDzWqnp87j9BBFoDI/wvZ0bBe+LtxT+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mCq8YAAADdAAAADwAAAAAAAAAAAAAAAACYAgAAZHJz&#10;L2Rvd25yZXYueG1sUEsFBgAAAAAEAAQA9QAAAIsDAAAAAA==&#10;" path="m,l293,101r,-23l,xe" fillcolor="black" stroked="f">
                          <v:path arrowok="t" o:connecttype="custom" o:connectlocs="0,0;52,11;52,8;0,0" o:connectangles="0,0,0,0"/>
                        </v:shape>
                        <v:shape id="Freeform 3067" o:spid="_x0000_s4008" style="position:absolute;left:7305;top:3856;width:54;height:11;rotation:11782776fd;visibility:visible;mso-wrap-style:square;v-text-anchor:top" coordsize="304,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yxf8YA&#10;AADdAAAADwAAAGRycy9kb3ducmV2LnhtbESPQWvCQBSE70L/w/IKXqRumphS0mykCIKHXqotXl+z&#10;r0lI9m3Irib667sFweMwM98w+XoynTjT4BrLCp6XEQji0uqGKwVfh+3TKwjnkTV2lknBhRysi4dZ&#10;jpm2I3/See8rESDsMlRQe99nUrqyJoNuaXvi4P3awaAPcqikHnAMcNPJOIpepMGGw0KNPW1qKtv9&#10;ySjYtckPXdOo1R+HsVscyRyT71ip+eP0/gbC0+Tv4Vt7pxWkqySG/zfhCcj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yxf8YAAADdAAAADwAAAAAAAAAAAAAAAACYAgAAZHJz&#10;L2Rvd25yZXYueG1sUEsFBgAAAAAEAAQA9QAAAIsDAAAAAA==&#10;" path="m,19l11,,304,78r,23l,19e" filled="f" strokeweight="0">
                          <v:path arrowok="t" o:connecttype="custom" o:connectlocs="0,2;2,0;54,8;54,11;0,2" o:connectangles="0,0,0,0,0"/>
                        </v:shape>
                        <v:shape id="Freeform 3068" o:spid="_x0000_s4009" style="position:absolute;left:7305;top:3846;width:54;height:9;rotation:11782776fd;visibility:visible;mso-wrap-style:square;v-text-anchor:top" coordsize="30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PjcYA&#10;AADdAAAADwAAAGRycy9kb3ducmV2LnhtbESPT2vCQBTE74V+h+UVeil1Y9W2RFexgYLoycSLt0f2&#10;5Q9m38bsxqTfvisUehxmfjPMajOaRtyoc7VlBdNJBII4t7rmUsEp+379BOE8ssbGMin4IQeb9ePD&#10;CmNtBz7SLfWlCCXsYlRQed/GUrq8IoNuYlvi4BW2M+iD7EqpOxxCuWnkWxS9S4M1h4UKW0oqyi9p&#10;bxQsrlHSfOzNl3u5Hjg77+d9UVulnp/G7RKEp9H/h//onQ7cfDaD+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gPjcYAAADdAAAADwAAAAAAAAAAAAAAAACYAgAAZHJz&#10;L2Rvd25yZXYueG1sUEsFBgAAAAAEAAQA9QAAAIsDAAAAAA==&#10;" path="m304,r,23l,81,304,xe" fillcolor="black" stroked="f">
                          <v:path arrowok="t" o:connecttype="custom" o:connectlocs="54,0;54,3;0,9;54,0" o:connectangles="0,0,0,0"/>
                        </v:shape>
                        <v:shape id="Freeform 3069" o:spid="_x0000_s4010" style="position:absolute;left:7305;top:3844;width:54;height:9;rotation:11782776fd;visibility:visible;mso-wrap-style:square;v-text-anchor:top" coordsize="30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bLF8YA&#10;AADdAAAADwAAAGRycy9kb3ducmV2LnhtbESPT2sCMRTE7wW/Q3iCN8221VJWo7SKYC/iv4u3x+a5&#10;u3bzsiRxXf30jSD0OMzMb5jJrDWVaMj50rKC10ECgjizuuRcwWG/7H+C8AFZY2WZFNzIw2zaeZlg&#10;qu2Vt9TsQi4ihH2KCooQ6lRKnxVk0A9sTRy9k3UGQ5Qul9rhNcJNJd+S5EMaLDkuFFjTvKDsd3cx&#10;Cn4u+Xqu9eG+/nbyeLeb/blZLJTqdduvMYhAbfgPP9srrWA0fB/C401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bLF8YAAADdAAAADwAAAAAAAAAAAAAAAACYAgAAZHJz&#10;L2Rvd25yZXYueG1sUEsFBgAAAAAEAAQA9QAAAIsDAAAAAA==&#10;" path="m304,l,58,11,79,304,xe" fillcolor="black" stroked="f">
                          <v:path arrowok="t" o:connecttype="custom" o:connectlocs="54,0;0,7;2,9;54,0" o:connectangles="0,0,0,0"/>
                        </v:shape>
                        <v:shape id="Freeform 3070" o:spid="_x0000_s4011" style="position:absolute;left:7305;top:3844;width:54;height:12;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Sj38UA&#10;AADdAAAADwAAAGRycy9kb3ducmV2LnhtbESPQWsCMRSE7wX/Q3iCN81aa5HVKCIIXnqottTjc/NM&#10;lt28rJvU3f77piD0OMzMN8xq07ta3KkNpWcF00kGgrjwumSj4OO0Hy9AhIissfZMCn4owGY9eFph&#10;rn3H73Q/RiMShEOOCmyMTS5lKCw5DBPfECfv6luHMcnWSN1il+Culs9Z9iodlpwWLDa0s1RUx2+n&#10;YH87mKr/rPjrbN7sxZxx151uSo2G/XYJIlIf/8OP9kErmL/M5vD3Jj0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9KPfxQAAAN0AAAAPAAAAAAAAAAAAAAAAAJgCAABkcnMv&#10;ZG93bnJldi54bWxQSwUGAAAAAAQABAD1AAAAigMAAAAA&#10;" path="m304,r,23l11,102,,81,304,e" filled="f" strokeweight="0">
                          <v:path arrowok="t" o:connecttype="custom" o:connectlocs="54,0;54,3;2,12;0,10;54,0" o:connectangles="0,0,0,0,0"/>
                        </v:shape>
                        <v:shape id="Freeform 3071" o:spid="_x0000_s4012" style="position:absolute;left:7356;top:3820;width:41;height:26;rotation:11782776fd;visibility:visible;mso-wrap-style:square;v-text-anchor:top" coordsize="234,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F7CccA&#10;AADdAAAADwAAAGRycy9kb3ducmV2LnhtbESP3WrCQBSE7wu+w3KE3tVN1YpEVykVf6AUTCz09pA9&#10;ZlOzZ0N2a+Lbu4VCL4eZ+YZZrntbiyu1vnKs4HmUgCAunK64VPB52j7NQfiArLF2TApu5GG9Gjws&#10;MdWu44yueShFhLBPUYEJoUml9IUhi37kGuLonV1rMUTZllK32EW4reU4SWbSYsVxwWBDb4aKS/5j&#10;FTSZPH7klbno7Gu31fvx9/up2yj1OOxfFyAC9eE//Nc+aAUv08kM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xewnHAAAA3QAAAA8AAAAAAAAAAAAAAAAAmAIAAGRy&#10;cy9kb3ducmV2LnhtbFBLBQYAAAAABAAEAPUAAACMAwAAAAA=&#10;" path="m223,r11,21l,223,223,xe" fillcolor="black" stroked="f">
                          <v:path arrowok="t" o:connecttype="custom" o:connectlocs="39,0;41,2;0,26;39,0" o:connectangles="0,0,0,0"/>
                        </v:shape>
                        <v:shape id="Freeform 3072" o:spid="_x0000_s4013" style="position:absolute;left:7356;top:3819;width:41;height:25;rotation:11782776fd;visibility:visible;mso-wrap-style:square;v-text-anchor:top" coordsize="23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kbsYA&#10;AADdAAAADwAAAGRycy9kb3ducmV2LnhtbESPQWvCQBSE74X+h+UJvdWNbU01uootFCpeNOr9kX0m&#10;0ezbsLvV5N93C0KPw8x8w8yXnWnElZyvLSsYDRMQxIXVNZcKDvuv5wkIH5A1NpZJQU8elovHhzlm&#10;2t54R9c8lCJC2GeooAqhzaT0RUUG/dC2xNE7WWcwROlKqR3eItw08iVJUmmw5rhQYUufFRWX/Mco&#10;2G/69PwxPW63F7PqUzda57t0rNTToFvNQATqwn/43v7WCsZvr+/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WkbsYAAADdAAAADwAAAAAAAAAAAAAAAACYAgAAZHJz&#10;L2Rvd25yZXYueG1sUEsFBgAAAAAEAAQA9QAAAIsDAAAAAA==&#10;" path="m234,l,202r19,12l234,xe" fillcolor="black" stroked="f">
                          <v:path arrowok="t" o:connecttype="custom" o:connectlocs="41,0;0,24;3,25;41,0" o:connectangles="0,0,0,0"/>
                        </v:shape>
                        <v:shape id="Freeform 3073" o:spid="_x0000_s4014" style="position:absolute;left:7356;top:3819;width:41;height:27;rotation:11782776fd;visibility:visible;mso-wrap-style:square;v-text-anchor:top" coordsize="23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9s7sIA&#10;AADdAAAADwAAAGRycy9kb3ducmV2LnhtbERPTWsCMRC9C/0PYQq9abatK2VrlLIg9CBCVQq9DZtx&#10;s5hMlk2q23/vHIQeH+97uR6DVxcaUhfZwPOsAEXcRNtxa+B42EzfQKWMbNFHJgN/lGC9epgssbLx&#10;yl902edWSQinCg24nPtK69Q4CphmsScW7hSHgFng0Go74FXCg9cvRbHQATuWBoc91Y6a8/43GCjD&#10;LtVuuzmV2/6Mx9qX+dv/GPP0OH68g8o05n/x3f1pxTd/lbnyRp6AX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2zuwgAAAN0AAAAPAAAAAAAAAAAAAAAAAJgCAABkcnMvZG93&#10;bnJldi54bWxQSwUGAAAAAAQABAD1AAAAhwMAAAAA&#10;" path="m223,r11,21l19,235,,223,223,e" filled="f" strokeweight="0">
                          <v:path arrowok="t" o:connecttype="custom" o:connectlocs="39,0;41,2;3,27;0,26;39,0" o:connectangles="0,0,0,0,0"/>
                        </v:shape>
                        <v:shape id="Freeform 3074" o:spid="_x0000_s4015"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MrcUA&#10;AADdAAAADwAAAGRycy9kb3ducmV2LnhtbESPT2vCQBTE74LfYXkFL1I3/tfUVULB4rWpFL09ss8k&#10;mH0bsltdv323UPA4zMxvmM0umEbcqHO1ZQXjUQKCuLC65lLB8Wv/ugLhPLLGxjIpeJCD3bbf22Cq&#10;7Z0/6Zb7UkQIuxQVVN63qZSuqMigG9mWOHoX2xn0UXal1B3eI9w0cpIkC2mw5rhQYUvvFRXX/Mco&#10;OAyvpyUt5Ho4/T5/HLMs+Ms8KDV4CdkbCE/BP8P/7YNWMJ9N1/D3Jj4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0ytxQAAAN0AAAAPAAAAAAAAAAAAAAAAAJgCAABkcnMv&#10;ZG93bnJldi54bWxQSwUGAAAAAAQABAD1AAAAigMAAAAA&#10;" path="m81,r19,12l,305,81,xe" fillcolor="black" stroked="f">
                          <v:path arrowok="t" o:connecttype="custom" o:connectlocs="15,0;18,1;0,35;15,0" o:connectangles="0,0,0,0"/>
                        </v:shape>
                        <v:shape id="Freeform 3075" o:spid="_x0000_s4016" style="position:absolute;left:7394;top:3786;width:18;height:33;rotation:11782776fd;visibility:visible;mso-wrap-style:square;v-text-anchor:top" coordsize="10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VdYsIA&#10;AADdAAAADwAAAGRycy9kb3ducmV2LnhtbERPz2vCMBS+D/wfwhO8zVSpY1ajiLAiuItOBG+P5tkU&#10;m5fSZLb9781hsOPH93u97W0tntT6yrGC2TQBQVw4XXGp4PLz9f4JwgdkjbVjUjCQh+1m9LbGTLuO&#10;T/Q8h1LEEPYZKjAhNJmUvjBk0U9dQxy5u2sthgjbUuoWuxhuazlPkg9pseLYYLChvaHicf61Cm56&#10;WHanvHzcDmR2+feQp9XxqtRk3O9WIAL14V/85z5oBYs0jfvjm/g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lV1iwgAAAN0AAAAPAAAAAAAAAAAAAAAAAJgCAABkcnMvZG93&#10;bnJldi54bWxQSwUGAAAAAAQABAD1AAAAhwMAAAAA&#10;" path="m100,l,293r22,l100,xe" fillcolor="black" stroked="f">
                          <v:path arrowok="t" o:connecttype="custom" o:connectlocs="18,0;0,33;4,33;18,0" o:connectangles="0,0,0,0"/>
                        </v:shape>
                        <v:shape id="Freeform 3076" o:spid="_x0000_s4017" style="position:absolute;left:7394;top:3786;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OwMQA&#10;AADdAAAADwAAAGRycy9kb3ducmV2LnhtbESPT4vCMBTE78J+h/AWvGmqqCzdpiLCguBB/HPYvT2a&#10;Z1tsXkqTTeu3N4LgcZiZ3zDZejCNCNS52rKC2TQBQVxYXXOp4HL+mXyBcB5ZY2OZFNzJwTr/GGWY&#10;atvzkcLJlyJC2KWooPK+TaV0RUUG3dS2xNG72s6gj7Irpe6wj3DTyHmSrKTBmuNChS1tKypup3+j&#10;oDkUZ9MfeOv2v/v51f0F7UNQavw5bL5BeBr8O/xq77SC5WIxg+eb+ARk/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QjsDEAAAA3QAAAA8AAAAAAAAAAAAAAAAAmAIAAGRycy9k&#10;b3ducmV2LnhtbFBLBQYAAAAABAAEAPUAAACJAwAAAAA=&#10;" path="m81,r19,12l22,305,,305,81,e" filled="f" strokeweight="0">
                          <v:path arrowok="t" o:connecttype="custom" o:connectlocs="15,0;18,1;4,35;0,35;15,0" o:connectangles="0,0,0,0,0"/>
                        </v:shape>
                        <v:shape id="Freeform 3077" o:spid="_x0000_s4018" style="position:absolute;left:7398;top:3751;width:14;height:35;rotation:11782776fd;visibility:visible;mso-wrap-style:square;v-text-anchor:top" coordsize="8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Jl8UA&#10;AADdAAAADwAAAGRycy9kb3ducmV2LnhtbESPT2sCMRTE7wW/Q3hCbzVR7CKrUbRUqIdC/YPnx+a5&#10;Wdy8rJuo67dvCgWPw8z8hpktOleLG7Wh8qxhOFAgiAtvKi41HPbrtwmIEJEN1p5Jw4MCLOa9lxnm&#10;xt95S7ddLEWCcMhRg42xyaUMhSWHYeAb4uSdfOswJtmW0rR4T3BXy5FSmXRYcVqw2NCHpeK8uzoN&#10;6nDe2M+fy5aPMsuW6nslq2C1fu13yymISF18hv/bX0bD+3g8gr836Qn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oEmXxQAAAN0AAAAPAAAAAAAAAAAAAAAAAJgCAABkcnMv&#10;ZG93bnJldi54bWxQSwUGAAAAAAQABAD1AAAAigMAAAAA&#10;" path="m,l22,,81,305,,xe" fillcolor="black" stroked="f">
                          <v:path arrowok="t" o:connecttype="custom" o:connectlocs="0,0;4,0;14,35;0,0" o:connectangles="0,0,0,0"/>
                        </v:shape>
                        <v:shape id="Freeform 3078" o:spid="_x0000_s4019" style="position:absolute;left:7394;top:3751;width:14;height:35;rotation:11782776fd;visibility:visible;mso-wrap-style:square;v-text-anchor:top" coordsize="78,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8NsUA&#10;AADdAAAADwAAAGRycy9kb3ducmV2LnhtbESPT2sCMRTE7wW/Q3hCb5pttSqrUUpR8FAR/+D5sXlm&#10;lyYvyybq6qdvCkKPw8z8hpktWmfFlZpQeVbw1s9AEBdeV2wUHA+r3gREiMgarWdScKcAi3nnZYa5&#10;9jfe0XUfjUgQDjkqKGOscylDUZLD0Pc1cfLOvnEYk2yM1A3eEtxZ+Z5lI+mw4rRQYk1fJRU/+4tT&#10;8L21mxUtabQ+jfFiB948lhuj1Gu3/ZyCiNTG//CzvdYKPobDA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83w2xQAAAN0AAAAPAAAAAAAAAAAAAAAAAJgCAABkcnMv&#10;ZG93bnJldi54bWxQSwUGAAAAAAQABAD1AAAAigMAAAAA&#10;" path="m,l59,305,78,293,,xe" fillcolor="black" stroked="f">
                          <v:path arrowok="t" o:connecttype="custom" o:connectlocs="0,0;11,35;14,34;0,0" o:connectangles="0,0,0,0"/>
                        </v:shape>
                        <v:shape id="Freeform 3079" o:spid="_x0000_s4020" style="position:absolute;left:7394;top:3751;width:18;height:35;rotation:11782776fd;visibility:visible;mso-wrap-style:square;v-text-anchor:top" coordsize="10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tWMUA&#10;AADdAAAADwAAAGRycy9kb3ducmV2LnhtbESPzWrDMBCE74W8g9hAb42c4JbgWAkhECj4YJr00NwW&#10;a/1DrJWxFNl9+6pQ6HGYmW+Y/DCbXgQaXWdZwXqVgCCurO64UfB5Pb9sQTiPrLG3TAq+ycFhv3jK&#10;MdN24g8KF9+ICGGXoYLW+yGT0lUtGXQrOxBHr7ajQR/l2Eg94hThppebJHmTBjuOCy0OdGqpul8e&#10;RkFfVlczlXxyxVexqd0taB+CUs/L+bgD4Wn2/+G/9rtW8JqmKfy+iU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Jy1YxQAAAN0AAAAPAAAAAAAAAAAAAAAAAJgCAABkcnMv&#10;ZG93bnJldi54bWxQSwUGAAAAAAQABAD1AAAAigMAAAAA&#10;" path="m,l22,r78,293l81,305,,e" filled="f" strokeweight="0">
                          <v:path arrowok="t" o:connecttype="custom" o:connectlocs="0,0;4,0;18,34;15,35;0,0" o:connectangles="0,0,0,0,0"/>
                        </v:shape>
                        <v:shape id="Freeform 3080" o:spid="_x0000_s4021" style="position:absolute;left:7358;top:3725;width:39;height:28;rotation:11782776fd;visibility:visible;mso-wrap-style:square;v-text-anchor:top" coordsize="22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2RlsUA&#10;AADdAAAADwAAAGRycy9kb3ducmV2LnhtbESPQWvCQBSE70L/w/IKvemmYrTEbKStBLz0YBR6fWSf&#10;STT7NmRXk/z7bqHQ4zAz3zDpbjSteFDvGssKXhcRCOLS6oYrBedTPn8D4TyyxtYyKZjIwS57mqWY&#10;aDvwkR6Fr0SAsEtQQe19l0jpypoMuoXtiIN3sb1BH2RfSd3jEOCmlcsoWkuDDYeFGjv6rKm8FXej&#10;YGzza7E8FMNHlH8TxZPf7KcvpV6ex/ctCE+j/w//tQ9aQbxaxfD7JjwB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nZGWxQAAAN0AAAAPAAAAAAAAAAAAAAAAAJgCAABkcnMv&#10;ZG93bnJldi54bWxQSwUGAAAAAAQABAD1AAAAigMAAAAA&#10;" path="m,12l19,,223,234,,12xe" fillcolor="black" stroked="f">
                          <v:path arrowok="t" o:connecttype="custom" o:connectlocs="0,1;3,0;39,28;0,1" o:connectangles="0,0,0,0"/>
                        </v:shape>
                        <v:shape id="Freeform 3081" o:spid="_x0000_s4022" style="position:absolute;left:7356;top:3725;width:37;height:28;rotation:11782776fd;visibility:visible;mso-wrap-style:square;v-text-anchor:top" coordsize="215,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M2sUA&#10;AADdAAAADwAAAGRycy9kb3ducmV2LnhtbESP0WrCQBRE3wv+w3IF3+pGkwaJriIpFaEPxegHXLLX&#10;JJi9G7KriX/vFgp9HGbmDLPZjaYVD+pdY1nBYh6BIC6tbrhScDl/va9AOI+ssbVMCp7kYLedvG0w&#10;03bgEz0KX4kAYZehgtr7LpPSlTUZdHPbEQfvanuDPsi+krrHIcBNK5dRlEqDDYeFGjvKaypvxd0o&#10;GCo8tHERp3G+NHmT/OTfn6unUrPpuF+D8DT6//Bf+6gVfCRJCr9vwhOQ2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UzaxQAAAN0AAAAPAAAAAAAAAAAAAAAAAJgCAABkcnMv&#10;ZG93bnJldi54bWxQSwUGAAAAAAQABAD1AAAAigMAAAAA&#10;" path="m,l204,234r11,-20l,xe" fillcolor="black" stroked="f">
                          <v:path arrowok="t" o:connecttype="custom" o:connectlocs="0,0;35,28;37,26;0,0" o:connectangles="0,0,0,0"/>
                        </v:shape>
                        <v:shape id="Freeform 3082" o:spid="_x0000_s4023" style="position:absolute;left:7356;top:3725;width:41;height:28;rotation:11782776fd;visibility:visible;mso-wrap-style:square;v-text-anchor:top" coordsize="23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kS7sgA&#10;AADdAAAADwAAAGRycy9kb3ducmV2LnhtbESPQUsDMRSE74L/ITzBi9isslZZmxYpFVp6KO0KXp+b&#10;52bb5GXZxHa3v74RBI/DzHzDTGa9s+JIXWg8K3gYZSCIK68brhV8lO/3LyBCRNZoPZOCgQLMptdX&#10;Eyy0P/GWjrtYiwThUKACE2NbSBkqQw7DyLfEyfv2ncOYZFdL3eEpwZ2Vj1k2lg4bTgsGW5obqg67&#10;H6dgbc0+b+8Wy+HrUA7nclV+buxeqdub/u0VRKQ+/of/2kut4CnPn+H3TXoCcn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eRLuyAAAAN0AAAAPAAAAAAAAAAAAAAAAAJgCAABk&#10;cnMvZG93bnJldi54bWxQSwUGAAAAAAQABAD1AAAAjQMAAAAA&#10;" path="m,12l19,,234,214r-11,20l,12e" filled="f" strokeweight="0">
                          <v:path arrowok="t" o:connecttype="custom" o:connectlocs="0,1;3,0;41,26;39,28;0,1" o:connectangles="0,0,0,0,0"/>
                        </v:shape>
                        <v:shape id="Freeform 3083" o:spid="_x0000_s4024"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DTMMA&#10;AADdAAAADwAAAGRycy9kb3ducmV2LnhtbERPz2vCMBS+C/sfwhO8yEznrEg1yhgMdtumwvT2aJ5p&#10;sXnpmthm//1yGHj8+H5vdtE2oqfO144VPM0yEMSl0zUbBcfD2+MKhA/IGhvHpOCXPOy2D6MNFtoN&#10;/EX9PhiRQtgXqKAKoS2k9GVFFv3MtcSJu7jOYkiwM1J3OKRw28h5li2lxZpTQ4UtvVZUXvc3q+B0&#10;isPtGWM8/3wbk+fcf06XH0pNxvFlDSJQDHfxv/tdK8gXizQ3vU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yDTMMAAADdAAAADwAAAAAAAAAAAAAAAACYAgAAZHJzL2Rv&#10;d25yZXYueG1sUEsFBgAAAAAEAAQA9QAAAIgDAAAAAA==&#10;" path="m,20l11,,304,102,,20xe" fillcolor="black" stroked="f">
                          <v:path arrowok="t" o:connecttype="custom" o:connectlocs="0,2;2,0;54,11;0,2" o:connectangles="0,0,0,0"/>
                        </v:shape>
                        <v:shape id="Freeform 3084" o:spid="_x0000_s4025" style="position:absolute;left:7305;top:3717;width:52;height:12;rotation:11782776fd;visibility:visible;mso-wrap-style:square;v-text-anchor:top" coordsize="29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EysYA&#10;AADdAAAADwAAAGRycy9kb3ducmV2LnhtbESPT2sCMRTE74V+h/AKXoqbrajo1ihFsPRWXRU9PjZv&#10;/9DNS9ik6/rtm0Khx2FmfsOsNoNpRU+dbywreElSEMSF1Q1XCk7H3XgBwgdkja1lUnAnD5v148MK&#10;M21vfKA+D5WIEPYZKqhDcJmUvqjJoE+sI45eaTuDIcqukrrDW4SbVk7SdC4NNhwXanS0ran4yr+N&#10;gus+r1q3vJ8vjtLn9/xUYl98KjV6Gt5eQQQawn/4r/2hFcym0y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EysYAAADdAAAADwAAAAAAAAAAAAAAAACYAgAAZHJz&#10;L2Rvd25yZXYueG1sUEsFBgAAAAAEAAQA9QAAAIsDAAAAAA==&#10;" path="m,l293,102r,-23l,xe" fillcolor="black" stroked="f">
                          <v:path arrowok="t" o:connecttype="custom" o:connectlocs="0,0;52,12;52,9;0,0" o:connectangles="0,0,0,0"/>
                        </v:shape>
                        <v:shape id="Freeform 3085" o:spid="_x0000_s4026" style="position:absolute;left:7305;top:3717;width:54;height:11;rotation:11782776fd;visibility:visible;mso-wrap-style:square;v-text-anchor:top" coordsize="304,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l58IA&#10;AADdAAAADwAAAGRycy9kb3ducmV2LnhtbERPz2vCMBS+D/wfwhO8zdShQ6pRRBC8eFA35vHZPJPS&#10;5qU2me3+++UgePz4fi/XvavFg9pQelYwGWcgiAuvSzYKvs679zmIEJE11p5JwR8FWK8Gb0vMte/4&#10;SI9TNCKFcMhRgY2xyaUMhSWHYewb4sTdfOswJtgaqVvsUrir5UeWfUqHJacGiw1tLRXV6dcp2N33&#10;puq/K/65mIO9mgtuu/NdqdGw3yxAROrjS/x077WC2XSW9qc36Qn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XOXnwgAAAN0AAAAPAAAAAAAAAAAAAAAAAJgCAABkcnMvZG93&#10;bnJldi54bWxQSwUGAAAAAAQABAD1AAAAhwMAAAAA&#10;" path="m,20l11,,304,79r,23l,20e" filled="f" strokeweight="0">
                          <v:path arrowok="t" o:connecttype="custom" o:connectlocs="0,2;2,0;54,9;54,11;0,2" o:connectangles="0,0,0,0,0"/>
                        </v:shape>
                        <v:shape id="Freeform 3086" o:spid="_x0000_s4027" style="position:absolute;left:7267;top:3717;width:38;height:10;rotation:11782776fd;visibility:visible;mso-wrap-style:square;v-text-anchor:top" coordsize="2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J7sUA&#10;AADdAAAADwAAAGRycy9kb3ducmV2LnhtbESPzWrDMBCE74G+g9hCbonskD/cKKEEWkIPgTh5gMXa&#10;Wm6tlZFU2337qhDIcZiZb5jdYbSt6MmHxrGCfJ6BIK6cbrhWcLu+zbYgQkTW2DomBb8U4LB/muyw&#10;0G7gC/VlrEWCcChQgYmxK6QMlSGLYe464uR9Om8xJulrqT0OCW5buciytbTYcFow2NHRUPVd/lgF&#10;m/xaYhy+2uP59OG3682iz827UtPn8fUFRKQxPsL39kkrWC1XOfy/SU9A7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MnuxQAAAN0AAAAPAAAAAAAAAAAAAAAAAJgCAABkcnMv&#10;ZG93bnJldi54bWxQSwUGAAAAAAQABAD1AAAAigMAAAAA&#10;" path="m,91l,68,219,,,91xe" fillcolor="black" stroked="f">
                          <v:path arrowok="t" o:connecttype="custom" o:connectlocs="0,10;0,7;38,0;0,10" o:connectangles="0,0,0,0"/>
                        </v:shape>
                        <v:shape id="Freeform 3087" o:spid="_x0000_s4028" style="position:absolute;left:7267;top:3720;width:38;height:9;rotation:11782776fd;visibility:visible;mso-wrap-style:square;v-text-anchor:top" coordsize="21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sCwMIA&#10;AADdAAAADwAAAGRycy9kb3ducmV2LnhtbESPQWuDQBSE74X+h+UVcmtWRUMw2QRbEDwFapL7w31V&#10;iftW3K0x/z5bKPQ4zMw3zP64mEHMNLnesoJ4HYEgbqzuuVVwOZfvWxDOI2scLJOCBzk4Hl5f9phr&#10;e+cvmmvfigBhl6OCzvsxl9I1HRl0azsSB+/bTgZ9kFMr9YT3ADeDTKJoIw32HBY6HOmzo+ZW/xgF&#10;xS2lIj5VScWu/NBSNvF4dUqt3pZiB8LT4v/Df+1KK8jSLIHfN+EJyMM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qwLAwgAAAN0AAAAPAAAAAAAAAAAAAAAAAJgCAABkcnMvZG93&#10;bnJldi54bWxQSwUGAAAAAAQABAD1AAAAhwMAAAAA&#10;" path="m,84l219,16,203,,,84xe" fillcolor="black" stroked="f">
                          <v:path arrowok="t" o:connecttype="custom" o:connectlocs="0,9;38,2;35,0;0,9" o:connectangles="0,0,0,0"/>
                        </v:shape>
                        <v:shape id="Freeform 3088" o:spid="_x0000_s4029" style="position:absolute;left:7267;top:3717;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pcgA&#10;AADdAAAADwAAAGRycy9kb3ducmV2LnhtbESPW2vCQBSE3wX/w3IKvohuvFZSV1FBLFJom16eD9lj&#10;EsyeDdmtSf313YLg4zAz3zDLdWtKcaHaFZYVjIYRCOLU6oIzBZ8f+8EChPPIGkvLpOCXHKxX3c4S&#10;Y20bfqdL4jMRIOxiVJB7X8VSujQng25oK+LgnWxt0AdZZ1LX2AS4KeU4iubSYMFhIceKdjml5+TH&#10;KPg6vp6qfvFio8116prvx8P2bXFQqvfQbp5AeGr9PXxrP2sFs+lsAv9vwhO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j6lyAAAAN0AAAAPAAAAAAAAAAAAAAAAAJgCAABk&#10;cnMvZG93bnJldi54bWxQSwUGAAAAAAQABAD1AAAAjQMAAAAA&#10;" path="m,107l,84,203,r16,16l,107e" filled="f" strokeweight="0">
                          <v:path arrowok="t" o:connecttype="custom" o:connectlocs="0,12;0,9;35,0;38,2;0,12" o:connectangles="0,0,0,0,0"/>
                        </v:shape>
                        <v:shape id="Freeform 3089" o:spid="_x0000_s4030"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QosYA&#10;AADdAAAADwAAAGRycy9kb3ducmV2LnhtbESP3YrCMBSE74V9h3AW9k7TLSpuNYqIsiIi+AOLd4fm&#10;bFttTkoTtb69EQQvh5n5hhlNGlOKK9WusKzguxOBIE6tLjhTcNgv2gMQziNrLC2Tgjs5mIw/WiNM&#10;tL3xlq47n4kAYZeggtz7KpHSpTkZdB1bEQfv39YGfZB1JnWNtwA3pYyjqC8NFhwWcqxollN63l2M&#10;gr8y5o2tLsvT6nD8nf+cT/Ha7JX6+mymQxCeGv8Ov9pLraDX7XXh+SY8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zQosYAAADdAAAADwAAAAAAAAAAAAAAAACYAgAAZHJz&#10;L2Rvd25yZXYueG1sUEsFBgAAAAAEAAQA9QAAAIsDAAAAAA==&#10;" path="m16,219l,203,107,,16,219xe" fillcolor="black" stroked="f">
                          <v:path arrowok="t" o:connecttype="custom" o:connectlocs="3,25;0,23;19,0;3,25" o:connectangles="0,0,0,0"/>
                        </v:shape>
                        <v:shape id="Freeform 3090" o:spid="_x0000_s4031" style="position:absolute;left:7250;top:3729;width:19;height:23;rotation:11782776fd;visibility:visible;mso-wrap-style:square;v-text-anchor:top" coordsize="107,2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c4sUA&#10;AADdAAAADwAAAGRycy9kb3ducmV2LnhtbESPT4vCMBTE7wt+h/CEvWmqbFWqUUSRFS+L9Q94ezTP&#10;tti8lCar9dubBWGPw8z8hpktWlOJOzWutKxg0I9AEGdWl5wrOB42vQkI55E1VpZJwZMcLOadjxkm&#10;2j54T/fU5yJA2CWooPC+TqR0WUEGXd/WxMG72sagD7LJpW7wEeCmksMoGkmDJYeFAmtaFZTd0l+j&#10;4LzR+DOOb6v1chflp2+ejC7olPrstsspCE+t/w+/21utIP6KY/h7E56An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odzixQAAAN0AAAAPAAAAAAAAAAAAAAAAAJgCAABkcnMv&#10;ZG93bnJldi54bWxQSwUGAAAAAAQABAD1AAAAigMAAAAA&#10;" path="m,203l107,,84,,,203xe" fillcolor="black" stroked="f">
                          <v:path arrowok="t" o:connecttype="custom" o:connectlocs="0,23;19,0;15,0;0,23" o:connectangles="0,0,0,0"/>
                        </v:shape>
                        <v:shape id="Freeform 3091" o:spid="_x0000_s4032" style="position:absolute;left:7250;top:3727;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8G8cA&#10;AADdAAAADwAAAGRycy9kb3ducmV2LnhtbESP3WrCQBCF7wu+wzKCN0U3Sv0huootFrUXgtEHGLNj&#10;EpKdDdlV49t3C0IvD2fOd+YsVq2pxJ0aV1hWMBxEIIhTqwvOFJxP3/0ZCOeRNVaWScGTHKyWnbcF&#10;xto++Ej3xGciQNjFqCD3vo6ldGlOBt3A1sTBu9rGoA+yyaRu8BHgppKjKJpIgwWHhhxr+sopLZOb&#10;CW/M9oeS3qPPYn3bTn8u6aYsk41SvW67noPw1Pr/41d6pxWMP8YT+FsTE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R/BvHAAAA3QAAAA8AAAAAAAAAAAAAAAAAmAIAAGRy&#10;cy9kb3ducmV2LnhtbFBLBQYAAAAABAAEAPUAAACMAwAAAAA=&#10;" path="m16,219l,203,84,r23,l16,219e" filled="f" strokeweight="0">
                          <v:path arrowok="t" o:connecttype="custom" o:connectlocs="3,25;0,23;15,0;19,0;3,25" o:connectangles="0,0,0,0,0"/>
                        </v:shape>
                        <v:shape id="Freeform 3092" o:spid="_x0000_s4033" style="position:absolute;left:7251;top:3751;width:16;height:26;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MJw8UA&#10;AADdAAAADwAAAGRycy9kb3ducmV2LnhtbESP3YrCMBSE7wXfIRzBm0VTZf2rRpGCqBfL4s8DHJpj&#10;W2xOShO17tMbYcHLYWa+YRarxpTiTrUrLCsY9CMQxKnVBWcKzqdNbwrCeWSNpWVS8CQHq2W7tcBY&#10;2wcf6H70mQgQdjEqyL2vYildmpNB17cVcfAutjbog6wzqWt8BLgp5TCKxtJgwWEhx4qSnNLr8WYU&#10;7L+aHzOLJr9V8sfJgJ76tE1nSnU7zXoOwlPjP+H/9k4rGH2PJvB+E5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wnDxQAAAN0AAAAPAAAAAAAAAAAAAAAAAJgCAABkcnMv&#10;ZG93bnJldi54bWxQSwUGAAAAAAQABAD1AAAAigMAAAAA&#10;" path="m91,219r-23,l,,91,219xe" fillcolor="black" stroked="f">
                          <v:path arrowok="t" o:connecttype="custom" o:connectlocs="16,26;12,26;0,0;16,26" o:connectangles="0,0,0,0"/>
                        </v:shape>
                        <v:shape id="Freeform 3093" o:spid="_x0000_s4034" style="position:absolute;left:7254;top:3751;width:15;height:26;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TVMIA&#10;AADdAAAADwAAAGRycy9kb3ducmV2LnhtbERPTWvCQBC9F/wPywje6kYxJURXEUHqoRetoMcxOybB&#10;7GzIbmPaX985FHp8vO/VZnCN6qkLtWcDs2kCirjwtubSwPlz/5qBChHZYuOZDHxTgM169LLC3Pon&#10;H6k/xVJJCIccDVQxtrnWoajIYZj6lli4u+8cRoFdqW2HTwl3jZ4nyZt2WLM0VNjSrqLicfpyBnz2&#10;cdwn5Y+N6fvjcmv6hUy4GjMZD9slqEhD/Bf/uQ/WQLpIZa68kS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rJNUwgAAAN0AAAAPAAAAAAAAAAAAAAAAAJgCAABkcnMvZG93&#10;bnJldi54bWxQSwUGAAAAAAQABAD1AAAAhwMAAAAA&#10;" path="m84,219l16,,,15,84,219xe" fillcolor="black" stroked="f">
                          <v:path arrowok="t" o:connecttype="custom" o:connectlocs="15,26;3,0;0,2;15,26" o:connectangles="0,0,0,0"/>
                        </v:shape>
                        <v:shape id="Freeform 3094" o:spid="_x0000_s4035" style="position:absolute;left:7250;top:3751;width:19;height:26;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5oacgA&#10;AADdAAAADwAAAGRycy9kb3ducmV2LnhtbESPUWvCQBCE3wv+h2MLfSl6UWq10UvQYtH6IDTtD1hz&#10;2yQktxdyp8Z/7wmFPg6z883OMu1NI87UucqygvEoAkGcW11xoeDn+2M4B+E8ssbGMim4koM0GTws&#10;Mdb2wl90znwhAoRdjApK79tYSpeXZNCNbEscvF/bGfRBdoXUHV4C3DRyEkWv0mDFoaHElt5Lyuvs&#10;ZMIb889DTc/RulqdtrP9Md/UdbZR6umxXy1AeOr9//FfeqcVTF+mb3BfExAg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jmhpyAAAAN0AAAAPAAAAAAAAAAAAAAAAAJgCAABk&#10;cnMvZG93bnJldi54bWxQSwUGAAAAAAQABAD1AAAAjQMAAAAA&#10;" path="m107,219r-23,l,15,16,r91,219e" filled="f" strokeweight="0">
                          <v:path arrowok="t" o:connecttype="custom" o:connectlocs="19,26;15,26;0,2;3,0;19,26" o:connectangles="0,0,0,0,0"/>
                        </v:shape>
                        <v:shape id="Freeform 3095" o:spid="_x0000_s4036"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Cp8EA&#10;AADdAAAADwAAAGRycy9kb3ducmV2LnhtbERPy4rCMBTdC/MP4Q64EU2V8dUxyqAIrsRx+gHX5tqG&#10;NjeliVr/frIQXB7Oe7XpbC3u1HrjWMF4lIAgzp02XCjI/vbDBQgfkDXWjknBkzxs1h+9FabaPfiX&#10;7udQiBjCPkUFZQhNKqXPS7LoR64hjtzVtRZDhG0hdYuPGG5rOUmSmbRoODaU2NC2pLw636wCvxsf&#10;L9qY26nB49LNQzWoskyp/mf38w0iUBfe4pf7oBVMv2Zxf3wTn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KwqfBAAAA3QAAAA8AAAAAAAAAAAAAAAAAmAIAAGRycy9kb3du&#10;cmV2LnhtbFBLBQYAAAAABAAEAPUAAACGAwAAAAA=&#10;" path="m219,92r-16,15l,,219,92xe" fillcolor="black" stroked="f">
                          <v:path arrowok="t" o:connecttype="custom" o:connectlocs="38,11;35,13;0,0;38,11" o:connectangles="0,0,0,0"/>
                        </v:shape>
                        <v:shape id="Freeform 3096" o:spid="_x0000_s4037" style="position:absolute;left:7269;top:3775;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1+sYA&#10;AADdAAAADwAAAGRycy9kb3ducmV2LnhtbESPQWvCQBSE74X+h+UVems2Smo1ZiNSKtQelKoHj4/s&#10;MwnNvg3ZNYn/3i0Uehxm5hsmW42mET11rrasYBLFIIgLq2suFZyOm5c5COeRNTaWScGNHKzyx4cM&#10;U20H/qb+4EsRIOxSVFB536ZSuqIigy6yLXHwLrYz6IPsSqk7HALcNHIaxzNpsOawUGFL7xUVP4er&#10;UbBIpsnuwwxrd97i2347YD+evpR6fhrXSxCeRv8f/mt/agWvyWwCv2/CE5D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01+sYAAADdAAAADwAAAAAAAAAAAAAAAACYAgAAZHJz&#10;L2Rvd25yZXYueG1sUEsFBgAAAAAEAAQA9QAAAIsDAAAAAA==&#10;" path="m203,107l,,,24r203,83xe" fillcolor="black" stroked="f">
                          <v:path arrowok="t" o:connecttype="custom" o:connectlocs="35,13;0,0;0,3;35,13" o:connectangles="0,0,0,0"/>
                        </v:shape>
                        <v:shape id="Freeform 3097" o:spid="_x0000_s4038" style="position:absolute;left:7267;top:3775;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ZRg8cA&#10;AADdAAAADwAAAGRycy9kb3ducmV2LnhtbESPW4vCMBSE3wX/QziCL4umiqtSjaLC4rIIXvbyfGiO&#10;bbE5KU3WVn/9ZkHwcZiZb5j5sjGFuFLlcssKBv0IBHFidc6pgq/Pt94UhPPIGgvLpOBGDpaLdmuO&#10;sbY1H+l68qkIEHYxKsi8L2MpXZKRQde3JXHwzrYy6IOsUqkrrAPcFHIYRWNpMOewkGFJm4ySy+nX&#10;KPj+2J/Ll3xno9V95OqfyXZ9mG6V6naa1QyEp8Y/w4/2u1bwOhoP4f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GUYPHAAAA3QAAAA8AAAAAAAAAAAAAAAAAmAIAAGRy&#10;cy9kb3ducmV2LnhtbFBLBQYAAAAABAAEAPUAAACMAwAAAAA=&#10;" path="m219,92r-16,15l,24,,,219,92e" filled="f" strokeweight="0">
                          <v:path arrowok="t" o:connecttype="custom" o:connectlocs="38,11;35,13;0,3;0,0;38,11" o:connectangles="0,0,0,0,0"/>
                        </v:shape>
                        <v:shape id="Freeform 3098" o:spid="_x0000_s4039" style="position:absolute;left:7267;top:3785;width:38;height:11;rotation:11782776fd;visibility:visible;mso-wrap-style:square;v-text-anchor:top" coordsize="21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wscA&#10;AADdAAAADwAAAGRycy9kb3ducmV2LnhtbESP3WrCQBSE7wt9h+UI3pS6UZsoqatooSC96I/6AIfs&#10;aTY2ezZkVxN9erdQ6OUwM98wi1Vva3Gm1leOFYxHCQjiwumKSwWH/evjHIQPyBprx6TgQh5Wy/u7&#10;BebadfxF510oRYSwz1GBCaHJpfSFIYt+5Bri6H271mKIsi2lbrGLcFvLSZJk0mLFccFgQy+Gip/d&#10;ySp4M/L9ctzQZz0r9ocHn6Uf3TVVajjo188gAvXhP/zX3moF6VM2hd838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P2cLHAAAA3QAAAA8AAAAAAAAAAAAAAAAAmAIAAGRy&#10;cy9kb3ducmV2LnhtbFBLBQYAAAAABAAEAPUAAACMAwAAAAA=&#10;" path="m,92l,68,219,,,92xe" fillcolor="black" stroked="f">
                          <v:path arrowok="t" o:connecttype="custom" o:connectlocs="0,11;0,8;38,0;0,11" o:connectangles="0,0,0,0"/>
                        </v:shape>
                        <v:shape id="Freeform 3099" o:spid="_x0000_s4040" style="position:absolute;left:7267;top:3788;width:38;height:9;rotation:11782776fd;visibility:visible;mso-wrap-style:square;v-text-anchor:top" coordsize="2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NBsYA&#10;AADdAAAADwAAAGRycy9kb3ducmV2LnhtbESPQWvCQBSE70L/w/IK3nTToqFEV2ktlUAlUOuhx0f2&#10;mQ3Nvk2zG43/3i0IHoeZ+YZZrgfbiBN1vnas4GmagCAuna65UnD4/pi8gPABWWPjmBRcyMN69TBa&#10;Yqbdmb/otA+ViBD2GSowIbSZlL40ZNFPXUscvaPrLIYou0rqDs8Rbhv5nCSptFhzXDDY0sZQ+bvv&#10;rYLdnznk8/4tLX6o2Gzzgt4/616p8ePwugARaAj38K2dawXzWTqD/zfxCc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mNBsYAAADdAAAADwAAAAAAAAAAAAAAAACYAgAAZHJz&#10;L2Rvd25yZXYueG1sUEsFBgAAAAAEAAQA9QAAAIsDAAAAAA==&#10;" path="m,83l219,15,203,,,83xe" fillcolor="black" stroked="f">
                          <v:path arrowok="t" o:connecttype="custom" o:connectlocs="0,9;38,2;35,0;0,9" o:connectangles="0,0,0,0"/>
                        </v:shape>
                        <v:shape id="Freeform 3100" o:spid="_x0000_s4041" style="position:absolute;left:7267;top:3785;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J98gA&#10;AADdAAAADwAAAGRycy9kb3ducmV2LnhtbESP3WrCQBSE74W+w3IKvRHdKDFK6ioqFIsIbf27PmSP&#10;SWj2bMhuTdqn7xYKXg4z8w0zX3amEjdqXGlZwWgYgSDOrC45V3A6vgxmIJxH1lhZJgXf5GC5eOjN&#10;MdW25Q+6HXwuAoRdigoK7+tUSpcVZNANbU0cvKttDPogm1zqBtsAN5UcR1EiDZYcFgqsaVNQ9nn4&#10;MgrOu7dr3S/3Nlr9xK69TLfr99lWqafHbvUMwlPn7+H/9qtWMImTCfy9C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r8n3yAAAAN0AAAAPAAAAAAAAAAAAAAAAAJgCAABk&#10;cnMvZG93bnJldi54bWxQSwUGAAAAAAQABAD1AAAAjQMAAAAA&#10;" path="m,107l,83,203,r16,15l,107e" filled="f" strokeweight="0">
                          <v:path arrowok="t" o:connecttype="custom" o:connectlocs="0,12;0,9;35,0;38,2;0,12" o:connectangles="0,0,0,0,0"/>
                        </v:shape>
                        <v:shape id="Freeform 3101" o:spid="_x0000_s4042"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4h88cA&#10;AADdAAAADwAAAGRycy9kb3ducmV2LnhtbESPQWvCQBSE70L/w/IKvemmoYY2ZpUilkqRQmOg9PbI&#10;PpNo9m3Irhr/fVcQPA4z8w2TLQbTihP1rrGs4HkSgSAurW64UlBsP8avIJxH1thaJgUXcrCYP4wy&#10;TLU98w+dcl+JAGGXooLa+y6V0pU1GXQT2xEHb2d7gz7IvpK6x3OAm1bGUZRIgw2HhRo7WtZUHvKj&#10;UfDbxvxtu+N6/1X8fa7eDvt4Y7ZKPT0O7zMQngZ/D9/aa61g+pIkcH0TnoC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uIfPHAAAA3QAAAA8AAAAAAAAAAAAAAAAAmAIAAGRy&#10;cy9kb3ducmV2LnhtbFBLBQYAAAAABAAEAPUAAACMAwAAAAA=&#10;" path="m16,219l,204,107,,16,219xe" fillcolor="black" stroked="f">
                          <v:path arrowok="t" o:connecttype="custom" o:connectlocs="3,25;0,23;19,0;3,25" o:connectangles="0,0,0,0"/>
                        </v:shape>
                        <v:shape id="Freeform 3102" o:spid="_x0000_s4043" style="position:absolute;left:7250;top:3798;width:19;height:23;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p+18cA&#10;AADdAAAADwAAAGRycy9kb3ducmV2LnhtbESPT2vCQBTE7wW/w/KE3uqm0qpNXUVCW4qe/Ac9vmZf&#10;s8Hs25jdJvHbdwuCx2FmfsPMl72tREuNLx0reBwlIIhzp0suFBz27w8zED4ga6wck4ILeVguBndz&#10;TLXreEvtLhQiQtinqMCEUKdS+tyQRT9yNXH0flxjMUTZFFI32EW4reQ4SSbSYslxwWBNmaH8tPu1&#10;Crbd2Ly1683HOcuy79YdX75Wl6DU/bBfvYII1Idb+Nr+1AqenyZT+H8Tn4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qftfHAAAA3QAAAA8AAAAAAAAAAAAAAAAAmAIAAGRy&#10;cy9kb3ducmV2LnhtbFBLBQYAAAAABAAEAPUAAACMAwAAAAA=&#10;" path="m,204l107,,84,,,204xe" fillcolor="black" stroked="f">
                          <v:path arrowok="t" o:connecttype="custom" o:connectlocs="0,23;19,0;15,0;0,23" o:connectangles="0,0,0,0"/>
                        </v:shape>
                        <v:shape id="Freeform 3103" o:spid="_x0000_s4044" style="position:absolute;left:7250;top:3795;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4HT8cA&#10;AADdAAAADwAAAGRycy9kb3ducmV2LnhtbESPwWrCQBCG7wXfYRnBi9RNi7WSuootitWD0LQPMM1O&#10;k5DsbMiuGt/eOQg9Dv/833yzWPWuUWfqQuXZwNMkAUWce1txYeDne/s4BxUissXGMxm4UoDVcvCw&#10;wNT6C3/ROYuFEgiHFA2UMbap1iEvyWGY+JZYsj/fOYwydoW2HV4E7hr9nCQz7bBiuVBiSx8l5XV2&#10;cqIx3x9rGifv1fq0ez385pu6zjbGjIb9+g1UpD7+L9/bn9bAy3QmuvKNIEA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B0/HAAAA3QAAAA8AAAAAAAAAAAAAAAAAmAIAAGRy&#10;cy9kb3ducmV2LnhtbFBLBQYAAAAABAAEAPUAAACMAwAAAAA=&#10;" path="m16,219l,204,84,r23,l16,219e" filled="f" strokeweight="0">
                          <v:path arrowok="t" o:connecttype="custom" o:connectlocs="3,25;0,23;15,0;19,0;3,25" o:connectangles="0,0,0,0,0"/>
                        </v:shape>
                        <v:shape id="Freeform 3104" o:spid="_x0000_s4045" style="position:absolute;left:7251;top:3821;width:16;height:25;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yl8UA&#10;AADdAAAADwAAAGRycy9kb3ducmV2LnhtbESP3YrCMBSE7xd8h3CEvRFNlV211ShSWNa9EPHnAQ7N&#10;sS02J6WJWn16Iwh7OczMN8x82ZpKXKlxpWUFw0EEgjizuuRcwfHw05+CcB5ZY2WZFNzJwXLR+Zhj&#10;ou2Nd3Td+1wECLsEFRTe14mULivIoBvYmjh4J9sY9EE2udQN3gLcVHIURWNpsOSwUGBNaUHZeX8x&#10;Cv567cbE0WRbpw9Oh3TXh98sVuqz265mIDy1/j/8bq+1gu+vcQyv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PKXxQAAAN0AAAAPAAAAAAAAAAAAAAAAAJgCAABkcnMv&#10;ZG93bnJldi54bWxQSwUGAAAAAAQABAD1AAAAigMAAAAA&#10;" path="m91,219r-23,l,,91,219xe" fillcolor="black" stroked="f">
                          <v:path arrowok="t" o:connecttype="custom" o:connectlocs="16,25;12,25;0,0;16,25" o:connectangles="0,0,0,0"/>
                        </v:shape>
                        <v:shape id="Freeform 3105" o:spid="_x0000_s4046" style="position:absolute;left:7254;top:3821;width:15;height:25;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DMsMA&#10;AADdAAAADwAAAGRycy9kb3ducmV2LnhtbERPTWvCQBC9C/0PyxS8mU2LWkndSCmIPXhRC+1xmp0m&#10;IdnZkN3G1F/vHASPj/e93oyuVQP1ofZs4ClJQREX3tZcGvg8bWcrUCEiW2w9k4F/CrDJHyZrzKw/&#10;84GGYyyVhHDI0EAVY5dpHYqKHIbEd8TC/freYRTYl9r2eJZw1+rnNF1qhzVLQ4UdvVdUNMc/Z8Cv&#10;9odtWl5sXOyar592mMuEb2Omj+PbK6hIY7yLb+4Pa2Axf5H98kaeg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DMsMAAADdAAAADwAAAAAAAAAAAAAAAACYAgAAZHJzL2Rv&#10;d25yZXYueG1sUEsFBgAAAAAEAAQA9QAAAIgDAAAAAA==&#10;" path="m84,219l16,,,16,84,219xe" fillcolor="black" stroked="f">
                          <v:path arrowok="t" o:connecttype="custom" o:connectlocs="15,25;3,0;0,2;15,25" o:connectangles="0,0,0,0"/>
                        </v:shape>
                        <v:shape id="Freeform 3106" o:spid="_x0000_s4047" style="position:absolute;left:7250;top:3821;width:19;height:25;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04D8cA&#10;AADdAAAADwAAAGRycy9kb3ducmV2LnhtbESPUWvCQBCE34X+h2MLfSl6sbRG0lxExdLqg2D0B6y5&#10;bRKS2wu5U9N/3ysUfBxm55uddDGYVlypd7VlBdNJBIK4sLrmUsHp+DGeg3AeWWNrmRT8kINF9jBK&#10;MdH2xge65r4UAcIuQQWV910ipSsqMugmtiMO3rftDfog+1LqHm8Bblr5EkUzabDm0FBhR+uKiia/&#10;mPDGfLtv6Dla1cvLZ7w7F5umyTdKPT0Oy3cQngZ/P/5Pf2kFb6/xFP7WBATI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NOA/HAAAA3QAAAA8AAAAAAAAAAAAAAAAAmAIAAGRy&#10;cy9kb3ducmV2LnhtbFBLBQYAAAAABAAEAPUAAACMAwAAAAA=&#10;" path="m107,219r-23,l,16,16,r91,219e" filled="f" strokeweight="0">
                          <v:path arrowok="t" o:connecttype="custom" o:connectlocs="19,25;15,25;0,2;3,0;19,25" o:connectangles="0,0,0,0,0"/>
                        </v:shape>
                        <v:shape id="Freeform 3107" o:spid="_x0000_s4048"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1vlsQA&#10;AADdAAAADwAAAGRycy9kb3ducmV2LnhtbESP0WrCQBRE3wX/YbmCL6VulFZrdBVRCj6J2nzAbfaa&#10;LMneDdlV49+7hYKPw8ycYZbrztbiRq03jhWMRwkI4txpw4WC7Of7/QuED8gaa8ek4EEe1qt+b4mp&#10;dnc+0e0cChEh7FNUUIbQpFL6vCSLfuQa4uhdXGsxRNkWUrd4j3Bby0mSTKVFw3GhxIa2JeXV+WoV&#10;+N348KuNuR4bPMzdLFRvVZYpNRx0mwWIQF14hf/be63g82M2gb838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Nb5bEAAAA3QAAAA8AAAAAAAAAAAAAAAAAmAIAAGRycy9k&#10;b3ducmV2LnhtbFBLBQYAAAAABAAEAPUAAACJAwAAAAA=&#10;" path="m219,91r-16,16l,,219,91xe" fillcolor="black" stroked="f">
                          <v:path arrowok="t" o:connecttype="custom" o:connectlocs="38,11;35,13;0,0;38,11" o:connectangles="0,0,0,0"/>
                        </v:shape>
                        <v:shape id="Freeform 3108" o:spid="_x0000_s4049" style="position:absolute;left:7269;top:3843;width:35;height:13;rotation:11782776fd;visibility:visible;mso-wrap-style:square;v-text-anchor:top" coordsize="203,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qYy8cA&#10;AADdAAAADwAAAGRycy9kb3ducmV2LnhtbESPT2vCQBTE7wW/w/KE3uqmNv6L2YhIhdpDpdaDx0f2&#10;NQlm34bsNonfvisUehxm5jdMuhlMLTpqXWVZwfMkAkGcW11xoeD8tX9agnAeWWNtmRTcyMEmGz2k&#10;mGjb8yd1J1+IAGGXoILS+yaR0uUlGXQT2xAH79u2Bn2QbSF1i32Am1pOo2guDVYcFkpsaFdSfj39&#10;GAWreBp/vJp+6y4HXBwPPXbD+V2px/GwXYPwNPj/8F/7TSuYxYsXuL8JT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qmMvHAAAA3QAAAA8AAAAAAAAAAAAAAAAAmAIAAGRy&#10;cy9kb3ducmV2LnhtbFBLBQYAAAAABAAEAPUAAACMAwAAAAA=&#10;" path="m203,107l,,,23r203,84xe" fillcolor="black" stroked="f">
                          <v:path arrowok="t" o:connecttype="custom" o:connectlocs="35,13;0,0;0,3;35,13" o:connectangles="0,0,0,0"/>
                        </v:shape>
                        <v:shape id="Freeform 3109" o:spid="_x0000_s4050" style="position:absolute;left:7267;top:3843;width:38;height:13;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6sccA&#10;AADdAAAADwAAAGRycy9kb3ducmV2LnhtbESPQWvCQBSE74L/YXmCF6mbSqoSXcUKopRCrdqeH9ln&#10;Esy+DdnVpP313YLgcZiZb5j5sjWluFHtCssKnocRCOLU6oIzBafj5mkKwnlkjaVlUvBDDpaLbmeO&#10;ibYNf9Lt4DMRIOwSVJB7XyVSujQng25oK+LgnW1t0AdZZ1LX2AS4KeUoisbSYMFhIceK1jmll8PV&#10;KPh6+zhXg+LdRqvf2DXfk+3rfrpVqt9rVzMQnlr/CN/bO63gJZ7E8P8mP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6+rHHAAAA3QAAAA8AAAAAAAAAAAAAAAAAmAIAAGRy&#10;cy9kb3ducmV2LnhtbFBLBQYAAAAABAAEAPUAAACMAwAAAAA=&#10;" path="m219,91r-16,16l,23,,,219,91e" filled="f" strokeweight="0">
                          <v:path arrowok="t" o:connecttype="custom" o:connectlocs="38,11;35,13;0,3;0,0;38,11" o:connectangles="0,0,0,0,0"/>
                        </v:shape>
                        <v:shape id="Freeform 3110" o:spid="_x0000_s4051" style="position:absolute;left:7268;top:3921;width:38;height:11;rotation:11782776fd;visibility:visible;mso-wrap-style:square;v-text-anchor:top" coordsize="21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8ScUA&#10;AADdAAAADwAAAGRycy9kb3ducmV2LnhtbESPQWsCMRSE7wX/Q3gFbzVbUStbo6ggeGgPblvs8bF5&#10;bhY3L2ET1+2/bwTB4zAz3zCLVW8b0VEbascKXkcZCOLS6ZorBd9fu5c5iBCRNTaOScEfBVgtB08L&#10;zLW78oG6IlYiQTjkqMDE6HMpQ2nIYhg5T5y8k2stxiTbSuoWrwluGznOspm0WHNaMOhpa6g8Fxer&#10;4Ljx/kQ/48/On435aIq9R/pVavjcr99BROrjI3xv77WC6eRtCrc36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DxJxQAAAN0AAAAPAAAAAAAAAAAAAAAAAJgCAABkcnMv&#10;ZG93bnJldi54bWxQSwUGAAAAAAQABAD1AAAAigMAAAAA&#10;" path="m,90l,67,219,,,90xe" fillcolor="black" stroked="f">
                          <v:path arrowok="t" o:connecttype="custom" o:connectlocs="0,11;0,8;38,0;0,11" o:connectangles="0,0,0,0"/>
                        </v:shape>
                        <v:shape id="Freeform 3111" o:spid="_x0000_s4052" style="position:absolute;left:7268;top:3921;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TBXccA&#10;AADdAAAADwAAAGRycy9kb3ducmV2LnhtbESPW2vCQBSE34X+h+UUfBHdKN6IrmILxVIE7z4fssck&#10;mD0bsluT9td3C4KPw8x8w8yXjSnEnSqXW1bQ70UgiBOrc04VnI4f3SkI55E1FpZJwQ85WC5eWnOM&#10;ta15T/eDT0WAsItRQeZ9GUvpkowMup4tiYN3tZVBH2SVSl1hHeCmkIMoGkuDOYeFDEt6zyi5Hb6N&#10;gvPX9lp28o2NVr9DV18m67fddK1U+7VZzUB4avwz/Gh/agWj4WQM/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kwV3HAAAA3QAAAA8AAAAAAAAAAAAAAAAAmAIAAGRy&#10;cy9kb3ducmV2LnhtbFBLBQYAAAAABAAEAPUAAACMAwAAAAA=&#10;" path="m,107l,84,203,r16,17l,107e" filled="f" strokeweight="0">
                          <v:path arrowok="t" o:connecttype="custom" o:connectlocs="0,12;0,9;35,0;38,2;0,12" o:connectangles="0,0,0,0,0"/>
                        </v:shape>
                        <v:shape id="Freeform 3112" o:spid="_x0000_s4053"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ry28YA&#10;AADdAAAADwAAAGRycy9kb3ducmV2LnhtbESPQUsDMRSE7wX/Q3iCtzZraa2sTcsiVVqkiLV6fmxe&#10;N4ubl5ik7frvjSD0OMzMN8x82dtOnCjE1rGC21EBgrh2uuVGwf79aXgPIiZkjZ1jUvBDEZaLq8Ec&#10;S+3O/EanXWpEhnAsUYFJyZdSxtqQxThynjh7BxcspixDI3XAc4bbTo6L4k5abDkvGPT0aKj+2h2t&#10;gmf+3Oypa8KLr1bV1vjXj+/JQamb6756AJGoT5fwf3utFUwnsxn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ry28YAAADdAAAADwAAAAAAAAAAAAAAAACYAgAAZHJz&#10;L2Rvd25yZXYueG1sUEsFBgAAAAAEAAQA9QAAAIsDAAAAAA==&#10;" path="m16,221l,204,107,,16,221xe" fillcolor="black" stroked="f">
                          <v:path arrowok="t" o:connecttype="custom" o:connectlocs="3,25;0,23;19,0;3,25" o:connectangles="0,0,0,0"/>
                        </v:shape>
                        <v:shape id="Freeform 3113" o:spid="_x0000_s4054" style="position:absolute;left:7251;top:3933;width:19;height:24;rotation:11782776fd;visibility:visible;mso-wrap-style:square;v-text-anchor:top" coordsize="107,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x8eMQA&#10;AADdAAAADwAAAGRycy9kb3ducmV2LnhtbERPyW7CMBC9V+IfrEHiVpyiLhAwCEUFVeXEJnEc4mkc&#10;NR6nsUnC39eHSj0+vX2x6m0lWmp86VjB0zgBQZw7XXKh4HTcPE5B+ICssXJMCu7kYbUcPCww1a7j&#10;PbWHUIgYwj5FBSaEOpXS54Ys+rGriSP35RqLIcKmkLrBLobbSk6S5FVaLDk2GKwpM5R/H25Wwb6b&#10;mPf2c7f9ybLs2rrz7LK+B6VGw349BxGoD//iP/eHVvDy/Bb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sfHjEAAAA3QAAAA8AAAAAAAAAAAAAAAAAmAIAAGRycy9k&#10;b3ducmV2LnhtbFBLBQYAAAAABAAEAPUAAACJAwAAAAA=&#10;" path="m,204l107,,84,,,204xe" fillcolor="black" stroked="f">
                          <v:path arrowok="t" o:connecttype="custom" o:connectlocs="0,24;19,0;15,0;0,24" o:connectangles="0,0,0,0"/>
                        </v:shape>
                        <v:shape id="Freeform 3114" o:spid="_x0000_s4055" style="position:absolute;left:7251;top:3932;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CZAcYA&#10;AADdAAAADwAAAGRycy9kb3ducmV2LnhtbESPQWvCQBSE7wX/w/IEb3VTqVqjq4hQEaGK1ou3R/aZ&#10;hGbfht1NjP/eLRR6HGbmG2ax6kwlWnK+tKzgbZiAIM6sLjlXcPn+fP0A4QOyxsoyKXiQh9Wy97LA&#10;VNs7n6g9h1xECPsUFRQh1KmUPivIoB/amjh6N+sMhihdLrXDe4SbSo6SZCINlhwXCqxpU1D2c26M&#10;gkOzbsfy6iaN/Zo2m9P2OOL9TalBv1vPQQTqwn/4r73TCsbv0xn8vo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CZAcYAAADdAAAADwAAAAAAAAAAAAAAAACYAgAAZHJz&#10;L2Rvd25yZXYueG1sUEsFBgAAAAAEAAQA9QAAAIsDAAAAAA==&#10;" path="m16,221l,204,84,r23,l16,221e" filled="f" strokeweight="0">
                          <v:path arrowok="t" o:connecttype="custom" o:connectlocs="3,25;0,23;15,0;19,0;3,25" o:connectangles="0,0,0,0,0"/>
                        </v:shape>
                        <v:shape id="Freeform 3115" o:spid="_x0000_s4056" style="position:absolute;left:7252;top:3958;width:16;height:24;rotation:11782776fd;visibility:visible;mso-wrap-style:square;v-text-anchor:top" coordsize="91,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98MMA&#10;AADdAAAADwAAAGRycy9kb3ducmV2LnhtbERPy4rCMBTdD/gP4QpuRFPFV2ujSGGYmYWIjw+4NNe2&#10;2NyUJmr16yeLgVkezjvddqYWD2pdZVnBZByBIM6trrhQcDl/jlYgnEfWWFsmBS9ysN30PlJMtH3y&#10;kR4nX4gQwi5BBaX3TSKly0sy6Ma2IQ7c1bYGfYBtIXWLzxBuajmNooU0WHFoKLGhrKT8drobBT/D&#10;bm/iaHlosjdnE3rp81ceKzXod7s1CE+d/xf/ub+1gvlsFfaHN+EJ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q98MMAAADdAAAADwAAAAAAAAAAAAAAAACYAgAAZHJzL2Rv&#10;d25yZXYueG1sUEsFBgAAAAAEAAQA9QAAAIgDAAAAAA==&#10;" path="m91,219r-23,l,,91,219xe" fillcolor="black" stroked="f">
                          <v:path arrowok="t" o:connecttype="custom" o:connectlocs="16,24;12,24;0,0;16,24" o:connectangles="0,0,0,0"/>
                        </v:shape>
                        <v:shape id="Freeform 3116" o:spid="_x0000_s4057" style="position:absolute;left:7255;top:3958;width:15;height:24;rotation:11782776fd;visibility:visible;mso-wrap-style:square;v-text-anchor:top" coordsize="84,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sAA&#10;AADdAAAADwAAAGRycy9kb3ducmV2LnhtbERPTYvCMBC9L/gfwgje1lTRpVSjiCB68KIr6HFsxrbY&#10;TEoTa/XXG0Hw+Hjf03lrStFQ7QrLCgb9CARxanXBmYLD/+o3BuE8ssbSMil4kIP5rPMzxUTbO++o&#10;2ftMhBB2CSrIva8SKV2ak0HXtxVx4C62NugDrDOpa7yHcFPKYRT9SYMFh4YcK1rmlF73N6PAxtvd&#10;Ksqe2o/X1+O5bEZhwkmpXrddTEB4av1X/HFvtILxKB7A+014AnL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jsAAAADdAAAADwAAAAAAAAAAAAAAAACYAgAAZHJzL2Rvd25y&#10;ZXYueG1sUEsFBgAAAAAEAAQA9QAAAIUDAAAAAA==&#10;" path="m84,219l16,,,17,84,219xe" fillcolor="black" stroked="f">
                          <v:path arrowok="t" o:connecttype="custom" o:connectlocs="15,24;3,0;0,2;15,24" o:connectangles="0,0,0,0"/>
                        </v:shape>
                        <v:shape id="Freeform 3117" o:spid="_x0000_s4058" style="position:absolute;left:7251;top:3958;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WX8cA&#10;AADdAAAADwAAAGRycy9kb3ducmV2LnhtbESPUWvCQBCE3wv+h2MFX4peFGtD9BQVxeqD0NgfsM2t&#10;SUhuL+ROjf++Vyj0cZidb3YWq87U4k6tKy0rGI8iEMSZ1SXnCr4u+2EMwnlkjbVlUvAkB6tl72WB&#10;ibYP/qR76nMRIOwSVFB43yRSuqwgg25kG+LgXW1r0AfZ5lK3+AhwU8tJFM2kwZJDQ4ENbQvKqvRm&#10;whvx8VzRa7Qp17fD++k721VVulNq0O/WcxCeOv9//Jf+0ArepvEEftcEB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K1l/HAAAA3QAAAA8AAAAAAAAAAAAAAAAAmAIAAGRy&#10;cy9kb3ducmV2LnhtbFBLBQYAAAAABAAEAPUAAACMAwAAAAA=&#10;" path="m107,219r-23,l,17,16,r91,219e" filled="f" strokeweight="0">
                          <v:path arrowok="t" o:connecttype="custom" o:connectlocs="19,24;15,24;0,2;3,0;19,24" o:connectangles="0,0,0,0,0"/>
                        </v:shape>
                        <v:shape id="Freeform 3118" o:spid="_x0000_s4059"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IzYcYA&#10;AADdAAAADwAAAGRycy9kb3ducmV2LnhtbESPQWvCQBSE70L/w/IKvekmNhVJXcUWAvVk1EJ7fGSf&#10;2dDs25DdmvTfu0LB4zAz3zCrzWhbcaHeN44VpLMEBHHldMO1gs9TMV2C8AFZY+uYFPyRh836YbLC&#10;XLuBD3Q5hlpECPscFZgQulxKXxmy6GeuI47e2fUWQ5R9LXWPQ4TbVs6TZCEtNhwXDHb0bqj6Of5a&#10;Bcl5v0u78YuzttzO6fD9VhapUerpcdy+ggg0hnv4v/2hFbxky2e4vY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IzYcYAAADdAAAADwAAAAAAAAAAAAAAAACYAgAAZHJz&#10;L2Rvd25yZXYueG1sUEsFBgAAAAAEAAQA9QAAAIsDAAAAAA==&#10;" path="m219,91r-16,17l,,219,91xe" fillcolor="black" stroked="f">
                          <v:path arrowok="t" o:connecttype="custom" o:connectlocs="38,10;35,12;0,0;38,10" o:connectangles="0,0,0,0"/>
                        </v:shape>
                        <v:shape id="Freeform 3119" o:spid="_x0000_s4060" style="position:absolute;left:7270;top:3980;width:35;height:12;rotation:11782776fd;visibility:visible;mso-wrap-style:square;v-text-anchor:top" coordsize="203,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Z8UA&#10;AADdAAAADwAAAGRycy9kb3ducmV2LnhtbESPQWvCQBSE7wX/w/KE3urGaFtNXUWEUqEHMdH7I/vM&#10;hmbfhuwa47/vCoUeh5n5hlltBtuInjpfO1YwnSQgiEuna64UnIrPlwUIH5A1No5JwZ08bNajpxVm&#10;2t34SH0eKhEh7DNUYEJoMyl9aciin7iWOHoX11kMUXaV1B3eItw2Mk2SN2mx5rhgsKWdofInv1oF&#10;y5nJ++ZLnu/fxfWQbimdFu+pUs/jYfsBItAQ/sN/7b1W8DpfzOHx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5IJnxQAAAN0AAAAPAAAAAAAAAAAAAAAAAJgCAABkcnMv&#10;ZG93bnJldi54bWxQSwUGAAAAAAQABAD1AAAAigMAAAAA&#10;" path="m203,108l,,,23r203,85xe" fillcolor="black" stroked="f">
                          <v:path arrowok="t" o:connecttype="custom" o:connectlocs="35,12;0,0;0,3;35,12" o:connectangles="0,0,0,0"/>
                        </v:shape>
                        <v:shape id="Freeform 3120" o:spid="_x0000_s4061" style="position:absolute;left:7268;top:3980;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FXcYA&#10;AADdAAAADwAAAGRycy9kb3ducmV2LnhtbESPQWvCQBSE74L/YXkFL6IbpSmSuooEBL3UGpVeH9nX&#10;JJh9G3ZXTf99Vyj0OMzMN8xy3ZtW3Mn5xrKC2TQBQVxa3XCl4HzaThYgfEDW2FomBT/kYb0aDpaY&#10;afvgI92LUIkIYZ+hgjqELpPSlzUZ9FPbEUfv2zqDIUpXSe3wEeGmlfMkeZMGG44LNXaU11Rei5tR&#10;oC8fn6fD1363La/5vnDpcXzJe6VGL/3mHUSgPvyH/9o7rSB9XaTwfBOf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2FXcYAAADdAAAADwAAAAAAAAAAAAAAAACYAgAAZHJz&#10;L2Rvd25yZXYueG1sUEsFBgAAAAAEAAQA9QAAAIsDAAAAAA==&#10;" path="m219,91r-16,17l,23,,,219,91e" filled="f" strokeweight="0">
                          <v:path arrowok="t" o:connecttype="custom" o:connectlocs="38,10;35,12;0,3;0,0;38,10" o:connectangles="0,0,0,0,0"/>
                        </v:shape>
                        <v:shape id="Freeform 3121" o:spid="_x0000_s4062" style="position:absolute;left:7266;top:4046;width:38;height:12;rotation:11782776fd;visibility:visible;mso-wrap-style:square;v-text-anchor:top" coordsize="219,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8bKsYA&#10;AADdAAAADwAAAGRycy9kb3ducmV2LnhtbESPQWvCQBSE74L/YXkFL1I3lSoSXUUCgl60xorXR/Y1&#10;CWbfht2txn/fFQoeh5n5hlmsOtOIGzlfW1bwMUpAEBdW11wq+D5t3mcgfEDW2FgmBQ/ysFr2ewtM&#10;tb3zkW55KEWEsE9RQRVCm0rpi4oM+pFtiaP3Y53BEKUrpXZ4j3DTyHGSTKXBmuNChS1lFRXX/Nco&#10;0Of91+lw2W03xTXb5W5yHJ6zTqnBW7eegwjUhVf4v73VCiafsyk8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8bKsYAAADdAAAADwAAAAAAAAAAAAAAAACYAgAAZHJz&#10;L2Rvd25yZXYueG1sUEsFBgAAAAAEAAQA9QAAAIsDAAAAAA==&#10;" path="m219,91r-16,17l,23,,,219,91e" filled="f" strokeweight="0">
                          <v:path arrowok="t" o:connecttype="custom" o:connectlocs="38,10;35,12;0,3;0,0;38,10" o:connectangles="0,0,0,0,0"/>
                        </v:shape>
                        <v:shape id="Freeform 3122" o:spid="_x0000_s4063" style="position:absolute;left:7250;top:4029;width:19;height:24;rotation:11782776fd;visibility:visible;mso-wrap-style:square;v-text-anchor:top" coordsize="1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1x8cA&#10;AADdAAAADwAAAGRycy9kb3ducmV2LnhtbESPUWvCQBCE3wv+h2OFvki9WKyG1FNUFKsPQqM/YJtb&#10;k5DcXsidGv99ryD0cZidb3Zmi87U4katKy0rGA0jEMSZ1SXnCs6n7VsMwnlkjbVlUvAgB4t572WG&#10;ibZ3/qZb6nMRIOwSVFB43yRSuqwgg25oG+LgXWxr0AfZ5lK3eA9wU8v3KJpIgyWHhgIbWheUVenV&#10;hDfi/bGiQbQql9fd9PCTbaoq3Sj12u+WnyA8df7/+Jn+0go+xvEU/tYEB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9dcfHAAAA3QAAAA8AAAAAAAAAAAAAAAAAmAIAAGRy&#10;cy9kb3ducmV2LnhtbFBLBQYAAAAABAAEAPUAAACMAwAAAAA=&#10;" path="m107,219r-23,l,17,16,r91,219e" filled="f" strokeweight="0">
                          <v:path arrowok="t" o:connecttype="custom" o:connectlocs="19,24;15,24;0,2;3,0;19,24" o:connectangles="0,0,0,0,0"/>
                        </v:shape>
                        <v:shape id="Freeform 3123" o:spid="_x0000_s4064" style="position:absolute;left:7250;top:4004;width:19;height:25;rotation:11782776fd;visibility:visible;mso-wrap-style:square;v-text-anchor:top" coordsize="107,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lMvcIA&#10;AADdAAAADwAAAGRycy9kb3ducmV2LnhtbERPy4rCMBTdC/MP4Q7MTtOR8UE1iggziKDiY+Pu0lzb&#10;Ms1NSdJa/94sBJeH854vO1OJlpwvLSv4HiQgiDOrS84VXM6//SkIH5A1VpZJwYM8LBcfvTmm2t75&#10;SO0p5CKGsE9RQRFCnUrps4IM+oGtiSN3s85giNDlUju8x3BTyWGSjKXBkmNDgTWtC8r+T41RsG9W&#10;7Uhe3bixu0mzPv4dhry9KfX12a1mIAJ14S1+uTdawehnGufGN/EJ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6Uy9wgAAAN0AAAAPAAAAAAAAAAAAAAAAAJgCAABkcnMvZG93&#10;bnJldi54bWxQSwUGAAAAAAQABAD1AAAAhwMAAAAA&#10;" path="m16,221l,204,84,r23,l16,221e" filled="f" strokeweight="0">
                          <v:path arrowok="t" o:connecttype="custom" o:connectlocs="3,25;0,23;15,0;19,0;3,25" o:connectangles="0,0,0,0,0"/>
                        </v:shape>
                        <v:shape id="Freeform 3124" o:spid="_x0000_s4065" style="position:absolute;left:7268;top:3998;width:38;height:12;rotation:11782776fd;visibility:visible;mso-wrap-style:square;v-text-anchor:top" coordsize="219,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4lCMgA&#10;AADdAAAADwAAAGRycy9kb3ducmV2LnhtbESPQWvCQBSE70L/w/IKvRTdKNbG6CpaEEspWG31/Mg+&#10;k2D2bciuJvXXu4WCx2FmvmGm89aU4kK1Kywr6PciEMSp1QVnCn6+V90YhPPIGkvLpOCXHMxnD50p&#10;Jto2vKXLzmciQNglqCD3vkqkdGlOBl3PVsTBO9raoA+yzqSusQlwU8pBFI2kwYLDQo4VveWUnnZn&#10;o2D/sTlWz8WnjRbXoWsOr+vlV7xW6umxXUxAeGr9PfzfftcKXobxGP7ehCcgZ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7iUIyAAAAN0AAAAPAAAAAAAAAAAAAAAAAJgCAABk&#10;cnMvZG93bnJldi54bWxQSwUGAAAAAAQABAD1AAAAjQMAAAAA&#10;" path="m,107l,84,203,r16,17l,107e" filled="f" strokeweight="0">
                          <v:path arrowok="t" o:connecttype="custom" o:connectlocs="0,12;0,9;35,0;38,2;0,12" o:connectangles="0,0,0,0,0"/>
                        </v:shape>
                      </v:group>
                      <v:shape id="Text Box 3125" o:spid="_x0000_s4066" type="#_x0000_t202" style="position:absolute;left:10205;top:3171;width:5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iP8EA&#10;AADdAAAADwAAAGRycy9kb3ducmV2LnhtbERPy4rCMBTdC/5DuMLsNHFQ0WoUcRBm5WB9gLtLc22L&#10;zU1poq1/P1kMzPJw3qtNZyvxosaXjjWMRwoEceZMybmG82k/nIPwAdlg5Zg0vMnDZt3vrTAxruUj&#10;vdKQixjCPkENRQh1IqXPCrLoR64mjtzdNRZDhE0uTYNtDLeV/FRqJi2WHBsKrGlXUPZIn1bD5XC/&#10;XSfqJ/+y07p1nZJsF1Lrj0G3XYII1IV/8Z/722iYThZxf3wTn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JIj/BAAAA3QAAAA8AAAAAAAAAAAAAAAAAmAIAAGRycy9kb3du&#10;cmV2LnhtbFBLBQYAAAAABAAEAPUAAACGAwAAAAA=&#10;" filled="f" stroked="f">
                        <v:textbox>
                          <w:txbxContent>
                            <w:p w:rsidR="00581465" w:rsidRPr="00DD3404" w:rsidRDefault="00581465" w:rsidP="00845FCC">
                              <w:pPr>
                                <w:rPr>
                                  <w:vertAlign w:val="subscript"/>
                                </w:rPr>
                              </w:pPr>
                              <w:r w:rsidRPr="00DD3404">
                                <w:t>h</w:t>
                              </w:r>
                            </w:p>
                          </w:txbxContent>
                        </v:textbox>
                      </v:shape>
                      <v:line id="Line 3126" o:spid="_x0000_s4067" style="position:absolute;visibility:visible;mso-wrap-style:square" from="10271,3088" to="10271,3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PscYAAADdAAAADwAAAGRycy9kb3ducmV2LnhtbESP3WrCQBSE7wu+w3KE3tWNGn+auooW&#10;hIoo+PMAp9nTJCR7NmS3Jn37riB4OczMN8xi1ZlK3KhxhWUFw0EEgji1uuBMwfWyfZuDcB5ZY2WZ&#10;FPyRg9Wy97LARNuWT3Q7+0wECLsEFeTe14mULs3JoBvYmjh4P7Yx6INsMqkbbAPcVHIURVNpsOCw&#10;kGNNnzml5fnXKBiX88N2X+7auNazo958H44xe6Ve+936A4Snzj/Dj/aXVjCJ34dwfxOe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qD7HGAAAA3QAAAA8AAAAAAAAA&#10;AAAAAAAAoQIAAGRycy9kb3ducmV2LnhtbFBLBQYAAAAABAAEAPkAAACUAwAAAAA=&#10;">
                        <v:stroke dashstyle="dash" startarrow="block" endarrow="block"/>
                      </v:line>
                      <v:rect id="Rectangle 3127" o:spid="_x0000_s4068" style="position:absolute;left:9836;top:5443;width:563;height: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sUccA&#10;AADdAAAADwAAAGRycy9kb3ducmV2LnhtbESPQWvCQBSE7wX/w/KE3upGiTVNXUWEUg/1EG0P3p7Z&#10;ZxLMvg3ZbUz+fVcoeBxm5htmue5NLTpqXWVZwXQSgSDOra64UPB9/HhJQDiPrLG2TAoGcrBejZ6W&#10;mGp744y6gy9EgLBLUUHpfZNK6fKSDLqJbYiDd7GtQR9kW0jd4i3ATS1nUfQqDVYcFkpsaFtSfj38&#10;GgWnk+7OPj5mi8+f89bGX3myHxKlnsf95h2Ep94/wv/tnVYwj99mcH8Tn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1bFHHAAAA3QAAAA8AAAAAAAAAAAAAAAAAmAIAAGRy&#10;cy9kb3ducmV2LnhtbFBLBQYAAAAABAAEAPUAAACMAwAAAAA=&#10;" fillcolor="#669"/>
                      <v:oval id="Oval 3128" o:spid="_x0000_s4069" style="position:absolute;left:9971;top:3808;width:227;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XxZsUA&#10;AADdAAAADwAAAGRycy9kb3ducmV2LnhtbESPQWvCQBSE74L/YXlCb82mVYumboJIC0VBbBS8PrKv&#10;2dDs25Ddavrvu0LB4zAz3zCrYrCtuFDvG8cKnpIUBHHldMO1gtPx/XEBwgdkja1jUvBLHop8PFph&#10;pt2VP+lShlpECPsMFZgQukxKXxmy6BPXEUfvy/UWQ5R9LXWP1wi3rXxO0xdpseG4YLCjjaHqu/yx&#10;Ct6MPpPe+1LOltXG7dZ82IapUg+TYf0KItAQ7uH/9odWMJ8tp3B7E5+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1fFmxQAAAN0AAAAPAAAAAAAAAAAAAAAAAJgCAABkcnMv&#10;ZG93bnJldi54bWxQSwUGAAAAAAQABAD1AAAAigMAAAAA&#10;" fillcolor="#669"/>
                      <v:oval id="Oval 3129" o:spid="_x0000_s4070" style="position:absolute;left:9986;top:293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xpEsQA&#10;AADdAAAADwAAAGRycy9kb3ducmV2LnhtbESPQWvCQBSE74X+h+UJvenGmkpNXUVEQSyIjUKvj+wz&#10;G8y+Ddmtxn/vCkKPw8x8w0znna3FhVpfOVYwHCQgiAunKy4VHA/r/icIH5A11o5JwY08zGevL1PM&#10;tLvyD13yUIoIYZ+hAhNCk0npC0MW/cA1xNE7udZiiLItpW7xGuG2lu9JMpYWK44LBhtaGirO+Z9V&#10;sDL6l/TO5zKdFEv3veD9NoyUeut1iy8QgbrwH362N1rBRzpJ4fEmPg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8aRLEAAAA3QAAAA8AAAAAAAAAAAAAAAAAmAIAAGRycy9k&#10;b3ducmV2LnhtbFBLBQYAAAAABAAEAPUAAACJAwAAAAA=&#10;" fillcolor="#669"/>
                      <v:shape id="Text Box 3130" o:spid="_x0000_s4071" type="#_x0000_t202" style="position:absolute;left:9296;top:365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6Bp8UA&#10;AADdAAAADwAAAGRycy9kb3ducmV2LnhtbESPT2sCMRTE74LfITyhN00srujWrIhF6MmitYXeHpu3&#10;f3Dzsmyiu377plDocZiZ3zCb7WAbcafO1441zGcKBHHuTM2lhsvHYboC4QOywcYxaXiQh202Hm0w&#10;Na7nE93PoRQRwj5FDVUIbSqlzyuy6GeuJY5e4TqLIcqulKbDPsJtI5+VWkqLNceFClvaV5Rfzzer&#10;4fNYfH8t1Hv5apO2d4OSbNdS66fJsHsBEWgI/+G/9pvRkCzWCfy+iU9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voGnxQAAAN0AAAAPAAAAAAAAAAAAAAAAAJgCAABkcnMv&#10;ZG93bnJldi54bWxQSwUGAAAAAAQABAD1AAAAigMAAAAA&#10;" filled="f" stroked="f">
                        <v:textbox>
                          <w:txbxContent>
                            <w:p w:rsidR="00581465" w:rsidRPr="00DD3404" w:rsidRDefault="00581465" w:rsidP="00845FCC">
                              <w:pPr>
                                <w:rPr>
                                  <w:vertAlign w:val="subscript"/>
                                </w:rPr>
                              </w:pPr>
                              <w:r w:rsidRPr="00DD3404">
                                <w:t>M</w:t>
                              </w:r>
                            </w:p>
                          </w:txbxContent>
                        </v:textbox>
                      </v:shape>
                    </v:group>
                  </w:pict>
                </mc:Fallback>
              </mc:AlternateContent>
            </w:r>
            <w:r w:rsidR="00581465" w:rsidRPr="00581465">
              <w:rPr>
                <w:b/>
                <w:lang w:val="pt-BR"/>
              </w:rPr>
              <w:t>Bài 1.</w:t>
            </w:r>
          </w:p>
          <w:p w:rsidR="00581465" w:rsidRPr="00581465" w:rsidRDefault="00581465" w:rsidP="00845FCC">
            <w:pPr>
              <w:tabs>
                <w:tab w:val="left" w:pos="6315"/>
              </w:tabs>
              <w:ind w:right="-851"/>
              <w:rPr>
                <w:b/>
                <w:lang w:val="nl-NL"/>
              </w:rPr>
            </w:pPr>
          </w:p>
          <w:p w:rsidR="00581465" w:rsidRPr="00581465" w:rsidRDefault="00581465" w:rsidP="00845FCC">
            <w:pPr>
              <w:tabs>
                <w:tab w:val="left" w:pos="6315"/>
              </w:tabs>
              <w:ind w:right="-851"/>
              <w:rPr>
                <w:b/>
                <w:lang w:val="nl-NL"/>
              </w:rPr>
            </w:pPr>
            <w:r w:rsidRPr="00581465">
              <w:rPr>
                <w:b/>
                <w:lang w:val="nl-NL"/>
              </w:rPr>
              <w:t>5điểm</w:t>
            </w:r>
          </w:p>
        </w:tc>
        <w:tc>
          <w:tcPr>
            <w:tcW w:w="9120" w:type="dxa"/>
            <w:gridSpan w:val="2"/>
          </w:tcPr>
          <w:p w:rsidR="00581465" w:rsidRPr="00581465" w:rsidRDefault="00581465" w:rsidP="00845FCC">
            <w:pPr>
              <w:rPr>
                <w:lang w:val="nl-NL"/>
              </w:rPr>
            </w:pPr>
            <w:r w:rsidRPr="00581465">
              <w:rPr>
                <w:lang w:val="nl-NL"/>
              </w:rPr>
              <w:t>+ Vận tốc của m ngay trước khi chạm M:  v</w:t>
            </w:r>
            <w:r w:rsidRPr="00581465">
              <w:rPr>
                <w:vertAlign w:val="subscript"/>
                <w:lang w:val="nl-NL"/>
              </w:rPr>
              <w:t>0</w:t>
            </w:r>
            <w:r w:rsidRPr="00581465">
              <w:rPr>
                <w:lang w:val="nl-NL"/>
              </w:rPr>
              <w:t xml:space="preserve"> = </w:t>
            </w:r>
            <w:r w:rsidRPr="00581465">
              <w:rPr>
                <w:position w:val="-12"/>
              </w:rPr>
              <w:object w:dxaOrig="639" w:dyaOrig="400">
                <v:shape id="_x0000_i1321" type="#_x0000_t75" style="width:32.25pt;height:20.25pt" o:ole="">
                  <v:imagedata r:id="rId383" o:title=""/>
                </v:shape>
                <o:OLEObject Type="Embed" ProgID="Equation.3" ShapeID="_x0000_i1321" DrawAspect="Content" ObjectID="_1609917850" r:id="rId384"/>
              </w:object>
            </w:r>
            <w:r w:rsidRPr="00581465">
              <w:rPr>
                <w:lang w:val="nl-NL"/>
              </w:rPr>
              <w:t xml:space="preserve"> = </w:t>
            </w:r>
            <w:r w:rsidRPr="00581465">
              <w:rPr>
                <w:position w:val="-8"/>
              </w:rPr>
              <w:object w:dxaOrig="460" w:dyaOrig="360">
                <v:shape id="_x0000_i1322" type="#_x0000_t75" style="width:23.25pt;height:18pt" o:ole="">
                  <v:imagedata r:id="rId385" o:title=""/>
                </v:shape>
                <o:OLEObject Type="Embed" ProgID="Equation.3" ShapeID="_x0000_i1322" DrawAspect="Content" ObjectID="_1609917851" r:id="rId386"/>
              </w:object>
            </w:r>
            <w:r w:rsidRPr="00581465">
              <w:rPr>
                <w:lang w:val="nl-NL"/>
              </w:rPr>
              <w:t xml:space="preserve"> = 3</w:t>
            </w:r>
            <w:r w:rsidRPr="00581465">
              <w:rPr>
                <w:position w:val="-6"/>
              </w:rPr>
              <w:object w:dxaOrig="380" w:dyaOrig="340">
                <v:shape id="_x0000_i1323" type="#_x0000_t75" style="width:18.75pt;height:17.25pt" o:ole="">
                  <v:imagedata r:id="rId387" o:title=""/>
                </v:shape>
                <o:OLEObject Type="Embed" ProgID="Equation.3" ShapeID="_x0000_i1323" DrawAspect="Content" ObjectID="_1609917852" r:id="rId388"/>
              </w:object>
            </w:r>
            <w:r w:rsidRPr="00581465">
              <w:rPr>
                <w:lang w:val="nl-NL"/>
              </w:rPr>
              <w:t>m/s</w:t>
            </w:r>
          </w:p>
          <w:p w:rsidR="00581465" w:rsidRPr="00581465" w:rsidRDefault="00581465" w:rsidP="00845FCC">
            <w:pPr>
              <w:rPr>
                <w:lang w:val="nl-NL"/>
              </w:rPr>
            </w:pPr>
            <w:r w:rsidRPr="00581465">
              <w:rPr>
                <w:lang w:val="nl-NL"/>
              </w:rPr>
              <w:t>+ Gọi V và v là vận tốc của M và m sau va chạm</w:t>
            </w:r>
          </w:p>
          <w:p w:rsidR="00581465" w:rsidRPr="00581465" w:rsidRDefault="00581465" w:rsidP="00845FCC">
            <w:r w:rsidRPr="00581465">
              <w:rPr>
                <w:lang w:val="nl-NL"/>
              </w:rPr>
              <w:t xml:space="preserve"> </w:t>
            </w:r>
            <w:r w:rsidRPr="00581465">
              <w:t>MV + mv = mv</w:t>
            </w:r>
            <w:r w:rsidRPr="00581465">
              <w:rPr>
                <w:vertAlign w:val="subscript"/>
              </w:rPr>
              <w:t>0</w:t>
            </w:r>
            <w:r w:rsidRPr="00581465">
              <w:t xml:space="preserve">  (1)     với  v</w:t>
            </w:r>
            <w:r w:rsidRPr="00581465">
              <w:rPr>
                <w:vertAlign w:val="subscript"/>
              </w:rPr>
              <w:t>0</w:t>
            </w:r>
            <w:r w:rsidRPr="00581465">
              <w:t xml:space="preserve"> = - 3</w:t>
            </w:r>
            <w:r w:rsidRPr="00581465">
              <w:rPr>
                <w:position w:val="-6"/>
              </w:rPr>
              <w:object w:dxaOrig="380" w:dyaOrig="340">
                <v:shape id="_x0000_i1324" type="#_x0000_t75" style="width:18.75pt;height:17.25pt" o:ole="">
                  <v:imagedata r:id="rId387" o:title=""/>
                </v:shape>
                <o:OLEObject Type="Embed" ProgID="Equation.3" ShapeID="_x0000_i1324" DrawAspect="Content" ObjectID="_1609917853" r:id="rId389"/>
              </w:object>
            </w:r>
            <w:r w:rsidRPr="00581465">
              <w:t>m/s</w:t>
            </w:r>
          </w:p>
          <w:p w:rsidR="00581465" w:rsidRPr="00581465" w:rsidRDefault="00581465" w:rsidP="00845FCC">
            <w:r w:rsidRPr="00581465">
              <w:rPr>
                <w:position w:val="-24"/>
              </w:rPr>
              <w:object w:dxaOrig="620" w:dyaOrig="660">
                <v:shape id="_x0000_i1325" type="#_x0000_t75" style="width:30.75pt;height:33pt" o:ole="">
                  <v:imagedata r:id="rId390" o:title=""/>
                </v:shape>
                <o:OLEObject Type="Embed" ProgID="Equation.3" ShapeID="_x0000_i1325" DrawAspect="Content" ObjectID="_1609917854" r:id="rId391"/>
              </w:object>
            </w:r>
            <w:r w:rsidRPr="00581465">
              <w:t xml:space="preserve"> + </w:t>
            </w:r>
            <w:r w:rsidRPr="00581465">
              <w:rPr>
                <w:position w:val="-24"/>
              </w:rPr>
              <w:object w:dxaOrig="520" w:dyaOrig="660">
                <v:shape id="_x0000_i1326" type="#_x0000_t75" style="width:26.25pt;height:33pt" o:ole="">
                  <v:imagedata r:id="rId392" o:title=""/>
                </v:shape>
                <o:OLEObject Type="Embed" ProgID="Equation.3" ShapeID="_x0000_i1326" DrawAspect="Content" ObjectID="_1609917855" r:id="rId393"/>
              </w:object>
            </w:r>
            <w:r w:rsidRPr="00581465">
              <w:t xml:space="preserve"> = </w:t>
            </w:r>
            <w:r w:rsidRPr="00581465">
              <w:rPr>
                <w:position w:val="-24"/>
              </w:rPr>
              <w:object w:dxaOrig="520" w:dyaOrig="660">
                <v:shape id="_x0000_i1327" type="#_x0000_t75" style="width:26.25pt;height:33pt" o:ole="">
                  <v:imagedata r:id="rId394" o:title=""/>
                </v:shape>
                <o:OLEObject Type="Embed" ProgID="Equation.3" ShapeID="_x0000_i1327" DrawAspect="Content" ObjectID="_1609917856" r:id="rId395"/>
              </w:object>
            </w:r>
            <w:r w:rsidRPr="00581465">
              <w:t xml:space="preserve"> (2)</w:t>
            </w:r>
          </w:p>
          <w:p w:rsidR="00581465" w:rsidRPr="00581465" w:rsidRDefault="00581465" w:rsidP="00845FCC">
            <w:pPr>
              <w:rPr>
                <w:lang w:val="nl-NL"/>
              </w:rPr>
            </w:pPr>
            <w:r w:rsidRPr="00581465">
              <w:t xml:space="preserve">Từ (1) và (2) suy ra </w:t>
            </w:r>
          </w:p>
          <w:p w:rsidR="00581465" w:rsidRPr="00581465" w:rsidRDefault="00581465" w:rsidP="00845FCC">
            <w:r w:rsidRPr="00581465">
              <w:rPr>
                <w:lang w:val="nl-NL"/>
              </w:rPr>
              <w:t xml:space="preserve"> </w:t>
            </w:r>
            <w:r w:rsidRPr="00581465">
              <w:rPr>
                <w:position w:val="-28"/>
                <w:lang w:val="nl-NL"/>
              </w:rPr>
              <w:object w:dxaOrig="3920" w:dyaOrig="720">
                <v:shape id="_x0000_i1328" type="#_x0000_t75" style="width:195.75pt;height:36pt" o:ole="">
                  <v:imagedata r:id="rId396" o:title=""/>
                </v:shape>
                <o:OLEObject Type="Embed" ProgID="Equation.DSMT4" ShapeID="_x0000_i1328" DrawAspect="Content" ObjectID="_1609917857" r:id="rId397"/>
              </w:object>
            </w:r>
            <w:r w:rsidRPr="00581465">
              <w:t xml:space="preserve"> </w:t>
            </w:r>
          </w:p>
          <w:p w:rsidR="00581465" w:rsidRPr="00581465" w:rsidRDefault="00581465" w:rsidP="00845FCC">
            <w:r w:rsidRPr="00581465">
              <w:t xml:space="preserve">+ Độ nén của lò xo khi vật M ở VTCB: </w:t>
            </w:r>
          </w:p>
          <w:p w:rsidR="00581465" w:rsidRPr="00581465" w:rsidRDefault="00581465" w:rsidP="00845FCC">
            <w:r w:rsidRPr="00581465">
              <w:t xml:space="preserve">  ∆l = </w:t>
            </w:r>
            <w:r w:rsidRPr="00581465">
              <w:rPr>
                <w:position w:val="-24"/>
              </w:rPr>
              <w:object w:dxaOrig="460" w:dyaOrig="620">
                <v:shape id="_x0000_i1329" type="#_x0000_t75" style="width:23.25pt;height:30.75pt" o:ole="">
                  <v:imagedata r:id="rId398" o:title=""/>
                </v:shape>
                <o:OLEObject Type="Embed" ProgID="Equation.DSMT4" ShapeID="_x0000_i1329" DrawAspect="Content" ObjectID="_1609917858" r:id="rId399"/>
              </w:object>
            </w:r>
            <w:r w:rsidRPr="00581465">
              <w:t xml:space="preserve">= </w:t>
            </w:r>
            <w:r w:rsidRPr="00581465">
              <w:rPr>
                <w:position w:val="-24"/>
              </w:rPr>
              <w:object w:dxaOrig="700" w:dyaOrig="620">
                <v:shape id="_x0000_i1330" type="#_x0000_t75" style="width:35.25pt;height:30.75pt" o:ole="">
                  <v:imagedata r:id="rId400" o:title=""/>
                </v:shape>
                <o:OLEObject Type="Embed" ProgID="Equation.DSMT4" ShapeID="_x0000_i1330" DrawAspect="Content" ObjectID="_1609917859" r:id="rId401"/>
              </w:object>
            </w:r>
            <w:r w:rsidRPr="00581465">
              <w:t xml:space="preserve"> = 0,05m = 5cm</w:t>
            </w:r>
          </w:p>
          <w:p w:rsidR="00581465" w:rsidRPr="00581465" w:rsidRDefault="00581465" w:rsidP="00845FCC">
            <w:r w:rsidRPr="00581465">
              <w:lastRenderedPageBreak/>
              <w:t xml:space="preserve">+ Tần số góc của dao động :     </w:t>
            </w:r>
            <w:r w:rsidRPr="00581465">
              <w:sym w:font="Symbol" w:char="F077"/>
            </w:r>
            <w:r w:rsidRPr="00581465">
              <w:t xml:space="preserve"> = </w:t>
            </w:r>
            <w:r w:rsidRPr="00581465">
              <w:rPr>
                <w:position w:val="-26"/>
              </w:rPr>
              <w:object w:dxaOrig="540" w:dyaOrig="700">
                <v:shape id="_x0000_i1331" type="#_x0000_t75" style="width:27pt;height:35.25pt" o:ole="">
                  <v:imagedata r:id="rId402" o:title=""/>
                </v:shape>
                <o:OLEObject Type="Embed" ProgID="Equation.3" ShapeID="_x0000_i1331" DrawAspect="Content" ObjectID="_1609917860" r:id="rId403"/>
              </w:object>
            </w:r>
            <w:r w:rsidRPr="00581465">
              <w:t xml:space="preserve">= </w:t>
            </w:r>
            <w:r w:rsidRPr="00581465">
              <w:rPr>
                <w:position w:val="-30"/>
              </w:rPr>
              <w:object w:dxaOrig="580" w:dyaOrig="740">
                <v:shape id="_x0000_i1332" type="#_x0000_t75" style="width:29.25pt;height:36.75pt" o:ole="">
                  <v:imagedata r:id="rId404" o:title=""/>
                </v:shape>
                <o:OLEObject Type="Embed" ProgID="Equation.DSMT4" ShapeID="_x0000_i1332" DrawAspect="Content" ObjectID="_1609917861" r:id="rId405"/>
              </w:object>
            </w:r>
            <w:r w:rsidRPr="00581465">
              <w:t xml:space="preserve"> = 10</w:t>
            </w:r>
            <w:r w:rsidRPr="00581465">
              <w:rPr>
                <w:position w:val="-6"/>
              </w:rPr>
              <w:object w:dxaOrig="380" w:dyaOrig="340">
                <v:shape id="_x0000_i1333" type="#_x0000_t75" style="width:18.75pt;height:17.25pt" o:ole="">
                  <v:imagedata r:id="rId406" o:title=""/>
                </v:shape>
                <o:OLEObject Type="Embed" ProgID="Equation.3" ShapeID="_x0000_i1333" DrawAspect="Content" ObjectID="_1609917862" r:id="rId407"/>
              </w:object>
            </w:r>
            <w:r w:rsidRPr="00581465">
              <w:t xml:space="preserve"> rad/s  </w:t>
            </w:r>
          </w:p>
          <w:p w:rsidR="00581465" w:rsidRPr="00581465" w:rsidRDefault="00581465" w:rsidP="00845FCC">
            <w:r w:rsidRPr="00581465">
              <w:t xml:space="preserve">+ </w:t>
            </w:r>
            <w:smartTag w:uri="urn:schemas-microsoft-com:office:smarttags" w:element="place">
              <w:r w:rsidRPr="00581465">
                <w:t>Chu</w:t>
              </w:r>
            </w:smartTag>
            <w:r w:rsidRPr="00581465">
              <w:t xml:space="preserve"> kỳ dao động: </w:t>
            </w:r>
            <w:r w:rsidRPr="00581465">
              <w:rPr>
                <w:position w:val="-28"/>
              </w:rPr>
              <w:object w:dxaOrig="1600" w:dyaOrig="660">
                <v:shape id="_x0000_i1334" type="#_x0000_t75" style="width:80.25pt;height:33pt" o:ole="">
                  <v:imagedata r:id="rId408" o:title=""/>
                </v:shape>
                <o:OLEObject Type="Embed" ProgID="Equation.DSMT4" ShapeID="_x0000_i1334" DrawAspect="Content" ObjectID="_1609917863" r:id="rId409"/>
              </w:object>
            </w:r>
          </w:p>
          <w:p w:rsidR="00581465" w:rsidRPr="00581465" w:rsidRDefault="00581465" w:rsidP="00845FCC">
            <w:r w:rsidRPr="00581465">
              <w:t xml:space="preserve">a) Vật dao động điều hòa theo phương trình </w:t>
            </w:r>
            <w:r w:rsidRPr="00581465">
              <w:rPr>
                <w:position w:val="-10"/>
              </w:rPr>
              <w:object w:dxaOrig="1700" w:dyaOrig="320">
                <v:shape id="_x0000_i1335" type="#_x0000_t75" style="width:84.75pt;height:15.75pt" o:ole="">
                  <v:imagedata r:id="rId410" o:title=""/>
                </v:shape>
                <o:OLEObject Type="Embed" ProgID="Equation.DSMT4" ShapeID="_x0000_i1335" DrawAspect="Content" ObjectID="_1609917864" r:id="rId411"/>
              </w:object>
            </w:r>
          </w:p>
          <w:p w:rsidR="00581465" w:rsidRPr="00581465" w:rsidRDefault="00581465" w:rsidP="00845FCC">
            <w:r w:rsidRPr="00581465">
              <w:t xml:space="preserve">+ tại thời điểm t = 0 thì vật qua vị trí cân bằng và có vận tốc hướng xuống dưới ngược chiều dương </w:t>
            </w:r>
            <w:r w:rsidRPr="00581465">
              <w:rPr>
                <w:position w:val="-32"/>
              </w:rPr>
              <w:object w:dxaOrig="4020" w:dyaOrig="760">
                <v:shape id="_x0000_i1336" type="#_x0000_t75" style="width:201pt;height:38.25pt" o:ole="">
                  <v:imagedata r:id="rId412" o:title=""/>
                </v:shape>
                <o:OLEObject Type="Embed" ProgID="Equation.DSMT4" ShapeID="_x0000_i1336" DrawAspect="Content" ObjectID="_1609917865" r:id="rId413"/>
              </w:object>
            </w:r>
          </w:p>
          <w:p w:rsidR="00581465" w:rsidRPr="00581465" w:rsidRDefault="00581465" w:rsidP="00845FCC">
            <w:r w:rsidRPr="00581465">
              <w:t>+ độ lớn cực đại của M là  V</w:t>
            </w:r>
            <w:r w:rsidRPr="00581465">
              <w:rPr>
                <w:vertAlign w:val="subscript"/>
              </w:rPr>
              <w:t>max</w:t>
            </w:r>
            <w:r w:rsidRPr="00581465">
              <w:t xml:space="preserve"> = </w:t>
            </w:r>
            <w:r w:rsidRPr="00581465">
              <w:rPr>
                <w:position w:val="-6"/>
              </w:rPr>
              <w:object w:dxaOrig="380" w:dyaOrig="340">
                <v:shape id="_x0000_i1337" type="#_x0000_t75" style="width:18.75pt;height:17.25pt" o:ole="">
                  <v:imagedata r:id="rId387" o:title=""/>
                </v:shape>
                <o:OLEObject Type="Embed" ProgID="Equation.3" ShapeID="_x0000_i1337" DrawAspect="Content" ObjectID="_1609917866" r:id="rId414"/>
              </w:object>
            </w:r>
            <w:r w:rsidRPr="00581465">
              <w:t xml:space="preserve"> m/s</w:t>
            </w:r>
          </w:p>
          <w:p w:rsidR="00581465" w:rsidRPr="00581465" w:rsidRDefault="00581465" w:rsidP="00845FCC">
            <w:r w:rsidRPr="00581465">
              <w:t>Biên độ của dao động của M:  A</w:t>
            </w:r>
            <w:r w:rsidRPr="00581465">
              <w:rPr>
                <w:b/>
              </w:rPr>
              <w:t xml:space="preserve"> = </w:t>
            </w:r>
            <w:r w:rsidRPr="00581465">
              <w:rPr>
                <w:b/>
                <w:position w:val="-24"/>
              </w:rPr>
              <w:object w:dxaOrig="520" w:dyaOrig="639">
                <v:shape id="_x0000_i1338" type="#_x0000_t75" style="width:26.25pt;height:32.25pt" o:ole="">
                  <v:imagedata r:id="rId415" o:title=""/>
                </v:shape>
                <o:OLEObject Type="Embed" ProgID="Equation.3" ShapeID="_x0000_i1338" DrawAspect="Content" ObjectID="_1609917867" r:id="rId416"/>
              </w:object>
            </w:r>
            <w:r w:rsidRPr="00581465">
              <w:rPr>
                <w:b/>
              </w:rPr>
              <w:t xml:space="preserve"> = </w:t>
            </w:r>
            <w:r w:rsidRPr="00581465">
              <w:rPr>
                <w:b/>
                <w:position w:val="-28"/>
              </w:rPr>
              <w:object w:dxaOrig="2060" w:dyaOrig="720">
                <v:shape id="_x0000_i1339" type="#_x0000_t75" style="width:102.75pt;height:36pt" o:ole="">
                  <v:imagedata r:id="rId417" o:title=""/>
                </v:shape>
                <o:OLEObject Type="Embed" ProgID="Equation.DSMT4" ShapeID="_x0000_i1339" DrawAspect="Content" ObjectID="_1609917868" r:id="rId418"/>
              </w:object>
            </w:r>
          </w:p>
          <w:p w:rsidR="00581465" w:rsidRPr="00581465" w:rsidRDefault="00581465" w:rsidP="00845FCC">
            <w:r w:rsidRPr="00581465">
              <w:t xml:space="preserve">+ Vậy phương trình dao động điều hòa của M là: </w:t>
            </w:r>
            <w:r w:rsidRPr="00581465">
              <w:rPr>
                <w:position w:val="-24"/>
              </w:rPr>
              <w:object w:dxaOrig="2600" w:dyaOrig="620">
                <v:shape id="_x0000_i1340" type="#_x0000_t75" style="width:129.75pt;height:30.75pt" o:ole="">
                  <v:imagedata r:id="rId419" o:title=""/>
                </v:shape>
                <o:OLEObject Type="Embed" ProgID="Equation.DSMT4" ShapeID="_x0000_i1340" DrawAspect="Content" ObjectID="_1609917869" r:id="rId420"/>
              </w:objec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4E199C" w:rsidP="00845FCC">
            <w:pPr>
              <w:tabs>
                <w:tab w:val="left" w:pos="6315"/>
              </w:tabs>
              <w:ind w:right="-851"/>
              <w:rPr>
                <w:lang w:val="nl-NL"/>
              </w:rPr>
            </w:pPr>
            <w:r>
              <w:rPr>
                <w:noProof/>
                <w:lang w:eastAsia="en-US"/>
              </w:rPr>
              <w:lastRenderedPageBreak/>
              <mc:AlternateContent>
                <mc:Choice Requires="wpg">
                  <w:drawing>
                    <wp:anchor distT="0" distB="0" distL="114300" distR="114300" simplePos="0" relativeHeight="251671552" behindDoc="0" locked="0" layoutInCell="0" allowOverlap="1">
                      <wp:simplePos x="0" y="0"/>
                      <wp:positionH relativeFrom="column">
                        <wp:posOffset>3962400</wp:posOffset>
                      </wp:positionH>
                      <wp:positionV relativeFrom="paragraph">
                        <wp:posOffset>860425</wp:posOffset>
                      </wp:positionV>
                      <wp:extent cx="2362200" cy="2248535"/>
                      <wp:effectExtent l="9525" t="0" r="0" b="12700"/>
                      <wp:wrapNone/>
                      <wp:docPr id="147" name="Group 3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62200" cy="2248535"/>
                                <a:chOff x="7091" y="872"/>
                                <a:chExt cx="3720" cy="3541"/>
                              </a:xfrm>
                            </wpg:grpSpPr>
                            <wps:wsp>
                              <wps:cNvPr id="148" name="Oval 3132"/>
                              <wps:cNvSpPr>
                                <a:spLocks noChangeArrowheads="1"/>
                              </wps:cNvSpPr>
                              <wps:spPr bwMode="auto">
                                <a:xfrm>
                                  <a:off x="7571" y="1332"/>
                                  <a:ext cx="2760" cy="276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Line 3133"/>
                              <wps:cNvCnPr/>
                              <wps:spPr bwMode="auto">
                                <a:xfrm>
                                  <a:off x="8914" y="955"/>
                                  <a:ext cx="0" cy="3458"/>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50" name="Line 3134"/>
                              <wps:cNvCnPr/>
                              <wps:spPr bwMode="auto">
                                <a:xfrm>
                                  <a:off x="7091" y="2742"/>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Oval 3135"/>
                              <wps:cNvSpPr>
                                <a:spLocks noChangeArrowheads="1"/>
                              </wps:cNvSpPr>
                              <wps:spPr bwMode="auto">
                                <a:xfrm>
                                  <a:off x="8869" y="3342"/>
                                  <a:ext cx="68" cy="68"/>
                                </a:xfrm>
                                <a:prstGeom prst="ellipse">
                                  <a:avLst/>
                                </a:prstGeom>
                                <a:solidFill>
                                  <a:srgbClr val="333399"/>
                                </a:solidFill>
                                <a:ln w="9525">
                                  <a:solidFill>
                                    <a:srgbClr val="000000"/>
                                  </a:solidFill>
                                  <a:round/>
                                  <a:headEnd/>
                                  <a:tailEnd/>
                                </a:ln>
                              </wps:spPr>
                              <wps:bodyPr rot="0" vert="horz" wrap="square" lIns="91440" tIns="45720" rIns="91440" bIns="45720" anchor="t" anchorCtr="0" upright="1">
                                <a:noAutofit/>
                              </wps:bodyPr>
                            </wps:wsp>
                            <wps:wsp>
                              <wps:cNvPr id="152" name="Oval 3136"/>
                              <wps:cNvSpPr>
                                <a:spLocks noChangeArrowheads="1"/>
                              </wps:cNvSpPr>
                              <wps:spPr bwMode="auto">
                                <a:xfrm>
                                  <a:off x="8891" y="2037"/>
                                  <a:ext cx="68" cy="68"/>
                                </a:xfrm>
                                <a:prstGeom prst="ellipse">
                                  <a:avLst/>
                                </a:prstGeom>
                                <a:solidFill>
                                  <a:srgbClr val="333399"/>
                                </a:solidFill>
                                <a:ln w="9525">
                                  <a:solidFill>
                                    <a:srgbClr val="000000"/>
                                  </a:solidFill>
                                  <a:round/>
                                  <a:headEnd/>
                                  <a:tailEnd/>
                                </a:ln>
                              </wps:spPr>
                              <wps:bodyPr rot="0" vert="horz" wrap="square" lIns="91440" tIns="45720" rIns="91440" bIns="45720" anchor="t" anchorCtr="0" upright="1">
                                <a:noAutofit/>
                              </wps:bodyPr>
                            </wps:wsp>
                            <wps:wsp>
                              <wps:cNvPr id="153" name="Line 3137"/>
                              <wps:cNvCnPr/>
                              <wps:spPr bwMode="auto">
                                <a:xfrm>
                                  <a:off x="7736" y="3387"/>
                                  <a:ext cx="239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4" name="Line 3138"/>
                              <wps:cNvCnPr/>
                              <wps:spPr bwMode="auto">
                                <a:xfrm>
                                  <a:off x="7751" y="2067"/>
                                  <a:ext cx="239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5" name="Line 3139"/>
                              <wps:cNvCnPr/>
                              <wps:spPr bwMode="auto">
                                <a:xfrm>
                                  <a:off x="7721" y="2097"/>
                                  <a:ext cx="2400" cy="12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6" name="Line 3140"/>
                              <wps:cNvCnPr/>
                              <wps:spPr bwMode="auto">
                                <a:xfrm rot="7320000">
                                  <a:off x="7755" y="2049"/>
                                  <a:ext cx="2355" cy="13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7" name="Oval 3141"/>
                              <wps:cNvSpPr>
                                <a:spLocks noChangeArrowheads="1"/>
                              </wps:cNvSpPr>
                              <wps:spPr bwMode="auto">
                                <a:xfrm>
                                  <a:off x="10113" y="3342"/>
                                  <a:ext cx="68" cy="68"/>
                                </a:xfrm>
                                <a:prstGeom prst="ellipse">
                                  <a:avLst/>
                                </a:prstGeom>
                                <a:solidFill>
                                  <a:srgbClr val="333399"/>
                                </a:solidFill>
                                <a:ln w="9525">
                                  <a:solidFill>
                                    <a:srgbClr val="000000"/>
                                  </a:solidFill>
                                  <a:round/>
                                  <a:headEnd/>
                                  <a:tailEnd/>
                                </a:ln>
                              </wps:spPr>
                              <wps:bodyPr rot="0" vert="horz" wrap="square" lIns="91440" tIns="45720" rIns="91440" bIns="45720" anchor="t" anchorCtr="0" upright="1">
                                <a:noAutofit/>
                              </wps:bodyPr>
                            </wps:wsp>
                            <wps:wsp>
                              <wps:cNvPr id="158" name="Oval 3142"/>
                              <wps:cNvSpPr>
                                <a:spLocks noChangeArrowheads="1"/>
                              </wps:cNvSpPr>
                              <wps:spPr bwMode="auto">
                                <a:xfrm>
                                  <a:off x="7706" y="3342"/>
                                  <a:ext cx="68" cy="68"/>
                                </a:xfrm>
                                <a:prstGeom prst="ellipse">
                                  <a:avLst/>
                                </a:prstGeom>
                                <a:solidFill>
                                  <a:srgbClr val="333399"/>
                                </a:solidFill>
                                <a:ln w="9525">
                                  <a:solidFill>
                                    <a:srgbClr val="000000"/>
                                  </a:solidFill>
                                  <a:round/>
                                  <a:headEnd/>
                                  <a:tailEnd/>
                                </a:ln>
                              </wps:spPr>
                              <wps:bodyPr rot="0" vert="horz" wrap="square" lIns="91440" tIns="45720" rIns="91440" bIns="45720" anchor="t" anchorCtr="0" upright="1">
                                <a:noAutofit/>
                              </wps:bodyPr>
                            </wps:wsp>
                            <wps:wsp>
                              <wps:cNvPr id="159" name="Oval 3143"/>
                              <wps:cNvSpPr>
                                <a:spLocks noChangeArrowheads="1"/>
                              </wps:cNvSpPr>
                              <wps:spPr bwMode="auto">
                                <a:xfrm>
                                  <a:off x="10121" y="2029"/>
                                  <a:ext cx="68" cy="68"/>
                                </a:xfrm>
                                <a:prstGeom prst="ellipse">
                                  <a:avLst/>
                                </a:prstGeom>
                                <a:solidFill>
                                  <a:srgbClr val="333399"/>
                                </a:solidFill>
                                <a:ln w="9525">
                                  <a:solidFill>
                                    <a:srgbClr val="000000"/>
                                  </a:solidFill>
                                  <a:round/>
                                  <a:headEnd/>
                                  <a:tailEnd/>
                                </a:ln>
                              </wps:spPr>
                              <wps:bodyPr rot="0" vert="horz" wrap="square" lIns="91440" tIns="45720" rIns="91440" bIns="45720" anchor="t" anchorCtr="0" upright="1">
                                <a:noAutofit/>
                              </wps:bodyPr>
                            </wps:wsp>
                            <wps:wsp>
                              <wps:cNvPr id="4512" name="Oval 3144"/>
                              <wps:cNvSpPr>
                                <a:spLocks noChangeArrowheads="1"/>
                              </wps:cNvSpPr>
                              <wps:spPr bwMode="auto">
                                <a:xfrm>
                                  <a:off x="7691" y="2052"/>
                                  <a:ext cx="68" cy="68"/>
                                </a:xfrm>
                                <a:prstGeom prst="ellipse">
                                  <a:avLst/>
                                </a:prstGeom>
                                <a:solidFill>
                                  <a:srgbClr val="333399"/>
                                </a:solidFill>
                                <a:ln w="9525">
                                  <a:solidFill>
                                    <a:srgbClr val="000000"/>
                                  </a:solidFill>
                                  <a:round/>
                                  <a:headEnd/>
                                  <a:tailEnd/>
                                </a:ln>
                              </wps:spPr>
                              <wps:bodyPr rot="0" vert="horz" wrap="square" lIns="91440" tIns="45720" rIns="91440" bIns="45720" anchor="t" anchorCtr="0" upright="1">
                                <a:noAutofit/>
                              </wps:bodyPr>
                            </wps:wsp>
                            <wps:wsp>
                              <wps:cNvPr id="4513" name="Text Box 3145"/>
                              <wps:cNvSpPr txBox="1">
                                <a:spLocks noChangeArrowheads="1"/>
                              </wps:cNvSpPr>
                              <wps:spPr bwMode="auto">
                                <a:xfrm>
                                  <a:off x="7211" y="1719"/>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4</w:t>
                                    </w:r>
                                  </w:p>
                                </w:txbxContent>
                              </wps:txbx>
                              <wps:bodyPr rot="0" vert="horz" wrap="square" lIns="91440" tIns="45720" rIns="91440" bIns="45720" anchor="t" anchorCtr="0" upright="1">
                                <a:noAutofit/>
                              </wps:bodyPr>
                            </wps:wsp>
                            <wps:wsp>
                              <wps:cNvPr id="4514" name="Text Box 3146"/>
                              <wps:cNvSpPr txBox="1">
                                <a:spLocks noChangeArrowheads="1"/>
                              </wps:cNvSpPr>
                              <wps:spPr bwMode="auto">
                                <a:xfrm>
                                  <a:off x="7211" y="3282"/>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1</w:t>
                                    </w:r>
                                  </w:p>
                                </w:txbxContent>
                              </wps:txbx>
                              <wps:bodyPr rot="0" vert="horz" wrap="square" lIns="91440" tIns="45720" rIns="91440" bIns="45720" anchor="t" anchorCtr="0" upright="1">
                                <a:noAutofit/>
                              </wps:bodyPr>
                            </wps:wsp>
                            <wps:wsp>
                              <wps:cNvPr id="4515" name="Text Box 3147"/>
                              <wps:cNvSpPr txBox="1">
                                <a:spLocks noChangeArrowheads="1"/>
                              </wps:cNvSpPr>
                              <wps:spPr bwMode="auto">
                                <a:xfrm>
                                  <a:off x="10076" y="1722"/>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3</w:t>
                                    </w:r>
                                  </w:p>
                                </w:txbxContent>
                              </wps:txbx>
                              <wps:bodyPr rot="0" vert="horz" wrap="square" lIns="91440" tIns="45720" rIns="91440" bIns="45720" anchor="t" anchorCtr="0" upright="1">
                                <a:noAutofit/>
                              </wps:bodyPr>
                            </wps:wsp>
                            <wps:wsp>
                              <wps:cNvPr id="4516" name="Text Box 3148"/>
                              <wps:cNvSpPr txBox="1">
                                <a:spLocks noChangeArrowheads="1"/>
                              </wps:cNvSpPr>
                              <wps:spPr bwMode="auto">
                                <a:xfrm>
                                  <a:off x="10091" y="3282"/>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2</w:t>
                                    </w:r>
                                  </w:p>
                                </w:txbxContent>
                              </wps:txbx>
                              <wps:bodyPr rot="0" vert="horz" wrap="square" lIns="91440" tIns="45720" rIns="91440" bIns="45720" anchor="t" anchorCtr="0" upright="1">
                                <a:noAutofit/>
                              </wps:bodyPr>
                            </wps:wsp>
                            <wps:wsp>
                              <wps:cNvPr id="4517" name="Text Box 3149"/>
                              <wps:cNvSpPr txBox="1">
                                <a:spLocks noChangeArrowheads="1"/>
                              </wps:cNvSpPr>
                              <wps:spPr bwMode="auto">
                                <a:xfrm>
                                  <a:off x="7091" y="2382"/>
                                  <a:ext cx="6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0</w:t>
                                    </w:r>
                                  </w:p>
                                </w:txbxContent>
                              </wps:txbx>
                              <wps:bodyPr rot="0" vert="horz" wrap="square" lIns="91440" tIns="45720" rIns="91440" bIns="45720" anchor="t" anchorCtr="0" upright="1">
                                <a:noAutofit/>
                              </wps:bodyPr>
                            </wps:wsp>
                            <wps:wsp>
                              <wps:cNvPr id="4518" name="Line 3150"/>
                              <wps:cNvCnPr/>
                              <wps:spPr bwMode="auto">
                                <a:xfrm flipV="1">
                                  <a:off x="8914" y="2997"/>
                                  <a:ext cx="0" cy="360"/>
                                </a:xfrm>
                                <a:prstGeom prst="line">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519" name="Text Box 3151"/>
                              <wps:cNvSpPr txBox="1">
                                <a:spLocks noChangeArrowheads="1"/>
                              </wps:cNvSpPr>
                              <wps:spPr bwMode="auto">
                                <a:xfrm>
                                  <a:off x="8814" y="2862"/>
                                  <a:ext cx="469"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rsidRPr="00250C3D">
                                      <w:rPr>
                                        <w:position w:val="-6"/>
                                      </w:rPr>
                                      <w:object w:dxaOrig="180" w:dyaOrig="340">
                                        <v:shape id="_x0000_i1694" type="#_x0000_t75" style="width:9pt;height:17.25pt" o:ole="">
                                          <v:imagedata r:id="rId421" o:title=""/>
                                        </v:shape>
                                        <o:OLEObject Type="Embed" ProgID="Equation.DSMT4" ShapeID="_x0000_i1694" DrawAspect="Content" ObjectID="_1609918336" r:id="rId422"/>
                                      </w:object>
                                    </w:r>
                                  </w:p>
                                </w:txbxContent>
                              </wps:txbx>
                              <wps:bodyPr rot="0" vert="horz" wrap="none" lIns="91440" tIns="45720" rIns="91440" bIns="45720" anchor="t" anchorCtr="0" upright="1">
                                <a:spAutoFit/>
                              </wps:bodyPr>
                            </wps:wsp>
                            <wps:wsp>
                              <wps:cNvPr id="4520" name="Arc 3152"/>
                              <wps:cNvSpPr>
                                <a:spLocks/>
                              </wps:cNvSpPr>
                              <wps:spPr bwMode="auto">
                                <a:xfrm rot="10800000" flipH="1">
                                  <a:off x="9296" y="2742"/>
                                  <a:ext cx="120" cy="1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1" name="Text Box 3153"/>
                              <wps:cNvSpPr txBox="1">
                                <a:spLocks noChangeArrowheads="1"/>
                              </wps:cNvSpPr>
                              <wps:spPr bwMode="auto">
                                <a:xfrm>
                                  <a:off x="9611" y="2742"/>
                                  <a:ext cx="78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rsidRPr="00250C3D">
                                      <w:rPr>
                                        <w:position w:val="-6"/>
                                      </w:rPr>
                                      <w:object w:dxaOrig="499" w:dyaOrig="279">
                                        <v:shape id="_x0000_i1695" type="#_x0000_t75" style="width:24.75pt;height:14.25pt" o:ole="">
                                          <v:imagedata r:id="rId423" o:title=""/>
                                        </v:shape>
                                        <o:OLEObject Type="Embed" ProgID="Equation.DSMT4" ShapeID="_x0000_i1695" DrawAspect="Content" ObjectID="_1609918337" r:id="rId424"/>
                                      </w:object>
                                    </w:r>
                                  </w:p>
                                </w:txbxContent>
                              </wps:txbx>
                              <wps:bodyPr rot="0" vert="horz" wrap="none" lIns="91440" tIns="45720" rIns="91440" bIns="45720" anchor="t" anchorCtr="0" upright="1">
                                <a:spAutoFit/>
                              </wps:bodyPr>
                            </wps:wsp>
                            <wps:wsp>
                              <wps:cNvPr id="4522" name="Text Box 3154"/>
                              <wps:cNvSpPr txBox="1">
                                <a:spLocks noChangeArrowheads="1"/>
                              </wps:cNvSpPr>
                              <wps:spPr bwMode="auto">
                                <a:xfrm>
                                  <a:off x="9971" y="3642"/>
                                  <a:ext cx="8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2014</w:t>
                                    </w:r>
                                  </w:p>
                                </w:txbxContent>
                              </wps:txbx>
                              <wps:bodyPr rot="0" vert="horz" wrap="square" lIns="91440" tIns="45720" rIns="91440" bIns="45720" anchor="t" anchorCtr="0" upright="1">
                                <a:noAutofit/>
                              </wps:bodyPr>
                            </wps:wsp>
                            <wps:wsp>
                              <wps:cNvPr id="4523" name="Text Box 3155"/>
                              <wps:cNvSpPr txBox="1">
                                <a:spLocks noChangeArrowheads="1"/>
                              </wps:cNvSpPr>
                              <wps:spPr bwMode="auto">
                                <a:xfrm>
                                  <a:off x="7211" y="3642"/>
                                  <a:ext cx="8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M</w:t>
                                    </w:r>
                                    <w:r>
                                      <w:rPr>
                                        <w:vertAlign w:val="subscript"/>
                                      </w:rPr>
                                      <w:t>2013</w:t>
                                    </w:r>
                                  </w:p>
                                </w:txbxContent>
                              </wps:txbx>
                              <wps:bodyPr rot="0" vert="horz" wrap="square" lIns="91440" tIns="45720" rIns="91440" bIns="45720" anchor="t" anchorCtr="0" upright="1">
                                <a:noAutofit/>
                              </wps:bodyPr>
                            </wps:wsp>
                            <wps:wsp>
                              <wps:cNvPr id="4524" name="Text Box 3156"/>
                              <wps:cNvSpPr txBox="1">
                                <a:spLocks noChangeArrowheads="1"/>
                              </wps:cNvSpPr>
                              <wps:spPr bwMode="auto">
                                <a:xfrm>
                                  <a:off x="8846" y="872"/>
                                  <a:ext cx="40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50C3D" w:rsidRDefault="00581465" w:rsidP="00845FCC">
                                    <w:r>
                                      <w:t>x</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3131" o:spid="_x0000_s4072" style="position:absolute;margin-left:312pt;margin-top:67.75pt;width:186pt;height:177.05pt;z-index:251671552;mso-position-horizontal-relative:text;mso-position-vertical-relative:text" coordorigin="7091,872" coordsize="3720,3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" o:allowincell="f">
                      <v:oval id="Oval 3132" o:spid="_x0000_s4073" style="position:absolute;left:7571;top:1332;width:2760;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n66cUA&#10;AADcAAAADwAAAGRycy9kb3ducmV2LnhtbESPQWsCMRCF74X+hzCFXkrNKlLK1ihSEDwIteoPGDfT&#10;7Opmsk2iu/5751DobYb35r1vZovBt+pKMTWBDYxHBSjiKtiGnYHDfvX6DiplZIttYDJwowSL+ePD&#10;DEsbev6m6y47JSGcSjRQ59yVWqeqJo9pFDpi0X5C9JhljU7biL2E+1ZPiuJNe2xYGmrs6LOm6ry7&#10;eAPH4yEM+jd+bV/cOeL01HduszXm+WlYfoDKNOR/89/12gr+VGjlGZlA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afrpxQAAANwAAAAPAAAAAAAAAAAAAAAAAJgCAABkcnMv&#10;ZG93bnJldi54bWxQSwUGAAAAAAQABAD1AAAAigMAAAAA&#10;" filled="f"/>
                      <v:line id="Line 3133" o:spid="_x0000_s4074" style="position:absolute;visibility:visible;mso-wrap-style:square" from="8914,955" to="8914,4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P3MQAAADcAAAADwAAAGRycy9kb3ducmV2LnhtbESPT4vCMBDF74LfIYywN03r7opWo4ju&#10;ot78B17HZmyLzaQ0Wa3f3iwI3mZ4b97vzWTWmFLcqHaFZQVxLwJBnFpdcKbgePjtDkE4j6yxtEwK&#10;HuRgNm23Jphoe+cd3fY+EyGEXYIKcu+rREqX5mTQ9WxFHLSLrQ36sNaZ1DXeQ7gpZT+KBtJgwYGQ&#10;Y0WLnNLr/s8E7uX8ST/XuNh+R6vlyW7iEWelUh+dZj4G4anxb/Preq1D/a8R/D8TJpD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w/cxAAAANwAAAAPAAAAAAAAAAAA&#10;AAAAAKECAABkcnMvZG93bnJldi54bWxQSwUGAAAAAAQABAD5AAAAkgMAAAAA&#10;">
                        <v:stroke startarrow="open"/>
                      </v:line>
                      <v:line id="Line 3134" o:spid="_x0000_s4075" style="position:absolute;visibility:visible;mso-wrap-style:square" from="7091,2742" to="10691,2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oval id="Oval 3135" o:spid="_x0000_s4076" style="position:absolute;left:8869;top:3342;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Lf8MA&#10;AADcAAAADwAAAGRycy9kb3ducmV2LnhtbERPTWvCQBC9C/0PyxS8FN0YscbUVUQQBBGpevE2ZKfZ&#10;0Oxsml01/fddoeBtHu9z5svO1uJGra8cKxgNExDEhdMVlwrOp80gA+EDssbaMSn4JQ/LxUtvjrl2&#10;d/6k2zGUIoawz1GBCaHJpfSFIYt+6BriyH251mKIsC2lbvEew20t0yR5lxYrjg0GG1obKr6PV6sg&#10;3VdvFz/NtEl3P015CH42XmVK9V+71QeIQF14iv/dWx3nT0bweC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MLf8MAAADcAAAADwAAAAAAAAAAAAAAAACYAgAAZHJzL2Rv&#10;d25yZXYueG1sUEsFBgAAAAAEAAQA9QAAAIgDAAAAAA==&#10;" fillcolor="#339"/>
                      <v:oval id="Oval 3136" o:spid="_x0000_s4077" style="position:absolute;left:8891;top:2037;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GVCMMA&#10;AADcAAAADwAAAGRycy9kb3ducmV2LnhtbERPTWvCQBC9C/0PyxR6kbppRJum2YgUCoKIqL30NmSn&#10;2dDsbJrdavz3riB4m8f7nGIx2FYcqfeNYwUvkwQEceV0w7WCr8PncwbCB2SNrWNScCYPi/JhVGCu&#10;3Yl3dNyHWsQQ9jkqMCF0uZS+MmTRT1xHHLkf11sMEfa11D2eYrhtZZokc2mx4dhgsKMPQ9Xv/t8q&#10;SDfN+Nu/Ztqk67+u3gb/Nl1mSj09Dst3EIGGcBff3Csd589SuD4TL5D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GVCMMAAADcAAAADwAAAAAAAAAAAAAAAACYAgAAZHJzL2Rv&#10;d25yZXYueG1sUEsFBgAAAAAEAAQA9QAAAIgDAAAAAA==&#10;" fillcolor="#339"/>
                      <v:line id="Line 3137" o:spid="_x0000_s4078" style="position:absolute;visibility:visible;mso-wrap-style:square" from="7736,3387" to="10128,3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vhoMUAAADcAAAADwAAAGRycy9kb3ducmV2LnhtbESPQWsCMRCF7wX/QxjBm2ZVWupqFBEE&#10;D7alKp6Hzbi7upmsSVzXf28KQm8zvDfvezNbtKYSDTlfWlYwHCQgiDOrS84VHPbr/icIH5A1VpZJ&#10;wYM8LOadtxmm2t75l5pdyEUMYZ+igiKEOpXSZwUZ9ANbE0ftZJ3BEFeXS+3wHsNNJUdJ8iENlhwJ&#10;Bda0Kii77G4mcrN8667H86XdnL626ys3k+/9j1K9brucggjUhn/z63qjY/33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vhoMUAAADcAAAADwAAAAAAAAAA&#10;AAAAAAChAgAAZHJzL2Rvd25yZXYueG1sUEsFBgAAAAAEAAQA+QAAAJMDAAAAAA==&#10;">
                        <v:stroke dashstyle="dash"/>
                      </v:line>
                      <v:line id="Line 3138" o:spid="_x0000_s4079" style="position:absolute;visibility:visible;mso-wrap-style:square" from="7751,2067" to="10143,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J51MUAAADcAAAADwAAAGRycy9kb3ducmV2LnhtbESPQWsCMRCF7wX/QxjBm2YVW+pqFBEE&#10;D7alKp6Hzbi7upmsSVzXf28KQm8zvDfvezNbtKYSDTlfWlYwHCQgiDOrS84VHPbr/icIH5A1VpZJ&#10;wYM8LOadtxmm2t75l5pdyEUMYZ+igiKEOpXSZwUZ9ANbE0ftZJ3BEFeXS+3wHsNNJUdJ8iENlhwJ&#10;Bda0Kii77G4mcrN8667H86XdnL626ys3k+/9j1K9brucggjUhn/z63qjY/33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J51MUAAADcAAAADwAAAAAAAAAA&#10;AAAAAAChAgAAZHJzL2Rvd25yZXYueG1sUEsFBgAAAAAEAAQA+QAAAJMDAAAAAA==&#10;">
                        <v:stroke dashstyle="dash"/>
                      </v:line>
                      <v:line id="Line 3139" o:spid="_x0000_s4080" style="position:absolute;visibility:visible;mso-wrap-style:square" from="7721,2097" to="10121,3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7cT8QAAADcAAAADwAAAGRycy9kb3ducmV2LnhtbESPQYvCMBCF7wv+hzCCtzVVcNmtRhFB&#10;8KArq+J5aMa22kxqEmv990YQ9jbDe/O+N5NZayrRkPOlZQWDfgKCOLO65FzBYb/8/AbhA7LGyjIp&#10;eJCH2bTzMcFU2zv/UbMLuYgh7FNUUIRQp1L6rCCDvm9r4qidrDMY4upyqR3eY7ip5DBJvqTBkiOh&#10;wJoWBWWX3c1Ebpav3fV4vrSr02a9vHLz87vfKtXrtvMxiEBt+De/r1c61h+N4PVMnEB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7txPxAAAANwAAAAPAAAAAAAAAAAA&#10;AAAAAKECAABkcnMvZG93bnJldi54bWxQSwUGAAAAAAQABAD5AAAAkgMAAAAA&#10;">
                        <v:stroke dashstyle="dash"/>
                      </v:line>
                      <v:line id="Line 3140" o:spid="_x0000_s4081" style="position:absolute;rotation:122;visibility:visible;mso-wrap-style:square" from="7755,2049" to="10110,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3GMEAAADcAAAADwAAAGRycy9kb3ducmV2LnhtbERPS2sCMRC+F/ofwhR6KTVrUSmrUUpB&#10;2qMvRG/DZtwsbiZLknXXf28Ewdt8fM+ZLXpbiwv5UDlWMBxkIIgLpysuFey2y89vECEia6wdk4Ir&#10;BVjMX19mmGvX8Zoum1iKFMIhRwUmxiaXMhSGLIaBa4gTd3LeYkzQl1J77FK4reVXlk2kxYpTg8GG&#10;fg0V501rFWA84n4vedR2Znfwf+tWr6oPpd7f+p8piEh9fIof7n+d5o8ncH8mXSDn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rcYwQAAANwAAAAPAAAAAAAAAAAAAAAA&#10;AKECAABkcnMvZG93bnJldi54bWxQSwUGAAAAAAQABAD5AAAAjwMAAAAA&#10;">
                        <v:stroke dashstyle="dash"/>
                      </v:line>
                      <v:oval id="Oval 3141" o:spid="_x0000_s4082" style="position:absolute;left:10113;top:3342;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Y2kMQA&#10;AADcAAAADwAAAGRycy9kb3ducmV2LnhtbERPTWvCQBC9C/0PyxS8FN00Yo2pmyBCQSgiVS/ehuyY&#10;Dc3Optmtpv++Wyh4m8f7nFU52FZcqfeNYwXP0wQEceV0w7WC0/FtkoHwAVlj65gU/JCHsngYrTDX&#10;7sYfdD2EWsQQ9jkqMCF0uZS+MmTRT11HHLmL6y2GCPta6h5vMdy2Mk2SF2mx4dhgsKONoerz8G0V&#10;pLvm6ewXmTbp+1dX74NfztaZUuPHYf0KItAQ7uJ/91bH+fMF/D0TL5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WNpDEAAAA3AAAAA8AAAAAAAAAAAAAAAAAmAIAAGRycy9k&#10;b3ducmV2LnhtbFBLBQYAAAAABAAEAPUAAACJAwAAAAA=&#10;" fillcolor="#339"/>
                      <v:oval id="Oval 3142" o:spid="_x0000_s4083" style="position:absolute;left:7706;top:3342;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mi4sYA&#10;AADcAAAADwAAAGRycy9kb3ducmV2LnhtbESPQWvCQBCF7wX/wzJCL0U3RtrG1FVEKBRKkVov3obs&#10;NBvMzsbsVuO/7xwKvc3w3rz3zXI9+FZdqI9NYAOzaQaKuAq24drA4et1UoCKCdliG5gM3CjCejW6&#10;W2Jpw5U/6bJPtZIQjiUacCl1pdaxcuQxTkNHLNp36D0mWfta2x6vEu5bnWfZk/bYsDQ47GjrqDrt&#10;f7yB/KN5OMbnwrr8/dzVuxQX801hzP142LyASjSkf/Pf9ZsV/EehlWdkAr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Imi4sYAAADcAAAADwAAAAAAAAAAAAAAAACYAgAAZHJz&#10;L2Rvd25yZXYueG1sUEsFBgAAAAAEAAQA9QAAAIsDAAAAAA==&#10;" fillcolor="#339"/>
                      <v:oval id="Oval 3143" o:spid="_x0000_s4084" style="position:absolute;left:10121;top:2029;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HecQA&#10;AADcAAAADwAAAGRycy9kb3ducmV2LnhtbERPTWvCQBC9C/6HZYReRDem2MboJkihUCgitV56G7LT&#10;bDA7G7NbTf99tyB4m8f7nE052FZcqPeNYwWLeQKCuHK64VrB8fN1loHwAVlj65gU/JKHshiPNphr&#10;d+UPuhxCLWII+xwVmBC6XEpfGbLo564jjty36y2GCPta6h6vMdy2Mk2SJ2mx4dhgsKMXQ9Xp8GMV&#10;pLtm+uWfM23S93NX74NfPW4zpR4mw3YNItAQ7uKb+03H+csV/D8TL5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B3nEAAAA3AAAAA8AAAAAAAAAAAAAAAAAmAIAAGRycy9k&#10;b3ducmV2LnhtbFBLBQYAAAAABAAEAPUAAACJAwAAAAA=&#10;" fillcolor="#339"/>
                      <v:oval id="Oval 3144" o:spid="_x0000_s4085" style="position:absolute;left:7691;top:2052;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jXMcA&#10;AADdAAAADwAAAGRycy9kb3ducmV2LnhtbESPT2vCQBTE7wW/w/IEL6VujLWNqauIIAhSin8uvT2y&#10;z2xo9m3Mrhq/vVso9DjMzG+Y2aKztbhS6yvHCkbDBARx4XTFpYLjYf2SgfABWWPtmBTcycNi3nua&#10;Ya7djXd03YdSRAj7HBWYEJpcSl8YsuiHriGO3sm1FkOUbSl1i7cIt7VMk+RNWqw4LhhsaGWo+Nlf&#10;rIL0s3r+9u+ZNun23JRfwU/Hy0ypQb9bfoAI1IX/8F97oxW8TkYp/L6JT0DO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CI1zHAAAA3QAAAA8AAAAAAAAAAAAAAAAAmAIAAGRy&#10;cy9kb3ducmV2LnhtbFBLBQYAAAAABAAEAPUAAACMAwAAAAA=&#10;" fillcolor="#339"/>
                      <v:shape id="Text Box 3145" o:spid="_x0000_s4086" type="#_x0000_t202" style="position:absolute;left:7211;top:1719;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NsUA&#10;AADdAAAADwAAAGRycy9kb3ducmV2LnhtbESPW2vCQBSE3wv+h+UIvtVdr2h0FWkp+NRivIBvh+wx&#10;CWbPhuzWxH/fLRT6OMzMN8x629lKPKjxpWMNo6ECQZw5U3Ku4XT8eF2A8AHZYOWYNDzJw3bTe1lj&#10;YlzLB3qkIRcRwj5BDUUIdSKlzwqy6IeuJo7ezTUWQ5RNLk2DbYTbSo6VmkuLJceFAmt6Kyi7p99W&#10;w/nzdr1M1Vf+bmd16zol2S6l1oN+t1uBCNSF//Bfe280TGejCfy+i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ks2xQAAAN0AAAAPAAAAAAAAAAAAAAAAAJgCAABkcnMv&#10;ZG93bnJldi54bWxQSwUGAAAAAAQABAD1AAAAigMAAAAA&#10;" filled="f" stroked="f">
                        <v:textbox>
                          <w:txbxContent>
                            <w:p w:rsidR="00581465" w:rsidRPr="00250C3D" w:rsidRDefault="00581465" w:rsidP="00845FCC">
                              <w:r>
                                <w:t>M</w:t>
                              </w:r>
                              <w:r>
                                <w:rPr>
                                  <w:vertAlign w:val="subscript"/>
                                </w:rPr>
                                <w:t>4</w:t>
                              </w:r>
                            </w:p>
                          </w:txbxContent>
                        </v:textbox>
                      </v:shape>
                      <v:shape id="Text Box 3146" o:spid="_x0000_s4087" type="#_x0000_t202" style="position:absolute;left:7211;top:3282;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vTQsUA&#10;AADdAAAADwAAAGRycy9kb3ducmV2LnhtbESPQWvCQBSE7wX/w/IEb3XXEqWmboJYCp4sahW8PbLP&#10;JDT7NmS3Jv77bqHgcZiZb5hVPthG3KjztWMNs6kCQVw4U3Op4ev48fwKwgdkg41j0nAnD3k2elph&#10;alzPe7odQikihH2KGqoQ2lRKX1Rk0U9dSxy9q+sshii7UpoO+wi3jXxRaiEt1hwXKmxpU1Hxffix&#10;Gk676+WcqM/y3c7b3g1Ksl1KrSfjYf0GItAQHuH/9tZoSOazBP7ex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G9NCxQAAAN0AAAAPAAAAAAAAAAAAAAAAAJgCAABkcnMv&#10;ZG93bnJldi54bWxQSwUGAAAAAAQABAD1AAAAigMAAAAA&#10;" filled="f" stroked="f">
                        <v:textbox>
                          <w:txbxContent>
                            <w:p w:rsidR="00581465" w:rsidRPr="00250C3D" w:rsidRDefault="00581465" w:rsidP="00845FCC">
                              <w:r>
                                <w:t>M</w:t>
                              </w:r>
                              <w:r>
                                <w:rPr>
                                  <w:vertAlign w:val="subscript"/>
                                </w:rPr>
                                <w:t>1</w:t>
                              </w:r>
                            </w:p>
                          </w:txbxContent>
                        </v:textbox>
                      </v:shape>
                      <v:shape id="Text Box 3147" o:spid="_x0000_s4088" type="#_x0000_t202" style="position:absolute;left:10076;top:1722;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d22cUA&#10;AADdAAAADwAAAGRycy9kb3ducmV2LnhtbESPQWvCQBSE74L/YXlCb2Y3JZGauopYCj21qFXw9sg+&#10;k9Ds25DdmvTfdwsFj8PMfMOsNqNtxY163zjWkCYKBHHpTMOVhs/j6/wJhA/IBlvHpOGHPGzW08kK&#10;C+MG3tPtECoRIewL1FCH0BVS+rImiz5xHXH0rq63GKLsK2l6HCLctvJRqYW02HBcqLGjXU3l1+Hb&#10;aji9Xy/nTH1ULzbvBjcqyXYptX6YjdtnEIHGcA//t9+MhixPc/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V3bZxQAAAN0AAAAPAAAAAAAAAAAAAAAAAJgCAABkcnMv&#10;ZG93bnJldi54bWxQSwUGAAAAAAQABAD1AAAAigMAAAAA&#10;" filled="f" stroked="f">
                        <v:textbox>
                          <w:txbxContent>
                            <w:p w:rsidR="00581465" w:rsidRPr="00250C3D" w:rsidRDefault="00581465" w:rsidP="00845FCC">
                              <w:r>
                                <w:t>M</w:t>
                              </w:r>
                              <w:r>
                                <w:rPr>
                                  <w:vertAlign w:val="subscript"/>
                                </w:rPr>
                                <w:t>3</w:t>
                              </w:r>
                            </w:p>
                          </w:txbxContent>
                        </v:textbox>
                      </v:shape>
                      <v:shape id="Text Box 3148" o:spid="_x0000_s4089" type="#_x0000_t202" style="position:absolute;left:10091;top:3282;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XorsUA&#10;AADdAAAADwAAAGRycy9kb3ducmV2LnhtbESPS2vDMBCE74X8B7GB3BrJJQmpG9mElkBPDc2j0Nti&#10;rR/EWhlLjd1/XwUKOQ4z8w2zyUfbiiv1vnGsIZkrEMSFMw1XGk7H3eMahA/IBlvHpOGXPOTZ5GGD&#10;qXEDf9L1ECoRIexT1FCH0KVS+qImi37uOuLola63GKLsK2l6HCLctvJJqZW02HBcqLGj15qKy+HH&#10;ajh/lN9fC7Wv3uyyG9yoJNtnqfVsOm5fQAQawz383343GhbLZAW3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heiuxQAAAN0AAAAPAAAAAAAAAAAAAAAAAJgCAABkcnMv&#10;ZG93bnJldi54bWxQSwUGAAAAAAQABAD1AAAAigMAAAAA&#10;" filled="f" stroked="f">
                        <v:textbox>
                          <w:txbxContent>
                            <w:p w:rsidR="00581465" w:rsidRPr="00250C3D" w:rsidRDefault="00581465" w:rsidP="00845FCC">
                              <w:r>
                                <w:t>M</w:t>
                              </w:r>
                              <w:r>
                                <w:rPr>
                                  <w:vertAlign w:val="subscript"/>
                                </w:rPr>
                                <w:t>2</w:t>
                              </w:r>
                            </w:p>
                          </w:txbxContent>
                        </v:textbox>
                      </v:shape>
                      <v:shape id="Text Box 3149" o:spid="_x0000_s4090" type="#_x0000_t202" style="position:absolute;left:7091;top:2382;width: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NNcUA&#10;AADdAAAADwAAAGRycy9kb3ducmV2LnhtbESPQWvCQBSE74L/YXlCb3VX0WpjNiIthZ4sRlvo7ZF9&#10;JsHs25DdmvTfd4WCx2FmvmHS7WAbcaXO1441zKYKBHHhTM2lhtPx7XENwgdkg41j0vBLHrbZeJRi&#10;YlzPB7rmoRQRwj5BDVUIbSKlLyqy6KeuJY7e2XUWQ5RdKU2HfYTbRs6VepIWa44LFbb0UlFxyX+s&#10;hs/9+ftroT7KV7tsezcoyfZZav0wGXYbEIGGcA//t9+NhsVytoL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U01xQAAAN0AAAAPAAAAAAAAAAAAAAAAAJgCAABkcnMv&#10;ZG93bnJldi54bWxQSwUGAAAAAAQABAD1AAAAigMAAAAA&#10;" filled="f" stroked="f">
                        <v:textbox>
                          <w:txbxContent>
                            <w:p w:rsidR="00581465" w:rsidRPr="00250C3D" w:rsidRDefault="00581465" w:rsidP="00845FCC">
                              <w:r>
                                <w:t>M</w:t>
                              </w:r>
                              <w:r>
                                <w:rPr>
                                  <w:vertAlign w:val="subscript"/>
                                </w:rPr>
                                <w:t>0</w:t>
                              </w:r>
                            </w:p>
                          </w:txbxContent>
                        </v:textbox>
                      </v:shape>
                      <v:line id="Line 3150" o:spid="_x0000_s4091" style="position:absolute;flip:y;visibility:visible;mso-wrap-style:square" from="8914,2997" to="8914,3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m2ksMAAADdAAAADwAAAGRycy9kb3ducmV2LnhtbERPu2rDMBTdC/0HcQNdSiM7NKY4UYxJ&#10;CZRmqtsh48W6sU2sKyMpfvx9NRQ6Hs57X8ymFyM531lWkK4TEMS11R03Cn6+Ty9vIHxA1thbJgUL&#10;eSgOjw97zLWd+IvGKjQihrDPUUEbwpBL6euWDPq1HYgjd7XOYIjQNVI7nGK46eUmSTJpsOPY0OJA&#10;x5bqW3U3Cu6urMyULedtl5rq8/Juz8/Hi1JPq7ncgQg0h3/xn/tDK3jdpnFufBOfgD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ptpLDAAAA3QAAAA8AAAAAAAAAAAAA&#10;AAAAoQIAAGRycy9kb3ducmV2LnhtbFBLBQYAAAAABAAEAPkAAACRAwAAAAA=&#10;" strokeweight="1pt">
                        <v:stroke endarrow="open"/>
                      </v:line>
                      <v:shape id="Text Box 3151" o:spid="_x0000_s4092" type="#_x0000_t202" style="position:absolute;left:8814;top:2862;width:469;height:4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kNSMUA&#10;AADdAAAADwAAAGRycy9kb3ducmV2LnhtbESP3WrCQBSE7wu+w3IK3tVNRIum2Yj4A72zVR/gkD3N&#10;psmeDdlVY5/eLRR6OczMN0y+GmwrrtT72rGCdJKAIC6drrlScD7tXxYgfEDW2DomBXfysCpGTzlm&#10;2t34k67HUIkIYZ+hAhNCl0npS0MW/cR1xNH7cr3FEGVfSd3jLcJtK6dJ8iot1hwXDHa0MVQ2x4tV&#10;sEjsoWmW0w9vZz/p3Gy2btd9KzV+HtZvIAIN4T/8137XCmbzdAm/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2Q1IxQAAAN0AAAAPAAAAAAAAAAAAAAAAAJgCAABkcnMv&#10;ZG93bnJldi54bWxQSwUGAAAAAAQABAD1AAAAigMAAAAA&#10;" filled="f" stroked="f">
                        <v:textbox style="mso-fit-shape-to-text:t">
                          <w:txbxContent>
                            <w:p w:rsidR="00581465" w:rsidRPr="00250C3D" w:rsidRDefault="00581465" w:rsidP="00845FCC">
                              <w:r w:rsidRPr="00250C3D">
                                <w:rPr>
                                  <w:position w:val="-6"/>
                                </w:rPr>
                                <w:object w:dxaOrig="180" w:dyaOrig="340">
                                  <v:shape id="_x0000_i1694" type="#_x0000_t75" style="width:9pt;height:17.25pt" o:ole="">
                                    <v:imagedata r:id="rId421" o:title=""/>
                                  </v:shape>
                                  <o:OLEObject Type="Embed" ProgID="Equation.DSMT4" ShapeID="_x0000_i1694" DrawAspect="Content" ObjectID="_1609918336" r:id="rId425"/>
                                </w:object>
                              </w:r>
                            </w:p>
                          </w:txbxContent>
                        </v:textbox>
                      </v:shape>
                      <v:shape id="Arc 3152" o:spid="_x0000_s4093" style="position:absolute;left:9296;top:2742;width:120;height:180;rotation:180;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jL4MMA&#10;AADdAAAADwAAAGRycy9kb3ducmV2LnhtbERPW0vDMBR+F/wP4Qi+udRVZXTLRlFkspfhLu9nzVlT&#10;bE5KEtu6X788DHz8+O6L1Whb0ZMPjWMFz5MMBHHldMO1gsP+82kGIkRkja1jUvBHAVbL+7sFFtoN&#10;/E39LtYihXAoUIGJsSukDJUhi2HiOuLEnZ23GBP0tdQehxRuWznNsjdpseHUYLCjd0PVz+7XKjj2&#10;6+jz2h/Kj3W+2ZbmMuSni1KPD2M5BxFpjP/im/tLK3h5nab96U16An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jL4MMAAADdAAAADwAAAAAAAAAAAAAAAACYAgAAZHJzL2Rv&#10;d25yZXYueG1sUEsFBgAAAAAEAAQA9QAAAIgDAAAAAA==&#10;" path="m-1,nfc11929,,21600,9670,21600,21600em-1,nsc11929,,21600,9670,21600,21600l,21600,-1,xe" filled="f">
                        <v:path arrowok="t" o:extrusionok="f" o:connecttype="custom" o:connectlocs="0,0;120,180;0,180" o:connectangles="0,0,0"/>
                      </v:shape>
                      <v:shape id="Text Box 3153" o:spid="_x0000_s4094" type="#_x0000_t202" style="position:absolute;left:9611;top:2742;width:788;height:4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PL88UA&#10;AADdAAAADwAAAGRycy9kb3ducmV2LnhtbESP0WrCQBRE3wv+w3ILfaubBC02ZiOiFfpma/sBl+w1&#10;myZ7N2RXjf16t1DwcZiZM0yxGm0nzjT4xrGCdJqAIK6cbrhW8P21e16A8AFZY+eYFFzJw6qcPBSY&#10;a3fhTzofQi0ihH2OCkwIfS6lrwxZ9FPXE0fv6AaLIcqhlnrAS4TbTmZJ8iItNhwXDPa0MVS1h5NV&#10;sEjsvm1fsw9vZ7/p3Gy27q3/UerpcVwvQQQawz38337XCmbzLIW/N/EJy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w8vzxQAAAN0AAAAPAAAAAAAAAAAAAAAAAJgCAABkcnMv&#10;ZG93bnJldi54bWxQSwUGAAAAAAQABAD1AAAAigMAAAAA&#10;" filled="f" stroked="f">
                        <v:textbox style="mso-fit-shape-to-text:t">
                          <w:txbxContent>
                            <w:p w:rsidR="00581465" w:rsidRPr="00250C3D" w:rsidRDefault="00581465" w:rsidP="00845FCC">
                              <w:r w:rsidRPr="00250C3D">
                                <w:rPr>
                                  <w:position w:val="-6"/>
                                </w:rPr>
                                <w:object w:dxaOrig="499" w:dyaOrig="279">
                                  <v:shape id="_x0000_i1695" type="#_x0000_t75" style="width:24.75pt;height:14.25pt" o:ole="">
                                    <v:imagedata r:id="rId423" o:title=""/>
                                  </v:shape>
                                  <o:OLEObject Type="Embed" ProgID="Equation.DSMT4" ShapeID="_x0000_i1695" DrawAspect="Content" ObjectID="_1609918337" r:id="rId426"/>
                                </w:object>
                              </w:r>
                            </w:p>
                          </w:txbxContent>
                        </v:textbox>
                      </v:shape>
                      <v:shape id="Text Box 3154" o:spid="_x0000_s4095" type="#_x0000_t202" style="position:absolute;left:9971;top:3642;width:8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kEMUA&#10;AADdAAAADwAAAGRycy9kb3ducmV2LnhtbESPQWvCQBSE7wX/w/KE3uquIRaNriItQk8ttSp4e2Sf&#10;STD7NmTXJP33XUHocZiZb5jVZrC16Kj1lWMN04kCQZw7U3Gh4fCze5mD8AHZYO2YNPySh8169LTC&#10;zLiev6nbh0JECPsMNZQhNJmUPi/Jop+4hjh6F9daDFG2hTQt9hFua5ko9SotVhwXSmzoraT8ur9Z&#10;DcfPy/mUqq/i3c6a3g1Ksl1IrZ/Hw3YJItAQ/sOP9ofRkM6SBO5v4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0iQQxQAAAN0AAAAPAAAAAAAAAAAAAAAAAJgCAABkcnMv&#10;ZG93bnJldi54bWxQSwUGAAAAAAQABAD1AAAAigMAAAAA&#10;" filled="f" stroked="f">
                        <v:textbox>
                          <w:txbxContent>
                            <w:p w:rsidR="00581465" w:rsidRPr="00250C3D" w:rsidRDefault="00581465" w:rsidP="00845FCC">
                              <w:r>
                                <w:t>M</w:t>
                              </w:r>
                              <w:r>
                                <w:rPr>
                                  <w:vertAlign w:val="subscript"/>
                                </w:rPr>
                                <w:t>2014</w:t>
                              </w:r>
                            </w:p>
                          </w:txbxContent>
                        </v:textbox>
                      </v:shape>
                      <v:shape id="Text Box 3155" o:spid="_x0000_s4096" type="#_x0000_t202" style="position:absolute;left:7211;top:3642;width:8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6Bi8UA&#10;AADdAAAADwAAAGRycy9kb3ducmV2LnhtbESPQWvCQBSE74L/YXmF3upurUpNsxFpKXiqGKvg7ZF9&#10;JqHZtyG7NfHfd4WCx2FmvmHS1WAbcaHO1441PE8UCOLCmZpLDd/7z6dXED4gG2wck4YreVhl41GK&#10;iXE97+iSh1JECPsENVQhtImUvqjIop+4ljh6Z9dZDFF2pTQd9hFuGzlVaiEt1hwXKmzpvaLiJ/+1&#10;Gg5f59Nxprblh523vRuUZLuUWj8+DOs3EIGGcA//tzdGw2w+fYH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noGLxQAAAN0AAAAPAAAAAAAAAAAAAAAAAJgCAABkcnMv&#10;ZG93bnJldi54bWxQSwUGAAAAAAQABAD1AAAAigMAAAAA&#10;" filled="f" stroked="f">
                        <v:textbox>
                          <w:txbxContent>
                            <w:p w:rsidR="00581465" w:rsidRPr="00250C3D" w:rsidRDefault="00581465" w:rsidP="00845FCC">
                              <w:r>
                                <w:t>M</w:t>
                              </w:r>
                              <w:r>
                                <w:rPr>
                                  <w:vertAlign w:val="subscript"/>
                                </w:rPr>
                                <w:t>2013</w:t>
                              </w:r>
                            </w:p>
                          </w:txbxContent>
                        </v:textbox>
                      </v:shape>
                      <v:shape id="Text Box 3156" o:spid="_x0000_s4097" type="#_x0000_t202" style="position:absolute;left:8846;top:872;width:409;height:4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oa8UA&#10;AADdAAAADwAAAGRycy9kb3ducmV2LnhtbESP3WrCQBSE7wu+w3IE7+rGEItGVxFroXfWnwc4ZI/Z&#10;mOzZkN1q2qd3CwUvh5n5hlmue9uIG3W+cqxgMk5AEBdOV1wqOJ8+XmcgfEDW2DgmBT/kYb0avCwx&#10;1+7OB7odQykihH2OCkwIbS6lLwxZ9GPXEkfv4jqLIcqulLrDe4TbRqZJ8iYtVhwXDLa0NVTUx2+r&#10;YJbYfV3P0y9vs9/J1Gzf3a69KjUa9psFiEB9eIb/259aQTZNM/h7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GhrxQAAAN0AAAAPAAAAAAAAAAAAAAAAAJgCAABkcnMv&#10;ZG93bnJldi54bWxQSwUGAAAAAAQABAD1AAAAigMAAAAA&#10;" filled="f" stroked="f">
                        <v:textbox style="mso-fit-shape-to-text:t">
                          <w:txbxContent>
                            <w:p w:rsidR="00581465" w:rsidRPr="00250C3D" w:rsidRDefault="00581465" w:rsidP="00845FCC">
                              <w:r>
                                <w:t>x</w:t>
                              </w:r>
                            </w:p>
                          </w:txbxContent>
                        </v:textbox>
                      </v:shape>
                    </v:group>
                  </w:pict>
                </mc:Fallback>
              </mc:AlternateContent>
            </w:r>
          </w:p>
        </w:tc>
        <w:tc>
          <w:tcPr>
            <w:tcW w:w="9120" w:type="dxa"/>
            <w:gridSpan w:val="2"/>
          </w:tcPr>
          <w:p w:rsidR="00581465" w:rsidRPr="00581465" w:rsidRDefault="00581465" w:rsidP="00845FCC">
            <w:pPr>
              <w:rPr>
                <w:lang w:val="nl-NL"/>
              </w:rPr>
            </w:pPr>
            <w:r w:rsidRPr="00581465">
              <w:rPr>
                <w:lang w:val="nl-NL"/>
              </w:rPr>
              <w:t xml:space="preserve">b) Thế năng phục hồi của hệ </w:t>
            </w:r>
            <w:r w:rsidRPr="00581465">
              <w:rPr>
                <w:position w:val="-24"/>
              </w:rPr>
              <w:object w:dxaOrig="1020" w:dyaOrig="620">
                <v:shape id="_x0000_i1341" type="#_x0000_t75" style="width:51pt;height:30.75pt" o:ole="">
                  <v:imagedata r:id="rId427" o:title=""/>
                </v:shape>
                <o:OLEObject Type="Embed" ProgID="Equation.DSMT4" ShapeID="_x0000_i1341" DrawAspect="Content" ObjectID="_1609917870" r:id="rId428"/>
              </w:object>
            </w:r>
            <w:r w:rsidRPr="00581465">
              <w:rPr>
                <w:lang w:val="nl-NL"/>
              </w:rPr>
              <w:t xml:space="preserve"> với x là li độ (khoảng cách từ vị trí vật đến vị trí cân bằng)</w:t>
            </w:r>
          </w:p>
          <w:p w:rsidR="00581465" w:rsidRPr="00581465" w:rsidRDefault="00581465" w:rsidP="00845FCC">
            <w:pPr>
              <w:rPr>
                <w:lang w:val="nl-NL"/>
              </w:rPr>
            </w:pPr>
            <w:r w:rsidRPr="00581465">
              <w:rPr>
                <w:lang w:val="nl-NL"/>
              </w:rPr>
              <w:t xml:space="preserve">+ Ở thời điểm </w:t>
            </w:r>
            <w:r w:rsidRPr="00581465">
              <w:rPr>
                <w:position w:val="-12"/>
              </w:rPr>
              <w:object w:dxaOrig="880" w:dyaOrig="360">
                <v:shape id="_x0000_i1342" type="#_x0000_t75" style="width:44.25pt;height:18pt" o:ole="">
                  <v:imagedata r:id="rId429" o:title=""/>
                </v:shape>
                <o:OLEObject Type="Embed" ProgID="Equation.DSMT4" ShapeID="_x0000_i1342" DrawAspect="Content" ObjectID="_1609917871" r:id="rId430"/>
              </w:object>
            </w:r>
            <w:r w:rsidRPr="00581465">
              <w:rPr>
                <w:lang w:val="nl-NL"/>
              </w:rPr>
              <w:t xml:space="preserve"> thì ta có </w:t>
            </w:r>
          </w:p>
          <w:p w:rsidR="00581465" w:rsidRPr="00581465" w:rsidRDefault="00581465" w:rsidP="00845FCC">
            <w:pPr>
              <w:rPr>
                <w:lang w:val="nl-NL"/>
              </w:rPr>
            </w:pPr>
            <w:r w:rsidRPr="00581465">
              <w:rPr>
                <w:position w:val="-24"/>
              </w:rPr>
              <w:object w:dxaOrig="5400" w:dyaOrig="620">
                <v:shape id="_x0000_i1343" type="#_x0000_t75" style="width:270pt;height:30.75pt" o:ole="">
                  <v:imagedata r:id="rId431" o:title=""/>
                </v:shape>
                <o:OLEObject Type="Embed" ProgID="Equation.DSMT4" ShapeID="_x0000_i1343" DrawAspect="Content" ObjectID="_1609917872" r:id="rId432"/>
              </w:object>
            </w:r>
          </w:p>
          <w:p w:rsidR="00581465" w:rsidRPr="00581465" w:rsidRDefault="00581465" w:rsidP="00845FCC">
            <w:pPr>
              <w:rPr>
                <w:lang w:val="nl-NL"/>
              </w:rPr>
            </w:pPr>
            <w:r w:rsidRPr="00581465">
              <w:rPr>
                <w:lang w:val="nl-NL"/>
              </w:rPr>
              <w:t xml:space="preserve">+ Vị trí có </w:t>
            </w:r>
            <w:r w:rsidRPr="00581465">
              <w:rPr>
                <w:position w:val="-12"/>
              </w:rPr>
              <w:object w:dxaOrig="880" w:dyaOrig="360">
                <v:shape id="_x0000_i1344" type="#_x0000_t75" style="width:44.25pt;height:18pt" o:ole="">
                  <v:imagedata r:id="rId429" o:title=""/>
                </v:shape>
                <o:OLEObject Type="Embed" ProgID="Equation.DSMT4" ShapeID="_x0000_i1344" DrawAspect="Content" ObjectID="_1609917873" r:id="rId433"/>
              </w:object>
            </w:r>
            <w:r w:rsidRPr="00581465">
              <w:rPr>
                <w:lang w:val="nl-NL"/>
              </w:rPr>
              <w:t xml:space="preserve"> lần thứ 2014 là: </w:t>
            </w:r>
            <w:r w:rsidRPr="00581465">
              <w:rPr>
                <w:position w:val="-24"/>
              </w:rPr>
              <w:object w:dxaOrig="1860" w:dyaOrig="620">
                <v:shape id="_x0000_i1345" type="#_x0000_t75" style="width:93pt;height:30.75pt" o:ole="">
                  <v:imagedata r:id="rId434" o:title=""/>
                </v:shape>
                <o:OLEObject Type="Embed" ProgID="Equation.DSMT4" ShapeID="_x0000_i1345" DrawAspect="Content" ObjectID="_1609917874" r:id="rId435"/>
              </w:object>
            </w:r>
          </w:p>
          <w:p w:rsidR="00581465" w:rsidRPr="00581465" w:rsidRDefault="00581465" w:rsidP="00845FCC">
            <w:pPr>
              <w:rPr>
                <w:lang w:val="nl-NL"/>
              </w:rPr>
            </w:pPr>
            <w:r w:rsidRPr="00581465">
              <w:rPr>
                <w:lang w:val="nl-NL"/>
              </w:rPr>
              <w:t>+ Áp dụng công thức độc lập thời gian ta tìm được vận tốc:</w:t>
            </w:r>
          </w:p>
          <w:p w:rsidR="00581465" w:rsidRPr="00581465" w:rsidRDefault="00581465" w:rsidP="00845FCC">
            <w:pPr>
              <w:rPr>
                <w:lang w:val="nl-NL"/>
              </w:rPr>
            </w:pPr>
            <w:r w:rsidRPr="00581465">
              <w:rPr>
                <w:lang w:val="nl-NL"/>
              </w:rPr>
              <w:t xml:space="preserve"> </w:t>
            </w:r>
            <w:r w:rsidRPr="00581465">
              <w:rPr>
                <w:position w:val="-24"/>
              </w:rPr>
              <w:object w:dxaOrig="4099" w:dyaOrig="680">
                <v:shape id="_x0000_i1346" type="#_x0000_t75" style="width:204.75pt;height:33.75pt" o:ole="">
                  <v:imagedata r:id="rId436" o:title=""/>
                </v:shape>
                <o:OLEObject Type="Embed" ProgID="Equation.DSMT4" ShapeID="_x0000_i1346" DrawAspect="Content" ObjectID="_1609917875" r:id="rId437"/>
              </w:object>
            </w:r>
            <w:r w:rsidRPr="00581465">
              <w:rPr>
                <w:lang w:val="nl-NL"/>
              </w:rPr>
              <w:t xml:space="preserve"> </w:t>
            </w:r>
          </w:p>
          <w:p w:rsidR="00581465" w:rsidRPr="00581465" w:rsidRDefault="00581465" w:rsidP="00845FCC">
            <w:pPr>
              <w:rPr>
                <w:lang w:val="nl-NL"/>
              </w:rPr>
            </w:pPr>
            <w:r w:rsidRPr="00581465">
              <w:rPr>
                <w:lang w:val="nl-NL"/>
              </w:rPr>
              <w:t>(lấy dấu (+) vì vật đang chuyển động theo chiều  (+) )</w:t>
            </w:r>
          </w:p>
          <w:p w:rsidR="00581465" w:rsidRPr="00581465" w:rsidRDefault="00581465" w:rsidP="00845FCC">
            <w:r w:rsidRPr="00581465">
              <w:t xml:space="preserve">+ Vẽ đường tròn lượng giác: </w:t>
            </w:r>
          </w:p>
          <w:p w:rsidR="00581465" w:rsidRPr="00581465" w:rsidRDefault="00581465" w:rsidP="00845FCC">
            <w:pPr>
              <w:ind w:right="3818"/>
            </w:pPr>
            <w:r w:rsidRPr="00581465">
              <w:t xml:space="preserve">+ Trong một chu kỳ có 4 lần </w:t>
            </w:r>
            <w:r w:rsidRPr="00581465">
              <w:rPr>
                <w:position w:val="-12"/>
              </w:rPr>
              <w:object w:dxaOrig="880" w:dyaOrig="360">
                <v:shape id="_x0000_i1347" type="#_x0000_t75" style="width:44.25pt;height:18pt" o:ole="">
                  <v:imagedata r:id="rId429" o:title=""/>
                </v:shape>
                <o:OLEObject Type="Embed" ProgID="Equation.DSMT4" ShapeID="_x0000_i1347" DrawAspect="Content" ObjectID="_1609917876" r:id="rId438"/>
              </w:object>
            </w:r>
            <w:r w:rsidRPr="00581465">
              <w:t xml:space="preserve"> nên để qua vị trí có </w:t>
            </w:r>
            <w:r w:rsidRPr="00581465">
              <w:rPr>
                <w:position w:val="-12"/>
              </w:rPr>
              <w:object w:dxaOrig="880" w:dyaOrig="360">
                <v:shape id="_x0000_i1348" type="#_x0000_t75" style="width:44.25pt;height:18pt" o:ole="">
                  <v:imagedata r:id="rId429" o:title=""/>
                </v:shape>
                <o:OLEObject Type="Embed" ProgID="Equation.DSMT4" ShapeID="_x0000_i1348" DrawAspect="Content" ObjectID="_1609917877" r:id="rId439"/>
              </w:object>
            </w:r>
            <w:r w:rsidRPr="00581465">
              <w:t xml:space="preserve"> lần thứ 2014 cần 503 chu kỳ và thời gian quay góc </w:t>
            </w:r>
            <w:r w:rsidRPr="00581465">
              <w:rPr>
                <w:position w:val="-12"/>
              </w:rPr>
              <w:object w:dxaOrig="840" w:dyaOrig="360">
                <v:shape id="_x0000_i1349" type="#_x0000_t75" style="width:42pt;height:18pt" o:ole="">
                  <v:imagedata r:id="rId440" o:title=""/>
                </v:shape>
                <o:OLEObject Type="Embed" ProgID="Equation.DSMT4" ShapeID="_x0000_i1349" DrawAspect="Content" ObjectID="_1609917878" r:id="rId441"/>
              </w:object>
            </w:r>
            <w:r w:rsidRPr="00581465">
              <w:t xml:space="preserve">:  </w:t>
            </w:r>
            <w:r w:rsidRPr="00581465">
              <w:rPr>
                <w:position w:val="-28"/>
              </w:rPr>
              <w:object w:dxaOrig="2520" w:dyaOrig="660">
                <v:shape id="_x0000_i1350" type="#_x0000_t75" style="width:126pt;height:33pt" o:ole="">
                  <v:imagedata r:id="rId442" o:title=""/>
                </v:shape>
                <o:OLEObject Type="Embed" ProgID="Equation.DSMT4" ShapeID="_x0000_i1350" DrawAspect="Content" ObjectID="_1609917879" r:id="rId443"/>
              </w:object>
            </w:r>
          </w:p>
          <w:p w:rsidR="00581465" w:rsidRPr="00581465" w:rsidRDefault="00581465" w:rsidP="00845FCC">
            <w:pPr>
              <w:ind w:right="-108"/>
            </w:pPr>
            <w:r w:rsidRPr="00581465">
              <w:t xml:space="preserve">+ Vậy thời gian cần tìm là: </w:t>
            </w:r>
            <w:r w:rsidRPr="00581465">
              <w:rPr>
                <w:position w:val="-28"/>
              </w:rPr>
              <w:object w:dxaOrig="2659" w:dyaOrig="660">
                <v:shape id="_x0000_i1351" type="#_x0000_t75" style="width:132.75pt;height:33pt" o:ole="">
                  <v:imagedata r:id="rId444" o:title=""/>
                </v:shape>
                <o:OLEObject Type="Embed" ProgID="Equation.DSMT4" ShapeID="_x0000_i1351" DrawAspect="Content" ObjectID="_1609917880" r:id="rId445"/>
              </w:objec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lang w:val="nl-NL"/>
              </w:rPr>
            </w:pPr>
          </w:p>
        </w:tc>
        <w:tc>
          <w:tcPr>
            <w:tcW w:w="9120" w:type="dxa"/>
            <w:gridSpan w:val="2"/>
          </w:tcPr>
          <w:p w:rsidR="00581465" w:rsidRPr="00581465" w:rsidRDefault="00581465" w:rsidP="00845FCC">
            <w:pPr>
              <w:rPr>
                <w:lang w:val="nl-NL"/>
              </w:rPr>
            </w:pPr>
            <w:r w:rsidRPr="00581465">
              <w:rPr>
                <w:lang w:val="nl-NL"/>
              </w:rPr>
              <w:t xml:space="preserve">c) Tại vị trí có </w:t>
            </w:r>
            <w:r w:rsidRPr="00581465">
              <w:rPr>
                <w:position w:val="-12"/>
              </w:rPr>
              <w:object w:dxaOrig="780" w:dyaOrig="360">
                <v:shape id="_x0000_i1352" type="#_x0000_t75" style="width:39pt;height:18pt" o:ole="">
                  <v:imagedata r:id="rId446" o:title=""/>
                </v:shape>
                <o:OLEObject Type="Embed" ProgID="Equation.DSMT4" ShapeID="_x0000_i1352" DrawAspect="Content" ObjectID="_1609917881" r:id="rId447"/>
              </w:object>
            </w:r>
            <w:r w:rsidRPr="00581465">
              <w:rPr>
                <w:lang w:val="nl-NL"/>
              </w:rPr>
              <w:t xml:space="preserve"> lần thứ 2 thì ta có: </w:t>
            </w:r>
            <w:r w:rsidRPr="00581465">
              <w:rPr>
                <w:position w:val="-28"/>
              </w:rPr>
              <w:object w:dxaOrig="5920" w:dyaOrig="660">
                <v:shape id="_x0000_i1353" type="#_x0000_t75" style="width:296.25pt;height:33pt" o:ole="">
                  <v:imagedata r:id="rId448" o:title=""/>
                </v:shape>
                <o:OLEObject Type="Embed" ProgID="Equation.DSMT4" ShapeID="_x0000_i1353" DrawAspect="Content" ObjectID="_1609917882" r:id="rId449"/>
              </w:object>
            </w:r>
          </w:p>
          <w:p w:rsidR="00581465" w:rsidRPr="00581465" w:rsidRDefault="00581465" w:rsidP="00845FCC">
            <w:pPr>
              <w:rPr>
                <w:lang w:val="nl-NL"/>
              </w:rPr>
            </w:pPr>
            <w:r w:rsidRPr="00581465">
              <w:rPr>
                <w:lang w:val="nl-NL"/>
              </w:rPr>
              <w:t xml:space="preserve">suy ra </w:t>
            </w:r>
            <w:r w:rsidRPr="00581465">
              <w:rPr>
                <w:position w:val="-24"/>
              </w:rPr>
              <w:object w:dxaOrig="3960" w:dyaOrig="680">
                <v:shape id="_x0000_i1354" type="#_x0000_t75" style="width:198pt;height:33.75pt" o:ole="">
                  <v:imagedata r:id="rId450" o:title=""/>
                </v:shape>
                <o:OLEObject Type="Embed" ProgID="Equation.DSMT4" ShapeID="_x0000_i1354" DrawAspect="Content" ObjectID="_1609917883" r:id="rId451"/>
              </w:object>
            </w:r>
          </w:p>
          <w:p w:rsidR="00581465" w:rsidRPr="00581465" w:rsidRDefault="00581465" w:rsidP="00845FCC">
            <w:pPr>
              <w:rPr>
                <w:lang w:val="nl-NL"/>
              </w:rPr>
            </w:pPr>
            <w:r w:rsidRPr="00581465">
              <w:rPr>
                <w:lang w:val="nl-NL"/>
              </w:rPr>
              <w:t xml:space="preserve">vậy độ lớn của công suất lực hồi phục là: </w:t>
            </w:r>
            <w:r w:rsidRPr="00581465">
              <w:rPr>
                <w:position w:val="-14"/>
              </w:rPr>
              <w:object w:dxaOrig="3080" w:dyaOrig="420">
                <v:shape id="_x0000_i1355" type="#_x0000_t75" style="width:153.75pt;height:21pt" o:ole="">
                  <v:imagedata r:id="rId452" o:title=""/>
                </v:shape>
                <o:OLEObject Type="Embed" ProgID="Equation.DSMT4" ShapeID="_x0000_i1355" DrawAspect="Content" ObjectID="_1609917884" r:id="rId453"/>
              </w:object>
            </w:r>
          </w:p>
          <w:p w:rsidR="00581465" w:rsidRPr="00581465" w:rsidRDefault="00581465" w:rsidP="00845FCC">
            <w:pPr>
              <w:rPr>
                <w:lang w:val="nl-NL"/>
              </w:rPr>
            </w:pPr>
            <w:r w:rsidRPr="00581465">
              <w:rPr>
                <w:lang w:val="nl-NL"/>
              </w:rPr>
              <w:t xml:space="preserve">+ Ta thấy độ lớn công suất tức thời của lực hồi phục là </w:t>
            </w:r>
            <w:r w:rsidRPr="00581465">
              <w:rPr>
                <w:position w:val="-14"/>
              </w:rPr>
              <w:object w:dxaOrig="2680" w:dyaOrig="460">
                <v:shape id="_x0000_i1356" type="#_x0000_t75" style="width:134.25pt;height:23.25pt" o:ole="">
                  <v:imagedata r:id="rId454" o:title=""/>
                </v:shape>
                <o:OLEObject Type="Embed" ProgID="Equation.DSMT4" ShapeID="_x0000_i1356" DrawAspect="Content" ObjectID="_1609917885" r:id="rId455"/>
              </w:object>
            </w:r>
            <w:r w:rsidRPr="00581465">
              <w:rPr>
                <w:lang w:val="nl-NL"/>
              </w:rPr>
              <w:t xml:space="preserve"> </w:t>
            </w:r>
          </w:p>
          <w:p w:rsidR="00581465" w:rsidRPr="00581465" w:rsidRDefault="00581465" w:rsidP="00845FCC">
            <w:pPr>
              <w:rPr>
                <w:lang w:val="nl-NL"/>
              </w:rPr>
            </w:pPr>
            <w:r w:rsidRPr="00581465">
              <w:rPr>
                <w:lang w:val="nl-NL"/>
              </w:rPr>
              <w:t xml:space="preserve">Áp dụng BĐT Cô si cho 2 số : </w:t>
            </w:r>
            <w:r w:rsidRPr="00581465">
              <w:rPr>
                <w:position w:val="-6"/>
              </w:rPr>
              <w:object w:dxaOrig="760" w:dyaOrig="320">
                <v:shape id="_x0000_i1357" type="#_x0000_t75" style="width:38.25pt;height:15.75pt" o:ole="">
                  <v:imagedata r:id="rId456" o:title=""/>
                </v:shape>
                <o:OLEObject Type="Embed" ProgID="Equation.DSMT4" ShapeID="_x0000_i1357" DrawAspect="Content" ObjectID="_1609917886" r:id="rId457"/>
              </w:object>
            </w:r>
            <w:r w:rsidRPr="00581465">
              <w:rPr>
                <w:lang w:val="nl-NL"/>
              </w:rPr>
              <w:t xml:space="preserve">và  </w:t>
            </w:r>
            <w:r w:rsidRPr="00581465">
              <w:rPr>
                <w:position w:val="-6"/>
              </w:rPr>
              <w:object w:dxaOrig="279" w:dyaOrig="320">
                <v:shape id="_x0000_i1358" type="#_x0000_t75" style="width:14.25pt;height:15.75pt" o:ole="">
                  <v:imagedata r:id="rId458" o:title=""/>
                </v:shape>
                <o:OLEObject Type="Embed" ProgID="Equation.DSMT4" ShapeID="_x0000_i1358" DrawAspect="Content" ObjectID="_1609917887" r:id="rId459"/>
              </w:object>
            </w:r>
            <w:r w:rsidRPr="00581465">
              <w:rPr>
                <w:lang w:val="nl-NL"/>
              </w:rPr>
              <w:t xml:space="preserve"> ta thấy P</w:t>
            </w:r>
            <w:r w:rsidRPr="00581465">
              <w:rPr>
                <w:vertAlign w:val="subscript"/>
                <w:lang w:val="nl-NL"/>
              </w:rPr>
              <w:t>max</w:t>
            </w:r>
            <w:r w:rsidRPr="00581465">
              <w:rPr>
                <w:lang w:val="nl-NL"/>
              </w:rPr>
              <w:t xml:space="preserve"> </w:t>
            </w:r>
            <w:r w:rsidRPr="00581465">
              <w:sym w:font="Wingdings" w:char="F0F3"/>
            </w:r>
            <w:r w:rsidRPr="00581465">
              <w:rPr>
                <w:lang w:val="nl-NL"/>
              </w:rPr>
              <w:t xml:space="preserve"> </w:t>
            </w:r>
            <w:r w:rsidRPr="00581465">
              <w:rPr>
                <w:position w:val="-28"/>
              </w:rPr>
              <w:object w:dxaOrig="2439" w:dyaOrig="660">
                <v:shape id="_x0000_i1359" type="#_x0000_t75" style="width:122.25pt;height:33pt" o:ole="">
                  <v:imagedata r:id="rId460" o:title=""/>
                </v:shape>
                <o:OLEObject Type="Embed" ProgID="Equation.DSMT4" ShapeID="_x0000_i1359" DrawAspect="Content" ObjectID="_1609917888" r:id="rId461"/>
              </w:object>
            </w:r>
          </w:p>
          <w:p w:rsidR="00581465" w:rsidRPr="00581465" w:rsidRDefault="00581465" w:rsidP="00845FCC">
            <w:pPr>
              <w:rPr>
                <w:lang w:val="nl-NL"/>
              </w:rPr>
            </w:pPr>
            <w:r w:rsidRPr="00581465">
              <w:rPr>
                <w:lang w:val="nl-NL"/>
              </w:rPr>
              <w:t>Vậy công suất tức thời của lực hồi phục khi động năng bằng thế năng lần thứ 2 chính bằng công suất cực đại của lực hồi phục.</w: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lang w:val="nl-NL"/>
              </w:rPr>
            </w:pPr>
          </w:p>
        </w:tc>
        <w:tc>
          <w:tcPr>
            <w:tcW w:w="9120" w:type="dxa"/>
            <w:gridSpan w:val="2"/>
          </w:tcPr>
          <w:p w:rsidR="00581465" w:rsidRPr="00581465" w:rsidRDefault="00581465" w:rsidP="00845FCC">
            <w:r w:rsidRPr="00581465">
              <w:rPr>
                <w:lang w:val="nl-NL"/>
              </w:rPr>
              <w:t xml:space="preserve">d) Muốn để đế không bị nhấc lên thì lực đàn hồi ở vị trí lò xo bị dãn nhiều nhất phải nhỏ hơn hoặc bằng trọng lượng của đế. </w:t>
            </w:r>
            <w:r w:rsidRPr="00581465">
              <w:t>F</w:t>
            </w:r>
            <w:r w:rsidRPr="00581465">
              <w:rPr>
                <w:vertAlign w:val="subscript"/>
              </w:rPr>
              <w:t>đh</w:t>
            </w:r>
            <w:r w:rsidRPr="00581465">
              <w:t xml:space="preserve"> </w:t>
            </w:r>
            <w:r w:rsidRPr="00581465">
              <w:sym w:font="Symbol" w:char="F0A3"/>
            </w:r>
            <w:r w:rsidRPr="00581465">
              <w:t xml:space="preserve">  gM</w:t>
            </w:r>
            <w:r w:rsidRPr="00581465">
              <w:rPr>
                <w:vertAlign w:val="subscript"/>
              </w:rPr>
              <w:t>đ</w:t>
            </w:r>
          </w:p>
          <w:p w:rsidR="00581465" w:rsidRPr="00581465" w:rsidRDefault="00581465" w:rsidP="00845FCC">
            <w:r w:rsidRPr="00581465">
              <w:lastRenderedPageBreak/>
              <w:t xml:space="preserve">  F</w:t>
            </w:r>
            <w:r w:rsidRPr="00581465">
              <w:rPr>
                <w:vertAlign w:val="subscript"/>
              </w:rPr>
              <w:t>đh</w:t>
            </w:r>
            <w:r w:rsidRPr="00581465">
              <w:t xml:space="preserve"> = k (A - ∆l) =  20.0,05 = 1 N</w:t>
            </w:r>
          </w:p>
          <w:p w:rsidR="00581465" w:rsidRPr="00581465" w:rsidRDefault="00581465" w:rsidP="00845FCC">
            <w:r w:rsidRPr="00581465">
              <w:t>Do đó  M</w:t>
            </w:r>
            <w:r w:rsidRPr="00581465">
              <w:rPr>
                <w:vertAlign w:val="subscript"/>
              </w:rPr>
              <w:t>đ</w:t>
            </w:r>
            <w:r w:rsidRPr="00581465">
              <w:t xml:space="preserve">  </w:t>
            </w:r>
            <w:r w:rsidRPr="00581465">
              <w:sym w:font="Symbol" w:char="F0B3"/>
            </w:r>
            <w:r w:rsidRPr="00581465">
              <w:t xml:space="preserve"> </w:t>
            </w:r>
            <w:r w:rsidRPr="00581465">
              <w:rPr>
                <w:position w:val="-28"/>
              </w:rPr>
              <w:object w:dxaOrig="420" w:dyaOrig="660">
                <v:shape id="_x0000_i1360" type="#_x0000_t75" style="width:21pt;height:33pt" o:ole="">
                  <v:imagedata r:id="rId462" o:title=""/>
                </v:shape>
                <o:OLEObject Type="Embed" ProgID="Equation.DSMT4" ShapeID="_x0000_i1360" DrawAspect="Content" ObjectID="_1609917889" r:id="rId463"/>
              </w:object>
            </w:r>
            <w:r w:rsidRPr="00581465">
              <w:t xml:space="preserve"> = 0,1 kg = 100g.</w: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b/>
                <w:lang w:val="pt-BR"/>
              </w:rPr>
            </w:pPr>
          </w:p>
        </w:tc>
        <w:tc>
          <w:tcPr>
            <w:tcW w:w="9120" w:type="dxa"/>
            <w:gridSpan w:val="2"/>
          </w:tcPr>
          <w:p w:rsidR="00581465" w:rsidRPr="00581465" w:rsidRDefault="00581465" w:rsidP="00845FCC">
            <w:pPr>
              <w:spacing w:line="264" w:lineRule="auto"/>
              <w:jc w:val="both"/>
              <w:rPr>
                <w:sz w:val="26"/>
                <w:szCs w:val="26"/>
                <w:lang w:val="nl-NL"/>
              </w:rPr>
            </w:pPr>
            <w:r w:rsidRPr="00581465">
              <w:rPr>
                <w:b/>
                <w:sz w:val="26"/>
                <w:szCs w:val="26"/>
                <w:lang w:val="nl-NL"/>
              </w:rPr>
              <w:t xml:space="preserve">Bài 2. </w:t>
            </w:r>
            <w:r w:rsidRPr="00581465">
              <w:rPr>
                <w:sz w:val="26"/>
                <w:szCs w:val="26"/>
                <w:lang w:val="nl-NL"/>
              </w:rPr>
              <w:t>(4 điểm)</w:t>
            </w:r>
          </w:p>
          <w:p w:rsidR="00581465" w:rsidRPr="00581465" w:rsidRDefault="00581465" w:rsidP="00845FCC">
            <w:pPr>
              <w:spacing w:line="264" w:lineRule="auto"/>
              <w:ind w:firstLine="720"/>
              <w:jc w:val="both"/>
              <w:rPr>
                <w:sz w:val="26"/>
                <w:szCs w:val="26"/>
                <w:lang w:val="nl-NL"/>
              </w:rPr>
            </w:pPr>
            <w:r w:rsidRPr="00581465">
              <w:rPr>
                <w:sz w:val="26"/>
                <w:szCs w:val="26"/>
                <w:lang w:val="nl-NL"/>
              </w:rPr>
              <w:t xml:space="preserve">Trên bề mặt chất lỏng tại A, B có hai nguồn sóng dao động theo phương trình </w:t>
            </w:r>
            <w:r w:rsidRPr="00581465">
              <w:rPr>
                <w:position w:val="-12"/>
                <w:sz w:val="26"/>
                <w:szCs w:val="26"/>
              </w:rPr>
              <w:object w:dxaOrig="2500" w:dyaOrig="360">
                <v:shape id="_x0000_i1361" type="#_x0000_t75" style="width:125.25pt;height:18pt" o:ole="">
                  <v:imagedata r:id="rId345" o:title=""/>
                </v:shape>
                <o:OLEObject Type="Embed" ProgID="Equation.DSMT4" ShapeID="_x0000_i1361" DrawAspect="Content" ObjectID="_1609917890" r:id="rId464"/>
              </w:object>
            </w:r>
            <w:r w:rsidRPr="00581465">
              <w:rPr>
                <w:sz w:val="26"/>
                <w:szCs w:val="26"/>
                <w:lang w:val="nl-NL"/>
              </w:rPr>
              <w:t xml:space="preserve">. </w:t>
            </w:r>
            <w:r w:rsidRPr="00581465">
              <w:rPr>
                <w:sz w:val="26"/>
                <w:szCs w:val="26"/>
              </w:rPr>
              <w:t xml:space="preserve">Biết AB = 20 cm. Tốc độ truyền sóng trên mặt chất lỏng là 40 cm/s. Cho rằng biên độ sóng truyền trên bề mặt chất lỏng không bị giảm đi và môi trường không hấp thụ năng lượng. </w:t>
            </w:r>
          </w:p>
          <w:p w:rsidR="00581465" w:rsidRPr="00581465" w:rsidRDefault="00581465" w:rsidP="00845FCC">
            <w:pPr>
              <w:spacing w:line="264" w:lineRule="auto"/>
              <w:ind w:firstLine="720"/>
              <w:jc w:val="both"/>
              <w:rPr>
                <w:sz w:val="26"/>
                <w:szCs w:val="26"/>
                <w:lang w:val="nl-NL"/>
              </w:rPr>
            </w:pPr>
            <w:r w:rsidRPr="00581465">
              <w:rPr>
                <w:sz w:val="26"/>
                <w:szCs w:val="26"/>
                <w:lang w:val="nl-NL"/>
              </w:rPr>
              <w:t xml:space="preserve">a) </w:t>
            </w:r>
            <w:r w:rsidRPr="00581465">
              <w:rPr>
                <w:sz w:val="26"/>
                <w:szCs w:val="26"/>
              </w:rPr>
              <w:t xml:space="preserve">Viết phương trình sóng tổng hợp tại điểm M trên mặt chất lỏng cách hai nguồn A, B lần lượt là </w:t>
            </w:r>
            <w:r w:rsidRPr="00581465">
              <w:rPr>
                <w:position w:val="-12"/>
                <w:sz w:val="26"/>
                <w:szCs w:val="26"/>
              </w:rPr>
              <w:object w:dxaOrig="560" w:dyaOrig="360">
                <v:shape id="_x0000_i1362" type="#_x0000_t75" style="width:27.75pt;height:18pt" o:ole="">
                  <v:imagedata r:id="rId347" o:title=""/>
                </v:shape>
                <o:OLEObject Type="Embed" ProgID="Equation.DSMT4" ShapeID="_x0000_i1362" DrawAspect="Content" ObjectID="_1609917891" r:id="rId465"/>
              </w:object>
            </w:r>
            <w:r w:rsidRPr="00581465">
              <w:rPr>
                <w:sz w:val="26"/>
                <w:szCs w:val="26"/>
              </w:rPr>
              <w:t>. Xác định số đường cực đại, cực tiểu giao thoa trong khoảng AB.</w:t>
            </w:r>
          </w:p>
          <w:p w:rsidR="00581465" w:rsidRPr="00581465" w:rsidRDefault="00581465" w:rsidP="00845FCC">
            <w:pPr>
              <w:spacing w:line="264" w:lineRule="auto"/>
              <w:ind w:firstLine="720"/>
              <w:jc w:val="both"/>
              <w:rPr>
                <w:sz w:val="26"/>
                <w:szCs w:val="26"/>
              </w:rPr>
            </w:pPr>
            <w:r w:rsidRPr="00581465">
              <w:rPr>
                <w:sz w:val="26"/>
                <w:szCs w:val="26"/>
              </w:rPr>
              <w:t>b) Hai điểm M</w:t>
            </w:r>
            <w:r w:rsidRPr="00581465">
              <w:rPr>
                <w:sz w:val="26"/>
                <w:szCs w:val="26"/>
                <w:vertAlign w:val="subscript"/>
              </w:rPr>
              <w:t>1</w:t>
            </w:r>
            <w:r w:rsidRPr="00581465">
              <w:rPr>
                <w:sz w:val="26"/>
                <w:szCs w:val="26"/>
              </w:rPr>
              <w:t>, M</w:t>
            </w:r>
            <w:r w:rsidRPr="00581465">
              <w:rPr>
                <w:sz w:val="26"/>
                <w:szCs w:val="26"/>
                <w:vertAlign w:val="subscript"/>
              </w:rPr>
              <w:t>2</w:t>
            </w:r>
            <w:r w:rsidRPr="00581465">
              <w:rPr>
                <w:sz w:val="26"/>
                <w:szCs w:val="26"/>
              </w:rPr>
              <w:t xml:space="preserve"> cùng nằm trên một elip nhận A, B làm tiêu điểm thỏa mãn </w:t>
            </w:r>
            <w:r w:rsidRPr="00581465">
              <w:rPr>
                <w:position w:val="-12"/>
                <w:sz w:val="26"/>
                <w:szCs w:val="26"/>
              </w:rPr>
              <w:object w:dxaOrig="1939" w:dyaOrig="360">
                <v:shape id="_x0000_i1363" type="#_x0000_t75" style="width:96.75pt;height:18pt" o:ole="">
                  <v:imagedata r:id="rId349" o:title=""/>
                </v:shape>
                <o:OLEObject Type="Embed" ProgID="Equation.DSMT4" ShapeID="_x0000_i1363" DrawAspect="Content" ObjectID="_1609917892" r:id="rId466"/>
              </w:object>
            </w:r>
            <w:r w:rsidRPr="00581465">
              <w:rPr>
                <w:sz w:val="26"/>
                <w:szCs w:val="26"/>
              </w:rPr>
              <w:t xml:space="preserve"> và </w:t>
            </w:r>
            <w:r w:rsidRPr="00581465">
              <w:rPr>
                <w:position w:val="-12"/>
                <w:sz w:val="26"/>
                <w:szCs w:val="26"/>
              </w:rPr>
              <w:object w:dxaOrig="2060" w:dyaOrig="360">
                <v:shape id="_x0000_i1364" type="#_x0000_t75" style="width:102.75pt;height:18pt" o:ole="">
                  <v:imagedata r:id="rId351" o:title=""/>
                </v:shape>
                <o:OLEObject Type="Embed" ProgID="Equation.DSMT4" ShapeID="_x0000_i1364" DrawAspect="Content" ObjectID="_1609917893" r:id="rId467"/>
              </w:object>
            </w:r>
            <w:r w:rsidRPr="00581465">
              <w:rPr>
                <w:sz w:val="26"/>
                <w:szCs w:val="26"/>
              </w:rPr>
              <w:t>. Tại thời điểm li độ của M</w:t>
            </w:r>
            <w:r w:rsidRPr="00581465">
              <w:rPr>
                <w:sz w:val="26"/>
                <w:szCs w:val="26"/>
                <w:vertAlign w:val="subscript"/>
              </w:rPr>
              <w:t>1</w:t>
            </w:r>
            <w:r w:rsidRPr="00581465">
              <w:rPr>
                <w:sz w:val="26"/>
                <w:szCs w:val="26"/>
              </w:rPr>
              <w:t xml:space="preserve"> là </w:t>
            </w:r>
            <w:r w:rsidRPr="00581465">
              <w:rPr>
                <w:position w:val="-6"/>
                <w:sz w:val="26"/>
                <w:szCs w:val="26"/>
              </w:rPr>
              <w:object w:dxaOrig="540" w:dyaOrig="279">
                <v:shape id="_x0000_i1365" type="#_x0000_t75" style="width:27pt;height:14.25pt" o:ole="">
                  <v:imagedata r:id="rId353" o:title=""/>
                </v:shape>
                <o:OLEObject Type="Embed" ProgID="Equation.DSMT4" ShapeID="_x0000_i1365" DrawAspect="Content" ObjectID="_1609917894" r:id="rId468"/>
              </w:object>
            </w:r>
            <w:r w:rsidRPr="00581465">
              <w:rPr>
                <w:sz w:val="26"/>
                <w:szCs w:val="26"/>
              </w:rPr>
              <w:t xml:space="preserve"> thì li độ của M</w:t>
            </w:r>
            <w:r w:rsidRPr="00581465">
              <w:rPr>
                <w:sz w:val="26"/>
                <w:szCs w:val="26"/>
                <w:vertAlign w:val="subscript"/>
              </w:rPr>
              <w:t>2</w:t>
            </w:r>
            <w:r w:rsidRPr="00581465">
              <w:rPr>
                <w:sz w:val="26"/>
                <w:szCs w:val="26"/>
              </w:rPr>
              <w:t xml:space="preserve"> là bao nhiêu?</w:t>
            </w:r>
          </w:p>
          <w:p w:rsidR="00581465" w:rsidRPr="00581465" w:rsidRDefault="00581465" w:rsidP="00845FCC">
            <w:pPr>
              <w:spacing w:line="264" w:lineRule="auto"/>
              <w:ind w:firstLine="720"/>
              <w:jc w:val="both"/>
              <w:rPr>
                <w:sz w:val="26"/>
                <w:szCs w:val="26"/>
                <w:lang w:val="de-DE"/>
              </w:rPr>
            </w:pPr>
            <w:r w:rsidRPr="00581465">
              <w:rPr>
                <w:sz w:val="26"/>
                <w:szCs w:val="26"/>
                <w:lang w:val="de-DE"/>
              </w:rPr>
              <w:t>c) Trên mặt chất lỏng kẻ đường thẳng (d) vuông góc với AB, cắt AB tại H cách B đoạn BH = 3,5cm. Điểm M trên (d) dao động với biên độ cực đại, gần B nhất cách AB là bao nhiêu?</w:t>
            </w:r>
          </w:p>
        </w:tc>
        <w:tc>
          <w:tcPr>
            <w:tcW w:w="806" w:type="dxa"/>
          </w:tcPr>
          <w:p w:rsidR="00581465" w:rsidRPr="00581465" w:rsidRDefault="00581465" w:rsidP="00845FCC">
            <w:pPr>
              <w:tabs>
                <w:tab w:val="left" w:pos="6315"/>
              </w:tabs>
              <w:ind w:right="-851"/>
              <w:rPr>
                <w:lang w:val="nl-NL"/>
              </w:rPr>
            </w:pP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b/>
                <w:lang w:val="pt-BR"/>
              </w:rPr>
            </w:pPr>
            <w:r w:rsidRPr="00581465">
              <w:rPr>
                <w:b/>
                <w:lang w:val="pt-BR"/>
              </w:rPr>
              <w:t xml:space="preserve">Bài 2. </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b/>
                <w:lang w:val="nl-NL"/>
              </w:rPr>
            </w:pPr>
            <w:r w:rsidRPr="00581465">
              <w:rPr>
                <w:b/>
                <w:lang w:val="nl-NL"/>
              </w:rPr>
              <w:t>4 điểm</w:t>
            </w:r>
          </w:p>
        </w:tc>
        <w:tc>
          <w:tcPr>
            <w:tcW w:w="9120" w:type="dxa"/>
            <w:gridSpan w:val="2"/>
          </w:tcPr>
          <w:p w:rsidR="00581465" w:rsidRPr="00581465" w:rsidRDefault="00581465" w:rsidP="00845FCC">
            <w:pPr>
              <w:rPr>
                <w:lang w:val="de-DE"/>
              </w:rPr>
            </w:pPr>
            <w:r w:rsidRPr="00581465">
              <w:rPr>
                <w:lang w:val="de-DE"/>
              </w:rPr>
              <w:t>Ta có</w:t>
            </w:r>
            <w:r w:rsidRPr="00581465">
              <w:rPr>
                <w:position w:val="-24"/>
              </w:rPr>
              <w:object w:dxaOrig="1560" w:dyaOrig="620">
                <v:shape id="_x0000_i1366" type="#_x0000_t75" style="width:78pt;height:30.75pt" o:ole="">
                  <v:imagedata r:id="rId469" o:title=""/>
                </v:shape>
                <o:OLEObject Type="Embed" ProgID="Equation.DSMT4" ShapeID="_x0000_i1366" DrawAspect="Content" ObjectID="_1609917895" r:id="rId470"/>
              </w:object>
            </w:r>
            <w:r w:rsidRPr="00581465">
              <w:rPr>
                <w:lang w:val="de-DE"/>
              </w:rPr>
              <w:t xml:space="preserve"> và </w:t>
            </w:r>
            <w:r w:rsidRPr="00581465">
              <w:rPr>
                <w:position w:val="-6"/>
              </w:rPr>
              <w:object w:dxaOrig="859" w:dyaOrig="279">
                <v:shape id="_x0000_i1367" type="#_x0000_t75" style="width:42.75pt;height:14.25pt" o:ole="">
                  <v:imagedata r:id="rId471" o:title=""/>
                </v:shape>
                <o:OLEObject Type="Embed" ProgID="Equation.DSMT4" ShapeID="_x0000_i1367" DrawAspect="Content" ObjectID="_1609917896" r:id="rId472"/>
              </w:object>
            </w:r>
          </w:p>
          <w:p w:rsidR="00581465" w:rsidRPr="00581465" w:rsidRDefault="00581465" w:rsidP="00845FCC">
            <w:pPr>
              <w:rPr>
                <w:lang w:val="de-DE"/>
              </w:rPr>
            </w:pPr>
            <w:r w:rsidRPr="00581465">
              <w:rPr>
                <w:lang w:val="de-DE"/>
              </w:rPr>
              <w:t xml:space="preserve">a) Ta có phương trình sóng tại M do nguồn A truyền tới là:  </w:t>
            </w:r>
            <w:r w:rsidRPr="00581465">
              <w:rPr>
                <w:position w:val="-24"/>
              </w:rPr>
              <w:object w:dxaOrig="3000" w:dyaOrig="620">
                <v:shape id="_x0000_i1368" type="#_x0000_t75" style="width:150pt;height:30.75pt" o:ole="">
                  <v:imagedata r:id="rId473" o:title=""/>
                </v:shape>
                <o:OLEObject Type="Embed" ProgID="Equation.DSMT4" ShapeID="_x0000_i1368" DrawAspect="Content" ObjectID="_1609917897" r:id="rId474"/>
              </w:object>
            </w:r>
          </w:p>
          <w:p w:rsidR="00581465" w:rsidRPr="00581465" w:rsidRDefault="00581465" w:rsidP="00845FCC">
            <w:pPr>
              <w:rPr>
                <w:lang w:val="de-DE"/>
              </w:rPr>
            </w:pPr>
            <w:r w:rsidRPr="00581465">
              <w:rPr>
                <w:lang w:val="de-DE"/>
              </w:rPr>
              <w:t xml:space="preserve">phương trình sóng tại M do nguồn B truyền tới là:  </w:t>
            </w:r>
            <w:r w:rsidRPr="00581465">
              <w:rPr>
                <w:position w:val="-24"/>
              </w:rPr>
              <w:object w:dxaOrig="3040" w:dyaOrig="620">
                <v:shape id="_x0000_i1369" type="#_x0000_t75" style="width:152.25pt;height:30.75pt" o:ole="">
                  <v:imagedata r:id="rId475" o:title=""/>
                </v:shape>
                <o:OLEObject Type="Embed" ProgID="Equation.DSMT4" ShapeID="_x0000_i1369" DrawAspect="Content" ObjectID="_1609917898" r:id="rId476"/>
              </w:object>
            </w:r>
          </w:p>
          <w:p w:rsidR="00581465" w:rsidRPr="00581465" w:rsidRDefault="00581465" w:rsidP="00845FCC">
            <w:pPr>
              <w:rPr>
                <w:lang w:val="de-DE"/>
              </w:rPr>
            </w:pPr>
            <w:r w:rsidRPr="00581465">
              <w:rPr>
                <w:lang w:val="de-DE"/>
              </w:rPr>
              <w:t>Phương trình sóng tổng hợp tại M là:</w:t>
            </w:r>
          </w:p>
          <w:p w:rsidR="00581465" w:rsidRPr="00581465" w:rsidRDefault="00581465" w:rsidP="00845FCC">
            <w:r w:rsidRPr="00581465">
              <w:rPr>
                <w:position w:val="-60"/>
              </w:rPr>
              <w:object w:dxaOrig="5640" w:dyaOrig="1320">
                <v:shape id="_x0000_i1370" type="#_x0000_t75" style="width:282pt;height:66pt" o:ole="">
                  <v:imagedata r:id="rId477" o:title=""/>
                </v:shape>
                <o:OLEObject Type="Embed" ProgID="Equation.DSMT4" ShapeID="_x0000_i1370" DrawAspect="Content" ObjectID="_1609917899" r:id="rId478"/>
              </w:object>
            </w:r>
          </w:p>
          <w:p w:rsidR="00581465" w:rsidRPr="00581465" w:rsidRDefault="00581465" w:rsidP="00845FCC">
            <w:r w:rsidRPr="00581465">
              <w:t xml:space="preserve">Số đường cực đại, cực tiểu giao thoa trong khoảng AB là: </w:t>
            </w:r>
          </w:p>
          <w:p w:rsidR="00581465" w:rsidRPr="00581465" w:rsidRDefault="00581465" w:rsidP="00845FCC">
            <w:r w:rsidRPr="00581465">
              <w:t xml:space="preserve">+ Cực đại: </w:t>
            </w:r>
            <w:r w:rsidRPr="00581465">
              <w:rPr>
                <w:position w:val="-24"/>
              </w:rPr>
              <w:object w:dxaOrig="3100" w:dyaOrig="620">
                <v:shape id="_x0000_i1371" type="#_x0000_t75" style="width:155.25pt;height:30.75pt" o:ole="">
                  <v:imagedata r:id="rId479" o:title=""/>
                </v:shape>
                <o:OLEObject Type="Embed" ProgID="Equation.DSMT4" ShapeID="_x0000_i1371" DrawAspect="Content" ObjectID="_1609917900" r:id="rId480"/>
              </w:object>
            </w:r>
            <w:r w:rsidRPr="00581465">
              <w:t>; có 19 cực đại.</w:t>
            </w:r>
          </w:p>
          <w:p w:rsidR="00581465" w:rsidRPr="00581465" w:rsidRDefault="00581465" w:rsidP="00845FCC">
            <w:r w:rsidRPr="00581465">
              <w:t xml:space="preserve">+ Cực tiểu: </w:t>
            </w:r>
            <w:r w:rsidRPr="00581465">
              <w:rPr>
                <w:position w:val="-24"/>
              </w:rPr>
              <w:object w:dxaOrig="3760" w:dyaOrig="620">
                <v:shape id="_x0000_i1372" type="#_x0000_t75" style="width:188.25pt;height:30.75pt" o:ole="">
                  <v:imagedata r:id="rId481" o:title=""/>
                </v:shape>
                <o:OLEObject Type="Embed" ProgID="Equation.DSMT4" ShapeID="_x0000_i1372" DrawAspect="Content" ObjectID="_1609917901" r:id="rId482"/>
              </w:object>
            </w:r>
            <w:r w:rsidRPr="00581465">
              <w:t>; có 20 cực tiểu.</w: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lang w:val="nl-NL"/>
              </w:rPr>
            </w:pPr>
          </w:p>
        </w:tc>
        <w:tc>
          <w:tcPr>
            <w:tcW w:w="9120" w:type="dxa"/>
            <w:gridSpan w:val="2"/>
          </w:tcPr>
          <w:p w:rsidR="00581465" w:rsidRPr="00581465" w:rsidRDefault="00581465" w:rsidP="00845FCC">
            <w:pPr>
              <w:rPr>
                <w:lang w:val="nl-NL"/>
              </w:rPr>
            </w:pPr>
            <w:r w:rsidRPr="00581465">
              <w:rPr>
                <w:lang w:val="nl-NL"/>
              </w:rPr>
              <w:t>b) Do M</w:t>
            </w:r>
            <w:r w:rsidRPr="00581465">
              <w:rPr>
                <w:vertAlign w:val="subscript"/>
                <w:lang w:val="nl-NL"/>
              </w:rPr>
              <w:t>1</w:t>
            </w:r>
            <w:r w:rsidRPr="00581465">
              <w:rPr>
                <w:lang w:val="nl-NL"/>
              </w:rPr>
              <w:t xml:space="preserve"> và M</w:t>
            </w:r>
            <w:r w:rsidRPr="00581465">
              <w:rPr>
                <w:vertAlign w:val="subscript"/>
                <w:lang w:val="nl-NL"/>
              </w:rPr>
              <w:t>2</w:t>
            </w:r>
            <w:r w:rsidRPr="00581465">
              <w:rPr>
                <w:lang w:val="nl-NL"/>
              </w:rPr>
              <w:t xml:space="preserve"> cùng nằm trên một elip nên </w:t>
            </w:r>
            <w:r w:rsidRPr="00581465">
              <w:rPr>
                <w:position w:val="-12"/>
              </w:rPr>
              <w:object w:dxaOrig="1579" w:dyaOrig="380">
                <v:shape id="_x0000_i1373" type="#_x0000_t75" style="width:78.75pt;height:18.75pt" o:ole="">
                  <v:imagedata r:id="rId483" o:title=""/>
                </v:shape>
                <o:OLEObject Type="Embed" ProgID="Equation.DSMT4" ShapeID="_x0000_i1373" DrawAspect="Content" ObjectID="_1609917902" r:id="rId484"/>
              </w:object>
            </w:r>
          </w:p>
          <w:p w:rsidR="00581465" w:rsidRPr="00581465" w:rsidRDefault="00581465" w:rsidP="00845FCC">
            <w:r w:rsidRPr="00581465">
              <w:t xml:space="preserve">suy ra </w:t>
            </w:r>
            <w:r w:rsidRPr="00581465">
              <w:rPr>
                <w:position w:val="-66"/>
              </w:rPr>
              <w:object w:dxaOrig="4440" w:dyaOrig="1380">
                <v:shape id="_x0000_i1374" type="#_x0000_t75" style="width:222pt;height:69pt" o:ole="">
                  <v:imagedata r:id="rId485" o:title=""/>
                </v:shape>
                <o:OLEObject Type="Embed" ProgID="Equation.DSMT4" ShapeID="_x0000_i1374" DrawAspect="Content" ObjectID="_1609917903" r:id="rId486"/>
              </w:object>
            </w:r>
          </w:p>
          <w:p w:rsidR="00581465" w:rsidRPr="00581465" w:rsidRDefault="00581465" w:rsidP="00845FCC">
            <w:r w:rsidRPr="00581465">
              <w:t xml:space="preserve">nên </w:t>
            </w:r>
            <w:r w:rsidRPr="00581465">
              <w:rPr>
                <w:position w:val="-12"/>
              </w:rPr>
              <w:object w:dxaOrig="1560" w:dyaOrig="400">
                <v:shape id="_x0000_i1375" type="#_x0000_t75" style="width:78pt;height:20.25pt" o:ole="">
                  <v:imagedata r:id="rId487" o:title=""/>
                </v:shape>
                <o:OLEObject Type="Embed" ProgID="Equation.DSMT4" ShapeID="_x0000_i1375" DrawAspect="Content" ObjectID="_1609917904" r:id="rId488"/>
              </w:object>
            </w:r>
          </w:p>
        </w:tc>
        <w:tc>
          <w:tcPr>
            <w:tcW w:w="806" w:type="dxa"/>
          </w:tcPr>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lang w:val="nl-NL"/>
              </w:rPr>
            </w:pPr>
          </w:p>
        </w:tc>
        <w:tc>
          <w:tcPr>
            <w:tcW w:w="9120" w:type="dxa"/>
            <w:gridSpan w:val="2"/>
          </w:tcPr>
          <w:p w:rsidR="00581465" w:rsidRPr="00581465" w:rsidRDefault="00581465" w:rsidP="00845FCC">
            <w:pPr>
              <w:tabs>
                <w:tab w:val="left" w:pos="120"/>
                <w:tab w:val="left" w:pos="2880"/>
                <w:tab w:val="left" w:pos="8640"/>
              </w:tabs>
              <w:jc w:val="both"/>
              <w:rPr>
                <w:lang w:val="de-DE"/>
              </w:rPr>
            </w:pPr>
            <w:r w:rsidRPr="00581465">
              <w:rPr>
                <w:lang w:val="de-DE"/>
              </w:rPr>
              <w:t>c) Gọi I là trung điểm của AB</w:t>
            </w:r>
          </w:p>
          <w:p w:rsidR="00581465" w:rsidRPr="00581465" w:rsidRDefault="00581465" w:rsidP="00845FCC">
            <w:pPr>
              <w:tabs>
                <w:tab w:val="left" w:pos="120"/>
                <w:tab w:val="left" w:pos="2880"/>
                <w:tab w:val="left" w:pos="8640"/>
              </w:tabs>
              <w:jc w:val="both"/>
              <w:rPr>
                <w:lang w:val="de-DE"/>
              </w:rPr>
            </w:pPr>
            <w:r w:rsidRPr="00581465">
              <w:rPr>
                <w:lang w:val="de-DE"/>
              </w:rPr>
              <w:t xml:space="preserve">Số cực đại trên IH là: </w:t>
            </w:r>
            <w:r w:rsidRPr="00581465">
              <w:rPr>
                <w:position w:val="-28"/>
                <w:lang w:val="de-DE"/>
              </w:rPr>
              <w:object w:dxaOrig="1920" w:dyaOrig="680">
                <v:shape id="_x0000_i1376" type="#_x0000_t75" style="width:96pt;height:33.75pt" o:ole="">
                  <v:imagedata r:id="rId489" o:title=""/>
                </v:shape>
                <o:OLEObject Type="Embed" ProgID="Equation.DSMT4" ShapeID="_x0000_i1376" DrawAspect="Content" ObjectID="_1609917905" r:id="rId490"/>
              </w:object>
            </w:r>
          </w:p>
          <w:p w:rsidR="00581465" w:rsidRPr="00581465" w:rsidRDefault="00581465" w:rsidP="00845FCC">
            <w:pPr>
              <w:tabs>
                <w:tab w:val="left" w:pos="120"/>
                <w:tab w:val="left" w:pos="2880"/>
                <w:tab w:val="left" w:pos="5760"/>
                <w:tab w:val="left" w:pos="8640"/>
                <w:tab w:val="left" w:pos="10560"/>
              </w:tabs>
              <w:ind w:right="-22"/>
              <w:jc w:val="both"/>
              <w:rPr>
                <w:lang w:val="de-DE"/>
              </w:rPr>
            </w:pPr>
            <w:r w:rsidRPr="00581465">
              <w:rPr>
                <w:lang w:val="de-DE"/>
              </w:rPr>
              <w:t>Điểm M gần B nhất thuộc dãy cực đại bậc cao nhất trên IH =&gt; M thuộc cực đại bậc k = 6</w:t>
            </w:r>
          </w:p>
          <w:p w:rsidR="00581465" w:rsidRPr="00581465" w:rsidRDefault="00581465" w:rsidP="00845FCC">
            <w:pPr>
              <w:tabs>
                <w:tab w:val="left" w:pos="120"/>
                <w:tab w:val="left" w:pos="2880"/>
                <w:tab w:val="left" w:pos="5760"/>
                <w:tab w:val="left" w:pos="8640"/>
                <w:tab w:val="left" w:pos="10560"/>
              </w:tabs>
              <w:ind w:right="-22"/>
              <w:jc w:val="both"/>
              <w:rPr>
                <w:lang w:val="de-DE"/>
              </w:rPr>
            </w:pPr>
            <w:r w:rsidRPr="00581465">
              <w:rPr>
                <w:position w:val="-6"/>
                <w:lang w:val="de-DE"/>
              </w:rPr>
              <w:object w:dxaOrig="1780" w:dyaOrig="279">
                <v:shape id="_x0000_i1377" type="#_x0000_t75" style="width:89.25pt;height:14.25pt" o:ole="">
                  <v:imagedata r:id="rId491" o:title=""/>
                </v:shape>
                <o:OLEObject Type="Embed" ProgID="Equation.DSMT4" ShapeID="_x0000_i1377" DrawAspect="Content" ObjectID="_1609917906" r:id="rId492"/>
              </w:object>
            </w:r>
          </w:p>
          <w:p w:rsidR="00581465" w:rsidRPr="00581465" w:rsidRDefault="00581465" w:rsidP="00845FCC">
            <w:pPr>
              <w:tabs>
                <w:tab w:val="left" w:pos="120"/>
                <w:tab w:val="left" w:pos="2880"/>
                <w:tab w:val="left" w:pos="5760"/>
                <w:tab w:val="left" w:pos="8640"/>
                <w:tab w:val="left" w:pos="10560"/>
              </w:tabs>
              <w:ind w:right="-22"/>
              <w:jc w:val="both"/>
              <w:rPr>
                <w:lang w:val="de-DE"/>
              </w:rPr>
            </w:pPr>
            <w:r w:rsidRPr="00581465">
              <w:rPr>
                <w:position w:val="-10"/>
                <w:lang w:val="de-DE"/>
              </w:rPr>
              <w:object w:dxaOrig="4660" w:dyaOrig="420">
                <v:shape id="_x0000_i1378" type="#_x0000_t75" style="width:233.25pt;height:21pt" o:ole="">
                  <v:imagedata r:id="rId493" o:title=""/>
                </v:shape>
                <o:OLEObject Type="Embed" ProgID="Equation.DSMT4" ShapeID="_x0000_i1378" DrawAspect="Content" ObjectID="_1609917907" r:id="rId494"/>
              </w:object>
            </w:r>
          </w:p>
          <w:p w:rsidR="00581465" w:rsidRPr="00581465" w:rsidRDefault="00581465" w:rsidP="00845FCC">
            <w:pPr>
              <w:tabs>
                <w:tab w:val="left" w:pos="120"/>
                <w:tab w:val="left" w:pos="2880"/>
                <w:tab w:val="left" w:pos="5760"/>
                <w:tab w:val="left" w:pos="8640"/>
                <w:tab w:val="left" w:pos="10560"/>
              </w:tabs>
              <w:ind w:right="-22"/>
              <w:jc w:val="both"/>
              <w:rPr>
                <w:lang w:val="de-DE"/>
              </w:rPr>
            </w:pPr>
            <w:r w:rsidRPr="00581465">
              <w:rPr>
                <w:lang w:val="de-DE"/>
              </w:rPr>
              <w:t>Nhân liên hợp 2 vế, ta có:</w:t>
            </w:r>
          </w:p>
          <w:p w:rsidR="00581465" w:rsidRPr="00581465" w:rsidRDefault="00581465" w:rsidP="00845FCC">
            <w:pPr>
              <w:tabs>
                <w:tab w:val="left" w:pos="120"/>
                <w:tab w:val="left" w:pos="2880"/>
                <w:tab w:val="left" w:pos="5760"/>
                <w:tab w:val="left" w:pos="8640"/>
                <w:tab w:val="left" w:pos="10560"/>
              </w:tabs>
              <w:ind w:right="-22"/>
              <w:jc w:val="both"/>
              <w:rPr>
                <w:lang w:val="de-DE"/>
              </w:rPr>
            </w:pPr>
            <w:r w:rsidRPr="00581465">
              <w:rPr>
                <w:lang w:val="de-DE"/>
              </w:rPr>
              <w:lastRenderedPageBreak/>
              <w:t xml:space="preserve"> </w:t>
            </w:r>
            <w:r w:rsidRPr="00581465">
              <w:rPr>
                <w:position w:val="-24"/>
                <w:lang w:val="de-DE"/>
              </w:rPr>
              <w:object w:dxaOrig="5679" w:dyaOrig="660">
                <v:shape id="_x0000_i1379" type="#_x0000_t75" style="width:284.25pt;height:33pt" o:ole="">
                  <v:imagedata r:id="rId495" o:title=""/>
                </v:shape>
                <o:OLEObject Type="Embed" ProgID="Equation.DSMT4" ShapeID="_x0000_i1379" DrawAspect="Content" ObjectID="_1609917908" r:id="rId496"/>
              </w:object>
            </w:r>
          </w:p>
          <w:p w:rsidR="00581465" w:rsidRPr="00581465" w:rsidRDefault="00581465" w:rsidP="00845FCC">
            <w:pPr>
              <w:tabs>
                <w:tab w:val="left" w:pos="120"/>
                <w:tab w:val="left" w:pos="2880"/>
                <w:tab w:val="left" w:pos="5760"/>
                <w:tab w:val="left" w:pos="8640"/>
                <w:tab w:val="left" w:pos="10560"/>
              </w:tabs>
              <w:ind w:right="-22"/>
              <w:jc w:val="both"/>
              <w:rPr>
                <w:lang w:val="de-DE"/>
              </w:rPr>
            </w:pPr>
            <w:r w:rsidRPr="00581465">
              <w:rPr>
                <w:lang w:val="de-DE"/>
              </w:rPr>
              <w:t xml:space="preserve">Cộng (1) và (2): </w:t>
            </w:r>
            <w:r w:rsidRPr="00581465">
              <w:rPr>
                <w:position w:val="-24"/>
                <w:lang w:val="de-DE"/>
              </w:rPr>
              <w:object w:dxaOrig="3600" w:dyaOrig="620">
                <v:shape id="_x0000_i1380" type="#_x0000_t75" style="width:180pt;height:30.75pt" o:ole="">
                  <v:imagedata r:id="rId497" o:title=""/>
                </v:shape>
                <o:OLEObject Type="Embed" ProgID="Equation.DSMT4" ShapeID="_x0000_i1380" DrawAspect="Content" ObjectID="_1609917909" r:id="rId498"/>
              </w:objec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4E199C" w:rsidP="00845FCC">
            <w:pPr>
              <w:jc w:val="both"/>
              <w:rPr>
                <w:b/>
                <w:noProof/>
              </w:rPr>
            </w:pPr>
            <w:r>
              <w:rPr>
                <w:b/>
                <w:noProof/>
                <w:lang w:eastAsia="en-US"/>
              </w:rPr>
              <w:lastRenderedPageBreak/>
              <mc:AlternateContent>
                <mc:Choice Requires="wpg">
                  <w:drawing>
                    <wp:anchor distT="0" distB="0" distL="114300" distR="114300" simplePos="0" relativeHeight="251672576" behindDoc="0" locked="0" layoutInCell="0" allowOverlap="1">
                      <wp:simplePos x="0" y="0"/>
                      <wp:positionH relativeFrom="column">
                        <wp:posOffset>4206240</wp:posOffset>
                      </wp:positionH>
                      <wp:positionV relativeFrom="paragraph">
                        <wp:posOffset>-1032510</wp:posOffset>
                      </wp:positionV>
                      <wp:extent cx="2133600" cy="986155"/>
                      <wp:effectExtent l="0" t="1905" r="3810" b="12065"/>
                      <wp:wrapNone/>
                      <wp:docPr id="133"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3600" cy="986155"/>
                                <a:chOff x="4014" y="677"/>
                                <a:chExt cx="3360" cy="1553"/>
                              </a:xfrm>
                            </wpg:grpSpPr>
                            <wps:wsp>
                              <wps:cNvPr id="135" name="Line 3158"/>
                              <wps:cNvCnPr/>
                              <wps:spPr bwMode="auto">
                                <a:xfrm>
                                  <a:off x="4361" y="1467"/>
                                  <a:ext cx="2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6" name="Freeform 3159"/>
                              <wps:cNvSpPr>
                                <a:spLocks/>
                              </wps:cNvSpPr>
                              <wps:spPr bwMode="auto">
                                <a:xfrm>
                                  <a:off x="5451" y="686"/>
                                  <a:ext cx="3" cy="1544"/>
                                </a:xfrm>
                                <a:custGeom>
                                  <a:avLst/>
                                  <a:gdLst>
                                    <a:gd name="T0" fmla="*/ 3 w 3"/>
                                    <a:gd name="T1" fmla="*/ 0 h 1544"/>
                                    <a:gd name="T2" fmla="*/ 0 w 3"/>
                                    <a:gd name="T3" fmla="*/ 1544 h 1544"/>
                                  </a:gdLst>
                                  <a:ahLst/>
                                  <a:cxnLst>
                                    <a:cxn ang="0">
                                      <a:pos x="T0" y="T1"/>
                                    </a:cxn>
                                    <a:cxn ang="0">
                                      <a:pos x="T2" y="T3"/>
                                    </a:cxn>
                                  </a:cxnLst>
                                  <a:rect l="0" t="0" r="r" b="b"/>
                                  <a:pathLst>
                                    <a:path w="3" h="1544">
                                      <a:moveTo>
                                        <a:pt x="3" y="0"/>
                                      </a:moveTo>
                                      <a:lnTo>
                                        <a:pt x="0" y="1544"/>
                                      </a:lnTo>
                                    </a:path>
                                  </a:pathLst>
                                </a:custGeom>
                                <a:noFill/>
                                <a:ln w="9525" cap="flat">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Freeform 3160"/>
                              <wps:cNvSpPr>
                                <a:spLocks/>
                              </wps:cNvSpPr>
                              <wps:spPr bwMode="auto">
                                <a:xfrm>
                                  <a:off x="6349" y="699"/>
                                  <a:ext cx="10" cy="1517"/>
                                </a:xfrm>
                                <a:custGeom>
                                  <a:avLst/>
                                  <a:gdLst>
                                    <a:gd name="T0" fmla="*/ 0 w 10"/>
                                    <a:gd name="T1" fmla="*/ 0 h 1517"/>
                                    <a:gd name="T2" fmla="*/ 10 w 10"/>
                                    <a:gd name="T3" fmla="*/ 1517 h 1517"/>
                                  </a:gdLst>
                                  <a:ahLst/>
                                  <a:cxnLst>
                                    <a:cxn ang="0">
                                      <a:pos x="T0" y="T1"/>
                                    </a:cxn>
                                    <a:cxn ang="0">
                                      <a:pos x="T2" y="T3"/>
                                    </a:cxn>
                                  </a:cxnLst>
                                  <a:rect l="0" t="0" r="r" b="b"/>
                                  <a:pathLst>
                                    <a:path w="10" h="1517">
                                      <a:moveTo>
                                        <a:pt x="0" y="0"/>
                                      </a:moveTo>
                                      <a:lnTo>
                                        <a:pt x="10" y="1517"/>
                                      </a:lnTo>
                                    </a:path>
                                  </a:pathLst>
                                </a:custGeom>
                                <a:noFill/>
                                <a:ln w="9525" cap="flat">
                                  <a:solidFill>
                                    <a:srgbClr val="000000"/>
                                  </a:solidFill>
                                  <a:prstDash val="dash"/>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Text Box 3161"/>
                              <wps:cNvSpPr txBox="1">
                                <a:spLocks noChangeArrowheads="1"/>
                              </wps:cNvSpPr>
                              <wps:spPr bwMode="auto">
                                <a:xfrm>
                                  <a:off x="6674" y="1276"/>
                                  <a:ext cx="43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15B41" w:rsidRDefault="00581465" w:rsidP="00845FCC">
                                    <w:pPr>
                                      <w:rPr>
                                        <w:vertAlign w:val="subscript"/>
                                      </w:rPr>
                                    </w:pPr>
                                    <w:r>
                                      <w:t>B</w:t>
                                    </w:r>
                                  </w:p>
                                </w:txbxContent>
                              </wps:txbx>
                              <wps:bodyPr rot="0" vert="horz" wrap="square" lIns="91440" tIns="45720" rIns="91440" bIns="45720" anchor="t" anchorCtr="0" upright="1">
                                <a:noAutofit/>
                              </wps:bodyPr>
                            </wps:wsp>
                            <wps:wsp>
                              <wps:cNvPr id="139" name="Text Box 3162"/>
                              <wps:cNvSpPr txBox="1">
                                <a:spLocks noChangeArrowheads="1"/>
                              </wps:cNvSpPr>
                              <wps:spPr bwMode="auto">
                                <a:xfrm>
                                  <a:off x="4014" y="126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15B41" w:rsidRDefault="00581465" w:rsidP="00845FCC">
                                    <w:pPr>
                                      <w:rPr>
                                        <w:vertAlign w:val="subscript"/>
                                      </w:rPr>
                                    </w:pPr>
                                    <w:r>
                                      <w:t>A</w:t>
                                    </w:r>
                                  </w:p>
                                </w:txbxContent>
                              </wps:txbx>
                              <wps:bodyPr rot="0" vert="horz" wrap="square" lIns="91440" tIns="45720" rIns="91440" bIns="45720" anchor="t" anchorCtr="0" upright="1">
                                <a:noAutofit/>
                              </wps:bodyPr>
                            </wps:wsp>
                            <wps:wsp>
                              <wps:cNvPr id="140" name="Freeform 3163"/>
                              <wps:cNvSpPr>
                                <a:spLocks/>
                              </wps:cNvSpPr>
                              <wps:spPr bwMode="auto">
                                <a:xfrm>
                                  <a:off x="6172" y="750"/>
                                  <a:ext cx="602" cy="1400"/>
                                </a:xfrm>
                                <a:custGeom>
                                  <a:avLst/>
                                  <a:gdLst>
                                    <a:gd name="T0" fmla="*/ 600 w 600"/>
                                    <a:gd name="T1" fmla="*/ 0 h 1080"/>
                                    <a:gd name="T2" fmla="*/ 0 w 600"/>
                                    <a:gd name="T3" fmla="*/ 540 h 1080"/>
                                    <a:gd name="T4" fmla="*/ 600 w 600"/>
                                    <a:gd name="T5" fmla="*/ 1080 h 1080"/>
                                  </a:gdLst>
                                  <a:ahLst/>
                                  <a:cxnLst>
                                    <a:cxn ang="0">
                                      <a:pos x="T0" y="T1"/>
                                    </a:cxn>
                                    <a:cxn ang="0">
                                      <a:pos x="T2" y="T3"/>
                                    </a:cxn>
                                    <a:cxn ang="0">
                                      <a:pos x="T4" y="T5"/>
                                    </a:cxn>
                                  </a:cxnLst>
                                  <a:rect l="0" t="0" r="r" b="b"/>
                                  <a:pathLst>
                                    <a:path w="600" h="1080">
                                      <a:moveTo>
                                        <a:pt x="600" y="0"/>
                                      </a:moveTo>
                                      <a:cubicBezTo>
                                        <a:pt x="300" y="180"/>
                                        <a:pt x="0" y="360"/>
                                        <a:pt x="0" y="540"/>
                                      </a:cubicBezTo>
                                      <a:cubicBezTo>
                                        <a:pt x="0" y="720"/>
                                        <a:pt x="300" y="900"/>
                                        <a:pt x="600" y="10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Text Box 3164"/>
                              <wps:cNvSpPr txBox="1">
                                <a:spLocks noChangeArrowheads="1"/>
                              </wps:cNvSpPr>
                              <wps:spPr bwMode="auto">
                                <a:xfrm>
                                  <a:off x="6239" y="1390"/>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15B41" w:rsidRDefault="00581465" w:rsidP="00845FCC">
                                    <w:pPr>
                                      <w:rPr>
                                        <w:sz w:val="22"/>
                                        <w:szCs w:val="22"/>
                                        <w:vertAlign w:val="subscript"/>
                                      </w:rPr>
                                    </w:pPr>
                                    <w:r w:rsidRPr="00515B41">
                                      <w:rPr>
                                        <w:sz w:val="22"/>
                                        <w:szCs w:val="22"/>
                                      </w:rPr>
                                      <w:t>H</w:t>
                                    </w:r>
                                  </w:p>
                                </w:txbxContent>
                              </wps:txbx>
                              <wps:bodyPr rot="0" vert="horz" wrap="square" lIns="91440" tIns="45720" rIns="91440" bIns="45720" anchor="t" anchorCtr="0" upright="1">
                                <a:noAutofit/>
                              </wps:bodyPr>
                            </wps:wsp>
                            <wps:wsp>
                              <wps:cNvPr id="142" name="Text Box 3165"/>
                              <wps:cNvSpPr txBox="1">
                                <a:spLocks noChangeArrowheads="1"/>
                              </wps:cNvSpPr>
                              <wps:spPr bwMode="auto">
                                <a:xfrm>
                                  <a:off x="5094" y="1390"/>
                                  <a:ext cx="36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15B41" w:rsidRDefault="00581465" w:rsidP="00845FCC">
                                    <w:pPr>
                                      <w:rPr>
                                        <w:vertAlign w:val="subscript"/>
                                      </w:rPr>
                                    </w:pPr>
                                    <w:r>
                                      <w:t>I</w:t>
                                    </w:r>
                                  </w:p>
                                </w:txbxContent>
                              </wps:txbx>
                              <wps:bodyPr rot="0" vert="horz" wrap="square" lIns="91440" tIns="45720" rIns="91440" bIns="45720" anchor="t" anchorCtr="0" upright="1">
                                <a:noAutofit/>
                              </wps:bodyPr>
                            </wps:wsp>
                            <wps:wsp>
                              <wps:cNvPr id="143" name="Text Box 3166"/>
                              <wps:cNvSpPr txBox="1">
                                <a:spLocks noChangeArrowheads="1"/>
                              </wps:cNvSpPr>
                              <wps:spPr bwMode="auto">
                                <a:xfrm>
                                  <a:off x="6248" y="677"/>
                                  <a:ext cx="36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F4D1C" w:rsidRDefault="00581465" w:rsidP="00845FCC">
                                    <w:pPr>
                                      <w:rPr>
                                        <w:sz w:val="18"/>
                                        <w:vertAlign w:val="subscript"/>
                                      </w:rPr>
                                    </w:pPr>
                                    <w:r w:rsidRPr="009F4D1C">
                                      <w:rPr>
                                        <w:sz w:val="18"/>
                                      </w:rPr>
                                      <w:t>M</w:t>
                                    </w:r>
                                  </w:p>
                                </w:txbxContent>
                              </wps:txbx>
                              <wps:bodyPr rot="0" vert="horz" wrap="square" lIns="91440" tIns="45720" rIns="91440" bIns="45720" anchor="t" anchorCtr="0" upright="1">
                                <a:noAutofit/>
                              </wps:bodyPr>
                            </wps:wsp>
                            <wps:wsp>
                              <wps:cNvPr id="144" name="Line 3167"/>
                              <wps:cNvCnPr/>
                              <wps:spPr bwMode="auto">
                                <a:xfrm flipV="1">
                                  <a:off x="4374" y="1096"/>
                                  <a:ext cx="1979"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5" name="Line 3168"/>
                              <wps:cNvCnPr/>
                              <wps:spPr bwMode="auto">
                                <a:xfrm flipH="1" flipV="1">
                                  <a:off x="6359" y="1085"/>
                                  <a:ext cx="360"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6" name="Text Box 3169"/>
                              <wps:cNvSpPr txBox="1">
                                <a:spLocks noChangeArrowheads="1"/>
                              </wps:cNvSpPr>
                              <wps:spPr bwMode="auto">
                                <a:xfrm>
                                  <a:off x="6576" y="685"/>
                                  <a:ext cx="79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F4D1C" w:rsidRDefault="00581465" w:rsidP="00845FCC">
                                    <w:pPr>
                                      <w:rPr>
                                        <w:sz w:val="18"/>
                                        <w:vertAlign w:val="subscript"/>
                                      </w:rPr>
                                    </w:pPr>
                                    <w:r>
                                      <w:rPr>
                                        <w:sz w:val="18"/>
                                      </w:rPr>
                                      <w:t xml:space="preserve"> k = 6</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57" o:spid="_x0000_s4098" style="position:absolute;left:0;text-align:left;margin-left:331.2pt;margin-top:-81.3pt;width:168pt;height:77.65pt;z-index:251672576;mso-position-horizontal-relative:text;mso-position-vertical-relative:text" coordorigin="4014,677" coordsize="3360,1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" o:allowincell="f">
                      <v:line id="Line 3158" o:spid="_x0000_s4099" style="position:absolute;visibility:visible;mso-wrap-style:square" from="4361,1467" to="6736,1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EQMIAAADcAAAADwAAAGRycy9kb3ducmV2LnhtbERPTWvCQBC9F/wPywje6sZKi0RXEUEt&#10;vRlF8DZkxyQmO5vubjT9926h0Ns83ucsVr1pxJ2crywrmIwTEMS51RUXCk7H7esMhA/IGhvLpOCH&#10;PKyWg5cFpto++ED3LBQihrBPUUEZQptK6fOSDPqxbYkjd7XOYIjQFVI7fMRw08i3JPmQBiuODSW2&#10;tCkpr7POKDh3GV9u9dY12O32++v5u/bTL6VGw349BxGoD//iP/enjvO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qEQMIAAADcAAAADwAAAAAAAAAAAAAA&#10;AAChAgAAZHJzL2Rvd25yZXYueG1sUEsFBgAAAAAEAAQA+QAAAJADAAAAAA==&#10;" strokeweight="1.5pt"/>
                      <v:shape id="Freeform 3159" o:spid="_x0000_s4100" style="position:absolute;left:5451;top:686;width:3;height:1544;visibility:visible;mso-wrap-style:square;v-text-anchor:top" coordsize="3,1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bGjcUA&#10;AADcAAAADwAAAGRycy9kb3ducmV2LnhtbESPQWvCQBCF7wX/wzKF3uqmDQSNrlKFYi8K1Rw8jtkx&#10;Cc3Oht1tkvrru4WCtxne+968Wa5H04qenG8sK3iZJiCIS6sbrhQUp/fnGQgfkDW2lknBD3lYryYP&#10;S8y1HfiT+mOoRAxhn6OCOoQul9KXNRn0U9sRR+1qncEQV1dJ7XCI4aaVr0mSSYMNxws1drStqfw6&#10;fptYY1PMWF52Zn7YHJx1531622mlnh7HtwWIQGO4m//pDx25NIO/Z+IE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saNxQAAANwAAAAPAAAAAAAAAAAAAAAAAJgCAABkcnMv&#10;ZG93bnJldi54bWxQSwUGAAAAAAQABAD1AAAAigMAAAAA&#10;" path="m3,l,1544e" filled="f">
                        <v:stroke dashstyle="dash"/>
                        <v:path arrowok="t" o:connecttype="custom" o:connectlocs="3,0;0,1544" o:connectangles="0,0"/>
                      </v:shape>
                      <v:shape id="Freeform 3160" o:spid="_x0000_s4101" style="position:absolute;left:6349;top:699;width:10;height:1517;visibility:visible;mso-wrap-style:square;v-text-anchor:top" coordsize="10,1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C5cQA&#10;AADcAAAADwAAAGRycy9kb3ducmV2LnhtbERP32vCMBB+H/g/hBP2MjTdBla6piLCYDBk2A7Et6M5&#10;27LmUpKo1b9+GQh7u4/v5+Wr0fTiTM53lhU8zxMQxLXVHTcKvqv32RKED8gae8uk4EoeVsXkIcdM&#10;2wvv6FyGRsQQ9hkqaEMYMil93ZJBP7cDceSO1hkMEbpGaoeXGG56+ZIkC2mw49jQ4kCbluqf8mQU&#10;3Bbmq/tMy+r6xJU78nYw+9NBqcfpuH4DEWgM/+K7+0PH+a8p/D0TL5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5wuXEAAAA3AAAAA8AAAAAAAAAAAAAAAAAmAIAAGRycy9k&#10;b3ducmV2LnhtbFBLBQYAAAAABAAEAPUAAACJAwAAAAA=&#10;" path="m,l10,1517e" filled="f">
                        <v:stroke dashstyle="dash"/>
                        <v:path arrowok="t" o:connecttype="custom" o:connectlocs="0,0;10,1517" o:connectangles="0,0"/>
                      </v:shape>
                      <v:shape id="Text Box 3161" o:spid="_x0000_s4102" type="#_x0000_t202" style="position:absolute;left:6674;top:1276;width:43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rZW8UA&#10;AADcAAAADwAAAGRycy9kb3ducmV2LnhtbESPT2vCQBDF70K/wzKCN921amlTVykVwZNF+wd6G7Jj&#10;EpqdDdnVxG/vHAreZnhv3vvNct37Wl2ojVVgC9OJAUWcB1dxYeHrczt+BhUTssM6MFm4UoT16mGw&#10;xMyFjg90OaZCSQjHDC2UKTWZ1jEvyWOchIZYtFNoPSZZ20K7FjsJ97V+NOZJe6xYGkps6L2k/O94&#10;9ha+96ffn7n5KDZ+0XShN5r9i7Z2NOzfXkEl6tPd/H+9c4I/E1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tlbxQAAANwAAAAPAAAAAAAAAAAAAAAAAJgCAABkcnMv&#10;ZG93bnJldi54bWxQSwUGAAAAAAQABAD1AAAAigMAAAAA&#10;" filled="f" stroked="f">
                        <v:textbox>
                          <w:txbxContent>
                            <w:p w:rsidR="00581465" w:rsidRPr="00515B41" w:rsidRDefault="00581465" w:rsidP="00845FCC">
                              <w:pPr>
                                <w:rPr>
                                  <w:vertAlign w:val="subscript"/>
                                </w:rPr>
                              </w:pPr>
                              <w:r>
                                <w:t>B</w:t>
                              </w:r>
                            </w:p>
                          </w:txbxContent>
                        </v:textbox>
                      </v:shape>
                      <v:shape id="Text Box 3162" o:spid="_x0000_s4103" type="#_x0000_t202" style="position:absolute;left:4014;top:126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Z8wMEA&#10;AADcAAAADwAAAGRycy9kb3ducmV2LnhtbERPTYvCMBC9C/6HMIK3NXHVZe0aZVEET4ruKuxtaMa2&#10;2ExKE23990ZY8DaP9zmzRWtLcaPaF441DAcKBHHqTMGZht+f9dsnCB+QDZaOScOdPCzm3c4ME+Ma&#10;3tPtEDIRQ9gnqCEPoUqk9GlOFv3AVcSRO7vaYoiwzqSpsYnhtpTvSn1IiwXHhhwrWuaUXg5Xq+G4&#10;Pf+dxmqXreykalyrJNup1Lrfa7+/QARqw0v8796YOH80he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GfMDBAAAA3AAAAA8AAAAAAAAAAAAAAAAAmAIAAGRycy9kb3du&#10;cmV2LnhtbFBLBQYAAAAABAAEAPUAAACGAwAAAAA=&#10;" filled="f" stroked="f">
                        <v:textbox>
                          <w:txbxContent>
                            <w:p w:rsidR="00581465" w:rsidRPr="00515B41" w:rsidRDefault="00581465" w:rsidP="00845FCC">
                              <w:pPr>
                                <w:rPr>
                                  <w:vertAlign w:val="subscript"/>
                                </w:rPr>
                              </w:pPr>
                              <w:r>
                                <w:t>A</w:t>
                              </w:r>
                            </w:p>
                          </w:txbxContent>
                        </v:textbox>
                      </v:shape>
                      <v:shape id="Freeform 3163" o:spid="_x0000_s4104" style="position:absolute;left:6172;top:750;width:602;height:1400;visibility:visible;mso-wrap-style:square;v-text-anchor:top" coordsize="600,1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X+sMA&#10;AADcAAAADwAAAGRycy9kb3ducmV2LnhtbESPzWrCQBDH74LvsIzQi+imosWmrlKEFi9FkvoAY3aa&#10;hGZnw+5W49s7B6G3Geb/8ZvNbnCdulCIrWcDz/MMFHHlbcu1gdP3x2wNKiZki51nMnCjCLvteLTB&#10;3PorF3QpU60khGOOBpqU+lzrWDXkMM59Tyy3Hx8cJllDrW3Aq4S7Ti+y7EU7bFkaGuxp31D1W/45&#10;KcHy+DXofTstypVfnovP11AtjHmaDO9voBIN6V/8cB+s4C8FX56RCf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X+sMAAADcAAAADwAAAAAAAAAAAAAAAACYAgAAZHJzL2Rv&#10;d25yZXYueG1sUEsFBgAAAAAEAAQA9QAAAIgDAAAAAA==&#10;" path="m600,c300,180,,360,,540v,180,300,360,600,540e" filled="f">
                        <v:path arrowok="t" o:connecttype="custom" o:connectlocs="602,0;0,700;602,1400" o:connectangles="0,0,0"/>
                      </v:shape>
                      <v:shape id="Text Box 3164" o:spid="_x0000_s4105" type="#_x0000_t202" style="position:absolute;left:6239;top:1390;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rsidR="00581465" w:rsidRPr="00515B41" w:rsidRDefault="00581465" w:rsidP="00845FCC">
                              <w:pPr>
                                <w:rPr>
                                  <w:sz w:val="22"/>
                                  <w:szCs w:val="22"/>
                                  <w:vertAlign w:val="subscript"/>
                                </w:rPr>
                              </w:pPr>
                              <w:r w:rsidRPr="00515B41">
                                <w:rPr>
                                  <w:sz w:val="22"/>
                                  <w:szCs w:val="22"/>
                                </w:rPr>
                                <w:t>H</w:t>
                              </w:r>
                            </w:p>
                          </w:txbxContent>
                        </v:textbox>
                      </v:shape>
                      <v:shape id="Text Box 3165" o:spid="_x0000_s4106" type="#_x0000_t202" style="position:absolute;left:5094;top:1390;width:360;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581465" w:rsidRPr="00515B41" w:rsidRDefault="00581465" w:rsidP="00845FCC">
                              <w:pPr>
                                <w:rPr>
                                  <w:vertAlign w:val="subscript"/>
                                </w:rPr>
                              </w:pPr>
                              <w:r>
                                <w:t>I</w:t>
                              </w:r>
                            </w:p>
                          </w:txbxContent>
                        </v:textbox>
                      </v:shape>
                      <v:shape id="Text Box 3166" o:spid="_x0000_s4107" type="#_x0000_t202" style="position:absolute;left:6248;top:677;width:362;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4V8EA&#10;AADcAAAADwAAAGRycy9kb3ducmV2LnhtbERPTWvCQBC9C/0PyxS86W6rlTa6SqkInizGKvQ2ZMck&#10;mJ0N2dXEf+8Kgrd5vM+ZLTpbiQs1vnSs4W2oQBBnzpSca/jbrQafIHxANlg5Jg1X8rCYv/RmmBjX&#10;8pYuachFDGGfoIYihDqR0mcFWfRDVxNH7ugaiyHCJpemwTaG20q+KzWRFkuODQXW9FNQdkrPVsN+&#10;c/w/jNVvvrQfdes6Jdl+Sa37r933FESgLjzFD/faxPnjE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oOFfBAAAA3AAAAA8AAAAAAAAAAAAAAAAAmAIAAGRycy9kb3du&#10;cmV2LnhtbFBLBQYAAAAABAAEAPUAAACGAwAAAAA=&#10;" filled="f" stroked="f">
                        <v:textbox>
                          <w:txbxContent>
                            <w:p w:rsidR="00581465" w:rsidRPr="009F4D1C" w:rsidRDefault="00581465" w:rsidP="00845FCC">
                              <w:pPr>
                                <w:rPr>
                                  <w:sz w:val="18"/>
                                  <w:vertAlign w:val="subscript"/>
                                </w:rPr>
                              </w:pPr>
                              <w:r w:rsidRPr="009F4D1C">
                                <w:rPr>
                                  <w:sz w:val="18"/>
                                </w:rPr>
                                <w:t>M</w:t>
                              </w:r>
                            </w:p>
                          </w:txbxContent>
                        </v:textbox>
                      </v:shape>
                      <v:line id="Line 3167" o:spid="_x0000_s4108" style="position:absolute;flip:y;visibility:visible;mso-wrap-style:square" from="4374,1096" to="6353,1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ycMAAAADcAAAADwAAAGRycy9kb3ducmV2LnhtbERPTYvCMBC9L/gfwgje1lRxRapRRHSR&#10;xYtV79NmTIvNpDRZ7f77jSB4m8f7nMWqs7W4U+srxwpGwwQEceF0xUbB+bT7nIHwAVlj7ZgU/JGH&#10;1bL3scBUuwcf6Z4FI2II+xQVlCE0qZS+KMmiH7qGOHJX11oMEbZG6hYfMdzWcpwkU2mx4thQYkOb&#10;kopb9msV5Nv1xfzkl60d80F/m68sZ5kpNeh36zmIQF14i1/uvY7zJxN4PhMvkM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I0MnDAAAAA3AAAAA8AAAAAAAAAAAAAAAAA&#10;oQIAAGRycy9kb3ducmV2LnhtbFBLBQYAAAAABAAEAPkAAACOAwAAAAA=&#10;">
                        <v:stroke dashstyle="dash"/>
                      </v:line>
                      <v:line id="Line 3168" o:spid="_x0000_s4109" style="position:absolute;flip:x y;visibility:visible;mso-wrap-style:square" from="6359,1085" to="6719,1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emXsQAAADcAAAADwAAAGRycy9kb3ducmV2LnhtbERP22rCQBB9F/yHZQRfpO7W1qKpqxSl&#10;4K0PSf2AITtN0mZnQ3ar6d93BcG3OZzrLFadrcWZWl851vA4ViCIc2cqLjScPt8fZiB8QDZYOyYN&#10;f+Rhtez3FpgYd+GUzlkoRAxhn6CGMoQmkdLnJVn0Y9cQR+7LtRZDhG0hTYuXGG5rOVHqRVqsODaU&#10;2NC6pPwn+7UaVHqYHmfz3Wb3XW9TNTrs3dPHXuvhoHt7BRGoC3fxzb01cf7zFK7PxAv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V6ZexAAAANwAAAAPAAAAAAAAAAAA&#10;AAAAAKECAABkcnMvZG93bnJldi54bWxQSwUGAAAAAAQABAD5AAAAkgMAAAAA&#10;">
                        <v:stroke dashstyle="dash"/>
                      </v:line>
                      <v:shape id="Text Box 3169" o:spid="_x0000_s4110" type="#_x0000_t202" style="position:absolute;left:6576;top:685;width:798;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p w:rsidR="00581465" w:rsidRPr="009F4D1C" w:rsidRDefault="00581465" w:rsidP="00845FCC">
                              <w:pPr>
                                <w:rPr>
                                  <w:sz w:val="18"/>
                                  <w:vertAlign w:val="subscript"/>
                                </w:rPr>
                              </w:pPr>
                              <w:r>
                                <w:rPr>
                                  <w:sz w:val="18"/>
                                </w:rPr>
                                <w:t xml:space="preserve"> k = 6</w:t>
                              </w:r>
                            </w:p>
                          </w:txbxContent>
                        </v:textbox>
                      </v:shape>
                    </v:group>
                  </w:pict>
                </mc:Fallback>
              </mc:AlternateContent>
            </w:r>
          </w:p>
        </w:tc>
        <w:tc>
          <w:tcPr>
            <w:tcW w:w="9120" w:type="dxa"/>
            <w:gridSpan w:val="2"/>
          </w:tcPr>
          <w:p w:rsidR="00581465" w:rsidRPr="00581465" w:rsidRDefault="00581465" w:rsidP="00845FCC">
            <w:pPr>
              <w:spacing w:line="264" w:lineRule="auto"/>
              <w:jc w:val="both"/>
              <w:rPr>
                <w:b/>
                <w:sz w:val="26"/>
                <w:szCs w:val="26"/>
                <w:lang w:val="de-DE"/>
              </w:rPr>
            </w:pPr>
            <w:r w:rsidRPr="00581465">
              <w:rPr>
                <w:b/>
                <w:sz w:val="26"/>
                <w:szCs w:val="26"/>
                <w:lang w:val="de-DE"/>
              </w:rPr>
              <w:t>Bài 3.</w:t>
            </w:r>
            <w:r w:rsidRPr="00581465">
              <w:rPr>
                <w:sz w:val="26"/>
                <w:szCs w:val="26"/>
                <w:lang w:val="nl-NL"/>
              </w:rPr>
              <w:t xml:space="preserve"> (4 điểm)</w:t>
            </w:r>
          </w:p>
          <w:p w:rsidR="00581465" w:rsidRPr="00581465" w:rsidRDefault="00581465" w:rsidP="00845FCC">
            <w:pPr>
              <w:spacing w:before="120" w:line="264" w:lineRule="auto"/>
              <w:ind w:firstLine="567"/>
              <w:jc w:val="both"/>
              <w:rPr>
                <w:sz w:val="26"/>
                <w:szCs w:val="26"/>
              </w:rPr>
            </w:pPr>
            <w:r w:rsidRPr="00581465">
              <w:rPr>
                <w:sz w:val="26"/>
                <w:szCs w:val="26"/>
              </w:rPr>
              <w:t xml:space="preserve">Cho mạch điện như hình vẽ. </w:t>
            </w:r>
            <w:r w:rsidR="004E199C">
              <w:rPr>
                <w:b/>
                <w:noProof/>
                <w:sz w:val="26"/>
                <w:szCs w:val="26"/>
                <w:lang w:eastAsia="en-US"/>
              </w:rPr>
              <mc:AlternateContent>
                <mc:Choice Requires="wpg">
                  <w:drawing>
                    <wp:inline distT="0" distB="0" distL="0" distR="0">
                      <wp:extent cx="2758440" cy="467995"/>
                      <wp:effectExtent l="0" t="1905" r="0" b="0"/>
                      <wp:docPr id="3190"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58440" cy="467995"/>
                                <a:chOff x="4590" y="2547"/>
                                <a:chExt cx="4344" cy="737"/>
                              </a:xfrm>
                            </wpg:grpSpPr>
                            <wps:wsp>
                              <wps:cNvPr id="3191" name="Freeform 162"/>
                              <wps:cNvSpPr>
                                <a:spLocks/>
                              </wps:cNvSpPr>
                              <wps:spPr bwMode="auto">
                                <a:xfrm rot="-5400000">
                                  <a:off x="5871" y="2459"/>
                                  <a:ext cx="240" cy="919"/>
                                </a:xfrm>
                                <a:custGeom>
                                  <a:avLst/>
                                  <a:gdLst>
                                    <a:gd name="T0" fmla="*/ 1000 w 2000"/>
                                    <a:gd name="T1" fmla="*/ 10 h 4864"/>
                                    <a:gd name="T2" fmla="*/ 1707 w 2000"/>
                                    <a:gd name="T3" fmla="*/ 190 h 4864"/>
                                    <a:gd name="T4" fmla="*/ 2000 w 2000"/>
                                    <a:gd name="T5" fmla="*/ 510 h 4864"/>
                                    <a:gd name="T6" fmla="*/ 1707 w 2000"/>
                                    <a:gd name="T7" fmla="*/ 830 h 4864"/>
                                    <a:gd name="T8" fmla="*/ 1000 w 2000"/>
                                    <a:gd name="T9" fmla="*/ 1010 h 4864"/>
                                    <a:gd name="T10" fmla="*/ 293 w 2000"/>
                                    <a:gd name="T11" fmla="*/ 990 h 4864"/>
                                    <a:gd name="T12" fmla="*/ 0 w 2000"/>
                                    <a:gd name="T13" fmla="*/ 830 h 4864"/>
                                    <a:gd name="T14" fmla="*/ 293 w 2000"/>
                                    <a:gd name="T15" fmla="*/ 670 h 4864"/>
                                    <a:gd name="T16" fmla="*/ 1000 w 2000"/>
                                    <a:gd name="T17" fmla="*/ 650 h 4864"/>
                                    <a:gd name="T18" fmla="*/ 1707 w 2000"/>
                                    <a:gd name="T19" fmla="*/ 830 h 4864"/>
                                    <a:gd name="T20" fmla="*/ 2000 w 2000"/>
                                    <a:gd name="T21" fmla="*/ 1150 h 4864"/>
                                    <a:gd name="T22" fmla="*/ 1707 w 2000"/>
                                    <a:gd name="T23" fmla="*/ 1470 h 4864"/>
                                    <a:gd name="T24" fmla="*/ 1000 w 2000"/>
                                    <a:gd name="T25" fmla="*/ 1650 h 4864"/>
                                    <a:gd name="T26" fmla="*/ 293 w 2000"/>
                                    <a:gd name="T27" fmla="*/ 1630 h 4864"/>
                                    <a:gd name="T28" fmla="*/ 0 w 2000"/>
                                    <a:gd name="T29" fmla="*/ 1470 h 4864"/>
                                    <a:gd name="T30" fmla="*/ 293 w 2000"/>
                                    <a:gd name="T31" fmla="*/ 1310 h 4864"/>
                                    <a:gd name="T32" fmla="*/ 1000 w 2000"/>
                                    <a:gd name="T33" fmla="*/ 1290 h 4864"/>
                                    <a:gd name="T34" fmla="*/ 1707 w 2000"/>
                                    <a:gd name="T35" fmla="*/ 1470 h 4864"/>
                                    <a:gd name="T36" fmla="*/ 2000 w 2000"/>
                                    <a:gd name="T37" fmla="*/ 1790 h 4864"/>
                                    <a:gd name="T38" fmla="*/ 1707 w 2000"/>
                                    <a:gd name="T39" fmla="*/ 2110 h 4864"/>
                                    <a:gd name="T40" fmla="*/ 1000 w 2000"/>
                                    <a:gd name="T41" fmla="*/ 2290 h 4864"/>
                                    <a:gd name="T42" fmla="*/ 293 w 2000"/>
                                    <a:gd name="T43" fmla="*/ 2270 h 4864"/>
                                    <a:gd name="T44" fmla="*/ 0 w 2000"/>
                                    <a:gd name="T45" fmla="*/ 2110 h 4864"/>
                                    <a:gd name="T46" fmla="*/ 293 w 2000"/>
                                    <a:gd name="T47" fmla="*/ 1950 h 4864"/>
                                    <a:gd name="T48" fmla="*/ 1000 w 2000"/>
                                    <a:gd name="T49" fmla="*/ 1930 h 4864"/>
                                    <a:gd name="T50" fmla="*/ 1707 w 2000"/>
                                    <a:gd name="T51" fmla="*/ 2110 h 4864"/>
                                    <a:gd name="T52" fmla="*/ 2000 w 2000"/>
                                    <a:gd name="T53" fmla="*/ 2430 h 4864"/>
                                    <a:gd name="T54" fmla="*/ 1707 w 2000"/>
                                    <a:gd name="T55" fmla="*/ 2750 h 4864"/>
                                    <a:gd name="T56" fmla="*/ 1000 w 2000"/>
                                    <a:gd name="T57" fmla="*/ 2930 h 4864"/>
                                    <a:gd name="T58" fmla="*/ 293 w 2000"/>
                                    <a:gd name="T59" fmla="*/ 2910 h 4864"/>
                                    <a:gd name="T60" fmla="*/ 0 w 2000"/>
                                    <a:gd name="T61" fmla="*/ 2750 h 4864"/>
                                    <a:gd name="T62" fmla="*/ 293 w 2000"/>
                                    <a:gd name="T63" fmla="*/ 2590 h 4864"/>
                                    <a:gd name="T64" fmla="*/ 1000 w 2000"/>
                                    <a:gd name="T65" fmla="*/ 2570 h 4864"/>
                                    <a:gd name="T66" fmla="*/ 1707 w 2000"/>
                                    <a:gd name="T67" fmla="*/ 2750 h 4864"/>
                                    <a:gd name="T68" fmla="*/ 2000 w 2000"/>
                                    <a:gd name="T69" fmla="*/ 3070 h 4864"/>
                                    <a:gd name="T70" fmla="*/ 1707 w 2000"/>
                                    <a:gd name="T71" fmla="*/ 3390 h 4864"/>
                                    <a:gd name="T72" fmla="*/ 1000 w 2000"/>
                                    <a:gd name="T73" fmla="*/ 3570 h 4864"/>
                                    <a:gd name="T74" fmla="*/ 293 w 2000"/>
                                    <a:gd name="T75" fmla="*/ 3550 h 4864"/>
                                    <a:gd name="T76" fmla="*/ 0 w 2000"/>
                                    <a:gd name="T77" fmla="*/ 3390 h 4864"/>
                                    <a:gd name="T78" fmla="*/ 293 w 2000"/>
                                    <a:gd name="T79" fmla="*/ 3230 h 4864"/>
                                    <a:gd name="T80" fmla="*/ 1000 w 2000"/>
                                    <a:gd name="T81" fmla="*/ 3210 h 4864"/>
                                    <a:gd name="T82" fmla="*/ 1707 w 2000"/>
                                    <a:gd name="T83" fmla="*/ 3390 h 4864"/>
                                    <a:gd name="T84" fmla="*/ 2000 w 2000"/>
                                    <a:gd name="T85" fmla="*/ 3710 h 4864"/>
                                    <a:gd name="T86" fmla="*/ 1707 w 2000"/>
                                    <a:gd name="T87" fmla="*/ 4030 h 4864"/>
                                    <a:gd name="T88" fmla="*/ 1000 w 2000"/>
                                    <a:gd name="T89" fmla="*/ 4210 h 4864"/>
                                    <a:gd name="T90" fmla="*/ 293 w 2000"/>
                                    <a:gd name="T91" fmla="*/ 4190 h 4864"/>
                                    <a:gd name="T92" fmla="*/ 0 w 2000"/>
                                    <a:gd name="T93" fmla="*/ 4030 h 4864"/>
                                    <a:gd name="T94" fmla="*/ 293 w 2000"/>
                                    <a:gd name="T95" fmla="*/ 3870 h 4864"/>
                                    <a:gd name="T96" fmla="*/ 1000 w 2000"/>
                                    <a:gd name="T97" fmla="*/ 3850 h 4864"/>
                                    <a:gd name="T98" fmla="*/ 1707 w 2000"/>
                                    <a:gd name="T99" fmla="*/ 4030 h 4864"/>
                                    <a:gd name="T100" fmla="*/ 2000 w 2000"/>
                                    <a:gd name="T101" fmla="*/ 4350 h 4864"/>
                                    <a:gd name="T102" fmla="*/ 1707 w 2000"/>
                                    <a:gd name="T103" fmla="*/ 4670 h 4864"/>
                                    <a:gd name="T104" fmla="*/ 1000 w 2000"/>
                                    <a:gd name="T105" fmla="*/ 4850 h 48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0" h="4864">
                                      <a:moveTo>
                                        <a:pt x="617" y="16"/>
                                      </a:moveTo>
                                      <a:cubicBezTo>
                                        <a:pt x="744" y="8"/>
                                        <a:pt x="872" y="0"/>
                                        <a:pt x="1000" y="10"/>
                                      </a:cubicBezTo>
                                      <a:cubicBezTo>
                                        <a:pt x="1128" y="20"/>
                                        <a:pt x="1265" y="46"/>
                                        <a:pt x="1383" y="76"/>
                                      </a:cubicBezTo>
                                      <a:cubicBezTo>
                                        <a:pt x="1501" y="106"/>
                                        <a:pt x="1617" y="146"/>
                                        <a:pt x="1707" y="190"/>
                                      </a:cubicBezTo>
                                      <a:cubicBezTo>
                                        <a:pt x="1797" y="234"/>
                                        <a:pt x="1875" y="287"/>
                                        <a:pt x="1924" y="340"/>
                                      </a:cubicBezTo>
                                      <a:cubicBezTo>
                                        <a:pt x="1973" y="393"/>
                                        <a:pt x="2000" y="453"/>
                                        <a:pt x="2000" y="510"/>
                                      </a:cubicBezTo>
                                      <a:cubicBezTo>
                                        <a:pt x="2000" y="567"/>
                                        <a:pt x="1973" y="627"/>
                                        <a:pt x="1924" y="680"/>
                                      </a:cubicBezTo>
                                      <a:cubicBezTo>
                                        <a:pt x="1875" y="733"/>
                                        <a:pt x="1797" y="786"/>
                                        <a:pt x="1707" y="830"/>
                                      </a:cubicBezTo>
                                      <a:cubicBezTo>
                                        <a:pt x="1617" y="874"/>
                                        <a:pt x="1501" y="914"/>
                                        <a:pt x="1383" y="944"/>
                                      </a:cubicBezTo>
                                      <a:cubicBezTo>
                                        <a:pt x="1265" y="974"/>
                                        <a:pt x="1128" y="997"/>
                                        <a:pt x="1000" y="1010"/>
                                      </a:cubicBezTo>
                                      <a:cubicBezTo>
                                        <a:pt x="872" y="1023"/>
                                        <a:pt x="735" y="1027"/>
                                        <a:pt x="617" y="1024"/>
                                      </a:cubicBezTo>
                                      <a:cubicBezTo>
                                        <a:pt x="499" y="1021"/>
                                        <a:pt x="383" y="1007"/>
                                        <a:pt x="293" y="990"/>
                                      </a:cubicBezTo>
                                      <a:cubicBezTo>
                                        <a:pt x="203" y="973"/>
                                        <a:pt x="125" y="947"/>
                                        <a:pt x="76" y="920"/>
                                      </a:cubicBezTo>
                                      <a:cubicBezTo>
                                        <a:pt x="27" y="893"/>
                                        <a:pt x="0" y="860"/>
                                        <a:pt x="0" y="830"/>
                                      </a:cubicBezTo>
                                      <a:cubicBezTo>
                                        <a:pt x="0" y="800"/>
                                        <a:pt x="27" y="767"/>
                                        <a:pt x="76" y="740"/>
                                      </a:cubicBezTo>
                                      <a:cubicBezTo>
                                        <a:pt x="125" y="713"/>
                                        <a:pt x="203" y="687"/>
                                        <a:pt x="293" y="670"/>
                                      </a:cubicBezTo>
                                      <a:cubicBezTo>
                                        <a:pt x="383" y="653"/>
                                        <a:pt x="499" y="639"/>
                                        <a:pt x="617" y="636"/>
                                      </a:cubicBezTo>
                                      <a:cubicBezTo>
                                        <a:pt x="735" y="633"/>
                                        <a:pt x="872" y="637"/>
                                        <a:pt x="1000" y="650"/>
                                      </a:cubicBezTo>
                                      <a:cubicBezTo>
                                        <a:pt x="1128" y="663"/>
                                        <a:pt x="1265" y="686"/>
                                        <a:pt x="1383" y="716"/>
                                      </a:cubicBezTo>
                                      <a:cubicBezTo>
                                        <a:pt x="1501" y="746"/>
                                        <a:pt x="1617" y="786"/>
                                        <a:pt x="1707" y="830"/>
                                      </a:cubicBezTo>
                                      <a:cubicBezTo>
                                        <a:pt x="1797" y="874"/>
                                        <a:pt x="1875" y="927"/>
                                        <a:pt x="1924" y="980"/>
                                      </a:cubicBezTo>
                                      <a:cubicBezTo>
                                        <a:pt x="1973" y="1033"/>
                                        <a:pt x="2000" y="1093"/>
                                        <a:pt x="2000" y="1150"/>
                                      </a:cubicBezTo>
                                      <a:cubicBezTo>
                                        <a:pt x="2000" y="1207"/>
                                        <a:pt x="1973" y="1267"/>
                                        <a:pt x="1924" y="1320"/>
                                      </a:cubicBezTo>
                                      <a:cubicBezTo>
                                        <a:pt x="1875" y="1373"/>
                                        <a:pt x="1797" y="1426"/>
                                        <a:pt x="1707" y="1470"/>
                                      </a:cubicBezTo>
                                      <a:cubicBezTo>
                                        <a:pt x="1617" y="1514"/>
                                        <a:pt x="1501" y="1554"/>
                                        <a:pt x="1383" y="1584"/>
                                      </a:cubicBezTo>
                                      <a:cubicBezTo>
                                        <a:pt x="1265" y="1614"/>
                                        <a:pt x="1128" y="1637"/>
                                        <a:pt x="1000" y="1650"/>
                                      </a:cubicBezTo>
                                      <a:cubicBezTo>
                                        <a:pt x="872" y="1663"/>
                                        <a:pt x="735" y="1667"/>
                                        <a:pt x="617" y="1664"/>
                                      </a:cubicBezTo>
                                      <a:cubicBezTo>
                                        <a:pt x="499" y="1661"/>
                                        <a:pt x="383" y="1647"/>
                                        <a:pt x="293" y="1630"/>
                                      </a:cubicBezTo>
                                      <a:cubicBezTo>
                                        <a:pt x="203" y="1613"/>
                                        <a:pt x="125" y="1587"/>
                                        <a:pt x="76" y="1560"/>
                                      </a:cubicBezTo>
                                      <a:cubicBezTo>
                                        <a:pt x="27" y="1533"/>
                                        <a:pt x="0" y="1500"/>
                                        <a:pt x="0" y="1470"/>
                                      </a:cubicBezTo>
                                      <a:cubicBezTo>
                                        <a:pt x="0" y="1440"/>
                                        <a:pt x="27" y="1407"/>
                                        <a:pt x="76" y="1380"/>
                                      </a:cubicBezTo>
                                      <a:cubicBezTo>
                                        <a:pt x="125" y="1353"/>
                                        <a:pt x="203" y="1327"/>
                                        <a:pt x="293" y="1310"/>
                                      </a:cubicBezTo>
                                      <a:cubicBezTo>
                                        <a:pt x="383" y="1293"/>
                                        <a:pt x="499" y="1279"/>
                                        <a:pt x="617" y="1276"/>
                                      </a:cubicBezTo>
                                      <a:cubicBezTo>
                                        <a:pt x="735" y="1273"/>
                                        <a:pt x="872" y="1277"/>
                                        <a:pt x="1000" y="1290"/>
                                      </a:cubicBezTo>
                                      <a:cubicBezTo>
                                        <a:pt x="1128" y="1303"/>
                                        <a:pt x="1265" y="1326"/>
                                        <a:pt x="1383" y="1356"/>
                                      </a:cubicBezTo>
                                      <a:cubicBezTo>
                                        <a:pt x="1501" y="1386"/>
                                        <a:pt x="1617" y="1426"/>
                                        <a:pt x="1707" y="1470"/>
                                      </a:cubicBezTo>
                                      <a:cubicBezTo>
                                        <a:pt x="1797" y="1514"/>
                                        <a:pt x="1875" y="1567"/>
                                        <a:pt x="1924" y="1620"/>
                                      </a:cubicBezTo>
                                      <a:cubicBezTo>
                                        <a:pt x="1973" y="1673"/>
                                        <a:pt x="2000" y="1733"/>
                                        <a:pt x="2000" y="1790"/>
                                      </a:cubicBezTo>
                                      <a:cubicBezTo>
                                        <a:pt x="2000" y="1847"/>
                                        <a:pt x="1973" y="1907"/>
                                        <a:pt x="1924" y="1960"/>
                                      </a:cubicBezTo>
                                      <a:cubicBezTo>
                                        <a:pt x="1875" y="2013"/>
                                        <a:pt x="1797" y="2066"/>
                                        <a:pt x="1707" y="2110"/>
                                      </a:cubicBezTo>
                                      <a:cubicBezTo>
                                        <a:pt x="1617" y="2154"/>
                                        <a:pt x="1501" y="2194"/>
                                        <a:pt x="1383" y="2224"/>
                                      </a:cubicBezTo>
                                      <a:cubicBezTo>
                                        <a:pt x="1265" y="2254"/>
                                        <a:pt x="1128" y="2277"/>
                                        <a:pt x="1000" y="2290"/>
                                      </a:cubicBezTo>
                                      <a:cubicBezTo>
                                        <a:pt x="872" y="2303"/>
                                        <a:pt x="735" y="2307"/>
                                        <a:pt x="617" y="2304"/>
                                      </a:cubicBezTo>
                                      <a:cubicBezTo>
                                        <a:pt x="499" y="2301"/>
                                        <a:pt x="383" y="2287"/>
                                        <a:pt x="293" y="2270"/>
                                      </a:cubicBezTo>
                                      <a:cubicBezTo>
                                        <a:pt x="203" y="2253"/>
                                        <a:pt x="125" y="2227"/>
                                        <a:pt x="76" y="2200"/>
                                      </a:cubicBezTo>
                                      <a:cubicBezTo>
                                        <a:pt x="27" y="2173"/>
                                        <a:pt x="0" y="2140"/>
                                        <a:pt x="0" y="2110"/>
                                      </a:cubicBezTo>
                                      <a:cubicBezTo>
                                        <a:pt x="0" y="2080"/>
                                        <a:pt x="27" y="2047"/>
                                        <a:pt x="76" y="2020"/>
                                      </a:cubicBezTo>
                                      <a:cubicBezTo>
                                        <a:pt x="125" y="1993"/>
                                        <a:pt x="203" y="1967"/>
                                        <a:pt x="293" y="1950"/>
                                      </a:cubicBezTo>
                                      <a:cubicBezTo>
                                        <a:pt x="383" y="1933"/>
                                        <a:pt x="499" y="1919"/>
                                        <a:pt x="617" y="1916"/>
                                      </a:cubicBezTo>
                                      <a:cubicBezTo>
                                        <a:pt x="735" y="1913"/>
                                        <a:pt x="872" y="1917"/>
                                        <a:pt x="1000" y="1930"/>
                                      </a:cubicBezTo>
                                      <a:cubicBezTo>
                                        <a:pt x="1128" y="1943"/>
                                        <a:pt x="1265" y="1966"/>
                                        <a:pt x="1383" y="1996"/>
                                      </a:cubicBezTo>
                                      <a:cubicBezTo>
                                        <a:pt x="1501" y="2026"/>
                                        <a:pt x="1617" y="2066"/>
                                        <a:pt x="1707" y="2110"/>
                                      </a:cubicBezTo>
                                      <a:cubicBezTo>
                                        <a:pt x="1797" y="2154"/>
                                        <a:pt x="1875" y="2207"/>
                                        <a:pt x="1924" y="2260"/>
                                      </a:cubicBezTo>
                                      <a:cubicBezTo>
                                        <a:pt x="1973" y="2313"/>
                                        <a:pt x="2000" y="2373"/>
                                        <a:pt x="2000" y="2430"/>
                                      </a:cubicBezTo>
                                      <a:cubicBezTo>
                                        <a:pt x="2000" y="2487"/>
                                        <a:pt x="1973" y="2547"/>
                                        <a:pt x="1924" y="2600"/>
                                      </a:cubicBezTo>
                                      <a:cubicBezTo>
                                        <a:pt x="1875" y="2653"/>
                                        <a:pt x="1797" y="2706"/>
                                        <a:pt x="1707" y="2750"/>
                                      </a:cubicBezTo>
                                      <a:cubicBezTo>
                                        <a:pt x="1617" y="2794"/>
                                        <a:pt x="1501" y="2834"/>
                                        <a:pt x="1383" y="2864"/>
                                      </a:cubicBezTo>
                                      <a:cubicBezTo>
                                        <a:pt x="1265" y="2894"/>
                                        <a:pt x="1128" y="2917"/>
                                        <a:pt x="1000" y="2930"/>
                                      </a:cubicBezTo>
                                      <a:cubicBezTo>
                                        <a:pt x="872" y="2943"/>
                                        <a:pt x="735" y="2947"/>
                                        <a:pt x="617" y="2944"/>
                                      </a:cubicBezTo>
                                      <a:cubicBezTo>
                                        <a:pt x="499" y="2941"/>
                                        <a:pt x="383" y="2927"/>
                                        <a:pt x="293" y="2910"/>
                                      </a:cubicBezTo>
                                      <a:cubicBezTo>
                                        <a:pt x="203" y="2893"/>
                                        <a:pt x="125" y="2867"/>
                                        <a:pt x="76" y="2840"/>
                                      </a:cubicBezTo>
                                      <a:cubicBezTo>
                                        <a:pt x="27" y="2813"/>
                                        <a:pt x="0" y="2780"/>
                                        <a:pt x="0" y="2750"/>
                                      </a:cubicBezTo>
                                      <a:cubicBezTo>
                                        <a:pt x="0" y="2720"/>
                                        <a:pt x="27" y="2687"/>
                                        <a:pt x="76" y="2660"/>
                                      </a:cubicBezTo>
                                      <a:cubicBezTo>
                                        <a:pt x="125" y="2633"/>
                                        <a:pt x="203" y="2607"/>
                                        <a:pt x="293" y="2590"/>
                                      </a:cubicBezTo>
                                      <a:cubicBezTo>
                                        <a:pt x="383" y="2573"/>
                                        <a:pt x="499" y="2559"/>
                                        <a:pt x="617" y="2556"/>
                                      </a:cubicBezTo>
                                      <a:cubicBezTo>
                                        <a:pt x="735" y="2553"/>
                                        <a:pt x="872" y="2557"/>
                                        <a:pt x="1000" y="2570"/>
                                      </a:cubicBezTo>
                                      <a:cubicBezTo>
                                        <a:pt x="1128" y="2583"/>
                                        <a:pt x="1265" y="2606"/>
                                        <a:pt x="1383" y="2636"/>
                                      </a:cubicBezTo>
                                      <a:cubicBezTo>
                                        <a:pt x="1501" y="2666"/>
                                        <a:pt x="1617" y="2706"/>
                                        <a:pt x="1707" y="2750"/>
                                      </a:cubicBezTo>
                                      <a:cubicBezTo>
                                        <a:pt x="1797" y="2794"/>
                                        <a:pt x="1875" y="2847"/>
                                        <a:pt x="1924" y="2900"/>
                                      </a:cubicBezTo>
                                      <a:cubicBezTo>
                                        <a:pt x="1973" y="2953"/>
                                        <a:pt x="2000" y="3013"/>
                                        <a:pt x="2000" y="3070"/>
                                      </a:cubicBezTo>
                                      <a:cubicBezTo>
                                        <a:pt x="2000" y="3127"/>
                                        <a:pt x="1973" y="3187"/>
                                        <a:pt x="1924" y="3240"/>
                                      </a:cubicBezTo>
                                      <a:cubicBezTo>
                                        <a:pt x="1875" y="3293"/>
                                        <a:pt x="1797" y="3346"/>
                                        <a:pt x="1707" y="3390"/>
                                      </a:cubicBezTo>
                                      <a:cubicBezTo>
                                        <a:pt x="1617" y="3434"/>
                                        <a:pt x="1501" y="3474"/>
                                        <a:pt x="1383" y="3504"/>
                                      </a:cubicBezTo>
                                      <a:cubicBezTo>
                                        <a:pt x="1265" y="3534"/>
                                        <a:pt x="1128" y="3557"/>
                                        <a:pt x="1000" y="3570"/>
                                      </a:cubicBezTo>
                                      <a:cubicBezTo>
                                        <a:pt x="872" y="3583"/>
                                        <a:pt x="735" y="3587"/>
                                        <a:pt x="617" y="3584"/>
                                      </a:cubicBezTo>
                                      <a:cubicBezTo>
                                        <a:pt x="499" y="3581"/>
                                        <a:pt x="383" y="3567"/>
                                        <a:pt x="293" y="3550"/>
                                      </a:cubicBezTo>
                                      <a:cubicBezTo>
                                        <a:pt x="203" y="3533"/>
                                        <a:pt x="125" y="3507"/>
                                        <a:pt x="76" y="3480"/>
                                      </a:cubicBezTo>
                                      <a:cubicBezTo>
                                        <a:pt x="27" y="3453"/>
                                        <a:pt x="0" y="3420"/>
                                        <a:pt x="0" y="3390"/>
                                      </a:cubicBezTo>
                                      <a:cubicBezTo>
                                        <a:pt x="0" y="3360"/>
                                        <a:pt x="27" y="3327"/>
                                        <a:pt x="76" y="3300"/>
                                      </a:cubicBezTo>
                                      <a:cubicBezTo>
                                        <a:pt x="125" y="3273"/>
                                        <a:pt x="203" y="3247"/>
                                        <a:pt x="293" y="3230"/>
                                      </a:cubicBezTo>
                                      <a:cubicBezTo>
                                        <a:pt x="383" y="3213"/>
                                        <a:pt x="499" y="3199"/>
                                        <a:pt x="617" y="3196"/>
                                      </a:cubicBezTo>
                                      <a:cubicBezTo>
                                        <a:pt x="735" y="3193"/>
                                        <a:pt x="872" y="3197"/>
                                        <a:pt x="1000" y="3210"/>
                                      </a:cubicBezTo>
                                      <a:cubicBezTo>
                                        <a:pt x="1128" y="3223"/>
                                        <a:pt x="1265" y="3246"/>
                                        <a:pt x="1383" y="3276"/>
                                      </a:cubicBezTo>
                                      <a:cubicBezTo>
                                        <a:pt x="1501" y="3306"/>
                                        <a:pt x="1617" y="3346"/>
                                        <a:pt x="1707" y="3390"/>
                                      </a:cubicBezTo>
                                      <a:cubicBezTo>
                                        <a:pt x="1797" y="3434"/>
                                        <a:pt x="1875" y="3487"/>
                                        <a:pt x="1924" y="3540"/>
                                      </a:cubicBezTo>
                                      <a:cubicBezTo>
                                        <a:pt x="1973" y="3593"/>
                                        <a:pt x="2000" y="3653"/>
                                        <a:pt x="2000" y="3710"/>
                                      </a:cubicBezTo>
                                      <a:cubicBezTo>
                                        <a:pt x="2000" y="3767"/>
                                        <a:pt x="1973" y="3827"/>
                                        <a:pt x="1924" y="3880"/>
                                      </a:cubicBezTo>
                                      <a:cubicBezTo>
                                        <a:pt x="1875" y="3933"/>
                                        <a:pt x="1797" y="3986"/>
                                        <a:pt x="1707" y="4030"/>
                                      </a:cubicBezTo>
                                      <a:cubicBezTo>
                                        <a:pt x="1617" y="4074"/>
                                        <a:pt x="1501" y="4114"/>
                                        <a:pt x="1383" y="4144"/>
                                      </a:cubicBezTo>
                                      <a:cubicBezTo>
                                        <a:pt x="1265" y="4174"/>
                                        <a:pt x="1128" y="4197"/>
                                        <a:pt x="1000" y="4210"/>
                                      </a:cubicBezTo>
                                      <a:cubicBezTo>
                                        <a:pt x="872" y="4223"/>
                                        <a:pt x="735" y="4227"/>
                                        <a:pt x="617" y="4224"/>
                                      </a:cubicBezTo>
                                      <a:cubicBezTo>
                                        <a:pt x="499" y="4221"/>
                                        <a:pt x="383" y="4207"/>
                                        <a:pt x="293" y="4190"/>
                                      </a:cubicBezTo>
                                      <a:cubicBezTo>
                                        <a:pt x="203" y="4173"/>
                                        <a:pt x="125" y="4147"/>
                                        <a:pt x="76" y="4120"/>
                                      </a:cubicBezTo>
                                      <a:cubicBezTo>
                                        <a:pt x="27" y="4093"/>
                                        <a:pt x="0" y="4060"/>
                                        <a:pt x="0" y="4030"/>
                                      </a:cubicBezTo>
                                      <a:cubicBezTo>
                                        <a:pt x="0" y="4000"/>
                                        <a:pt x="27" y="3967"/>
                                        <a:pt x="76" y="3940"/>
                                      </a:cubicBezTo>
                                      <a:cubicBezTo>
                                        <a:pt x="125" y="3913"/>
                                        <a:pt x="203" y="3887"/>
                                        <a:pt x="293" y="3870"/>
                                      </a:cubicBezTo>
                                      <a:cubicBezTo>
                                        <a:pt x="383" y="3853"/>
                                        <a:pt x="499" y="3839"/>
                                        <a:pt x="617" y="3836"/>
                                      </a:cubicBezTo>
                                      <a:cubicBezTo>
                                        <a:pt x="735" y="3833"/>
                                        <a:pt x="872" y="3837"/>
                                        <a:pt x="1000" y="3850"/>
                                      </a:cubicBezTo>
                                      <a:cubicBezTo>
                                        <a:pt x="1128" y="3863"/>
                                        <a:pt x="1265" y="3886"/>
                                        <a:pt x="1383" y="3916"/>
                                      </a:cubicBezTo>
                                      <a:cubicBezTo>
                                        <a:pt x="1501" y="3946"/>
                                        <a:pt x="1617" y="3986"/>
                                        <a:pt x="1707" y="4030"/>
                                      </a:cubicBezTo>
                                      <a:cubicBezTo>
                                        <a:pt x="1797" y="4074"/>
                                        <a:pt x="1875" y="4127"/>
                                        <a:pt x="1924" y="4180"/>
                                      </a:cubicBezTo>
                                      <a:cubicBezTo>
                                        <a:pt x="1973" y="4233"/>
                                        <a:pt x="2000" y="4293"/>
                                        <a:pt x="2000" y="4350"/>
                                      </a:cubicBezTo>
                                      <a:cubicBezTo>
                                        <a:pt x="2000" y="4407"/>
                                        <a:pt x="1973" y="4467"/>
                                        <a:pt x="1924" y="4520"/>
                                      </a:cubicBezTo>
                                      <a:cubicBezTo>
                                        <a:pt x="1875" y="4573"/>
                                        <a:pt x="1797" y="4626"/>
                                        <a:pt x="1707" y="4670"/>
                                      </a:cubicBezTo>
                                      <a:cubicBezTo>
                                        <a:pt x="1617" y="4714"/>
                                        <a:pt x="1501" y="4754"/>
                                        <a:pt x="1383" y="4784"/>
                                      </a:cubicBezTo>
                                      <a:cubicBezTo>
                                        <a:pt x="1265" y="4814"/>
                                        <a:pt x="1128" y="4837"/>
                                        <a:pt x="1000" y="4850"/>
                                      </a:cubicBezTo>
                                      <a:cubicBezTo>
                                        <a:pt x="872" y="4863"/>
                                        <a:pt x="744" y="4863"/>
                                        <a:pt x="617" y="486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2" name="Line 47"/>
                              <wps:cNvCnPr>
                                <a:cxnSpLocks noChangeShapeType="1"/>
                              </wps:cNvCnPr>
                              <wps:spPr bwMode="auto">
                                <a:xfrm>
                                  <a:off x="4770" y="2969"/>
                                  <a:ext cx="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3" name="Line 49"/>
                              <wps:cNvCnPr>
                                <a:cxnSpLocks noChangeShapeType="1"/>
                              </wps:cNvCnPr>
                              <wps:spPr bwMode="auto">
                                <a:xfrm>
                                  <a:off x="6446" y="2967"/>
                                  <a:ext cx="4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4" name="Line 51"/>
                              <wps:cNvCnPr>
                                <a:cxnSpLocks noChangeShapeType="1"/>
                              </wps:cNvCnPr>
                              <wps:spPr bwMode="auto">
                                <a:xfrm>
                                  <a:off x="7438" y="2965"/>
                                  <a:ext cx="3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5" name="Line 55"/>
                              <wps:cNvCnPr>
                                <a:cxnSpLocks noChangeShapeType="1"/>
                              </wps:cNvCnPr>
                              <wps:spPr bwMode="auto">
                                <a:xfrm>
                                  <a:off x="7773" y="2849"/>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6" name="Line 56"/>
                              <wps:cNvCnPr>
                                <a:cxnSpLocks noChangeShapeType="1"/>
                              </wps:cNvCnPr>
                              <wps:spPr bwMode="auto">
                                <a:xfrm>
                                  <a:off x="7893" y="2849"/>
                                  <a:ext cx="0" cy="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7" name="Text Box 58"/>
                              <wps:cNvSpPr txBox="1">
                                <a:spLocks noChangeArrowheads="1"/>
                              </wps:cNvSpPr>
                              <wps:spPr bwMode="auto">
                                <a:xfrm>
                                  <a:off x="7464" y="2999"/>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845FCC">
                                    <w:r>
                                      <w:t>N</w:t>
                                    </w:r>
                                  </w:p>
                                </w:txbxContent>
                              </wps:txbx>
                              <wps:bodyPr rot="0" vert="horz" wrap="square" lIns="0" tIns="0" rIns="0" bIns="0" anchor="t" anchorCtr="0" upright="1">
                                <a:noAutofit/>
                              </wps:bodyPr>
                            </wps:wsp>
                            <wps:wsp>
                              <wps:cNvPr id="3198" name="Text Box 59"/>
                              <wps:cNvSpPr txBox="1">
                                <a:spLocks noChangeArrowheads="1"/>
                              </wps:cNvSpPr>
                              <wps:spPr bwMode="auto">
                                <a:xfrm>
                                  <a:off x="7734" y="2564"/>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845FCC">
                                    <w:r>
                                      <w:t>C</w:t>
                                    </w:r>
                                  </w:p>
                                </w:txbxContent>
                              </wps:txbx>
                              <wps:bodyPr rot="0" vert="horz" wrap="square" lIns="0" tIns="0" rIns="0" bIns="0" anchor="t" anchorCtr="0" upright="1">
                                <a:noAutofit/>
                              </wps:bodyPr>
                            </wps:wsp>
                            <wps:wsp>
                              <wps:cNvPr id="3199" name="Text Box 60"/>
                              <wps:cNvSpPr txBox="1">
                                <a:spLocks noChangeArrowheads="1"/>
                              </wps:cNvSpPr>
                              <wps:spPr bwMode="auto">
                                <a:xfrm>
                                  <a:off x="8694" y="2819"/>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845FCC">
                                    <w:r>
                                      <w:t>B</w:t>
                                    </w:r>
                                  </w:p>
                                </w:txbxContent>
                              </wps:txbx>
                              <wps:bodyPr rot="0" vert="horz" wrap="square" lIns="0" tIns="0" rIns="0" bIns="0" anchor="t" anchorCtr="0" upright="1">
                                <a:noAutofit/>
                              </wps:bodyPr>
                            </wps:wsp>
                            <wps:wsp>
                              <wps:cNvPr id="128" name="Text Box 61"/>
                              <wps:cNvSpPr txBox="1">
                                <a:spLocks noChangeArrowheads="1"/>
                              </wps:cNvSpPr>
                              <wps:spPr bwMode="auto">
                                <a:xfrm>
                                  <a:off x="4590" y="2819"/>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845FCC">
                                    <w:r>
                                      <w:t>A</w:t>
                                    </w:r>
                                  </w:p>
                                </w:txbxContent>
                              </wps:txbx>
                              <wps:bodyPr rot="0" vert="horz" wrap="square" lIns="0" tIns="0" rIns="0" bIns="0" anchor="t" anchorCtr="0" upright="1">
                                <a:noAutofit/>
                              </wps:bodyPr>
                            </wps:wsp>
                            <wps:wsp>
                              <wps:cNvPr id="129" name="Text Box 62"/>
                              <wps:cNvSpPr txBox="1">
                                <a:spLocks noChangeArrowheads="1"/>
                              </wps:cNvSpPr>
                              <wps:spPr bwMode="auto">
                                <a:xfrm>
                                  <a:off x="6596" y="2982"/>
                                  <a:ext cx="24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845FCC">
                                    <w:r>
                                      <w:t>M</w:t>
                                    </w:r>
                                  </w:p>
                                </w:txbxContent>
                              </wps:txbx>
                              <wps:bodyPr rot="0" vert="horz" wrap="square" lIns="0" tIns="0" rIns="0" bIns="0" anchor="t" anchorCtr="0" upright="1">
                                <a:noAutofit/>
                              </wps:bodyPr>
                            </wps:wsp>
                            <wps:wsp>
                              <wps:cNvPr id="130" name="Text Box 63"/>
                              <wps:cNvSpPr txBox="1">
                                <a:spLocks noChangeArrowheads="1"/>
                              </wps:cNvSpPr>
                              <wps:spPr bwMode="auto">
                                <a:xfrm>
                                  <a:off x="5951" y="2547"/>
                                  <a:ext cx="22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756C8B" w:rsidRDefault="00581465" w:rsidP="00845FCC">
                                    <w:r>
                                      <w:t>L</w:t>
                                    </w:r>
                                  </w:p>
                                </w:txbxContent>
                              </wps:txbx>
                              <wps:bodyPr rot="0" vert="horz" wrap="square" lIns="0" tIns="0" rIns="0" bIns="0" anchor="t" anchorCtr="0" upright="1">
                                <a:noAutofit/>
                              </wps:bodyPr>
                            </wps:wsp>
                            <wps:wsp>
                              <wps:cNvPr id="131" name="Text Box 174"/>
                              <wps:cNvSpPr txBox="1">
                                <a:spLocks noChangeArrowheads="1"/>
                              </wps:cNvSpPr>
                              <wps:spPr bwMode="auto">
                                <a:xfrm>
                                  <a:off x="6942" y="2715"/>
                                  <a:ext cx="480" cy="482"/>
                                </a:xfrm>
                                <a:prstGeom prst="rect">
                                  <a:avLst/>
                                </a:prstGeom>
                                <a:solidFill>
                                  <a:srgbClr val="FFFFFF"/>
                                </a:solidFill>
                                <a:ln w="9525">
                                  <a:solidFill>
                                    <a:srgbClr val="000000"/>
                                  </a:solidFill>
                                  <a:miter lim="800000"/>
                                  <a:headEnd/>
                                  <a:tailEnd/>
                                </a:ln>
                              </wps:spPr>
                              <wps:txbx>
                                <w:txbxContent>
                                  <w:p w:rsidR="00581465" w:rsidRDefault="00581465" w:rsidP="00845FCC">
                                    <w:r>
                                      <w:t>X</w:t>
                                    </w:r>
                                  </w:p>
                                </w:txbxContent>
                              </wps:txbx>
                              <wps:bodyPr rot="0" vert="horz" wrap="square" lIns="91440" tIns="45720" rIns="91440" bIns="45720" anchor="t" anchorCtr="0" upright="1">
                                <a:noAutofit/>
                              </wps:bodyPr>
                            </wps:wsp>
                            <wps:wsp>
                              <wps:cNvPr id="132" name="Line 47"/>
                              <wps:cNvCnPr>
                                <a:cxnSpLocks noChangeShapeType="1"/>
                              </wps:cNvCnPr>
                              <wps:spPr bwMode="auto">
                                <a:xfrm>
                                  <a:off x="7902" y="2967"/>
                                  <a:ext cx="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161" o:spid="_x0000_s4111" style="width:217.2pt;height:36.85pt;mso-position-horizontal-relative:char;mso-position-vertical-relative:line" coordorigin="4590,2547" coordsize="4344,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">
                      <v:shape id="Freeform 162" o:spid="_x0000_s4112" style="position:absolute;left:5871;top:2459;width:240;height:919;rotation:-90;visibility:visible;mso-wrap-style:square;v-text-anchor:top" coordsize="2000,4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dUOMQA&#10;AADdAAAADwAAAGRycy9kb3ducmV2LnhtbESPT2sCMRTE70K/Q3iF3jS7lordGkUEwUsR/+D5uXlu&#10;FjcvYRPd7bdvBMHjMDO/YWaL3jbiTm2oHSvIRxkI4tLpmisFx8N6OAURIrLGxjEp+KMAi/nbYIaF&#10;dh3v6L6PlUgQDgUqMDH6QspQGrIYRs4TJ+/iWosxybaSusUuwW0jx1k2kRZrTgsGPa0Mldf9zSo4&#10;uSB/x8vj5my23dd5Zfx2knulPt775Q+ISH18hZ/tjVbwmX/n8HiTn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nVDjEAAAA3QAAAA8AAAAAAAAAAAAAAAAAmAIAAGRycy9k&#10;b3ducmV2LnhtbFBLBQYAAAAABAAEAPUAAACJAwAAAAA=&#10;"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v:path arrowok="t" o:connecttype="custom" o:connectlocs="120,2;205,36;240,96;205,157;120,191;35,187;0,157;35,127;120,123;205,157;240,217;205,278;120,312;35,308;0,278;35,248;120,244;205,278;240,338;205,399;120,433;35,429;0,399;35,368;120,365;205,399;240,459;205,520;120,554;35,550;0,520;35,489;120,486;205,520;240,580;205,641;120,675;35,671;0,641;35,610;120,606;205,641;240,701;205,761;120,795;35,792;0,761;35,731;120,727;205,761;240,822;205,882;120,916" o:connectangles="0,0,0,0,0,0,0,0,0,0,0,0,0,0,0,0,0,0,0,0,0,0,0,0,0,0,0,0,0,0,0,0,0,0,0,0,0,0,0,0,0,0,0,0,0,0,0,0,0,0,0,0,0"/>
                      </v:shape>
                      <v:line id="Line 47" o:spid="_x0000_s4113" style="position:absolute;visibility:visible;mso-wrap-style:square" from="4770,2969" to="5530,2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quxcgAAADdAAAADwAAAGRycy9kb3ducmV2LnhtbESPT2vCQBTE74V+h+UVeqsbFUIbXUVa&#10;CtqD1D+gx2f2maTNvg272yR+e1cQehxm5jfMdN6bWrTkfGVZwXCQgCDOra64ULDffb68gvABWWNt&#10;mRRcyMN89vgwxUzbjjfUbkMhIoR9hgrKEJpMSp+XZNAPbEMcvbN1BkOUrpDaYRfhppajJEmlwYrj&#10;QokNvZeU/27/jIL1+DttF6uvZX9Ypaf8Y3M6/nROqeenfjEBEagP/+F7e6kVjIdvI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2quxcgAAADdAAAADwAAAAAA&#10;AAAAAAAAAAChAgAAZHJzL2Rvd25yZXYueG1sUEsFBgAAAAAEAAQA+QAAAJYDAAAAAA==&#10;"/>
                      <v:line id="Line 49" o:spid="_x0000_s4114" style="position:absolute;visibility:visible;mso-wrap-style:square" from="6446,2967" to="6926,2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YLXsgAAADdAAAADwAAAGRycy9kb3ducmV2LnhtbESPQWvCQBSE74X+h+UVvNWNDYQ2uoq0&#10;COqhVCvo8Zl9JrHZt2F3TdJ/3y0Uehxm5htmthhMIzpyvrasYDJOQBAXVtdcKjh8rh6fQfiArLGx&#10;TAq+ycNifn83w1zbnnfU7UMpIoR9jgqqENpcSl9UZNCPbUscvYt1BkOUrpTaYR/hppFPSZJJgzXH&#10;hQpbeq2o+NrfjIL39CPrlpvtejhusnPxtjufrr1TavQwLKcgAg3hP/zXXmsF6eQlh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CYLXsgAAADdAAAADwAAAAAA&#10;AAAAAAAAAAChAgAAZHJzL2Rvd25yZXYueG1sUEsFBgAAAAAEAAQA+QAAAJYDAAAAAA==&#10;"/>
                      <v:line id="Line 51" o:spid="_x0000_s4115" style="position:absolute;visibility:visible;mso-wrap-style:square" from="7438,2965" to="7753,2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TKsgAAADdAAAADwAAAGRycy9kb3ducmV2LnhtbESPT2vCQBTE74V+h+UVeqsbawk1uopY&#10;CtpD8R/o8Zl9TVKzb8PuNkm/vSsUehxm5jfMdN6bWrTkfGVZwXCQgCDOra64UHDYvz+9gvABWWNt&#10;mRT8kof57P5uipm2HW+p3YVCRAj7DBWUITSZlD4vyaAf2IY4el/WGQxRukJqh12Em1o+J0kqDVYc&#10;F0psaFlSftn9GAWfo03aLtYfq/64Ts/52/Z8+u6cUo8P/WICIlAf/sN/7ZVWMBqO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8+TKsgAAADdAAAADwAAAAAA&#10;AAAAAAAAAAChAgAAZHJzL2Rvd25yZXYueG1sUEsFBgAAAAAEAAQA+QAAAJYDAAAAAA==&#10;"/>
                      <v:line id="Line 55" o:spid="_x0000_s4116" style="position:absolute;visibility:visible;mso-wrap-style:square" from="7773,2849" to="7773,3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M2scgAAADdAAAADwAAAGRycy9kb3ducmV2LnhtbESPT2vCQBTE74V+h+UVeqsbKw01uopY&#10;CtpD8R/o8Zl9TVKzb8PuNkm/vSsUehxm5jfMdN6bWrTkfGVZwXCQgCDOra64UHDYvz+9gvABWWNt&#10;mRT8kof57P5uipm2HW+p3YVCRAj7DBWUITSZlD4vyaAf2IY4el/WGQxRukJqh12Em1o+J0kqDVYc&#10;F0psaFlSftn9GAWfo03aLtYfq/64Ts/52/Z8+u6cUo8P/WICIlAf/sN/7ZVWMBqO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IM2scgAAADdAAAADwAAAAAA&#10;AAAAAAAAAAChAgAAZHJzL2Rvd25yZXYueG1sUEsFBgAAAAAEAAQA+QAAAJYDAAAAAA==&#10;"/>
                      <v:line id="Line 56" o:spid="_x0000_s4117" style="position:absolute;visibility:visible;mso-wrap-style:square" from="7893,2849" to="7893,3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GoxsgAAADdAAAADwAAAGRycy9kb3ducmV2LnhtbESPT2vCQBTE70K/w/IKvenGCqFGVxFL&#10;QXso9Q/o8Zl9JtHs27C7TdJv3y0Uehxm5jfMfNmbWrTkfGVZwXiUgCDOra64UHA8vA1fQPiArLG2&#10;TAq+ycNy8TCYY6Ztxztq96EQEcI+QwVlCE0mpc9LMuhHtiGO3tU6gyFKV0jtsItwU8vnJEmlwYrj&#10;QokNrUvK7/svo+Bj8pm2q+37pj9t00v+urucb51T6umxX81ABOrDf/ivvdEKJuNp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FGoxsgAAADdAAAADwAAAAAA&#10;AAAAAAAAAAChAgAAZHJzL2Rvd25yZXYueG1sUEsFBgAAAAAEAAQA+QAAAJYDAAAAAA==&#10;"/>
                      <v:shape id="Text Box 58" o:spid="_x0000_s4118" type="#_x0000_t202" style="position:absolute;left:7464;top:2999;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lfsYA&#10;AADdAAAADwAAAGRycy9kb3ducmV2LnhtbESPT2vCQBTE7wW/w/IEb3VjBf9EVxFRKBRKYzx4fGaf&#10;yWL2bZrdavrtuwXB4zAzv2GW687W4katN44VjIYJCOLCacOlgmO+f52B8AFZY+2YFPySh/Wq97LE&#10;VLs7Z3Q7hFJECPsUFVQhNKmUvqjIoh+6hjh6F9daDFG2pdQt3iPc1vItSSbSouG4UGFD24qK6+HH&#10;KticONuZ78/zV3bJTJ7PE/6YXJUa9LvNAkSgLjzDj/a7VjAezafw/y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vlfsYAAADdAAAADwAAAAAAAAAAAAAAAACYAgAAZHJz&#10;L2Rvd25yZXYueG1sUEsFBgAAAAAEAAQA9QAAAIsDAAAAAA==&#10;" filled="f" stroked="f">
                        <v:textbox inset="0,0,0,0">
                          <w:txbxContent>
                            <w:p w:rsidR="00581465" w:rsidRPr="00756C8B" w:rsidRDefault="00581465" w:rsidP="00845FCC">
                              <w:r>
                                <w:t>N</w:t>
                              </w:r>
                            </w:p>
                          </w:txbxContent>
                        </v:textbox>
                      </v:shape>
                      <v:shape id="Text Box 59" o:spid="_x0000_s4119" type="#_x0000_t202" style="position:absolute;left:7734;top:2564;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xDMIA&#10;AADdAAAADwAAAGRycy9kb3ducmV2LnhtbERPTYvCMBC9C/6HMMLeNNUF0WoUEQVhYbHWwx5nm7EN&#10;NpPaRO3++81B8Ph438t1Z2vxoNYbxwrGowQEceG04VLBOd8PZyB8QNZYOyYFf+Rhver3lphq9+SM&#10;HqdQihjCPkUFVQhNKqUvKrLoR64hjtzFtRZDhG0pdYvPGG5rOUmSqbRoODZU2NC2ouJ6ulsFmx/O&#10;dub2/XvMLpnJ83nCX9OrUh+DbrMAEagLb/HLfdAKPsfzODe+iU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HEMwgAAAN0AAAAPAAAAAAAAAAAAAAAAAJgCAABkcnMvZG93&#10;bnJldi54bWxQSwUGAAAAAAQABAD1AAAAhwMAAAAA&#10;" filled="f" stroked="f">
                        <v:textbox inset="0,0,0,0">
                          <w:txbxContent>
                            <w:p w:rsidR="00581465" w:rsidRPr="00756C8B" w:rsidRDefault="00581465" w:rsidP="00845FCC">
                              <w:r>
                                <w:t>C</w:t>
                              </w:r>
                            </w:p>
                          </w:txbxContent>
                        </v:textbox>
                      </v:shape>
                      <v:shape id="Text Box 60" o:spid="_x0000_s4120" type="#_x0000_t202" style="position:absolute;left:8694;top:2819;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jUl8UA&#10;AADdAAAADwAAAGRycy9kb3ducmV2LnhtbESPQWvCQBSE7wX/w/IEb3VjBWmiq4i0IBTEmB48PrPP&#10;ZDH7Ns2umv57Vyj0OMzMN8xi1dtG3KjzxrGCyTgBQVw6bbhS8F18vr6D8AFZY+OYFPySh9Vy8LLA&#10;TLs753Q7hEpECPsMFdQhtJmUvqzJoh+7ljh6Z9dZDFF2ldQd3iPcNvItSWbSouG4UGNLm5rKy+Fq&#10;FayPnH+Yn91pn59zUxRpwl+zi1KjYb+egwjUh//wX3urFUwnaQr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SXxQAAAN0AAAAPAAAAAAAAAAAAAAAAAJgCAABkcnMv&#10;ZG93bnJldi54bWxQSwUGAAAAAAQABAD1AAAAigMAAAAA&#10;" filled="f" stroked="f">
                        <v:textbox inset="0,0,0,0">
                          <w:txbxContent>
                            <w:p w:rsidR="00581465" w:rsidRPr="00756C8B" w:rsidRDefault="00581465" w:rsidP="00845FCC">
                              <w:r>
                                <w:t>B</w:t>
                              </w:r>
                            </w:p>
                          </w:txbxContent>
                        </v:textbox>
                      </v:shape>
                      <v:shape id="Text Box 61" o:spid="_x0000_s4121" type="#_x0000_t202" style="position:absolute;left:4590;top:2819;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0BicUA&#10;AADcAAAADwAAAGRycy9kb3ducmV2LnhtbESPQWvCQBCF74X+h2WE3upGD6Kpq0ipUChIYzz0OM2O&#10;yWJ2Nma3Gv995yB4m+G9ee+b5XrwrbpQH11gA5NxBoq4CtZxbeBQbl/noGJCttgGJgM3irBePT8t&#10;MbfhygVd9qlWEsIxRwNNSl2udawa8hjHoSMW7Rh6j0nWvta2x6uE+1ZPs2ymPTqWhgY7em+oOu3/&#10;vIHNDxcf7rz7/S6OhSvLRcZfs5MxL6Nh8wYq0ZAe5vv1pxX8qdDK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QGJxQAAANwAAAAPAAAAAAAAAAAAAAAAAJgCAABkcnMv&#10;ZG93bnJldi54bWxQSwUGAAAAAAQABAD1AAAAigMAAAAA&#10;" filled="f" stroked="f">
                        <v:textbox inset="0,0,0,0">
                          <w:txbxContent>
                            <w:p w:rsidR="00581465" w:rsidRPr="00756C8B" w:rsidRDefault="00581465" w:rsidP="00845FCC">
                              <w:r>
                                <w:t>A</w:t>
                              </w:r>
                            </w:p>
                          </w:txbxContent>
                        </v:textbox>
                      </v:shape>
                      <v:shape id="Text Box 62" o:spid="_x0000_s4122" type="#_x0000_t202" style="position:absolute;left:6596;top:2982;width:24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kEsMA&#10;AADcAAAADwAAAGRycy9kb3ducmV2LnhtbERPTWvCQBC9F/wPyxR6q5t6kCa6BikWhII0xoPHaXZM&#10;lmRn0+xq4r/vFgq9zeN9zjqfbCduNHjjWMHLPAFBXDltuFZwKt+fX0H4gKyxc0wK7uQh38we1php&#10;N3JBt2OoRQxhn6GCJoQ+k9JXDVn0c9cTR+7iBoshwqGWesAxhttOLpJkKS0ajg0N9vTWUNUer1bB&#10;9szFznwfvj6LS2HKMk34Y9kq9fQ4bVcgAk3hX/zn3us4f5HC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GkEsMAAADcAAAADwAAAAAAAAAAAAAAAACYAgAAZHJzL2Rv&#10;d25yZXYueG1sUEsFBgAAAAAEAAQA9QAAAIgDAAAAAA==&#10;" filled="f" stroked="f">
                        <v:textbox inset="0,0,0,0">
                          <w:txbxContent>
                            <w:p w:rsidR="00581465" w:rsidRPr="00756C8B" w:rsidRDefault="00581465" w:rsidP="00845FCC">
                              <w:r>
                                <w:t>M</w:t>
                              </w:r>
                            </w:p>
                          </w:txbxContent>
                        </v:textbox>
                      </v:shape>
                      <v:shape id="Text Box 63" o:spid="_x0000_s4123" type="#_x0000_t202" style="position:absolute;left:5951;top:2547;width:223;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KbUsUA&#10;AADcAAAADwAAAGRycy9kb3ducmV2LnhtbESPQWvCQBCF74X+h2UEb3VjB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ptSxQAAANwAAAAPAAAAAAAAAAAAAAAAAJgCAABkcnMv&#10;ZG93bnJldi54bWxQSwUGAAAAAAQABAD1AAAAigMAAAAA&#10;" filled="f" stroked="f">
                        <v:textbox inset="0,0,0,0">
                          <w:txbxContent>
                            <w:p w:rsidR="00581465" w:rsidRPr="00756C8B" w:rsidRDefault="00581465" w:rsidP="00845FCC">
                              <w:r>
                                <w:t>L</w:t>
                              </w:r>
                            </w:p>
                          </w:txbxContent>
                        </v:textbox>
                      </v:shape>
                      <v:shape id="Text Box 174" o:spid="_x0000_s4124" type="#_x0000_t202" style="position:absolute;left:6942;top:2715;width:480;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581465" w:rsidRDefault="00581465" w:rsidP="00845FCC">
                              <w:r>
                                <w:t>X</w:t>
                              </w:r>
                            </w:p>
                          </w:txbxContent>
                        </v:textbox>
                      </v:shape>
                      <v:line id="Line 47" o:spid="_x0000_s4125" style="position:absolute;visibility:visible;mso-wrap-style:square" from="7902,2967" to="8662,2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w10:anchorlock/>
                    </v:group>
                  </w:pict>
                </mc:Fallback>
              </mc:AlternateContent>
            </w:r>
          </w:p>
          <w:p w:rsidR="00581465" w:rsidRPr="00581465" w:rsidRDefault="00581465" w:rsidP="00845FCC">
            <w:pPr>
              <w:spacing w:before="120" w:line="264" w:lineRule="auto"/>
              <w:ind w:firstLine="567"/>
              <w:jc w:val="both"/>
              <w:rPr>
                <w:sz w:val="26"/>
                <w:szCs w:val="26"/>
              </w:rPr>
            </w:pPr>
            <w:r w:rsidRPr="00581465">
              <w:rPr>
                <w:sz w:val="26"/>
                <w:szCs w:val="26"/>
              </w:rPr>
              <w:t xml:space="preserve">Cuộn dây thuần cảm. </w:t>
            </w:r>
          </w:p>
          <w:p w:rsidR="00581465" w:rsidRPr="00581465" w:rsidRDefault="00581465" w:rsidP="00845FCC">
            <w:pPr>
              <w:spacing w:before="120" w:line="264" w:lineRule="auto"/>
              <w:ind w:firstLine="567"/>
              <w:jc w:val="both"/>
              <w:rPr>
                <w:sz w:val="26"/>
                <w:szCs w:val="26"/>
              </w:rPr>
            </w:pPr>
            <w:r w:rsidRPr="00581465">
              <w:rPr>
                <w:sz w:val="26"/>
                <w:szCs w:val="26"/>
              </w:rPr>
              <w:t>X là hộp đen chứa 2 trong 3 phần tử L</w:t>
            </w:r>
            <w:r w:rsidRPr="00581465">
              <w:rPr>
                <w:sz w:val="26"/>
                <w:szCs w:val="26"/>
                <w:vertAlign w:val="subscript"/>
              </w:rPr>
              <w:t>1</w:t>
            </w:r>
            <w:r w:rsidRPr="00581465">
              <w:rPr>
                <w:sz w:val="26"/>
                <w:szCs w:val="26"/>
              </w:rPr>
              <w:t>, R</w:t>
            </w:r>
            <w:r w:rsidRPr="00581465">
              <w:rPr>
                <w:sz w:val="26"/>
                <w:szCs w:val="26"/>
                <w:vertAlign w:val="subscript"/>
              </w:rPr>
              <w:t>1</w:t>
            </w:r>
            <w:r w:rsidRPr="00581465">
              <w:rPr>
                <w:sz w:val="26"/>
                <w:szCs w:val="26"/>
              </w:rPr>
              <w:t>,C</w:t>
            </w:r>
            <w:r w:rsidRPr="00581465">
              <w:rPr>
                <w:sz w:val="26"/>
                <w:szCs w:val="26"/>
              </w:rPr>
              <w:softHyphen/>
            </w:r>
            <w:r w:rsidRPr="00581465">
              <w:rPr>
                <w:sz w:val="26"/>
                <w:szCs w:val="26"/>
                <w:vertAlign w:val="subscript"/>
              </w:rPr>
              <w:t>1</w:t>
            </w:r>
            <w:r w:rsidRPr="00581465">
              <w:rPr>
                <w:sz w:val="26"/>
                <w:szCs w:val="26"/>
              </w:rPr>
              <w:t xml:space="preserve"> mắc nối tiếp. Hiệu điện thế giữa hai điểm A, N có biểu thức</w:t>
            </w:r>
            <w:r w:rsidRPr="00581465">
              <w:rPr>
                <w:position w:val="-12"/>
                <w:sz w:val="26"/>
                <w:szCs w:val="26"/>
              </w:rPr>
              <w:object w:dxaOrig="2380" w:dyaOrig="360">
                <v:shape id="_x0000_i1381" type="#_x0000_t75" style="width:119.25pt;height:18pt" o:ole="">
                  <v:imagedata r:id="rId355" o:title=""/>
                </v:shape>
                <o:OLEObject Type="Embed" ProgID="Equation.DSMT4" ShapeID="_x0000_i1381" DrawAspect="Content" ObjectID="_1609917910" r:id="rId499"/>
              </w:object>
            </w:r>
            <w:r w:rsidRPr="00581465">
              <w:rPr>
                <w:sz w:val="26"/>
                <w:szCs w:val="26"/>
              </w:rPr>
              <w:t xml:space="preserve">; giữa M, B có biểu thức </w:t>
            </w:r>
            <w:r w:rsidRPr="00581465">
              <w:rPr>
                <w:position w:val="-24"/>
                <w:sz w:val="26"/>
                <w:szCs w:val="26"/>
              </w:rPr>
              <w:object w:dxaOrig="2799" w:dyaOrig="620">
                <v:shape id="_x0000_i1382" type="#_x0000_t75" style="width:140.25pt;height:30.75pt" o:ole="">
                  <v:imagedata r:id="rId357" o:title=""/>
                </v:shape>
                <o:OLEObject Type="Embed" ProgID="Equation.DSMT4" ShapeID="_x0000_i1382" DrawAspect="Content" ObjectID="_1609917911" r:id="rId500"/>
              </w:object>
            </w:r>
            <w:r w:rsidRPr="00581465">
              <w:rPr>
                <w:sz w:val="26"/>
                <w:szCs w:val="26"/>
              </w:rPr>
              <w:t xml:space="preserve"> và </w:t>
            </w:r>
            <w:r w:rsidRPr="00581465">
              <w:rPr>
                <w:position w:val="-6"/>
                <w:sz w:val="26"/>
                <w:szCs w:val="26"/>
              </w:rPr>
              <w:object w:dxaOrig="980" w:dyaOrig="320">
                <v:shape id="_x0000_i1383" type="#_x0000_t75" style="width:48.75pt;height:15.75pt" o:ole="">
                  <v:imagedata r:id="rId359" o:title=""/>
                </v:shape>
                <o:OLEObject Type="Embed" ProgID="Equation.DSMT4" ShapeID="_x0000_i1383" DrawAspect="Content" ObjectID="_1609917912" r:id="rId501"/>
              </w:object>
            </w:r>
          </w:p>
          <w:p w:rsidR="00581465" w:rsidRPr="00581465" w:rsidRDefault="00581465" w:rsidP="00845FCC">
            <w:pPr>
              <w:spacing w:before="120" w:line="264" w:lineRule="auto"/>
              <w:ind w:firstLine="567"/>
              <w:jc w:val="both"/>
              <w:rPr>
                <w:sz w:val="26"/>
                <w:szCs w:val="26"/>
                <w:vertAlign w:val="subscript"/>
              </w:rPr>
            </w:pPr>
            <w:r w:rsidRPr="00581465">
              <w:rPr>
                <w:sz w:val="26"/>
                <w:szCs w:val="26"/>
              </w:rPr>
              <w:t>a) Viết biểu thức của hiệu điện thế giữa hai đầu hộp đen</w:t>
            </w:r>
          </w:p>
          <w:p w:rsidR="00581465" w:rsidRPr="00581465" w:rsidRDefault="00581465" w:rsidP="00845FCC">
            <w:pPr>
              <w:spacing w:before="120" w:line="264" w:lineRule="auto"/>
              <w:ind w:firstLine="567"/>
              <w:jc w:val="both"/>
              <w:rPr>
                <w:sz w:val="26"/>
                <w:szCs w:val="26"/>
              </w:rPr>
            </w:pPr>
            <w:r w:rsidRPr="00581465">
              <w:rPr>
                <w:sz w:val="26"/>
                <w:szCs w:val="26"/>
              </w:rPr>
              <w:t>b) Biết cường độ dòng điện hiệu dụng trong mạch là 0,5</w:t>
            </w:r>
            <w:r w:rsidRPr="00581465">
              <w:rPr>
                <w:position w:val="-6"/>
                <w:sz w:val="26"/>
                <w:szCs w:val="26"/>
              </w:rPr>
              <w:object w:dxaOrig="400" w:dyaOrig="360">
                <v:shape id="_x0000_i1384" type="#_x0000_t75" style="width:20.25pt;height:18pt" o:ole="">
                  <v:imagedata r:id="rId361" o:title=""/>
                </v:shape>
                <o:OLEObject Type="Embed" ProgID="Equation.DSMT4" ShapeID="_x0000_i1384" DrawAspect="Content" ObjectID="_1609917913" r:id="rId502"/>
              </w:object>
            </w:r>
            <w:r w:rsidRPr="00581465">
              <w:rPr>
                <w:sz w:val="26"/>
                <w:szCs w:val="26"/>
              </w:rPr>
              <w:t>A. Tìm công suất tiêu thụ trên X và cấu tạo của X.</w:t>
            </w:r>
          </w:p>
          <w:p w:rsidR="00581465" w:rsidRPr="00581465" w:rsidRDefault="00581465" w:rsidP="00845FCC">
            <w:pPr>
              <w:pStyle w:val="NormalWeb"/>
              <w:spacing w:before="0" w:beforeAutospacing="0" w:after="0" w:afterAutospacing="0"/>
              <w:rPr>
                <w:color w:val="000000"/>
              </w:rPr>
            </w:pPr>
          </w:p>
        </w:tc>
        <w:tc>
          <w:tcPr>
            <w:tcW w:w="806" w:type="dxa"/>
          </w:tcPr>
          <w:p w:rsidR="00581465" w:rsidRPr="00581465" w:rsidRDefault="00581465" w:rsidP="00845FCC">
            <w:pPr>
              <w:tabs>
                <w:tab w:val="left" w:pos="6315"/>
              </w:tabs>
              <w:ind w:right="-851"/>
              <w:rPr>
                <w:lang w:val="nl-NL"/>
              </w:rPr>
            </w:pP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b/>
                <w:lang w:val="pt-BR"/>
              </w:rPr>
            </w:pPr>
            <w:r w:rsidRPr="00581465">
              <w:rPr>
                <w:b/>
                <w:lang w:val="pt-BR"/>
              </w:rPr>
              <w:t xml:space="preserve">Bài 3. </w:t>
            </w:r>
          </w:p>
        </w:tc>
        <w:tc>
          <w:tcPr>
            <w:tcW w:w="9120" w:type="dxa"/>
            <w:gridSpan w:val="2"/>
          </w:tcPr>
          <w:p w:rsidR="00581465" w:rsidRPr="00581465" w:rsidRDefault="00581465" w:rsidP="00845FCC">
            <w:pPr>
              <w:pStyle w:val="NormalWeb"/>
              <w:spacing w:before="0" w:beforeAutospacing="0" w:after="0" w:afterAutospacing="0"/>
              <w:rPr>
                <w:color w:val="000000"/>
              </w:rPr>
            </w:pPr>
          </w:p>
        </w:tc>
        <w:tc>
          <w:tcPr>
            <w:tcW w:w="806" w:type="dxa"/>
          </w:tcPr>
          <w:p w:rsidR="00581465" w:rsidRPr="00581465" w:rsidRDefault="00581465" w:rsidP="00845FCC">
            <w:pPr>
              <w:tabs>
                <w:tab w:val="left" w:pos="6315"/>
              </w:tabs>
              <w:ind w:right="-851"/>
              <w:rPr>
                <w:lang w:val="nl-NL"/>
              </w:rPr>
            </w:pP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lang w:val="nl-NL"/>
              </w:rPr>
            </w:pPr>
            <w:r w:rsidRPr="00581465">
              <w:rPr>
                <w:b/>
                <w:lang w:val="nl-NL"/>
              </w:rPr>
              <w:t>4 điểm</w:t>
            </w:r>
          </w:p>
        </w:tc>
        <w:tc>
          <w:tcPr>
            <w:tcW w:w="9120" w:type="dxa"/>
            <w:gridSpan w:val="2"/>
          </w:tcPr>
          <w:p w:rsidR="00581465" w:rsidRPr="00581465" w:rsidRDefault="00581465" w:rsidP="00845FCC">
            <w:pPr>
              <w:spacing w:before="120" w:line="312" w:lineRule="auto"/>
              <w:ind w:firstLine="567"/>
              <w:jc w:val="both"/>
              <w:rPr>
                <w:b/>
              </w:rPr>
            </w:pPr>
            <w:r w:rsidRPr="00581465">
              <w:rPr>
                <w:b/>
              </w:rPr>
              <w:t>a)</w:t>
            </w:r>
          </w:p>
          <w:p w:rsidR="00581465" w:rsidRPr="00581465" w:rsidRDefault="00581465" w:rsidP="00845FCC">
            <w:pPr>
              <w:spacing w:before="120" w:line="312" w:lineRule="auto"/>
              <w:ind w:firstLine="567"/>
              <w:jc w:val="both"/>
            </w:pPr>
            <w:r w:rsidRPr="00581465">
              <w:t>Theo bài ra: Z</w:t>
            </w:r>
            <w:r w:rsidRPr="00581465">
              <w:rPr>
                <w:vertAlign w:val="subscript"/>
              </w:rPr>
              <w:t>L</w:t>
            </w:r>
            <w:r w:rsidRPr="00581465">
              <w:t xml:space="preserve"> = Z</w:t>
            </w:r>
            <w:r w:rsidRPr="00581465">
              <w:rPr>
                <w:vertAlign w:val="subscript"/>
              </w:rPr>
              <w:t xml:space="preserve">C   </w:t>
            </w:r>
            <w:r w:rsidRPr="00581465">
              <w:t xml:space="preserve">=&gt; </w:t>
            </w:r>
            <w:r w:rsidRPr="00581465">
              <w:rPr>
                <w:position w:val="-12"/>
              </w:rPr>
              <w:object w:dxaOrig="1120" w:dyaOrig="360">
                <v:shape id="_x0000_i1385" type="#_x0000_t75" style="width:56.25pt;height:18pt" o:ole="">
                  <v:imagedata r:id="rId503" o:title=""/>
                </v:shape>
                <o:OLEObject Type="Embed" ProgID="Equation.DSMT4" ShapeID="_x0000_i1385" DrawAspect="Content" ObjectID="_1609917914" r:id="rId504"/>
              </w:object>
            </w:r>
          </w:p>
          <w:p w:rsidR="00581465" w:rsidRPr="00581465" w:rsidRDefault="00581465" w:rsidP="00845FCC">
            <w:pPr>
              <w:spacing w:before="120" w:line="312" w:lineRule="auto"/>
              <w:ind w:firstLine="567"/>
              <w:jc w:val="both"/>
            </w:pPr>
            <w:r w:rsidRPr="00581465">
              <w:t xml:space="preserve">Ta có:  </w:t>
            </w:r>
            <w:r w:rsidRPr="00581465">
              <w:rPr>
                <w:position w:val="-12"/>
              </w:rPr>
              <w:object w:dxaOrig="1300" w:dyaOrig="360">
                <v:shape id="_x0000_i1386" type="#_x0000_t75" style="width:65.25pt;height:18pt" o:ole="">
                  <v:imagedata r:id="rId505" o:title=""/>
                </v:shape>
                <o:OLEObject Type="Embed" ProgID="Equation.DSMT4" ShapeID="_x0000_i1386" DrawAspect="Content" ObjectID="_1609917915" r:id="rId506"/>
              </w:object>
            </w:r>
            <w:r w:rsidRPr="00581465">
              <w:t xml:space="preserve">     và </w:t>
            </w:r>
            <w:r w:rsidRPr="00581465">
              <w:rPr>
                <w:position w:val="-12"/>
              </w:rPr>
              <w:object w:dxaOrig="1320" w:dyaOrig="360">
                <v:shape id="_x0000_i1387" type="#_x0000_t75" style="width:66pt;height:18pt" o:ole="">
                  <v:imagedata r:id="rId507" o:title=""/>
                </v:shape>
                <o:OLEObject Type="Embed" ProgID="Equation.DSMT4" ShapeID="_x0000_i1387" DrawAspect="Content" ObjectID="_1609917916" r:id="rId508"/>
              </w:object>
            </w:r>
          </w:p>
          <w:p w:rsidR="00581465" w:rsidRPr="00581465" w:rsidRDefault="00581465" w:rsidP="00845FCC">
            <w:pPr>
              <w:spacing w:before="120" w:line="312" w:lineRule="auto"/>
              <w:ind w:firstLine="567"/>
              <w:jc w:val="both"/>
            </w:pPr>
            <w:r w:rsidRPr="00581465">
              <w:t xml:space="preserve">Do đó  </w:t>
            </w:r>
            <w:r w:rsidRPr="00581465">
              <w:rPr>
                <w:position w:val="-24"/>
              </w:rPr>
              <w:object w:dxaOrig="1800" w:dyaOrig="620">
                <v:shape id="_x0000_i1388" type="#_x0000_t75" style="width:90pt;height:30.75pt" o:ole="">
                  <v:imagedata r:id="rId509" o:title=""/>
                </v:shape>
                <o:OLEObject Type="Embed" ProgID="Equation.DSMT4" ShapeID="_x0000_i1388" DrawAspect="Content" ObjectID="_1609917917" r:id="rId510"/>
              </w:object>
            </w:r>
            <w:r w:rsidRPr="00581465">
              <w:t xml:space="preserve">        </w:t>
            </w:r>
          </w:p>
          <w:p w:rsidR="00581465" w:rsidRPr="00581465" w:rsidRDefault="00581465" w:rsidP="00845FCC">
            <w:pPr>
              <w:spacing w:before="120" w:line="312" w:lineRule="auto"/>
              <w:ind w:firstLine="567"/>
              <w:jc w:val="both"/>
            </w:pPr>
            <w:r w:rsidRPr="00581465">
              <w:rPr>
                <w:position w:val="-12"/>
              </w:rPr>
              <w:object w:dxaOrig="3480" w:dyaOrig="400">
                <v:shape id="_x0000_i1389" type="#_x0000_t75" style="width:174pt;height:20.25pt" o:ole="">
                  <v:imagedata r:id="rId511" o:title=""/>
                </v:shape>
                <o:OLEObject Type="Embed" ProgID="Equation.DSMT4" ShapeID="_x0000_i1389" DrawAspect="Content" ObjectID="_1609917918" r:id="rId512"/>
              </w:object>
            </w:r>
          </w:p>
          <w:p w:rsidR="00581465" w:rsidRPr="00581465" w:rsidRDefault="00581465" w:rsidP="00845FCC">
            <w:pPr>
              <w:tabs>
                <w:tab w:val="left" w:pos="6315"/>
              </w:tabs>
              <w:ind w:right="-851"/>
              <w:rPr>
                <w:lang w:val="nl-NL"/>
              </w:rPr>
            </w:pP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4E199C" w:rsidP="00845FCC">
            <w:pPr>
              <w:tabs>
                <w:tab w:val="left" w:pos="6315"/>
              </w:tabs>
              <w:ind w:right="-851"/>
              <w:rPr>
                <w:lang w:val="nl-NL"/>
              </w:rPr>
            </w:pPr>
            <w:r>
              <w:rPr>
                <w:noProof/>
                <w:lang w:eastAsia="en-US"/>
              </w:rPr>
              <mc:AlternateContent>
                <mc:Choice Requires="wpg">
                  <w:drawing>
                    <wp:anchor distT="0" distB="0" distL="114300" distR="114300" simplePos="0" relativeHeight="251674624" behindDoc="0" locked="0" layoutInCell="0" allowOverlap="1">
                      <wp:simplePos x="0" y="0"/>
                      <wp:positionH relativeFrom="column">
                        <wp:posOffset>4029075</wp:posOffset>
                      </wp:positionH>
                      <wp:positionV relativeFrom="paragraph">
                        <wp:posOffset>170180</wp:posOffset>
                      </wp:positionV>
                      <wp:extent cx="2066925" cy="2377440"/>
                      <wp:effectExtent l="0" t="0" r="19050" b="0"/>
                      <wp:wrapNone/>
                      <wp:docPr id="3169" name="Group 3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6925" cy="2377440"/>
                                <a:chOff x="7407" y="6701"/>
                                <a:chExt cx="3255" cy="3744"/>
                              </a:xfrm>
                            </wpg:grpSpPr>
                            <wps:wsp>
                              <wps:cNvPr id="3171" name="Line 89"/>
                              <wps:cNvCnPr>
                                <a:cxnSpLocks noChangeShapeType="1"/>
                              </wps:cNvCnPr>
                              <wps:spPr bwMode="auto">
                                <a:xfrm>
                                  <a:off x="7542" y="7136"/>
                                  <a:ext cx="31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2" name="Line 90"/>
                              <wps:cNvCnPr>
                                <a:cxnSpLocks noChangeShapeType="1"/>
                              </wps:cNvCnPr>
                              <wps:spPr bwMode="auto">
                                <a:xfrm>
                                  <a:off x="9222" y="7136"/>
                                  <a:ext cx="0" cy="31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3" name="Line 91"/>
                              <wps:cNvCnPr>
                                <a:cxnSpLocks noChangeShapeType="1"/>
                              </wps:cNvCnPr>
                              <wps:spPr bwMode="auto">
                                <a:xfrm>
                                  <a:off x="7542" y="7151"/>
                                  <a:ext cx="1695" cy="166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4" name="Line 92"/>
                              <wps:cNvCnPr>
                                <a:cxnSpLocks noChangeShapeType="1"/>
                              </wps:cNvCnPr>
                              <wps:spPr bwMode="auto">
                                <a:xfrm>
                                  <a:off x="7527" y="7136"/>
                                  <a:ext cx="1695" cy="31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5" name="Freeform 93"/>
                              <wps:cNvSpPr>
                                <a:spLocks/>
                              </wps:cNvSpPr>
                              <wps:spPr bwMode="auto">
                                <a:xfrm>
                                  <a:off x="7677" y="7151"/>
                                  <a:ext cx="125" cy="270"/>
                                </a:xfrm>
                                <a:custGeom>
                                  <a:avLst/>
                                  <a:gdLst>
                                    <a:gd name="T0" fmla="*/ 120 w 125"/>
                                    <a:gd name="T1" fmla="*/ 0 h 270"/>
                                    <a:gd name="T2" fmla="*/ 105 w 125"/>
                                    <a:gd name="T3" fmla="*/ 210 h 270"/>
                                    <a:gd name="T4" fmla="*/ 0 w 125"/>
                                    <a:gd name="T5" fmla="*/ 270 h 270"/>
                                    <a:gd name="T6" fmla="*/ 0 60000 65536"/>
                                    <a:gd name="T7" fmla="*/ 0 60000 65536"/>
                                    <a:gd name="T8" fmla="*/ 0 60000 65536"/>
                                  </a:gdLst>
                                  <a:ahLst/>
                                  <a:cxnLst>
                                    <a:cxn ang="T6">
                                      <a:pos x="T0" y="T1"/>
                                    </a:cxn>
                                    <a:cxn ang="T7">
                                      <a:pos x="T2" y="T3"/>
                                    </a:cxn>
                                    <a:cxn ang="T8">
                                      <a:pos x="T4" y="T5"/>
                                    </a:cxn>
                                  </a:cxnLst>
                                  <a:rect l="0" t="0" r="r" b="b"/>
                                  <a:pathLst>
                                    <a:path w="125" h="270">
                                      <a:moveTo>
                                        <a:pt x="120" y="0"/>
                                      </a:moveTo>
                                      <a:cubicBezTo>
                                        <a:pt x="122" y="82"/>
                                        <a:pt x="125" y="165"/>
                                        <a:pt x="105" y="210"/>
                                      </a:cubicBezTo>
                                      <a:cubicBezTo>
                                        <a:pt x="85" y="255"/>
                                        <a:pt x="3" y="248"/>
                                        <a:pt x="0" y="270"/>
                                      </a:cubicBezTo>
                                    </a:path>
                                  </a:pathLst>
                                </a:custGeom>
                                <a:noFill/>
                                <a:ln w="9525" cap="flat" cmpd="sng">
                                  <a:solidFill>
                                    <a:srgbClr val="000000"/>
                                  </a:solidFill>
                                  <a:prstDash val="solid"/>
                                  <a:round/>
                                  <a:headEnd type="arrow"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176" name="Line 94"/>
                              <wps:cNvCnPr>
                                <a:cxnSpLocks noChangeShapeType="1"/>
                              </wps:cNvCnPr>
                              <wps:spPr bwMode="auto">
                                <a:xfrm>
                                  <a:off x="9087" y="7136"/>
                                  <a:ext cx="0"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7" name="Line 95"/>
                              <wps:cNvCnPr>
                                <a:cxnSpLocks noChangeShapeType="1"/>
                              </wps:cNvCnPr>
                              <wps:spPr bwMode="auto">
                                <a:xfrm>
                                  <a:off x="9102" y="7331"/>
                                  <a:ext cx="1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8" name="Line 96"/>
                              <wps:cNvCnPr>
                                <a:cxnSpLocks noChangeShapeType="1"/>
                              </wps:cNvCnPr>
                              <wps:spPr bwMode="auto">
                                <a:xfrm>
                                  <a:off x="9192" y="7121"/>
                                  <a:ext cx="45"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9" name="Line 97"/>
                              <wps:cNvCnPr>
                                <a:cxnSpLocks noChangeShapeType="1"/>
                              </wps:cNvCnPr>
                              <wps:spPr bwMode="auto">
                                <a:xfrm flipV="1">
                                  <a:off x="9237" y="7136"/>
                                  <a:ext cx="0" cy="10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0" name="Text Box 98"/>
                              <wps:cNvSpPr txBox="1">
                                <a:spLocks noChangeArrowheads="1"/>
                              </wps:cNvSpPr>
                              <wps:spPr bwMode="auto">
                                <a:xfrm>
                                  <a:off x="7407" y="6896"/>
                                  <a:ext cx="16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1B63CA" w:rsidRDefault="00581465" w:rsidP="00845FCC">
                                    <w:r>
                                      <w:t>O</w:t>
                                    </w:r>
                                  </w:p>
                                </w:txbxContent>
                              </wps:txbx>
                              <wps:bodyPr rot="0" vert="horz" wrap="square" lIns="0" tIns="0" rIns="0" bIns="0" anchor="t" anchorCtr="0" upright="1">
                                <a:noAutofit/>
                              </wps:bodyPr>
                            </wps:wsp>
                            <wps:wsp>
                              <wps:cNvPr id="3181" name="Text Box 99"/>
                              <wps:cNvSpPr txBox="1">
                                <a:spLocks noChangeArrowheads="1"/>
                              </wps:cNvSpPr>
                              <wps:spPr bwMode="auto">
                                <a:xfrm>
                                  <a:off x="8187" y="6701"/>
                                  <a:ext cx="6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FD5BC8" w:rsidRDefault="00581465" w:rsidP="00845FCC">
                                    <w:r w:rsidRPr="00690135">
                                      <w:rPr>
                                        <w:position w:val="-6"/>
                                      </w:rPr>
                                      <w:object w:dxaOrig="480" w:dyaOrig="340">
                                        <v:shape id="_x0000_i1696" type="#_x0000_t75" style="width:27pt;height:19.5pt" o:ole="">
                                          <v:imagedata r:id="rId513" o:title=""/>
                                        </v:shape>
                                        <o:OLEObject Type="Embed" ProgID="Equation.DSMT4" ShapeID="_x0000_i1696" DrawAspect="Content" ObjectID="_1609918338" r:id="rId514"/>
                                      </w:object>
                                    </w:r>
                                  </w:p>
                                </w:txbxContent>
                              </wps:txbx>
                              <wps:bodyPr rot="0" vert="horz" wrap="square" lIns="0" tIns="0" rIns="0" bIns="0" anchor="t" anchorCtr="0" upright="1">
                                <a:noAutofit/>
                              </wps:bodyPr>
                            </wps:wsp>
                            <wps:wsp>
                              <wps:cNvPr id="3182" name="Text Box 100"/>
                              <wps:cNvSpPr txBox="1">
                                <a:spLocks noChangeArrowheads="1"/>
                              </wps:cNvSpPr>
                              <wps:spPr bwMode="auto">
                                <a:xfrm>
                                  <a:off x="9282" y="7646"/>
                                  <a:ext cx="34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604CF5" w:rsidRDefault="00581465" w:rsidP="00845FCC">
                                    <w:r w:rsidRPr="00690135">
                                      <w:rPr>
                                        <w:position w:val="-6"/>
                                      </w:rPr>
                                      <w:object w:dxaOrig="360" w:dyaOrig="340">
                                        <v:shape id="_x0000_i1697" type="#_x0000_t75" style="width:17.25pt;height:16.5pt" o:ole="">
                                          <v:imagedata r:id="rId515" o:title=""/>
                                        </v:shape>
                                        <o:OLEObject Type="Embed" ProgID="Equation.DSMT4" ShapeID="_x0000_i1697" DrawAspect="Content" ObjectID="_1609918339" r:id="rId516"/>
                                      </w:object>
                                    </w:r>
                                  </w:p>
                                </w:txbxContent>
                              </wps:txbx>
                              <wps:bodyPr rot="0" vert="horz" wrap="square" lIns="0" tIns="0" rIns="0" bIns="0" anchor="t" anchorCtr="0" upright="1">
                                <a:noAutofit/>
                              </wps:bodyPr>
                            </wps:wsp>
                            <wps:wsp>
                              <wps:cNvPr id="3183" name="Text Box 101"/>
                              <wps:cNvSpPr txBox="1">
                                <a:spLocks noChangeArrowheads="1"/>
                              </wps:cNvSpPr>
                              <wps:spPr bwMode="auto">
                                <a:xfrm>
                                  <a:off x="9282" y="9356"/>
                                  <a:ext cx="34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604CF5" w:rsidRDefault="00581465" w:rsidP="00845FCC">
                                    <w:r w:rsidRPr="00690135">
                                      <w:rPr>
                                        <w:position w:val="-6"/>
                                      </w:rPr>
                                      <w:object w:dxaOrig="360" w:dyaOrig="340">
                                        <v:shape id="_x0000_i1698" type="#_x0000_t75" style="width:17.25pt;height:16.5pt" o:ole="">
                                          <v:imagedata r:id="rId517" o:title=""/>
                                        </v:shape>
                                        <o:OLEObject Type="Embed" ProgID="Equation.DSMT4" ShapeID="_x0000_i1698" DrawAspect="Content" ObjectID="_1609918340" r:id="rId518"/>
                                      </w:object>
                                    </w:r>
                                  </w:p>
                                </w:txbxContent>
                              </wps:txbx>
                              <wps:bodyPr rot="0" vert="horz" wrap="none" lIns="0" tIns="0" rIns="0" bIns="0" anchor="t" anchorCtr="0" upright="1">
                                <a:spAutoFit/>
                              </wps:bodyPr>
                            </wps:wsp>
                            <wps:wsp>
                              <wps:cNvPr id="3184" name="Freeform 102"/>
                              <wps:cNvSpPr>
                                <a:spLocks/>
                              </wps:cNvSpPr>
                              <wps:spPr bwMode="auto">
                                <a:xfrm>
                                  <a:off x="9012" y="9889"/>
                                  <a:ext cx="195" cy="67"/>
                                </a:xfrm>
                                <a:custGeom>
                                  <a:avLst/>
                                  <a:gdLst>
                                    <a:gd name="T0" fmla="*/ 0 w 195"/>
                                    <a:gd name="T1" fmla="*/ 67 h 67"/>
                                    <a:gd name="T2" fmla="*/ 105 w 195"/>
                                    <a:gd name="T3" fmla="*/ 7 h 67"/>
                                    <a:gd name="T4" fmla="*/ 195 w 195"/>
                                    <a:gd name="T5" fmla="*/ 22 h 67"/>
                                    <a:gd name="T6" fmla="*/ 0 60000 65536"/>
                                    <a:gd name="T7" fmla="*/ 0 60000 65536"/>
                                    <a:gd name="T8" fmla="*/ 0 60000 65536"/>
                                  </a:gdLst>
                                  <a:ahLst/>
                                  <a:cxnLst>
                                    <a:cxn ang="T6">
                                      <a:pos x="T0" y="T1"/>
                                    </a:cxn>
                                    <a:cxn ang="T7">
                                      <a:pos x="T2" y="T3"/>
                                    </a:cxn>
                                    <a:cxn ang="T8">
                                      <a:pos x="T4" y="T5"/>
                                    </a:cxn>
                                  </a:cxnLst>
                                  <a:rect l="0" t="0" r="r" b="b"/>
                                  <a:pathLst>
                                    <a:path w="195" h="67">
                                      <a:moveTo>
                                        <a:pt x="0" y="67"/>
                                      </a:moveTo>
                                      <a:cubicBezTo>
                                        <a:pt x="36" y="40"/>
                                        <a:pt x="73" y="14"/>
                                        <a:pt x="105" y="7"/>
                                      </a:cubicBezTo>
                                      <a:cubicBezTo>
                                        <a:pt x="137" y="0"/>
                                        <a:pt x="166" y="11"/>
                                        <a:pt x="195" y="22"/>
                                      </a:cubicBez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3185" name="Text Box 103"/>
                              <wps:cNvSpPr txBox="1">
                                <a:spLocks noChangeArrowheads="1"/>
                              </wps:cNvSpPr>
                              <wps:spPr bwMode="auto">
                                <a:xfrm>
                                  <a:off x="7812" y="8621"/>
                                  <a:ext cx="466"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604CF5" w:rsidRDefault="00581465" w:rsidP="00845FCC">
                                    <w:r w:rsidRPr="00690135">
                                      <w:rPr>
                                        <w:position w:val="-6"/>
                                      </w:rPr>
                                      <w:object w:dxaOrig="480" w:dyaOrig="340">
                                        <v:shape id="_x0000_i1699" type="#_x0000_t75" style="width:23.25pt;height:16.5pt" o:ole="">
                                          <v:imagedata r:id="rId519" o:title=""/>
                                        </v:shape>
                                        <o:OLEObject Type="Embed" ProgID="Equation.DSMT4" ShapeID="_x0000_i1699" DrawAspect="Content" ObjectID="_1609918341" r:id="rId520"/>
                                      </w:object>
                                    </w:r>
                                  </w:p>
                                </w:txbxContent>
                              </wps:txbx>
                              <wps:bodyPr rot="0" vert="horz" wrap="none" lIns="0" tIns="0" rIns="0" bIns="0" anchor="t" anchorCtr="0" upright="1">
                                <a:spAutoFit/>
                              </wps:bodyPr>
                            </wps:wsp>
                            <wps:wsp>
                              <wps:cNvPr id="3186" name="Text Box 104"/>
                              <wps:cNvSpPr txBox="1">
                                <a:spLocks noChangeArrowheads="1"/>
                              </wps:cNvSpPr>
                              <wps:spPr bwMode="auto">
                                <a:xfrm>
                                  <a:off x="8487" y="7751"/>
                                  <a:ext cx="36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604CF5" w:rsidRDefault="00581465" w:rsidP="00845FCC">
                                    <w:r w:rsidRPr="00690135">
                                      <w:rPr>
                                        <w:position w:val="-6"/>
                                      </w:rPr>
                                      <w:object w:dxaOrig="380" w:dyaOrig="340">
                                        <v:shape id="_x0000_i1700" type="#_x0000_t75" style="width:18pt;height:15.75pt" o:ole="">
                                          <v:imagedata r:id="rId521" o:title=""/>
                                        </v:shape>
                                        <o:OLEObject Type="Embed" ProgID="Equation.DSMT4" ShapeID="_x0000_i1700" DrawAspect="Content" ObjectID="_1609918342" r:id="rId522"/>
                                      </w:object>
                                    </w:r>
                                  </w:p>
                                </w:txbxContent>
                              </wps:txbx>
                              <wps:bodyPr rot="0" vert="horz" wrap="none" lIns="0" tIns="0" rIns="0" bIns="0" anchor="t" anchorCtr="0" upright="1">
                                <a:spAutoFit/>
                              </wps:bodyPr>
                            </wps:wsp>
                            <wps:wsp>
                              <wps:cNvPr id="3187" name="Text Box 105"/>
                              <wps:cNvSpPr txBox="1">
                                <a:spLocks noChangeArrowheads="1"/>
                              </wps:cNvSpPr>
                              <wps:spPr bwMode="auto">
                                <a:xfrm>
                                  <a:off x="10467" y="7241"/>
                                  <a:ext cx="18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8026C0" w:rsidRDefault="00581465" w:rsidP="00845FCC">
                                    <w:r w:rsidRPr="00690135">
                                      <w:rPr>
                                        <w:position w:val="-4"/>
                                      </w:rPr>
                                      <w:object w:dxaOrig="200" w:dyaOrig="320">
                                        <v:shape id="_x0000_i1701" type="#_x0000_t75" style="width:9pt;height:14.25pt" o:ole="">
                                          <v:imagedata r:id="rId523" o:title=""/>
                                        </v:shape>
                                        <o:OLEObject Type="Embed" ProgID="Equation.DSMT4" ShapeID="_x0000_i1701" DrawAspect="Content" ObjectID="_1609918343" r:id="rId524"/>
                                      </w:object>
                                    </w:r>
                                  </w:p>
                                </w:txbxContent>
                              </wps:txbx>
                              <wps:bodyPr rot="0" vert="horz" wrap="none" lIns="0" tIns="0" rIns="0" bIns="0" anchor="t" anchorCtr="0" upright="1">
                                <a:spAutoFit/>
                              </wps:bodyPr>
                            </wps:wsp>
                            <wps:wsp>
                              <wps:cNvPr id="3188" name="Text Box 105"/>
                              <wps:cNvSpPr txBox="1">
                                <a:spLocks noChangeArrowheads="1"/>
                              </wps:cNvSpPr>
                              <wps:spPr bwMode="auto">
                                <a:xfrm>
                                  <a:off x="9110" y="6764"/>
                                  <a:ext cx="14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8026C0" w:rsidRDefault="00581465" w:rsidP="00845FCC">
                                    <w:r>
                                      <w:t>E</w:t>
                                    </w:r>
                                  </w:p>
                                </w:txbxContent>
                              </wps:txbx>
                              <wps:bodyPr rot="0" vert="horz" wrap="none" lIns="0" tIns="0" rIns="0" bIns="0" anchor="t" anchorCtr="0" upright="1">
                                <a:spAutoFit/>
                              </wps:bodyPr>
                            </wps:wsp>
                            <wps:wsp>
                              <wps:cNvPr id="3189" name="Text Box 105"/>
                              <wps:cNvSpPr txBox="1">
                                <a:spLocks noChangeArrowheads="1"/>
                              </wps:cNvSpPr>
                              <wps:spPr bwMode="auto">
                                <a:xfrm>
                                  <a:off x="9285" y="10169"/>
                                  <a:ext cx="13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8026C0" w:rsidRDefault="00581465" w:rsidP="00845FCC">
                                    <w:r>
                                      <w:t>F</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3198" o:spid="_x0000_s4126" style="position:absolute;margin-left:317.25pt;margin-top:13.4pt;width:162.75pt;height:187.2pt;z-index:251674624;mso-position-horizontal-relative:text;mso-position-vertical-relative:text" coordorigin="7407,6701" coordsize="3255,3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" o:allowincell="f">
                      <v:line id="Line 89" o:spid="_x0000_s4127" style="position:absolute;visibility:visible;mso-wrap-style:square" from="7542,7136" to="10662,7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hDXMYAAADdAAAADwAAAGRycy9kb3ducmV2LnhtbESPQUvDQBSE74L/YXlCb3aTCqZNuy1i&#10;EHpQoal4fs0+s8Hs25Ddpuu/dwWhx2FmvmE2u2h7MdHoO8cK8nkGgrhxuuNWwcfx5X4Jwgdkjb1j&#10;UvBDHnbb25sNltpd+EBTHVqRIOxLVGBCGEopfWPIop+7gTh5X260GJIcW6lHvCS47eUiyx6lxY7T&#10;gsGBng013/XZKihMdZCFrF6P79XU5av4Fj9PK6Vmd/FpDSJQDNfwf3uvFTzkRQ5/b9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4Q1zGAAAA3QAAAA8AAAAAAAAA&#10;AAAAAAAAoQIAAGRycy9kb3ducmV2LnhtbFBLBQYAAAAABAAEAPkAAACUAwAAAAA=&#10;">
                        <v:stroke endarrow="block"/>
                      </v:line>
                      <v:line id="Line 90" o:spid="_x0000_s4128" style="position:absolute;visibility:visible;mso-wrap-style:square" from="9222,7136" to="9222,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rdK8YAAADdAAAADwAAAGRycy9kb3ducmV2LnhtbESPQUvDQBSE74L/YXmCN7tJhcbGbosY&#10;BA+20FQ8P7PPbDD7NmTXdP333UKhx2FmvmFWm2h7MdHoO8cK8lkGgrhxuuNWwefh7eEJhA/IGnvH&#10;pOCfPGzWtzcrLLU78p6mOrQiQdiXqMCEMJRS+saQRT9zA3HyftxoMSQ5tlKPeExw28t5li2kxY7T&#10;gsGBXg01v/WfVVCYai8LWX0cdtXU5cu4jV/fS6Xu7+LLM4hAMVzDl/a7VvCYF3M4v0lPQK5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q3SvGAAAA3QAAAA8AAAAAAAAA&#10;AAAAAAAAoQIAAGRycy9kb3ducmV2LnhtbFBLBQYAAAAABAAEAPkAAACUAwAAAAA=&#10;">
                        <v:stroke endarrow="block"/>
                      </v:line>
                      <v:line id="Line 91" o:spid="_x0000_s4129" style="position:absolute;visibility:visible;mso-wrap-style:square" from="7542,7151" to="9237,8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Z4sMYAAADdAAAADwAAAGRycy9kb3ducmV2LnhtbESPQUvDQBSE74L/YXmCN7uJhcbGbosY&#10;BA+20FQ8P7PPbDD7NmTXdP333UKhx2FmvmFWm2h7MdHoO8cK8lkGgrhxuuNWwefh7eEJhA/IGnvH&#10;pOCfPGzWtzcrLLU78p6mOrQiQdiXqMCEMJRS+saQRT9zA3HyftxoMSQ5tlKPeExw28vHLFtIix2n&#10;BYMDvRpqfus/q6Aw1V4Wsvo47Kqpy5dxG7++l0rd38WXZxCBYriGL+13rWCeF3M4v0lPQK5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meLDGAAAA3QAAAA8AAAAAAAAA&#10;AAAAAAAAoQIAAGRycy9kb3ducmV2LnhtbFBLBQYAAAAABAAEAPkAAACUAwAAAAA=&#10;">
                        <v:stroke endarrow="block"/>
                      </v:line>
                      <v:line id="Line 92" o:spid="_x0000_s4130" style="position:absolute;visibility:visible;mso-wrap-style:square" from="7527,7136" to="9222,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gxMYAAADdAAAADwAAAGRycy9kb3ducmV2LnhtbESPT0vEMBTE74LfITzBm5tWxdpus4tY&#10;BA8q7B/2/LZ5NsXmpTSxG7+9EYQ9DjPzG6ZeRzuImSbfO1aQLzIQxK3TPXcK9ruXm0cQPiBrHByT&#10;gh/ysF5dXtRYaXfiDc3b0IkEYV+hAhPCWEnpW0MW/cKNxMn7dJPFkOTUST3hKcHtIG+z7EFa7Dkt&#10;GBzp2VD7tf22CgrTbGQhm7fdRzP3eRnf4+FYKnV9FZ+WIALFcA7/t1+1gru8uIe/N+kJ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P4MTGAAAA3QAAAA8AAAAAAAAA&#10;AAAAAAAAoQIAAGRycy9kb3ducmV2LnhtbFBLBQYAAAAABAAEAPkAAACUAwAAAAA=&#10;">
                        <v:stroke endarrow="block"/>
                      </v:line>
                      <v:shape id="Freeform 93" o:spid="_x0000_s4131" style="position:absolute;left:7677;top:7151;width:125;height:270;visibility:visible;mso-wrap-style:square;v-text-anchor:top" coordsize="125,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dUcsgA&#10;AADdAAAADwAAAGRycy9kb3ducmV2LnhtbESPT2vCQBTE70K/w/IKvYjupmKV1FVEaKkeWvzTnl+z&#10;r0lo9m3MbmP89q4g9DjMzG+Y2aKzlWip8aVjDclQgSDOnCk513DYvwymIHxANlg5Jg1n8rCY3/Vm&#10;mBp34i21u5CLCGGfooYihDqV0mcFWfRDVxNH78c1FkOUTS5Ng6cIt5V8VOpJWiw5LhRY06qg7Hf3&#10;ZzV8TrKPdqs2eV+F9dfy9f1ovxPU+uG+Wz6DCNSF//Ct/WY0jJLJGK5v4hO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d1RyyAAAAN0AAAAPAAAAAAAAAAAAAAAAAJgCAABk&#10;cnMvZG93bnJldi54bWxQSwUGAAAAAAQABAD1AAAAjQMAAAAA&#10;" path="m120,v2,82,5,165,-15,210c85,255,3,248,,270e" filled="f">
                        <v:stroke startarrow="open" endarrow="open"/>
                        <v:path arrowok="t" o:connecttype="custom" o:connectlocs="120,0;105,210;0,270" o:connectangles="0,0,0"/>
                      </v:shape>
                      <v:line id="Line 94" o:spid="_x0000_s4132" style="position:absolute;visibility:visible;mso-wrap-style:square" from="9087,7136" to="9087,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1OPMgAAADdAAAADwAAAGRycy9kb3ducmV2LnhtbESPT2vCQBTE70K/w/IKvenGCqlEVxFL&#10;QXso9Q/o8Zl9JtHs27C7TdJv3y0Uehxm5jfMfNmbWrTkfGVZwXiUgCDOra64UHA8vA2nIHxA1lhb&#10;JgXf5GG5eBjMMdO24x21+1CICGGfoYIyhCaT0uclGfQj2xBH72qdwRClK6R22EW4qeVzkqTSYMVx&#10;ocSG1iXl9/2XUfAx+Uzb1fZ905+26SV/3V3Ot84p9fTYr2YgAvXhP/zX3mgFk/FL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F1OPMgAAADdAAAADwAAAAAA&#10;AAAAAAAAAAChAgAAZHJzL2Rvd25yZXYueG1sUEsFBgAAAAAEAAQA+QAAAJYDAAAAAA==&#10;"/>
                      <v:line id="Line 95" o:spid="_x0000_s4133" style="position:absolute;visibility:visible;mso-wrap-style:square" from="9102,7331" to="9222,7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Hrp8gAAADdAAAADwAAAGRycy9kb3ducmV2LnhtbESPT2vCQBTE74V+h+UJ3urGCrFEV5GW&#10;gvZQ6h/Q4zP7TGKzb8PumqTfvlsQehxm5jfMfNmbWrTkfGVZwXiUgCDOra64UHDYvz+9gPABWWNt&#10;mRT8kIfl4vFhjpm2HW+p3YVCRAj7DBWUITSZlD4vyaAf2YY4ehfrDIYoXSG1wy7CTS2fkySVBiuO&#10;CyU29FpS/r27GQWfk6+0XW0+1v1xk57zt+35dO2cUsNBv5qBCNSH//C9vdYKJuP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xHrp8gAAADdAAAADwAAAAAA&#10;AAAAAAAAAAChAgAAZHJzL2Rvd25yZXYueG1sUEsFBgAAAAAEAAQA+QAAAJYDAAAAAA==&#10;"/>
                      <v:line id="Line 96" o:spid="_x0000_s4134" style="position:absolute;visibility:visible;mso-wrap-style:square" from="9192,7121" to="9237,7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JGcMIAAADdAAAADwAAAGRycy9kb3ducmV2LnhtbERPy4rCMBTdD/gP4QpuRFMdfFWjiCAM&#10;LgZ8fMC1ubbB5qY2sXbm681iYJaH815tWluKhmpvHCsYDRMQxJnThnMFl/N+MAfhA7LG0jEp+CEP&#10;m3XnY4Wpdi8+UnMKuYgh7FNUUIRQpVL6rCCLfugq4sjdXG0xRFjnUtf4iuG2lOMkmUqLhmNDgRXt&#10;Csrup6dVMDGPx+z2/C6b7QEXV/vbN1dJSvW67XYJIlAb/sV/7i+t4HM0i3Pjm/gE5Po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JGcMIAAADdAAAADwAAAAAAAAAAAAAA&#10;AAChAgAAZHJzL2Rvd25yZXYueG1sUEsFBgAAAAAEAAQA+QAAAJADAAAAAA==&#10;">
                        <v:stroke endarrow="open"/>
                      </v:line>
                      <v:line id="Line 97" o:spid="_x0000_s4135" style="position:absolute;flip:y;visibility:visible;mso-wrap-style:square" from="9237,7136" to="9237,7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1O4sYAAADdAAAADwAAAGRycy9kb3ducmV2LnhtbESPS2/CMBCE75X4D9Yi9VacQB+QYhCp&#10;VKkXDlB6X+IlSYnXUey8/n2NVInjaGa+0ay3g6lER40rLSuIZxEI4szqknMFp+/PpyUI55E1VpZJ&#10;wUgOtpvJwxoTbXs+UHf0uQgQdgkqKLyvEyldVpBBN7M1cfAutjHog2xyqRvsA9xUch5Fr9JgyWGh&#10;wJo+Csqux9YoGOz5Jf/ZpdfD73O8b7v0NGofKfU4HXbvIDwN/h7+b39pBYv4bQW3N+EJ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dTuLGAAAA3QAAAA8AAAAAAAAA&#10;AAAAAAAAoQIAAGRycy9kb3ducmV2LnhtbFBLBQYAAAAABAAEAPkAAACUAwAAAAA=&#10;">
                        <v:stroke endarrow="open"/>
                      </v:line>
                      <v:shape id="Text Box 98" o:spid="_x0000_s4136" type="#_x0000_t202" style="position:absolute;left:7407;top:6896;width:16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r18QA&#10;AADdAAAADwAAAGRycy9kb3ducmV2LnhtbERPz2vCMBS+D/Y/hDfYbaadINqZisgEYTBW68HjW/Ns&#10;Q5uX2sTa/ffLYbDjx/d7vZlsJ0YavHGsIJ0lIIgrpw3XCk7l/mUJwgdkjZ1jUvBDHjb548MaM+3u&#10;XNB4DLWIIewzVNCE0GdS+qohi37meuLIXdxgMUQ41FIPeI/htpOvSbKQFg3HhgZ72jVUtcebVbA9&#10;c/Furp/fX8WlMGW5Svhj0Sr1/DRt30AEmsK/+M990Arm6TLuj2/i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b69fEAAAA3QAAAA8AAAAAAAAAAAAAAAAAmAIAAGRycy9k&#10;b3ducmV2LnhtbFBLBQYAAAAABAAEAPUAAACJAwAAAAA=&#10;" filled="f" stroked="f">
                        <v:textbox inset="0,0,0,0">
                          <w:txbxContent>
                            <w:p w:rsidR="00581465" w:rsidRPr="001B63CA" w:rsidRDefault="00581465" w:rsidP="00845FCC">
                              <w:r>
                                <w:t>O</w:t>
                              </w:r>
                            </w:p>
                          </w:txbxContent>
                        </v:textbox>
                      </v:shape>
                      <v:shape id="Text Box 99" o:spid="_x0000_s4137" type="#_x0000_t202" style="position:absolute;left:8187;top:6701;width:6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dOTMUA&#10;AADdAAAADwAAAGRycy9kb3ducmV2LnhtbESPQWvCQBSE7wX/w/KE3uomLYiNriJSoVCQxnjw+Mw+&#10;k8Xs25hdNf77riD0OMzMN8xs0dtGXKnzxrGCdJSAIC6dNlwp2BXrtwkIH5A1No5JwZ08LOaDlxlm&#10;2t04p+s2VCJC2GeooA6hzaT0ZU0W/ci1xNE7us5iiLKrpO7wFuG2ke9JMpYWDceFGlta1VSether&#10;YLnn/MucN4ff/JibovhM+Gd8Uup12C+nIAL14T/8bH9rBR/pJIXHm/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05MxQAAAN0AAAAPAAAAAAAAAAAAAAAAAJgCAABkcnMv&#10;ZG93bnJldi54bWxQSwUGAAAAAAQABAD1AAAAigMAAAAA&#10;" filled="f" stroked="f">
                        <v:textbox inset="0,0,0,0">
                          <w:txbxContent>
                            <w:p w:rsidR="00581465" w:rsidRPr="00FD5BC8" w:rsidRDefault="00581465" w:rsidP="00845FCC">
                              <w:r w:rsidRPr="00690135">
                                <w:rPr>
                                  <w:position w:val="-6"/>
                                </w:rPr>
                                <w:object w:dxaOrig="480" w:dyaOrig="340">
                                  <v:shape id="_x0000_i1696" type="#_x0000_t75" style="width:27pt;height:19.5pt" o:ole="">
                                    <v:imagedata r:id="rId513" o:title=""/>
                                  </v:shape>
                                  <o:OLEObject Type="Embed" ProgID="Equation.DSMT4" ShapeID="_x0000_i1696" DrawAspect="Content" ObjectID="_1609918338" r:id="rId525"/>
                                </w:object>
                              </w:r>
                            </w:p>
                          </w:txbxContent>
                        </v:textbox>
                      </v:shape>
                      <v:shape id="Text Box 100" o:spid="_x0000_s4138" type="#_x0000_t202" style="position:absolute;left:9282;top:7646;width:34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QO8YA&#10;AADdAAAADwAAAGRycy9kb3ducmV2LnhtbESPQWvCQBSE74X+h+UJvTUbFUSjG5FiQSiUxnjo8TX7&#10;TJZk38bsVtN/3y0UPA4z8w2z2Y62E1cavHGsYJqkIIgrpw3XCk7l6/MShA/IGjvHpOCHPGzzx4cN&#10;ZtrduKDrMdQiQthnqKAJoc+k9FVDFn3ieuLond1gMUQ51FIPeItw28lZmi6kRcNxocGeXhqq2uO3&#10;VbD75GJvLu9fH8W5MGW5Svlt0Sr1NBl3axCBxnAP/7cPWsF8upzB3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XQO8YAAADdAAAADwAAAAAAAAAAAAAAAACYAgAAZHJz&#10;L2Rvd25yZXYueG1sUEsFBgAAAAAEAAQA9QAAAIsDAAAAAA==&#10;" filled="f" stroked="f">
                        <v:textbox inset="0,0,0,0">
                          <w:txbxContent>
                            <w:p w:rsidR="00581465" w:rsidRPr="00604CF5" w:rsidRDefault="00581465" w:rsidP="00845FCC">
                              <w:r w:rsidRPr="00690135">
                                <w:rPr>
                                  <w:position w:val="-6"/>
                                </w:rPr>
                                <w:object w:dxaOrig="360" w:dyaOrig="340">
                                  <v:shape id="_x0000_i1697" type="#_x0000_t75" style="width:17.25pt;height:16.5pt" o:ole="">
                                    <v:imagedata r:id="rId515" o:title=""/>
                                  </v:shape>
                                  <o:OLEObject Type="Embed" ProgID="Equation.DSMT4" ShapeID="_x0000_i1697" DrawAspect="Content" ObjectID="_1609918339" r:id="rId526"/>
                                </w:object>
                              </w:r>
                            </w:p>
                          </w:txbxContent>
                        </v:textbox>
                      </v:shape>
                      <v:shape id="Text Box 101" o:spid="_x0000_s4139" type="#_x0000_t202" style="position:absolute;left:9282;top:9356;width:345;height:3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ua8IA&#10;AADdAAAADwAAAGRycy9kb3ducmV2LnhtbESPQYvCMBSE74L/ITxhb2uqwm6pRhFBEG+rInh7NM+m&#10;2LyUJNb2328WFjwOM/MNs9r0thEd+VA7VjCbZiCIS6drrhRczvvPHESIyBobx6RgoACb9Xi0wkK7&#10;F/9Qd4qVSBAOBSowMbaFlKE0ZDFMXUucvLvzFmOSvpLa4yvBbSPnWfYlLdacFgy2tDNUPk5Pq+C7&#10;vzpqA+3odu9Kb+ohb46DUh+TfrsEEamP7/B/+6AVLGb5Av7epCc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5rwgAAAN0AAAAPAAAAAAAAAAAAAAAAAJgCAABkcnMvZG93&#10;bnJldi54bWxQSwUGAAAAAAQABAD1AAAAhwMAAAAA&#10;" filled="f" stroked="f">
                        <v:textbox style="mso-fit-shape-to-text:t" inset="0,0,0,0">
                          <w:txbxContent>
                            <w:p w:rsidR="00581465" w:rsidRPr="00604CF5" w:rsidRDefault="00581465" w:rsidP="00845FCC">
                              <w:r w:rsidRPr="00690135">
                                <w:rPr>
                                  <w:position w:val="-6"/>
                                </w:rPr>
                                <w:object w:dxaOrig="360" w:dyaOrig="340">
                                  <v:shape id="_x0000_i1698" type="#_x0000_t75" style="width:17.25pt;height:16.5pt" o:ole="">
                                    <v:imagedata r:id="rId517" o:title=""/>
                                  </v:shape>
                                  <o:OLEObject Type="Embed" ProgID="Equation.DSMT4" ShapeID="_x0000_i1698" DrawAspect="Content" ObjectID="_1609918340" r:id="rId527"/>
                                </w:object>
                              </w:r>
                            </w:p>
                          </w:txbxContent>
                        </v:textbox>
                      </v:shape>
                      <v:shape id="Freeform 102" o:spid="_x0000_s4140" style="position:absolute;left:9012;top:9889;width:195;height:67;visibility:visible;mso-wrap-style:square;v-text-anchor:top" coordsize="19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5iKsgA&#10;AADdAAAADwAAAGRycy9kb3ducmV2LnhtbESPT2sCMRTE74V+h/AKvRTNaqXIapRWEOqlxVUQb4/N&#10;c3fbzcuaZP/47ZtCocdhZn7DLNeDqUVHzleWFUzGCQji3OqKCwXHw3Y0B+EDssbaMim4kYf16v5u&#10;iam2Pe+py0IhIoR9igrKEJpUSp+XZNCPbUMcvYt1BkOUrpDaYR/hppbTJHmRBiuOCyU2tCkp/85a&#10;o2B2bfvsdOve9OfXrt2dwpM744dSjw/D6wJEoCH8h//a71rB82Q+g9838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jmIqyAAAAN0AAAAPAAAAAAAAAAAAAAAAAJgCAABk&#10;cnMvZG93bnJldi54bWxQSwUGAAAAAAQABAD1AAAAjQMAAAAA&#10;" path="m,67c36,40,73,14,105,7v32,-7,61,4,90,15e" filled="f">
                        <v:path arrowok="t" o:connecttype="custom" o:connectlocs="0,67;105,7;195,22" o:connectangles="0,0,0"/>
                      </v:shape>
                      <v:shape id="Text Box 103" o:spid="_x0000_s4141" type="#_x0000_t202" style="position:absolute;left:7812;top:8621;width:466;height:3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7ThMQA&#10;AADdAAAADwAAAGRycy9kb3ducmV2LnhtbESPwWrDMBBE74H8g9hAb7GclrbGiWxKIFB6a1oKvS3W&#10;xjKxVkZSHPvvq0Igx2Fm3jC7erK9GMmHzrGCTZaDIG6c7rhV8P11WBcgQkTW2DsmBTMFqKvlYoel&#10;dlf+pPEYW5EgHEpUYGIcSilDY8hiyNxAnLyT8xZjkr6V2uM1wW0vH/P8RVrsOC0YHGhvqDkfL1bB&#10;6/TjaAi0p9/T2HjTzUX/MSv1sJretiAiTfEevrXftYKnTfEM/2/SE5D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u04TEAAAA3QAAAA8AAAAAAAAAAAAAAAAAmAIAAGRycy9k&#10;b3ducmV2LnhtbFBLBQYAAAAABAAEAPUAAACJAwAAAAA=&#10;" filled="f" stroked="f">
                        <v:textbox style="mso-fit-shape-to-text:t" inset="0,0,0,0">
                          <w:txbxContent>
                            <w:p w:rsidR="00581465" w:rsidRPr="00604CF5" w:rsidRDefault="00581465" w:rsidP="00845FCC">
                              <w:r w:rsidRPr="00690135">
                                <w:rPr>
                                  <w:position w:val="-6"/>
                                </w:rPr>
                                <w:object w:dxaOrig="480" w:dyaOrig="340">
                                  <v:shape id="_x0000_i1699" type="#_x0000_t75" style="width:23.25pt;height:16.5pt" o:ole="">
                                    <v:imagedata r:id="rId519" o:title=""/>
                                  </v:shape>
                                  <o:OLEObject Type="Embed" ProgID="Equation.DSMT4" ShapeID="_x0000_i1699" DrawAspect="Content" ObjectID="_1609918341" r:id="rId528"/>
                                </w:object>
                              </w:r>
                            </w:p>
                          </w:txbxContent>
                        </v:textbox>
                      </v:shape>
                      <v:shape id="Text Box 104" o:spid="_x0000_s4142" type="#_x0000_t202" style="position:absolute;left:8487;top:7751;width:360;height:3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xN88IA&#10;AADdAAAADwAAAGRycy9kb3ducmV2LnhtbESPQYvCMBSE7wv+h/CEvWnqLmipRhFhQbytiuDt0Tyb&#10;YvNSkljbf78RhD0OM/MNs9r0thEd+VA7VjCbZiCIS6drrhScTz+THESIyBobx6RgoACb9ehjhYV2&#10;T/6l7hgrkSAcClRgYmwLKUNpyGKYupY4eTfnLcYkfSW1x2eC20Z+ZdlcWqw5LRhsaWeovB8fVsGi&#10;vzhqA+3oeutKb+ohbw6DUp/jfrsEEamP/+F3e68VfM/yObzepCc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E3zwgAAAN0AAAAPAAAAAAAAAAAAAAAAAJgCAABkcnMvZG93&#10;bnJldi54bWxQSwUGAAAAAAQABAD1AAAAhwMAAAAA&#10;" filled="f" stroked="f">
                        <v:textbox style="mso-fit-shape-to-text:t" inset="0,0,0,0">
                          <w:txbxContent>
                            <w:p w:rsidR="00581465" w:rsidRPr="00604CF5" w:rsidRDefault="00581465" w:rsidP="00845FCC">
                              <w:r w:rsidRPr="00690135">
                                <w:rPr>
                                  <w:position w:val="-6"/>
                                </w:rPr>
                                <w:object w:dxaOrig="380" w:dyaOrig="340">
                                  <v:shape id="_x0000_i1700" type="#_x0000_t75" style="width:18pt;height:15.75pt" o:ole="">
                                    <v:imagedata r:id="rId521" o:title=""/>
                                  </v:shape>
                                  <o:OLEObject Type="Embed" ProgID="Equation.DSMT4" ShapeID="_x0000_i1700" DrawAspect="Content" ObjectID="_1609918342" r:id="rId529"/>
                                </w:object>
                              </w:r>
                            </w:p>
                          </w:txbxContent>
                        </v:textbox>
                      </v:shape>
                      <v:shape id="Text Box 105" o:spid="_x0000_s4143" type="#_x0000_t202" style="position:absolute;left:10467;top:7241;width:181;height:2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aMIA&#10;AADdAAAADwAAAGRycy9kb3ducmV2LnhtbESPQYvCMBSE7wv+h/CEva2pu6ClGkWEBfG2KoK3R/Ns&#10;is1LSWJt//1GEDwOM/MNs1z3thEd+VA7VjCdZCCIS6drrhScjr9fOYgQkTU2jknBQAHWq9HHEgvt&#10;HvxH3SFWIkE4FKjAxNgWUobSkMUwcS1x8q7OW4xJ+kpqj48Et438zrKZtFhzWjDY0tZQeTvcrYJ5&#10;f3bUBtrS5dqV3tRD3uwHpT7H/WYBIlIf3+FXe6cV/EzzOTzfp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8OhowgAAAN0AAAAPAAAAAAAAAAAAAAAAAJgCAABkcnMvZG93&#10;bnJldi54bWxQSwUGAAAAAAQABAD1AAAAhwMAAAAA&#10;" filled="f" stroked="f">
                        <v:textbox style="mso-fit-shape-to-text:t" inset="0,0,0,0">
                          <w:txbxContent>
                            <w:p w:rsidR="00581465" w:rsidRPr="008026C0" w:rsidRDefault="00581465" w:rsidP="00845FCC">
                              <w:r w:rsidRPr="00690135">
                                <w:rPr>
                                  <w:position w:val="-4"/>
                                </w:rPr>
                                <w:object w:dxaOrig="200" w:dyaOrig="320">
                                  <v:shape id="_x0000_i1701" type="#_x0000_t75" style="width:9pt;height:14.25pt" o:ole="">
                                    <v:imagedata r:id="rId523" o:title=""/>
                                  </v:shape>
                                  <o:OLEObject Type="Embed" ProgID="Equation.DSMT4" ShapeID="_x0000_i1701" DrawAspect="Content" ObjectID="_1609918343" r:id="rId530"/>
                                </w:object>
                              </w:r>
                            </w:p>
                          </w:txbxContent>
                        </v:textbox>
                      </v:shape>
                      <v:shape id="Text Box 105" o:spid="_x0000_s4144" type="#_x0000_t202" style="position:absolute;left:9110;top:6764;width:14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8Gr8A&#10;AADdAAAADwAAAGRycy9kb3ducmV2LnhtbERPy4rCMBTdD/gP4QruxtQRxlKNIsKAuPOB4O7SXJti&#10;c1OSWNu/NwthlofzXm1624iOfKgdK5hNMxDEpdM1Vwou57/vHESIyBobx6RgoACb9ehrhYV2Lz5S&#10;d4qVSCEcClRgYmwLKUNpyGKYupY4cXfnLcYEfSW1x1cKt438ybJfabHm1GCwpZ2h8nF6WgWL/uqo&#10;DbSj270rvamHvDkMSk3G/XYJIlIf/8Uf914rmM/yNDe9SU9Ar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b3wavwAAAN0AAAAPAAAAAAAAAAAAAAAAAJgCAABkcnMvZG93bnJl&#10;di54bWxQSwUGAAAAAAQABAD1AAAAhAMAAAAA&#10;" filled="f" stroked="f">
                        <v:textbox style="mso-fit-shape-to-text:t" inset="0,0,0,0">
                          <w:txbxContent>
                            <w:p w:rsidR="00581465" w:rsidRPr="008026C0" w:rsidRDefault="00581465" w:rsidP="00845FCC">
                              <w:r>
                                <w:t>E</w:t>
                              </w:r>
                            </w:p>
                          </w:txbxContent>
                        </v:textbox>
                      </v:shape>
                      <v:shape id="Text Box 105" o:spid="_x0000_s4145" type="#_x0000_t202" style="position:absolute;left:9285;top:10169;width:134;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PZgcQA&#10;AADdAAAADwAAAGRycy9kb3ducmV2LnhtbESPwWrDMBBE74H+g9hCb7GcBFrHjWxCoBB6axoCuS3W&#10;xjK1VkZSHfvvq0Khx2Fm3jC7erK9GMmHzrGCVZaDIG6c7rhVcP58WxYgQkTW2DsmBTMFqKuHxQ5L&#10;7e78QeMptiJBOJSowMQ4lFKGxpDFkLmBOHk35y3GJH0rtcd7gttervP8WVrsOC0YHOhgqPk6fVsF&#10;L9PF0RDoQNfb2HjTzUX/Piv19DjtX0FEmuJ/+K991Ao2q2ILv2/SE5D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2YHEAAAA3QAAAA8AAAAAAAAAAAAAAAAAmAIAAGRycy9k&#10;b3ducmV2LnhtbFBLBQYAAAAABAAEAPUAAACJAwAAAAA=&#10;" filled="f" stroked="f">
                        <v:textbox style="mso-fit-shape-to-text:t" inset="0,0,0,0">
                          <w:txbxContent>
                            <w:p w:rsidR="00581465" w:rsidRPr="008026C0" w:rsidRDefault="00581465" w:rsidP="00845FCC">
                              <w:r>
                                <w:t>F</w:t>
                              </w:r>
                            </w:p>
                          </w:txbxContent>
                        </v:textbox>
                      </v:shape>
                    </v:group>
                  </w:pict>
                </mc:Fallback>
              </mc:AlternateContent>
            </w:r>
          </w:p>
        </w:tc>
        <w:tc>
          <w:tcPr>
            <w:tcW w:w="9120" w:type="dxa"/>
            <w:gridSpan w:val="2"/>
          </w:tcPr>
          <w:p w:rsidR="00581465" w:rsidRPr="00581465" w:rsidRDefault="00581465" w:rsidP="00845FCC">
            <w:pPr>
              <w:spacing w:before="120" w:line="312" w:lineRule="auto"/>
              <w:ind w:firstLine="567"/>
              <w:jc w:val="both"/>
              <w:rPr>
                <w:b/>
              </w:rPr>
            </w:pPr>
            <w:r w:rsidRPr="00581465">
              <w:rPr>
                <w:b/>
              </w:rPr>
              <w:t xml:space="preserve">b) </w:t>
            </w:r>
          </w:p>
          <w:p w:rsidR="00581465" w:rsidRPr="00581465" w:rsidRDefault="00581465" w:rsidP="00845FCC">
            <w:pPr>
              <w:spacing w:before="120" w:line="312" w:lineRule="auto"/>
              <w:ind w:firstLine="567"/>
              <w:jc w:val="both"/>
            </w:pPr>
            <w:r w:rsidRPr="00581465">
              <w:t>Ta có giản đồ vectơ :</w:t>
            </w:r>
          </w:p>
          <w:p w:rsidR="00581465" w:rsidRPr="00581465" w:rsidRDefault="00581465" w:rsidP="00845FCC">
            <w:pPr>
              <w:spacing w:before="120" w:line="312" w:lineRule="auto"/>
              <w:ind w:firstLine="567"/>
              <w:jc w:val="both"/>
            </w:pPr>
            <w:r w:rsidRPr="00581465">
              <w:rPr>
                <w:position w:val="-6"/>
              </w:rPr>
              <w:t xml:space="preserve">Tam giác OEF có OF=2OE và </w:t>
            </w:r>
            <w:r w:rsidRPr="00581465">
              <w:rPr>
                <w:position w:val="-24"/>
              </w:rPr>
              <w:object w:dxaOrig="999" w:dyaOrig="620">
                <v:shape id="_x0000_i1390" type="#_x0000_t75" style="width:50.25pt;height:30.75pt" o:ole="">
                  <v:imagedata r:id="rId531" o:title=""/>
                </v:shape>
                <o:OLEObject Type="Embed" ProgID="Equation.DSMT4" ShapeID="_x0000_i1390" DrawAspect="Content" ObjectID="_1609917919" r:id="rId532"/>
              </w:object>
            </w:r>
            <w:r w:rsidRPr="00581465">
              <w:t xml:space="preserve"> </w:t>
            </w:r>
          </w:p>
          <w:p w:rsidR="00581465" w:rsidRPr="00581465" w:rsidRDefault="00581465" w:rsidP="00845FCC">
            <w:pPr>
              <w:spacing w:before="120" w:line="312" w:lineRule="auto"/>
              <w:ind w:firstLine="567"/>
              <w:jc w:val="both"/>
              <w:rPr>
                <w:position w:val="-6"/>
              </w:rPr>
            </w:pPr>
            <w:r w:rsidRPr="00581465">
              <w:rPr>
                <w:position w:val="-6"/>
              </w:rPr>
              <w:t>Do đó OEF là tam giác vuông tại E</w:t>
            </w:r>
          </w:p>
          <w:p w:rsidR="00581465" w:rsidRPr="00581465" w:rsidRDefault="00581465" w:rsidP="00845FCC">
            <w:pPr>
              <w:spacing w:before="120" w:line="312" w:lineRule="auto"/>
              <w:ind w:firstLine="567"/>
              <w:jc w:val="both"/>
              <w:rPr>
                <w:position w:val="-4"/>
              </w:rPr>
            </w:pPr>
            <w:r w:rsidRPr="00581465">
              <w:rPr>
                <w:position w:val="-6"/>
              </w:rPr>
              <w:t xml:space="preserve">Hay </w:t>
            </w:r>
            <w:r w:rsidRPr="00581465">
              <w:rPr>
                <w:position w:val="-12"/>
              </w:rPr>
              <w:object w:dxaOrig="400" w:dyaOrig="360">
                <v:shape id="_x0000_i1391" type="#_x0000_t75" style="width:20.25pt;height:18pt" o:ole="">
                  <v:imagedata r:id="rId533" o:title=""/>
                </v:shape>
                <o:OLEObject Type="Embed" ProgID="Equation.DSMT4" ShapeID="_x0000_i1391" DrawAspect="Content" ObjectID="_1609917920" r:id="rId534"/>
              </w:object>
            </w:r>
            <w:r w:rsidRPr="00581465">
              <w:t xml:space="preserve"> cùng pha với</w:t>
            </w:r>
            <w:r w:rsidRPr="00581465">
              <w:rPr>
                <w:i/>
              </w:rPr>
              <w:t xml:space="preserve"> </w:t>
            </w:r>
            <w:r w:rsidRPr="00581465">
              <w:rPr>
                <w:i/>
                <w:position w:val="-4"/>
              </w:rPr>
              <w:t>i</w:t>
            </w:r>
          </w:p>
          <w:p w:rsidR="00581465" w:rsidRPr="00581465" w:rsidRDefault="00581465" w:rsidP="00845FCC">
            <w:pPr>
              <w:spacing w:before="120" w:line="312" w:lineRule="auto"/>
              <w:ind w:firstLine="567"/>
              <w:jc w:val="both"/>
              <w:rPr>
                <w:vertAlign w:val="subscript"/>
              </w:rPr>
            </w:pPr>
            <w:r w:rsidRPr="00581465">
              <w:t xml:space="preserve"> Vậy X chứa R</w:t>
            </w:r>
            <w:r w:rsidRPr="00581465">
              <w:rPr>
                <w:vertAlign w:val="subscript"/>
              </w:rPr>
              <w:t>1</w:t>
            </w:r>
            <w:r w:rsidRPr="00581465">
              <w:t xml:space="preserve"> và C</w:t>
            </w:r>
            <w:r w:rsidRPr="00581465">
              <w:rPr>
                <w:vertAlign w:val="subscript"/>
              </w:rPr>
              <w:t>1</w:t>
            </w:r>
          </w:p>
          <w:p w:rsidR="00581465" w:rsidRPr="00581465" w:rsidRDefault="00581465" w:rsidP="00845FCC">
            <w:pPr>
              <w:spacing w:before="120" w:line="312" w:lineRule="auto"/>
              <w:ind w:firstLine="567"/>
              <w:jc w:val="both"/>
            </w:pPr>
            <w:r w:rsidRPr="00581465">
              <w:t>Công suất tiêu thụ trên X</w:t>
            </w:r>
          </w:p>
          <w:p w:rsidR="00581465" w:rsidRPr="00581465" w:rsidRDefault="00581465" w:rsidP="00845FCC">
            <w:pPr>
              <w:spacing w:before="120" w:line="312" w:lineRule="auto"/>
              <w:ind w:firstLine="567"/>
              <w:jc w:val="both"/>
            </w:pPr>
            <w:r w:rsidRPr="00581465">
              <w:t>P</w:t>
            </w:r>
            <w:r w:rsidRPr="00581465">
              <w:rPr>
                <w:vertAlign w:val="subscript"/>
              </w:rPr>
              <w:t>X</w:t>
            </w:r>
            <w:r w:rsidRPr="00581465">
              <w:t xml:space="preserve"> = U</w:t>
            </w:r>
            <w:r w:rsidRPr="00581465">
              <w:rPr>
                <w:vertAlign w:val="subscript"/>
              </w:rPr>
              <w:t>x</w:t>
            </w:r>
            <w:r w:rsidRPr="00581465">
              <w:t xml:space="preserve">I cos </w:t>
            </w:r>
            <w:r w:rsidRPr="00581465">
              <w:sym w:font="Symbol" w:char="F06A"/>
            </w:r>
            <w:r w:rsidRPr="00581465">
              <w:rPr>
                <w:vertAlign w:val="subscript"/>
              </w:rPr>
              <w:t>X</w:t>
            </w:r>
          </w:p>
          <w:p w:rsidR="00581465" w:rsidRPr="00581465" w:rsidRDefault="00581465" w:rsidP="00845FCC">
            <w:pPr>
              <w:spacing w:before="120" w:line="312" w:lineRule="auto"/>
              <w:ind w:firstLine="567"/>
              <w:jc w:val="both"/>
            </w:pPr>
            <w:r w:rsidRPr="00581465">
              <w:t xml:space="preserve">= </w:t>
            </w:r>
            <w:r w:rsidRPr="00581465">
              <w:rPr>
                <w:position w:val="-30"/>
              </w:rPr>
              <w:object w:dxaOrig="5020" w:dyaOrig="740">
                <v:shape id="_x0000_i1392" type="#_x0000_t75" style="width:250.5pt;height:36.75pt" o:ole="">
                  <v:imagedata r:id="rId535" o:title=""/>
                </v:shape>
                <o:OLEObject Type="Embed" ProgID="Equation.DSMT4" ShapeID="_x0000_i1392" DrawAspect="Content" ObjectID="_1609917921" r:id="rId536"/>
              </w:object>
            </w:r>
            <w:r w:rsidRPr="00581465">
              <w:t xml:space="preserve"> </w:t>
            </w:r>
          </w:p>
          <w:p w:rsidR="00581465" w:rsidRPr="00581465" w:rsidRDefault="00581465" w:rsidP="00845FCC">
            <w:pPr>
              <w:spacing w:before="120" w:line="312" w:lineRule="auto"/>
              <w:ind w:firstLine="567"/>
              <w:jc w:val="both"/>
            </w:pPr>
            <w:r w:rsidRPr="00581465">
              <w:lastRenderedPageBreak/>
              <w:t xml:space="preserve">Ta có: </w:t>
            </w:r>
            <w:r w:rsidRPr="00581465">
              <w:rPr>
                <w:position w:val="-10"/>
              </w:rPr>
              <w:object w:dxaOrig="2740" w:dyaOrig="380">
                <v:shape id="_x0000_i1393" type="#_x0000_t75" style="width:136.5pt;height:18.75pt" o:ole="">
                  <v:imagedata r:id="rId537" o:title=""/>
                </v:shape>
                <o:OLEObject Type="Embed" ProgID="Equation.DSMT4" ShapeID="_x0000_i1393" DrawAspect="Content" ObjectID="_1609917922" r:id="rId538"/>
              </w:object>
            </w:r>
          </w:p>
          <w:p w:rsidR="00581465" w:rsidRPr="00581465" w:rsidRDefault="00581465" w:rsidP="00845FCC">
            <w:pPr>
              <w:spacing w:before="120" w:line="312" w:lineRule="auto"/>
              <w:ind w:firstLine="567"/>
              <w:jc w:val="both"/>
            </w:pPr>
            <w:r w:rsidRPr="00581465">
              <w:t>Độ lớn R</w:t>
            </w:r>
            <w:r w:rsidRPr="00581465">
              <w:rPr>
                <w:vertAlign w:val="subscript"/>
              </w:rPr>
              <w:t>1</w:t>
            </w:r>
            <w:r w:rsidRPr="00581465">
              <w:t>:  R</w:t>
            </w:r>
            <w:r w:rsidRPr="00581465">
              <w:rPr>
                <w:vertAlign w:val="subscript"/>
              </w:rPr>
              <w:t>1</w:t>
            </w:r>
            <w:r w:rsidRPr="00581465">
              <w:t xml:space="preserve">= </w:t>
            </w:r>
            <w:r w:rsidRPr="00581465">
              <w:rPr>
                <w:position w:val="-30"/>
              </w:rPr>
              <w:object w:dxaOrig="2020" w:dyaOrig="740">
                <v:shape id="_x0000_i1394" type="#_x0000_t75" style="width:101.25pt;height:36.75pt" o:ole="">
                  <v:imagedata r:id="rId539" o:title=""/>
                </v:shape>
                <o:OLEObject Type="Embed" ProgID="Equation.DSMT4" ShapeID="_x0000_i1394" DrawAspect="Content" ObjectID="_1609917923" r:id="rId540"/>
              </w:object>
            </w:r>
            <w:r w:rsidRPr="00581465">
              <w:t xml:space="preserve"> = 100</w:t>
            </w:r>
            <w:r w:rsidRPr="00581465">
              <w:sym w:font="Symbol" w:char="F057"/>
            </w:r>
          </w:p>
          <w:p w:rsidR="00581465" w:rsidRPr="00581465" w:rsidRDefault="00581465" w:rsidP="00845FCC">
            <w:pPr>
              <w:spacing w:before="120" w:line="312" w:lineRule="auto"/>
              <w:ind w:firstLine="567"/>
              <w:jc w:val="both"/>
            </w:pPr>
            <w:r w:rsidRPr="00581465">
              <w:t xml:space="preserve">Mặt khác: </w:t>
            </w:r>
            <w:r w:rsidRPr="00581465">
              <w:rPr>
                <w:position w:val="-6"/>
              </w:rPr>
              <w:object w:dxaOrig="1520" w:dyaOrig="340">
                <v:shape id="_x0000_i1395" type="#_x0000_t75" style="width:75.75pt;height:17.25pt" o:ole="">
                  <v:imagedata r:id="rId541" o:title=""/>
                </v:shape>
                <o:OLEObject Type="Embed" ProgID="Equation.DSMT4" ShapeID="_x0000_i1395" DrawAspect="Content" ObjectID="_1609917924" r:id="rId542"/>
              </w:object>
            </w:r>
            <w:r w:rsidRPr="00581465">
              <w:t xml:space="preserve">=&gt; </w:t>
            </w:r>
            <w:r w:rsidRPr="00581465">
              <w:rPr>
                <w:position w:val="-14"/>
              </w:rPr>
              <w:object w:dxaOrig="4940" w:dyaOrig="480">
                <v:shape id="_x0000_i1396" type="#_x0000_t75" style="width:246.75pt;height:24pt" o:ole="">
                  <v:imagedata r:id="rId543" o:title=""/>
                </v:shape>
                <o:OLEObject Type="Embed" ProgID="Equation.DSMT4" ShapeID="_x0000_i1396" DrawAspect="Content" ObjectID="_1609917925" r:id="rId544"/>
              </w:object>
            </w:r>
          </w:p>
          <w:p w:rsidR="00581465" w:rsidRPr="00581465" w:rsidRDefault="00581465" w:rsidP="00845FCC">
            <w:pPr>
              <w:spacing w:before="120" w:line="312" w:lineRule="auto"/>
              <w:ind w:firstLine="567"/>
              <w:jc w:val="both"/>
              <w:rPr>
                <w:position w:val="-6"/>
              </w:rPr>
            </w:pPr>
            <w:r w:rsidRPr="00581465">
              <w:t>Z</w:t>
            </w:r>
            <w:r w:rsidRPr="00581465">
              <w:rPr>
                <w:vertAlign w:val="subscript"/>
              </w:rPr>
              <w:t>C1</w:t>
            </w:r>
            <w:r w:rsidRPr="00581465">
              <w:t>= Z</w:t>
            </w:r>
            <w:r w:rsidRPr="00581465">
              <w:rPr>
                <w:vertAlign w:val="subscript"/>
              </w:rPr>
              <w:t>L</w:t>
            </w:r>
            <w:r w:rsidRPr="00581465">
              <w:t xml:space="preserve"> = </w:t>
            </w:r>
            <w:r w:rsidRPr="00581465">
              <w:rPr>
                <w:position w:val="-32"/>
              </w:rPr>
              <w:object w:dxaOrig="1440" w:dyaOrig="780">
                <v:shape id="_x0000_i1397" type="#_x0000_t75" style="width:1in;height:39pt" o:ole="">
                  <v:imagedata r:id="rId545" o:title=""/>
                </v:shape>
                <o:OLEObject Type="Embed" ProgID="Equation.DSMT4" ShapeID="_x0000_i1397" DrawAspect="Content" ObjectID="_1609917926" r:id="rId546"/>
              </w:object>
            </w:r>
            <w:r w:rsidRPr="00581465">
              <w:t xml:space="preserve"> = 50</w:t>
            </w:r>
            <w:r w:rsidRPr="00581465">
              <w:rPr>
                <w:position w:val="-6"/>
              </w:rPr>
              <w:object w:dxaOrig="380" w:dyaOrig="360">
                <v:shape id="_x0000_i1398" type="#_x0000_t75" style="width:18.75pt;height:18pt" o:ole="">
                  <v:imagedata r:id="rId547" o:title=""/>
                </v:shape>
                <o:OLEObject Type="Embed" ProgID="Equation.DSMT4" ShapeID="_x0000_i1398" DrawAspect="Content" ObjectID="_1609917927" r:id="rId548"/>
              </w:object>
            </w:r>
            <w:r w:rsidRPr="00581465">
              <w:rPr>
                <w:position w:val="-6"/>
              </w:rPr>
              <w:t>Ω</w:t>
            </w:r>
          </w:p>
          <w:p w:rsidR="00581465" w:rsidRPr="00581465" w:rsidRDefault="00581465" w:rsidP="00845FCC">
            <w:pPr>
              <w:spacing w:before="120" w:line="312" w:lineRule="auto"/>
              <w:ind w:firstLine="567"/>
              <w:jc w:val="both"/>
            </w:pPr>
            <w:r w:rsidRPr="00581465">
              <w:rPr>
                <w:position w:val="-6"/>
              </w:rPr>
              <w:t>=&gt;</w:t>
            </w:r>
            <w:r w:rsidRPr="00581465">
              <w:t xml:space="preserve"> </w:t>
            </w:r>
            <w:r w:rsidRPr="00581465">
              <w:rPr>
                <w:position w:val="-24"/>
              </w:rPr>
              <w:object w:dxaOrig="1660" w:dyaOrig="680">
                <v:shape id="_x0000_i1399" type="#_x0000_t75" style="width:83.25pt;height:33.75pt" o:ole="">
                  <v:imagedata r:id="rId549" o:title=""/>
                </v:shape>
                <o:OLEObject Type="Embed" ProgID="Equation.DSMT4" ShapeID="_x0000_i1399" DrawAspect="Content" ObjectID="_1609917928" r:id="rId550"/>
              </w:objec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b/>
                <w:noProof/>
              </w:rPr>
            </w:pPr>
          </w:p>
        </w:tc>
        <w:tc>
          <w:tcPr>
            <w:tcW w:w="9120" w:type="dxa"/>
            <w:gridSpan w:val="2"/>
          </w:tcPr>
          <w:p w:rsidR="00581465" w:rsidRPr="00581465" w:rsidRDefault="00581465" w:rsidP="00845FCC">
            <w:pPr>
              <w:spacing w:line="288" w:lineRule="auto"/>
              <w:jc w:val="both"/>
              <w:rPr>
                <w:sz w:val="26"/>
                <w:szCs w:val="26"/>
                <w:lang w:val="pt-BR"/>
              </w:rPr>
            </w:pPr>
            <w:r w:rsidRPr="00581465">
              <w:rPr>
                <w:b/>
                <w:sz w:val="26"/>
                <w:szCs w:val="26"/>
                <w:lang w:val="pt-BR"/>
              </w:rPr>
              <w:t>Bài 4.</w:t>
            </w:r>
            <w:r w:rsidRPr="00581465">
              <w:rPr>
                <w:sz w:val="26"/>
                <w:szCs w:val="26"/>
                <w:lang w:val="pt-BR"/>
              </w:rPr>
              <w:t xml:space="preserve"> </w:t>
            </w:r>
            <w:r w:rsidRPr="00581465">
              <w:rPr>
                <w:sz w:val="26"/>
                <w:szCs w:val="26"/>
                <w:lang w:val="nl-NL"/>
              </w:rPr>
              <w:t>(3 điểm)</w:t>
            </w:r>
            <w:r w:rsidRPr="00581465">
              <w:rPr>
                <w:b/>
                <w:noProof/>
              </w:rPr>
              <w:t xml:space="preserve"> </w:t>
            </w:r>
          </w:p>
          <w:p w:rsidR="00581465" w:rsidRPr="00581465" w:rsidRDefault="00581465" w:rsidP="00845FCC">
            <w:pPr>
              <w:spacing w:line="288" w:lineRule="auto"/>
              <w:ind w:firstLine="720"/>
              <w:jc w:val="both"/>
              <w:rPr>
                <w:sz w:val="26"/>
                <w:szCs w:val="26"/>
              </w:rPr>
            </w:pPr>
            <w:r w:rsidRPr="00581465">
              <w:rPr>
                <w:sz w:val="26"/>
                <w:szCs w:val="26"/>
              </w:rPr>
              <w:t>Một nguồn sáng điểm S chuyển động đều</w:t>
            </w:r>
            <w:r w:rsidR="004E199C">
              <w:rPr>
                <w:b/>
                <w:noProof/>
                <w:lang w:eastAsia="en-US"/>
              </w:rPr>
              <mc:AlternateContent>
                <mc:Choice Requires="wpc">
                  <w:drawing>
                    <wp:inline distT="0" distB="0" distL="0" distR="0">
                      <wp:extent cx="2262505" cy="1714500"/>
                      <wp:effectExtent l="0" t="11430" r="4445" b="0"/>
                      <wp:docPr id="134" name="Canvas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88" name="Line 31"/>
                              <wps:cNvCnPr>
                                <a:cxnSpLocks noChangeShapeType="1"/>
                              </wps:cNvCnPr>
                              <wps:spPr bwMode="auto">
                                <a:xfrm>
                                  <a:off x="713740" y="1028700"/>
                                  <a:ext cx="8001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9" name="Line 32"/>
                              <wps:cNvCnPr>
                                <a:cxnSpLocks noChangeShapeType="1"/>
                              </wps:cNvCnPr>
                              <wps:spPr bwMode="auto">
                                <a:xfrm>
                                  <a:off x="1127760" y="0"/>
                                  <a:ext cx="635" cy="1600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490" name="Group 33"/>
                              <wpg:cNvGrpSpPr>
                                <a:grpSpLocks/>
                              </wpg:cNvGrpSpPr>
                              <wpg:grpSpPr bwMode="auto">
                                <a:xfrm>
                                  <a:off x="599440" y="960120"/>
                                  <a:ext cx="114300" cy="122555"/>
                                  <a:chOff x="7101" y="13860"/>
                                  <a:chExt cx="180" cy="360"/>
                                </a:xfrm>
                              </wpg:grpSpPr>
                              <wps:wsp>
                                <wps:cNvPr id="4491" name="Line 34"/>
                                <wps:cNvCnPr>
                                  <a:cxnSpLocks noChangeShapeType="1"/>
                                </wps:cNvCnPr>
                                <wps:spPr bwMode="auto">
                                  <a:xfrm>
                                    <a:off x="728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2" name="Line 35"/>
                                <wps:cNvCnPr>
                                  <a:cxnSpLocks noChangeShapeType="1"/>
                                </wps:cNvCnPr>
                                <wps:spPr bwMode="auto">
                                  <a:xfrm>
                                    <a:off x="710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4493" name="Line 39"/>
                              <wps:cNvCnPr>
                                <a:cxnSpLocks noChangeShapeType="1"/>
                              </wps:cNvCnPr>
                              <wps:spPr bwMode="auto">
                                <a:xfrm>
                                  <a:off x="1628140" y="102870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4" name="Line 40"/>
                              <wps:cNvCnPr>
                                <a:cxnSpLocks noChangeShapeType="1"/>
                              </wps:cNvCnPr>
                              <wps:spPr bwMode="auto">
                                <a:xfrm>
                                  <a:off x="370840" y="102870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5" name="Oval 41"/>
                              <wps:cNvSpPr>
                                <a:spLocks noChangeArrowheads="1"/>
                              </wps:cNvSpPr>
                              <wps:spPr bwMode="auto">
                                <a:xfrm>
                                  <a:off x="1109980" y="1539240"/>
                                  <a:ext cx="27305" cy="27305"/>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3152" tIns="36576" rIns="73152" bIns="36576" anchor="t" anchorCtr="0" upright="1">
                                <a:noAutofit/>
                              </wps:bodyPr>
                            </wps:wsp>
                            <wps:wsp>
                              <wps:cNvPr id="4496" name="Line 42"/>
                              <wps:cNvCnPr>
                                <a:cxnSpLocks noChangeShapeType="1"/>
                              </wps:cNvCnPr>
                              <wps:spPr bwMode="auto">
                                <a:xfrm>
                                  <a:off x="114300" y="228600"/>
                                  <a:ext cx="2057400"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7" name="Oval 43"/>
                              <wps:cNvSpPr>
                                <a:spLocks noChangeArrowheads="1"/>
                              </wps:cNvSpPr>
                              <wps:spPr bwMode="auto">
                                <a:xfrm>
                                  <a:off x="2172970" y="210820"/>
                                  <a:ext cx="27305" cy="27305"/>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3152" tIns="36576" rIns="73152" bIns="36576" anchor="t" anchorCtr="0" upright="1">
                                <a:noAutofit/>
                              </wps:bodyPr>
                            </wps:wsp>
                            <wps:wsp>
                              <wps:cNvPr id="4498" name="Line 44"/>
                              <wps:cNvCnPr>
                                <a:cxnSpLocks noChangeShapeType="1"/>
                              </wps:cNvCnPr>
                              <wps:spPr bwMode="auto">
                                <a:xfrm flipH="1">
                                  <a:off x="1971040" y="228600"/>
                                  <a:ext cx="228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9" name="Line 45"/>
                              <wps:cNvCnPr>
                                <a:cxnSpLocks noChangeShapeType="1"/>
                              </wps:cNvCnPr>
                              <wps:spPr bwMode="auto">
                                <a:xfrm>
                                  <a:off x="485140" y="228600"/>
                                  <a:ext cx="0" cy="800100"/>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0" name="Line 46"/>
                              <wps:cNvCnPr>
                                <a:cxnSpLocks noChangeShapeType="1"/>
                              </wps:cNvCnPr>
                              <wps:spPr bwMode="auto">
                                <a:xfrm>
                                  <a:off x="652780" y="1021080"/>
                                  <a:ext cx="635" cy="32766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1" name="Line 48"/>
                              <wps:cNvCnPr>
                                <a:cxnSpLocks noChangeShapeType="1"/>
                              </wps:cNvCnPr>
                              <wps:spPr bwMode="auto">
                                <a:xfrm>
                                  <a:off x="643890" y="1257300"/>
                                  <a:ext cx="921385" cy="635"/>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2" name="Text Box 49"/>
                              <wps:cNvSpPr txBox="1">
                                <a:spLocks noChangeArrowheads="1"/>
                              </wps:cNvSpPr>
                              <wps:spPr bwMode="auto">
                                <a:xfrm>
                                  <a:off x="942340" y="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O</w:t>
                                    </w:r>
                                  </w:p>
                                </w:txbxContent>
                              </wps:txbx>
                              <wps:bodyPr rot="0" vert="horz" wrap="square" lIns="61996" tIns="30998" rIns="61996" bIns="30998" anchor="t" anchorCtr="0" upright="1">
                                <a:noAutofit/>
                              </wps:bodyPr>
                            </wps:wsp>
                            <wps:wsp>
                              <wps:cNvPr id="4503" name="Text Box 51"/>
                              <wps:cNvSpPr txBox="1">
                                <a:spLocks noChangeArrowheads="1"/>
                              </wps:cNvSpPr>
                              <wps:spPr bwMode="auto">
                                <a:xfrm>
                                  <a:off x="1971040" y="2286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S</w:t>
                                    </w:r>
                                  </w:p>
                                </w:txbxContent>
                              </wps:txbx>
                              <wps:bodyPr rot="0" vert="horz" wrap="square" lIns="61996" tIns="30998" rIns="61996" bIns="30998" anchor="t" anchorCtr="0" upright="1">
                                <a:noAutofit/>
                              </wps:bodyPr>
                            </wps:wsp>
                            <wps:wsp>
                              <wps:cNvPr id="4504" name="Text Box 52"/>
                              <wps:cNvSpPr txBox="1">
                                <a:spLocks noChangeArrowheads="1"/>
                              </wps:cNvSpPr>
                              <wps:spPr bwMode="auto">
                                <a:xfrm>
                                  <a:off x="256540" y="4572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h</w:t>
                                    </w:r>
                                  </w:p>
                                </w:txbxContent>
                              </wps:txbx>
                              <wps:bodyPr rot="0" vert="horz" wrap="square" lIns="61996" tIns="30998" rIns="61996" bIns="30998" anchor="t" anchorCtr="0" upright="1">
                                <a:noAutofit/>
                              </wps:bodyPr>
                            </wps:wsp>
                            <wps:wsp>
                              <wps:cNvPr id="4505" name="Text Box 53"/>
                              <wps:cNvSpPr txBox="1">
                                <a:spLocks noChangeArrowheads="1"/>
                              </wps:cNvSpPr>
                              <wps:spPr bwMode="auto">
                                <a:xfrm>
                                  <a:off x="942340" y="10287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a</w:t>
                                    </w:r>
                                  </w:p>
                                </w:txbxContent>
                              </wps:txbx>
                              <wps:bodyPr rot="0" vert="horz" wrap="square" lIns="61996" tIns="30998" rIns="61996" bIns="30998" anchor="t" anchorCtr="0" upright="1">
                                <a:noAutofit/>
                              </wps:bodyPr>
                            </wps:wsp>
                            <wps:wsp>
                              <wps:cNvPr id="4506" name="Text Box 54"/>
                              <wps:cNvSpPr txBox="1">
                                <a:spLocks noChangeArrowheads="1"/>
                              </wps:cNvSpPr>
                              <wps:spPr bwMode="auto">
                                <a:xfrm>
                                  <a:off x="1513840" y="6858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23B2C" w:rsidRDefault="00581465" w:rsidP="00845FCC">
                                    <w:pPr>
                                      <w:rPr>
                                        <w:vertAlign w:val="subscript"/>
                                      </w:rPr>
                                    </w:pPr>
                                    <w:r>
                                      <w:t>S</w:t>
                                    </w:r>
                                    <w:r>
                                      <w:rPr>
                                        <w:vertAlign w:val="subscript"/>
                                      </w:rPr>
                                      <w:t>2</w:t>
                                    </w:r>
                                  </w:p>
                                </w:txbxContent>
                              </wps:txbx>
                              <wps:bodyPr rot="0" vert="horz" wrap="square" lIns="61996" tIns="30998" rIns="61996" bIns="30998" anchor="t" anchorCtr="0" upright="1">
                                <a:noAutofit/>
                              </wps:bodyPr>
                            </wps:wsp>
                            <wps:wsp>
                              <wps:cNvPr id="4507" name="Text Box 55"/>
                              <wps:cNvSpPr txBox="1">
                                <a:spLocks noChangeArrowheads="1"/>
                              </wps:cNvSpPr>
                              <wps:spPr bwMode="auto">
                                <a:xfrm>
                                  <a:off x="485140" y="6858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23B2C" w:rsidRDefault="00581465" w:rsidP="00845FCC">
                                    <w:pPr>
                                      <w:rPr>
                                        <w:vertAlign w:val="subscript"/>
                                      </w:rPr>
                                    </w:pPr>
                                    <w:r>
                                      <w:t>S</w:t>
                                    </w:r>
                                    <w:r>
                                      <w:rPr>
                                        <w:vertAlign w:val="subscript"/>
                                      </w:rPr>
                                      <w:t>1</w:t>
                                    </w:r>
                                  </w:p>
                                </w:txbxContent>
                              </wps:txbx>
                              <wps:bodyPr rot="0" vert="horz" wrap="square" lIns="61996" tIns="30998" rIns="61996" bIns="30998" anchor="t" anchorCtr="0" upright="1">
                                <a:noAutofit/>
                              </wps:bodyPr>
                            </wps:wsp>
                            <wps:wsp>
                              <wps:cNvPr id="4508" name="Text Box 50"/>
                              <wps:cNvSpPr txBox="1">
                                <a:spLocks noChangeArrowheads="1"/>
                              </wps:cNvSpPr>
                              <wps:spPr bwMode="auto">
                                <a:xfrm>
                                  <a:off x="1104265" y="139446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M</w:t>
                                    </w:r>
                                  </w:p>
                                </w:txbxContent>
                              </wps:txbx>
                              <wps:bodyPr rot="0" vert="horz" wrap="square" lIns="61996" tIns="30998" rIns="61996" bIns="30998" anchor="t" anchorCtr="0" upright="1">
                                <a:noAutofit/>
                              </wps:bodyPr>
                            </wps:wsp>
                            <wpg:wgp>
                              <wpg:cNvPr id="4509" name="Group 33"/>
                              <wpg:cNvGrpSpPr>
                                <a:grpSpLocks/>
                              </wpg:cNvGrpSpPr>
                              <wpg:grpSpPr bwMode="auto">
                                <a:xfrm>
                                  <a:off x="1508125" y="953135"/>
                                  <a:ext cx="114300" cy="122555"/>
                                  <a:chOff x="7101" y="13860"/>
                                  <a:chExt cx="180" cy="360"/>
                                </a:xfrm>
                              </wpg:grpSpPr>
                              <wps:wsp>
                                <wps:cNvPr id="4510" name="Line 34"/>
                                <wps:cNvCnPr>
                                  <a:cxnSpLocks noChangeShapeType="1"/>
                                </wps:cNvCnPr>
                                <wps:spPr bwMode="auto">
                                  <a:xfrm>
                                    <a:off x="728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1" name="Line 35"/>
                                <wps:cNvCnPr>
                                  <a:cxnSpLocks noChangeShapeType="1"/>
                                </wps:cNvCnPr>
                                <wps:spPr bwMode="auto">
                                  <a:xfrm>
                                    <a:off x="710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3168" name="Line 46"/>
                              <wps:cNvCnPr>
                                <a:cxnSpLocks noChangeShapeType="1"/>
                              </wps:cNvCnPr>
                              <wps:spPr bwMode="auto">
                                <a:xfrm>
                                  <a:off x="1568450" y="1006475"/>
                                  <a:ext cx="635" cy="32766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Canvas 52" o:spid="_x0000_s4146" editas="canvas" style="width:178.15pt;height:135pt;mso-position-horizontal-relative:char;mso-position-vertical-relative:line" coordsize="2262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">
                      <v:shape id="_x0000_s4147" type="#_x0000_t75" style="position:absolute;width:22625;height:17145;visibility:visible;mso-wrap-style:square">
                        <v:fill o:detectmouseclick="t"/>
                        <v:path o:connecttype="none"/>
                      </v:shape>
                      <v:line id="Line 31" o:spid="_x0000_s4148" style="position:absolute;visibility:visible;mso-wrap-style:square" from="7137,10287" to="15138,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qt7cUAAADdAAAADwAAAGRycy9kb3ducmV2LnhtbERPz2vCMBS+D/wfwhN2m6mbFOmMIspA&#10;PcjsBtvx2by1nc1LSWJb//vlIOz48f1erAbTiI6cry0rmE4SEMSF1TWXCj4/3p7mIHxA1thYJgU3&#10;8rBajh4WmGnb84m6PJQihrDPUEEVQptJ6YuKDPqJbYkj92OdwRChK6V22Mdw08jnJEmlwZpjQ4Ut&#10;bSoqLvnVKDi+vKfden/YDV/79FxsT+fv394p9Tge1q8gAg3hX3x377SC2Wwe58Y38Qn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qt7cUAAADdAAAADwAAAAAAAAAA&#10;AAAAAAChAgAAZHJzL2Rvd25yZXYueG1sUEsFBgAAAAAEAAQA+QAAAJMDAAAAAA==&#10;"/>
                      <v:line id="Line 32" o:spid="_x0000_s4149" style="position:absolute;visibility:visible;mso-wrap-style:square" from="11277,0" to="11283,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SmvMQAAADdAAAADwAAAGRycy9kb3ducmV2LnhtbESPS4vCMBSF98L8h3AHZqfpiIhWo8iA&#10;4MIZ8YHrS3Ntq81NTWLt/HsjCC4P5/FxpvPWVKIh50vLCr57CQjizOqScwWH/bI7AuEDssbKMin4&#10;Jw/z2Udniqm2d95Sswu5iCPsU1RQhFCnUvqsIIO+Z2vi6J2sMxiidLnUDu9x3FSynyRDabDkSCiw&#10;pp+CssvuZiI3y9fuejxf2tXpd728cjP+22+U+vpsFxMQgdrwDr/aK61gMBiN4fkmP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5Ka8xAAAAN0AAAAPAAAAAAAAAAAA&#10;AAAAAKECAABkcnMvZG93bnJldi54bWxQSwUGAAAAAAQABAD5AAAAkgMAAAAA&#10;">
                        <v:stroke dashstyle="dash"/>
                      </v:line>
                      <v:group id="Group 33" o:spid="_x0000_s4150" style="position:absolute;left:5994;top:9601;width:1143;height:1225" coordorigin="7101,13860" coordsize="18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eh187FAAAA3QAA&#10;AA8AAAAAAAAAAAAAAAAAqgIAAGRycy9kb3ducmV2LnhtbFBLBQYAAAAABAAEAPoAAACcAwAAAAA=&#10;">
                        <v:line id="Line 34" o:spid="_x0000_s4151" style="position:absolute;visibility:visible;mso-wrap-style:square" from="7281,13860" to="72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mSrcgAAADdAAAADwAAAGRycy9kb3ducmV2LnhtbESPS2vDMBCE74X+B7GF3ho5D0zjRAmh&#10;IZD0UPKC5LixtrZba2Uk1Xb/fVUo9DjMzDfMfNmbWrTkfGVZwXCQgCDOra64UHA+bZ6eQfiArLG2&#10;TAq+ycNycX83x0zbjg/UHkMhIoR9hgrKEJpMSp+XZNAPbEMcvXfrDIYoXSG1wy7CTS1HSZJKgxXH&#10;hRIbeikp/zx+GQVv433arnav2/6yS2/5+nC7fnROqceHfjUDEagP/+G/9lYrmEymQ/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mSrcgAAADdAAAADwAAAAAA&#10;AAAAAAAAAAChAgAAZHJzL2Rvd25yZXYueG1sUEsFBgAAAAAEAAQA+QAAAJYDAAAAAA==&#10;"/>
                        <v:line id="Line 35" o:spid="_x0000_s4152" style="position:absolute;visibility:visible;mso-wrap-style:square" from="7101,13860" to="710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sM2sgAAADdAAAADwAAAGRycy9kb3ducmV2LnhtbESPQWvCQBSE7wX/w/KE3upGK8GmriIt&#10;Be2hqBXs8Zl9JtHs27C7TdJ/3y0UPA4z8w0zX/amFi05X1lWMB4lIIhzqysuFBw+3x5mIHxA1lhb&#10;JgU/5GG5GNzNMdO24x21+1CICGGfoYIyhCaT0uclGfQj2xBH72ydwRClK6R22EW4qeUkSVJpsOK4&#10;UGJDLyXl1/23UfDxuE3b1eZ93R836Sl/3Z2+Lp1T6n7Yr55BBOrDLfzfXmsF0+nT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AsM2sgAAADdAAAADwAAAAAA&#10;AAAAAAAAAAChAgAAZHJzL2Rvd25yZXYueG1sUEsFBgAAAAAEAAQA+QAAAJYDAAAAAA==&#10;"/>
                      </v:group>
                      <v:line id="Line 39" o:spid="_x0000_s4153" style="position:absolute;visibility:visible;mso-wrap-style:square" from="16281,10287" to="18567,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epQcgAAADdAAAADwAAAGRycy9kb3ducmV2LnhtbESPQWvCQBSE7wX/w/KE3urGKsGmriIt&#10;Be2hqBXs8Zl9JtHs27C7TdJ/3y0UPA4z8w0zX/amFi05X1lWMB4lIIhzqysuFBw+3x5mIHxA1lhb&#10;JgU/5GG5GNzNMdO24x21+1CICGGfoYIyhCaT0uclGfQj2xBH72ydwRClK6R22EW4qeVjkqTSYMVx&#10;ocSGXkrKr/tvo+Bjsk3b1eZ93R836Sl/3Z2+Lp1T6n7Yr55BBOrDLfzfXmsF0+nT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0epQcgAAADdAAAADwAAAAAA&#10;AAAAAAAAAAChAgAAZHJzL2Rvd25yZXYueG1sUEsFBgAAAAAEAAQA+QAAAJYDAAAAAA==&#10;"/>
                      <v:line id="Line 40" o:spid="_x0000_s4154" style="position:absolute;visibility:visible;mso-wrap-style:square" from="3708,10287" to="5994,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4xNcgAAADdAAAADwAAAGRycy9kb3ducmV2LnhtbESPQUvDQBSE70L/w/IK3uymNgRNuy1F&#10;KbQexFahPb5mX5PU7Nuwuybx37uC4HGYmW+YxWowjejI+dqygukkAUFcWF1zqeDjfXP3AMIHZI2N&#10;ZVLwTR5Wy9HNAnNte95TdwiliBD2OSqoQmhzKX1RkUE/sS1x9C7WGQxRulJqh32Em0beJ0kmDdYc&#10;Fyps6ami4vPwZRS8zt6ybr172Q7HXXYunvfn07V3St2Oh/UcRKAh/If/2lutIE0f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K4xNcgAAADdAAAADwAAAAAA&#10;AAAAAAAAAAChAgAAZHJzL2Rvd25yZXYueG1sUEsFBgAAAAAEAAQA+QAAAJYDAAAAAA==&#10;"/>
                      <v:oval id="Oval 41" o:spid="_x0000_s4155" style="position:absolute;left:11099;top:15392;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Fyf8cA&#10;AADdAAAADwAAAGRycy9kb3ducmV2LnhtbESPQWvCQBSE7wX/w/IEL6Kbllg1ukoRLb1IjQpeH9ln&#10;Esy+TbOrpv313YLQ4zAz3zDzZWsqcaPGlZYVPA8jEMSZ1SXnCo6HzWACwnlkjZVlUvBNDpaLztMc&#10;E23vnNJt73MRIOwSVFB4XydSuqwgg25oa+LgnW1j0AfZ5FI3eA9wU8mXKHqVBksOCwXWtCoou+yv&#10;RsEpnXz+jP3quKb39KvvRttdFE+V6nXbtxkIT63/Dz/aH1pBHE9H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hcn/HAAAA3QAAAA8AAAAAAAAAAAAAAAAAmAIAAGRy&#10;cy9kb3ducmV2LnhtbFBLBQYAAAAABAAEAPUAAACMAwAAAAA=&#10;" fillcolor="black">
                        <v:textbox inset="5.76pt,2.88pt,5.76pt,2.88pt"/>
                      </v:oval>
                      <v:line id="Line 42" o:spid="_x0000_s4156" style="position:absolute;visibility:visible;mso-wrap-style:square" from="1143,2286" to="21717,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r4scAAADdAAAADwAAAGRycy9kb3ducmV2LnhtbESPQWvCQBSE74X+h+UVvNVNQ1AbXaWt&#10;CCKC1rbY4yP7mg3Nvk2z2xj/fVcQehxm5htmtuhtLTpqfeVYwcMwAUFcOF1xqeD9bXU/AeEDssba&#10;MSk4k4fF/PZmhrl2J36l7hBKESHsc1RgQmhyKX1hyKIfuoY4el+utRiibEupWzxFuK1lmiQjabHi&#10;uGCwoRdDxffh1yrYbzr6sNtP2m1W2Xj585ySOaZKDe76pymIQH34D1/ba60gyx5HcHkTn4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5KvixwAAAN0AAAAPAAAAAAAA&#10;AAAAAAAAAKECAABkcnMvZG93bnJldi54bWxQSwUGAAAAAAQABAD5AAAAlQMAAAAA&#10;">
                        <v:stroke dashstyle="longDash"/>
                      </v:line>
                      <v:oval id="Oval 43" o:spid="_x0000_s4157" style="position:absolute;left:21729;top:2108;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9Jk8gA&#10;AADdAAAADwAAAGRycy9kb3ducmV2LnhtbESPT2vCQBTE7wW/w/KEXkrdWOK/1FVE2uJFNKnQ6yP7&#10;TILZt2l2q2k/fVcQPA4z8xtmvuxMLc7UusqyguEgAkGcW11xoeDw+f48BeE8ssbaMin4JQfLRe9h&#10;jom2F07pnPlCBAi7BBWU3jeJlC4vyaAb2IY4eEfbGvRBtoXULV4C3NTyJYrG0mDFYaHEhtYl5afs&#10;xyj4Sqe7v4lfH97oI/1+cqPtPopnSj32u9UrCE+dv4dv7Y1WEMezCVzfhCcgF/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v0mTyAAAAN0AAAAPAAAAAAAAAAAAAAAAAJgCAABk&#10;cnMvZG93bnJldi54bWxQSwUGAAAAAAQABAD1AAAAjQMAAAAA&#10;" fillcolor="black">
                        <v:textbox inset="5.76pt,2.88pt,5.76pt,2.88pt"/>
                      </v:oval>
                      <v:line id="Line 44" o:spid="_x0000_s4158" style="position:absolute;flip:x;visibility:visible;mso-wrap-style:square" from="19710,2286" to="21996,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E2lcYAAADdAAAADwAAAGRycy9kb3ducmV2LnhtbESPTWvCQBCG74X+h2WEXkLdtIpodJV+&#10;CQXxoO2hxyE7JsHsbMhONf33nUOhx+Gd95lnVpshtOZCfWoiO3gY52CIy+gbrhx8fmzv52CSIHts&#10;I5ODH0qwWd/erLDw8coHuhylMgrhVKCDWqQrrE1lTQHTOHbEmp1iH1B07Cvre7wqPLT2Mc9nNmDD&#10;eqHGjl5qKs/H76Aa2z2/TibZc7BZtqC3L9nlVpy7Gw1PSzBCg/wv/7XfvYPpdKG6+o0iw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BNpXGAAAA3QAAAA8AAAAAAAAA&#10;AAAAAAAAoQIAAGRycy9kb3ducmV2LnhtbFBLBQYAAAAABAAEAPkAAACUAwAAAAA=&#10;">
                        <v:stroke endarrow="block"/>
                      </v:line>
                      <v:line id="Line 45" o:spid="_x0000_s4159" style="position:absolute;visibility:visible;mso-wrap-style:square" from="4851,2286" to="485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ztP8cAAADdAAAADwAAAGRycy9kb3ducmV2LnhtbESPS2vDMBCE74X+B7GB3hrZxZTGiRLS&#10;No/m1OYBuS7WxjaxVkZSHeffR4VCjsPMfMNMZr1pREfO15YVpMMEBHFhdc2lgsN++fwGwgdkjY1l&#10;UnAlD7Pp48MEc20vvKVuF0oRIexzVFCF0OZS+qIig35oW+LonawzGKJ0pdQOLxFuGvmSJK/SYM1x&#10;ocKWPioqzrtfo+DHpcvs++jX6XW1WS3mi/fu87xV6mnQz8cgAvXhHv5vf2kFWTYawd+b+ATk9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7HO0/xwAAAN0AAAAPAAAAAAAA&#10;AAAAAAAAAKECAABkcnMvZG93bnJldi54bWxQSwUGAAAAAAQABAD5AAAAlQMAAAAA&#10;">
                        <v:stroke startarrow="open" endarrow="open"/>
                      </v:line>
                      <v:line id="Line 46" o:spid="_x0000_s4160" style="position:absolute;visibility:visible;mso-wrap-style:square" from="6527,10210" to="6534,13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oMF8MAAADdAAAADwAAAGRycy9kb3ducmV2LnhtbERPW2vCMBR+H+w/hDPY20xXnEo1yjYR&#10;hgje0cdDc9aUNSe1yWr99+ZhsMeP7z6ZdbYSLTW+dKzgtZeAIM6dLrlQcNgvXkYgfEDWWDkmBTfy&#10;MJs+Pkww0+7KW2p3oRAxhH2GCkwIdSalzw1Z9D1XE0fu2zUWQ4RNIXWD1xhuK5kmyUBaLDk2GKzp&#10;01D+s/u1CjbLlo52dab1ctEfzi8fKZlTqtTzU/c+BhGoC//iP/eXVtB/S+L++CY+ATm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qDBfDAAAA3QAAAA8AAAAAAAAAAAAA&#10;AAAAoQIAAGRycy9kb3ducmV2LnhtbFBLBQYAAAAABAAEAPkAAACRAwAAAAA=&#10;">
                        <v:stroke dashstyle="longDash"/>
                      </v:line>
                      <v:line id="Line 48" o:spid="_x0000_s4161" style="position:absolute;visibility:visible;mso-wrap-style:square" from="6438,12573" to="15652,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F7I8YAAADdAAAADwAAAGRycy9kb3ducmV2LnhtbESPQWvCQBSE7wX/w/IEb7pJsUVSV1Gr&#10;tp6stuD1kX0mwezbsLvG+O+7BaHHYWa+YabzztSiJecrywrSUQKCOLe64kLBz/dmOAHhA7LG2jIp&#10;uJOH+az3NMVM2xsfqD2GQkQI+wwVlCE0mZQ+L8mgH9mGOHpn6wyGKF0htcNbhJtaPifJqzRYcVwo&#10;saFVSfnleDUKvly6Ge9P/iO9b3fb9WK9bN8vB6UG/W7xBiJQF/7Dj/anVjB+SVL4exOfgJ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BeyPGAAAA3QAAAA8AAAAAAAAA&#10;AAAAAAAAoQIAAGRycy9kb3ducmV2LnhtbFBLBQYAAAAABAAEAPkAAACUAwAAAAA=&#10;">
                        <v:stroke startarrow="open" endarrow="open"/>
                      </v:line>
                      <v:shape id="Text Box 49" o:spid="_x0000_s4162" type="#_x0000_t202" style="position:absolute;left:9423;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5KbsQA&#10;AADdAAAADwAAAGRycy9kb3ducmV2LnhtbESPQWsCMRSE74L/ITyhN02UtshqFCkUhEKxKoK35+a5&#10;Wdy8LEnU9d+bQqHHYWa+YebLzjXiRiHWnjWMRwoEcelNzZWG/e5zOAURE7LBxjNpeFCE5aLfm2Nh&#10;/J1/6LZNlcgQjgVqsCm1hZSxtOQwjnxLnL2zDw5TlqGSJuA9w10jJ0q9S4c15wWLLX1YKi/bq9Pw&#10;vQub9XmqcL+5ni6WD1/HKIPWL4NuNQORqEv/4b/22mh4fVMT+H2Tn4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Sm7EAAAA3QAAAA8AAAAAAAAAAAAAAAAAmAIAAGRycy9k&#10;b3ducmV2LnhtbFBLBQYAAAAABAAEAPUAAACJAwAAAAA=&#10;" filled="f" fillcolor="#bbe0e3" stroked="f">
                        <v:textbox inset="1.72211mm,.86106mm,1.72211mm,.86106mm">
                          <w:txbxContent>
                            <w:p w:rsidR="00581465" w:rsidRPr="00E76233" w:rsidRDefault="00581465" w:rsidP="00845FCC">
                              <w:r>
                                <w:t>O</w:t>
                              </w:r>
                            </w:p>
                          </w:txbxContent>
                        </v:textbox>
                      </v:shape>
                      <v:shape id="Text Box 51" o:spid="_x0000_s4163" type="#_x0000_t202" style="position:absolute;left:19710;top:2286;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Lv9cUA&#10;AADdAAAADwAAAGRycy9kb3ducmV2LnhtbESP3WoCMRSE7wt9h3CE3tXEVousRimFglAo/iF4d9wc&#10;N4ubkyWJun17Iwi9HGbmG2Y671wjLhRi7VnDoK9AEJfe1Fxp2G6+X8cgYkI22HgmDX8UYT57fppi&#10;YfyVV3RZp0pkCMcCNdiU2kLKWFpyGPu+Jc7e0QeHKctQSRPwmuGukW9KfUiHNecFiy19WSpP67PT&#10;8LsJy8VxrHC7PB9Olnc/+yiD1i+97nMCIlGX/sOP9sJoGI7UO9zf5Cc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8u/1xQAAAN0AAAAPAAAAAAAAAAAAAAAAAJgCAABkcnMv&#10;ZG93bnJldi54bWxQSwUGAAAAAAQABAD1AAAAigMAAAAA&#10;" filled="f" fillcolor="#bbe0e3" stroked="f">
                        <v:textbox inset="1.72211mm,.86106mm,1.72211mm,.86106mm">
                          <w:txbxContent>
                            <w:p w:rsidR="00581465" w:rsidRPr="00E76233" w:rsidRDefault="00581465" w:rsidP="00845FCC">
                              <w:r>
                                <w:t>S</w:t>
                              </w:r>
                            </w:p>
                          </w:txbxContent>
                        </v:textbox>
                      </v:shape>
                      <v:shape id="Text Box 52" o:spid="_x0000_s4164" type="#_x0000_t202" style="position:absolute;left:2565;top:4572;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t3gcQA&#10;AADdAAAADwAAAGRycy9kb3ducmV2LnhtbESPQWsCMRSE7wX/Q3iCt5q0aJHVKEUQhIJYlUJvz81z&#10;s7h5WZKo6783QqHHYWa+YWaLzjXiSiHWnjW8DRUI4tKbmisNh/3qdQIiJmSDjWfScKcIi3nvZYaF&#10;8Tf+pusuVSJDOBaowabUFlLG0pLDOPQtcfZOPjhMWYZKmoC3DHeNfFfqQzqsOS9YbGlpqTzvLk7D&#10;Zh+269NE4WF7OZ4t/3z9Rhm0HvS7zymIRF36D/+110bDaKxG8Hy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bd4HEAAAA3QAAAA8AAAAAAAAAAAAAAAAAmAIAAGRycy9k&#10;b3ducmV2LnhtbFBLBQYAAAAABAAEAPUAAACJAwAAAAA=&#10;" filled="f" fillcolor="#bbe0e3" stroked="f">
                        <v:textbox inset="1.72211mm,.86106mm,1.72211mm,.86106mm">
                          <w:txbxContent>
                            <w:p w:rsidR="00581465" w:rsidRPr="00E76233" w:rsidRDefault="00581465" w:rsidP="00845FCC">
                              <w:r>
                                <w:t>h</w:t>
                              </w:r>
                            </w:p>
                          </w:txbxContent>
                        </v:textbox>
                      </v:shape>
                      <v:shape id="_x0000_s4165" type="#_x0000_t202" style="position:absolute;left:9423;top:10287;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SGsQA&#10;AADdAAAADwAAAGRycy9kb3ducmV2LnhtbESP3WoCMRSE7wXfIRzBO01atMhqlCIIQqH4R6F3x81x&#10;s7g5WZKo27dvCkIvh5n5hlmsOteIO4VYe9bwMlYgiEtvaq40nI6b0QxETMgGG8+k4YcirJb93gIL&#10;4x+8p/shVSJDOBaowabUFlLG0pLDOPYtcfYuPjhMWYZKmoCPDHeNfFXqTTqsOS9YbGltqbwebk7D&#10;5zHstpeZwtPudr5a/vr4jjJoPRx073MQibr0H362t0bDZKqm8PcmPw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X0hrEAAAA3QAAAA8AAAAAAAAAAAAAAAAAmAIAAGRycy9k&#10;b3ducmV2LnhtbFBLBQYAAAAABAAEAPUAAACJAwAAAAA=&#10;" filled="f" fillcolor="#bbe0e3" stroked="f">
                        <v:textbox inset="1.72211mm,.86106mm,1.72211mm,.86106mm">
                          <w:txbxContent>
                            <w:p w:rsidR="00581465" w:rsidRPr="00E76233" w:rsidRDefault="00581465" w:rsidP="00845FCC">
                              <w:r>
                                <w:t>a</w:t>
                              </w:r>
                            </w:p>
                          </w:txbxContent>
                        </v:textbox>
                      </v:shape>
                      <v:shape id="Text Box 54" o:spid="_x0000_s4166" type="#_x0000_t202" style="position:absolute;left:15138;top:6858;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VMbcQA&#10;AADdAAAADwAAAGRycy9kb3ducmV2LnhtbESPQWsCMRSE74L/ITzBmyYtVmQ1ShEEoVCsSqG35+a5&#10;Wdy8LEnU7b9vCoLHYWa+YRarzjXiRiHWnjW8jBUI4tKbmisNx8NmNAMRE7LBxjNp+KUIq2W/t8DC&#10;+Dt/0W2fKpEhHAvUYFNqCyljaclhHPuWOHtnHxymLEMlTcB7hrtGvio1lQ5rzgsWW1pbKi/7q9Pw&#10;eQi77Xmm8Li7ni6Wvz9+ogxaDwfd+xxEoi49w4/21miYvKkp/L/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FTG3EAAAA3QAAAA8AAAAAAAAAAAAAAAAAmAIAAGRycy9k&#10;b3ducmV2LnhtbFBLBQYAAAAABAAEAPUAAACJAwAAAAA=&#10;" filled="f" fillcolor="#bbe0e3" stroked="f">
                        <v:textbox inset="1.72211mm,.86106mm,1.72211mm,.86106mm">
                          <w:txbxContent>
                            <w:p w:rsidR="00581465" w:rsidRPr="00223B2C" w:rsidRDefault="00581465" w:rsidP="00845FCC">
                              <w:pPr>
                                <w:rPr>
                                  <w:vertAlign w:val="subscript"/>
                                </w:rPr>
                              </w:pPr>
                              <w:r>
                                <w:t>S</w:t>
                              </w:r>
                              <w:r>
                                <w:rPr>
                                  <w:vertAlign w:val="subscript"/>
                                </w:rPr>
                                <w:t>2</w:t>
                              </w:r>
                            </w:p>
                          </w:txbxContent>
                        </v:textbox>
                      </v:shape>
                      <v:shape id="Text Box 55" o:spid="_x0000_s4167" type="#_x0000_t202" style="position:absolute;left:4851;top:6858;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np9sUA&#10;AADdAAAADwAAAGRycy9kb3ducmV2LnhtbESP3WoCMRSE7wt9h3CE3tXEUq2sRimFglAo/iF4d9wc&#10;N4ubkyWJun17Iwi9HGbmG2Y671wjLhRi7VnDoK9AEJfe1Fxp2G6+X8cgYkI22HgmDX8UYT57fppi&#10;YfyVV3RZp0pkCMcCNdiU2kLKWFpyGPu+Jc7e0QeHKctQSRPwmuGukW9KjaTDmvOCxZa+LJWn9dlp&#10;+N2E5eI4Vrhdng8ny7uffZRB65de9zkBkahL/+FHe2E0vA/VB9zf5Cc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en2xQAAAN0AAAAPAAAAAAAAAAAAAAAAAJgCAABkcnMv&#10;ZG93bnJldi54bWxQSwUGAAAAAAQABAD1AAAAigMAAAAA&#10;" filled="f" fillcolor="#bbe0e3" stroked="f">
                        <v:textbox inset="1.72211mm,.86106mm,1.72211mm,.86106mm">
                          <w:txbxContent>
                            <w:p w:rsidR="00581465" w:rsidRPr="00223B2C" w:rsidRDefault="00581465" w:rsidP="00845FCC">
                              <w:pPr>
                                <w:rPr>
                                  <w:vertAlign w:val="subscript"/>
                                </w:rPr>
                              </w:pPr>
                              <w:r>
                                <w:t>S</w:t>
                              </w:r>
                              <w:r>
                                <w:rPr>
                                  <w:vertAlign w:val="subscript"/>
                                </w:rPr>
                                <w:t>1</w:t>
                              </w:r>
                            </w:p>
                          </w:txbxContent>
                        </v:textbox>
                      </v:shape>
                      <v:shape id="Text Box 50" o:spid="_x0000_s4168" type="#_x0000_t202" style="position:absolute;left:11042;top:13944;width:29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Z9hMEA&#10;AADdAAAADwAAAGRycy9kb3ducmV2LnhtbERPTWsCMRC9C/6HMEJvmiityNYoIgiCUKyK4G26GTeL&#10;m8mSRN3+++ZQ8Ph43/Nl5xrxoBBrzxrGIwWCuPSm5krD6bgZzkDEhGyw8UwafinCctHvzbEw/snf&#10;9DikSuQQjgVqsCm1hZSxtOQwjnxLnLmrDw5ThqGSJuAzh7tGTpSaSoc15waLLa0tlbfD3Wn4Oob9&#10;9jpTeNrff26Wz7tLlEHrt0G3+gSRqEsv8b97azS8f6g8N7/JT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WfYTBAAAA3QAAAA8AAAAAAAAAAAAAAAAAmAIAAGRycy9kb3du&#10;cmV2LnhtbFBLBQYAAAAABAAEAPUAAACGAwAAAAA=&#10;" filled="f" fillcolor="#bbe0e3" stroked="f">
                        <v:textbox inset="1.72211mm,.86106mm,1.72211mm,.86106mm">
                          <w:txbxContent>
                            <w:p w:rsidR="00581465" w:rsidRPr="00E76233" w:rsidRDefault="00581465" w:rsidP="00845FCC">
                              <w:r>
                                <w:t>M</w:t>
                              </w:r>
                            </w:p>
                          </w:txbxContent>
                        </v:textbox>
                      </v:shape>
                      <v:group id="Group 33" o:spid="_x0000_s4169" style="position:absolute;left:15081;top:9531;width:1143;height:1225" coordorigin="7101,13860" coordsize="18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DkScYAAADdAAAADwAAAGRycy9kb3ducmV2LnhtbESPQWvCQBSE70L/w/IK&#10;vekmbS01dRWRKh5EMAri7ZF9JsHs25DdJvHfdwXB4zAz3zDTeW8q0VLjSssK4lEEgjizuuRcwfGw&#10;Gn6DcB5ZY2WZFNzIwXz2Mphiom3He2pTn4sAYZeggsL7OpHSZQUZdCNbEwfvYhuDPsgml7rBLsBN&#10;Jd+j6EsaLDksFFjTsqDsmv4ZBesOu8VH/Ntur5fl7XwY707bmJR6e+0XPyA89f4ZfrQ3WsHnOJrA&#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cORJxgAAAN0A&#10;AAAPAAAAAAAAAAAAAAAAAKoCAABkcnMvZG93bnJldi54bWxQSwUGAAAAAAQABAD6AAAAnQMAAAAA&#10;">
                        <v:line id="Line 34" o:spid="_x0000_s4170" style="position:absolute;visibility:visible;mso-wrap-style:square" from="7281,13860" to="72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c78cUAAADdAAAADwAAAGRycy9kb3ducmV2LnhtbERPy2rCQBTdF/oPwy10Vyf2ESR1FGkp&#10;qAvxBbq8Zm6TaOZOmJkm8e+dRcHl4bzH097UoiXnK8sKhoMEBHFudcWFgv3u52UEwgdkjbVlUnAl&#10;D9PJ48MYM2073lC7DYWIIewzVFCG0GRS+rwkg35gG+LI/VpnMEToCqkddjHc1PI1SVJpsOLYUGJD&#10;XyXll+2fUbB6W6ftbLGc94dFesq/N6fjuXNKPT/1s08QgfpwF/+751rB+8cw7o9v4hOQk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c78cUAAADdAAAADwAAAAAAAAAA&#10;AAAAAAChAgAAZHJzL2Rvd25yZXYueG1sUEsFBgAAAAAEAAQA+QAAAJMDAAAAAA==&#10;"/>
                        <v:line id="Line 35" o:spid="_x0000_s4171" style="position:absolute;visibility:visible;mso-wrap-style:square" from="7101,13860" to="710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easgAAADdAAAADwAAAGRycy9kb3ducmV2LnhtbESPS2vDMBCE74X+B7GF3hrZfZjgRgmh&#10;pZD0UPKC5LixtrZba2Uk1Xb/fRQI5DjMzDfMZDaYRnTkfG1ZQTpKQBAXVtdcKthtPx7GIHxA1thY&#10;JgX/5GE2vb2ZYK5tz2vqNqEUEcI+RwVVCG0upS8qMuhHtiWO3rd1BkOUrpTaYR/hppGPSZJJgzXH&#10;hQpbequo+N38GQVfT6usmy8/F8N+mR2L9/Xx8NM7pe7vhvkriEBDuIYv7YVW8PySpnB+E5+AnJ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ueasgAAADdAAAADwAAAAAA&#10;AAAAAAAAAAChAgAAZHJzL2Rvd25yZXYueG1sUEsFBgAAAAAEAAQA+QAAAJYDAAAAAA==&#10;"/>
                      </v:group>
                      <v:line id="Line 46" o:spid="_x0000_s4172" style="position:absolute;visibility:visible;mso-wrap-style:square" from="15684,10064" to="15690,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NIM8MAAADdAAAADwAAAGRycy9kb3ducmV2LnhtbERPW2vCMBR+H/gfwhH2pqndUKlG2QVh&#10;iLB5Qx8PzbEpa066Jqv13y8Pwh4/vvt82dlKtNT40rGC0TABQZw7XXKh4LBfDaYgfEDWWDkmBTfy&#10;sFz0HuaYaXflLbW7UIgYwj5DBSaEOpPS54Ys+qGriSN3cY3FEGFTSN3gNYbbSqZJMpYWS44NBmt6&#10;M5R/736tgq91S0e7OdPnevU8ef95TcmcUqUe+93LDESgLvyL7+4PreBpNI5z4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DSDPDAAAA3QAAAA8AAAAAAAAAAAAA&#10;AAAAoQIAAGRycy9kb3ducmV2LnhtbFBLBQYAAAAABAAEAPkAAACRAwAAAAA=&#10;">
                        <v:stroke dashstyle="longDash"/>
                      </v:line>
                      <w10:anchorlock/>
                    </v:group>
                  </w:pict>
                </mc:Fallback>
              </mc:AlternateContent>
            </w:r>
            <w:r w:rsidRPr="00581465">
              <w:rPr>
                <w:sz w:val="26"/>
                <w:szCs w:val="26"/>
              </w:rPr>
              <w:t xml:space="preserve"> theo phương song song với đoạn thẳng nối hai khe nhỏ S</w:t>
            </w:r>
            <w:r w:rsidRPr="00581465">
              <w:rPr>
                <w:sz w:val="26"/>
                <w:szCs w:val="26"/>
                <w:vertAlign w:val="subscript"/>
              </w:rPr>
              <w:t>1</w:t>
            </w:r>
            <w:r w:rsidRPr="00581465">
              <w:rPr>
                <w:sz w:val="26"/>
                <w:szCs w:val="26"/>
              </w:rPr>
              <w:t xml:space="preserve"> và S</w:t>
            </w:r>
            <w:r w:rsidRPr="00581465">
              <w:rPr>
                <w:sz w:val="26"/>
                <w:szCs w:val="26"/>
                <w:vertAlign w:val="subscript"/>
              </w:rPr>
              <w:t>2</w:t>
            </w:r>
            <w:r w:rsidRPr="00581465">
              <w:rPr>
                <w:sz w:val="26"/>
                <w:szCs w:val="26"/>
              </w:rPr>
              <w:t xml:space="preserve"> trên một màn phẳng. Khoảng cách giữa hai khe là a, nguồn cách màn một khoảng h. Tại điểm M nằm trên trục của hệ hai khe có đặt một máy đo ánh sáng.</w:t>
            </w:r>
          </w:p>
          <w:p w:rsidR="00581465" w:rsidRPr="00581465" w:rsidRDefault="00581465" w:rsidP="00845FCC">
            <w:pPr>
              <w:spacing w:line="288" w:lineRule="auto"/>
              <w:jc w:val="both"/>
              <w:rPr>
                <w:sz w:val="26"/>
                <w:szCs w:val="26"/>
              </w:rPr>
            </w:pPr>
            <w:r w:rsidRPr="00581465">
              <w:rPr>
                <w:sz w:val="26"/>
                <w:szCs w:val="26"/>
              </w:rPr>
              <w:tab/>
              <w:t xml:space="preserve">a) Xác định vận tốc v của nguồn. Biết rằng cứ mỗi giây máy đo ghi được 15 lần thay đổi tuần hoàn của cường độ sáng, bước sóng ánh sáng là </w:t>
            </w:r>
            <w:r w:rsidRPr="00581465">
              <w:rPr>
                <w:position w:val="-6"/>
                <w:sz w:val="26"/>
                <w:szCs w:val="26"/>
              </w:rPr>
              <w:object w:dxaOrig="1120" w:dyaOrig="279">
                <v:shape id="_x0000_i1400" type="#_x0000_t75" style="width:56.25pt;height:14.25pt" o:ole="">
                  <v:imagedata r:id="rId363" o:title=""/>
                </v:shape>
                <o:OLEObject Type="Embed" ProgID="Equation.DSMT4" ShapeID="_x0000_i1400" DrawAspect="Content" ObjectID="_1609917929" r:id="rId551"/>
              </w:object>
            </w:r>
            <w:r w:rsidRPr="00581465">
              <w:rPr>
                <w:sz w:val="26"/>
                <w:szCs w:val="26"/>
              </w:rPr>
              <w:t>(màu vàng), a = 2mm, h = 1m và trong thời gian đo nguồn dịch chuyển gần về phía trục của hệ khe S</w:t>
            </w:r>
            <w:r w:rsidRPr="00581465">
              <w:rPr>
                <w:sz w:val="26"/>
                <w:szCs w:val="26"/>
                <w:vertAlign w:val="subscript"/>
              </w:rPr>
              <w:t>1</w:t>
            </w:r>
            <w:r w:rsidRPr="00581465">
              <w:rPr>
                <w:sz w:val="26"/>
                <w:szCs w:val="26"/>
              </w:rPr>
              <w:t xml:space="preserve"> và S</w:t>
            </w:r>
            <w:r w:rsidRPr="00581465">
              <w:rPr>
                <w:sz w:val="26"/>
                <w:szCs w:val="26"/>
                <w:vertAlign w:val="subscript"/>
              </w:rPr>
              <w:t>2</w:t>
            </w:r>
          </w:p>
          <w:p w:rsidR="00581465" w:rsidRPr="00581465" w:rsidRDefault="00581465" w:rsidP="00845FCC">
            <w:pPr>
              <w:spacing w:line="288" w:lineRule="auto"/>
              <w:jc w:val="both"/>
              <w:rPr>
                <w:sz w:val="26"/>
                <w:szCs w:val="26"/>
              </w:rPr>
            </w:pPr>
            <w:r w:rsidRPr="00581465">
              <w:rPr>
                <w:sz w:val="26"/>
                <w:szCs w:val="26"/>
              </w:rPr>
              <w:tab/>
              <w:t xml:space="preserve">b) Nếu nguồn phát đồng thời hai bức xạ có bước sóng </w:t>
            </w:r>
            <w:r w:rsidRPr="00581465">
              <w:rPr>
                <w:position w:val="-12"/>
                <w:sz w:val="26"/>
                <w:szCs w:val="26"/>
              </w:rPr>
              <w:object w:dxaOrig="1160" w:dyaOrig="360">
                <v:shape id="_x0000_i1401" type="#_x0000_t75" style="width:57.75pt;height:18pt" o:ole="">
                  <v:imagedata r:id="rId365" o:title=""/>
                </v:shape>
                <o:OLEObject Type="Embed" ProgID="Equation.DSMT4" ShapeID="_x0000_i1401" DrawAspect="Content" ObjectID="_1609917930" r:id="rId552"/>
              </w:object>
            </w:r>
            <w:r w:rsidRPr="00581465">
              <w:rPr>
                <w:sz w:val="26"/>
                <w:szCs w:val="26"/>
              </w:rPr>
              <w:t xml:space="preserve"> và </w:t>
            </w:r>
            <w:r w:rsidRPr="00581465">
              <w:rPr>
                <w:position w:val="-12"/>
                <w:sz w:val="26"/>
                <w:szCs w:val="26"/>
              </w:rPr>
              <w:object w:dxaOrig="1200" w:dyaOrig="360">
                <v:shape id="_x0000_i1402" type="#_x0000_t75" style="width:60pt;height:18pt" o:ole="">
                  <v:imagedata r:id="rId367" o:title=""/>
                </v:shape>
                <o:OLEObject Type="Embed" ProgID="Equation.DSMT4" ShapeID="_x0000_i1402" DrawAspect="Content" ObjectID="_1609917931" r:id="rId553"/>
              </w:object>
            </w:r>
            <w:r w:rsidRPr="00581465">
              <w:rPr>
                <w:sz w:val="26"/>
                <w:szCs w:val="26"/>
              </w:rPr>
              <w:t>(màu tím) và bắt đầu chuyển động từ điểm O, thì sau chớp sáng đầu tiên bao lâu máy lại ghi được chớp sáng có đồng thời cả màu vàng và tím (coi chớp sáng đầu tiên có ánh sáng vàng, tím cùng xuất hiện đồng thời)</w:t>
            </w:r>
          </w:p>
          <w:p w:rsidR="00581465" w:rsidRPr="00581465" w:rsidRDefault="00581465" w:rsidP="00845FCC">
            <w:pPr>
              <w:rPr>
                <w:b/>
              </w:rPr>
            </w:pPr>
          </w:p>
        </w:tc>
        <w:tc>
          <w:tcPr>
            <w:tcW w:w="806" w:type="dxa"/>
          </w:tcPr>
          <w:p w:rsidR="00581465" w:rsidRPr="00581465" w:rsidRDefault="00581465" w:rsidP="00845FCC">
            <w:pPr>
              <w:tabs>
                <w:tab w:val="left" w:pos="6315"/>
              </w:tabs>
              <w:ind w:right="-851"/>
              <w:rPr>
                <w:lang w:val="nl-NL"/>
              </w:rPr>
            </w:pP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b/>
                <w:lang w:val="pt-BR"/>
              </w:rPr>
            </w:pPr>
            <w:r w:rsidRPr="00581465">
              <w:rPr>
                <w:b/>
                <w:lang w:val="pt-BR"/>
              </w:rPr>
              <w:t xml:space="preserve">Bài 4. </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b/>
                <w:lang w:val="nl-NL"/>
              </w:rPr>
              <w:t>3 điểm</w:t>
            </w:r>
          </w:p>
        </w:tc>
        <w:tc>
          <w:tcPr>
            <w:tcW w:w="9120" w:type="dxa"/>
            <w:gridSpan w:val="2"/>
          </w:tcPr>
          <w:p w:rsidR="00581465" w:rsidRPr="00581465" w:rsidRDefault="00581465" w:rsidP="00845FCC">
            <w:r w:rsidRPr="00581465">
              <w:rPr>
                <w:b/>
              </w:rPr>
              <w:t>a).</w:t>
            </w:r>
            <w:r w:rsidRPr="00581465">
              <w:t xml:space="preserve"> </w:t>
            </w:r>
          </w:p>
          <w:p w:rsidR="00581465" w:rsidRPr="00581465" w:rsidRDefault="00581465" w:rsidP="00845FCC">
            <w:r w:rsidRPr="00581465">
              <w:t>+ Gọi x là khoảng cách từ S tới O</w:t>
            </w:r>
          </w:p>
          <w:p w:rsidR="00581465" w:rsidRPr="00581465" w:rsidRDefault="00581465" w:rsidP="00845FCC">
            <w:r w:rsidRPr="00581465">
              <w:t>+ Ta có hiệu đường đi của ánh sáng từ S tới M:</w:t>
            </w:r>
          </w:p>
          <w:p w:rsidR="00581465" w:rsidRPr="00581465" w:rsidRDefault="00581465" w:rsidP="00845FCC">
            <w:r w:rsidRPr="00581465">
              <w:rPr>
                <w:position w:val="-12"/>
              </w:rPr>
              <w:object w:dxaOrig="4220" w:dyaOrig="360">
                <v:shape id="_x0000_i1403" type="#_x0000_t75" style="width:210.75pt;height:18pt" o:ole="">
                  <v:imagedata r:id="rId554" o:title=""/>
                </v:shape>
                <o:OLEObject Type="Embed" ProgID="Equation.DSMT4" ShapeID="_x0000_i1403" DrawAspect="Content" ObjectID="_1609917932" r:id="rId555"/>
              </w:object>
            </w:r>
          </w:p>
          <w:p w:rsidR="00581465" w:rsidRPr="00581465" w:rsidRDefault="00581465" w:rsidP="00845FCC">
            <w:r w:rsidRPr="00581465">
              <w:t xml:space="preserve">Với </w:t>
            </w:r>
            <w:r w:rsidRPr="00581465">
              <w:rPr>
                <w:position w:val="-24"/>
              </w:rPr>
              <w:object w:dxaOrig="2439" w:dyaOrig="620">
                <v:shape id="_x0000_i1404" type="#_x0000_t75" style="width:122.25pt;height:30.75pt" o:ole="">
                  <v:imagedata r:id="rId556" o:title=""/>
                </v:shape>
                <o:OLEObject Type="Embed" ProgID="Equation.DSMT4" ShapeID="_x0000_i1404" DrawAspect="Content" ObjectID="_1609917933" r:id="rId557"/>
              </w:object>
            </w:r>
          </w:p>
          <w:p w:rsidR="00581465" w:rsidRPr="00581465" w:rsidRDefault="00581465" w:rsidP="00845FCC">
            <w:pPr>
              <w:rPr>
                <w:i/>
              </w:rPr>
            </w:pPr>
            <w:r w:rsidRPr="00581465">
              <w:rPr>
                <w:i/>
              </w:rPr>
              <w:t xml:space="preserve">(Ta có thể hình dung: </w:t>
            </w:r>
          </w:p>
          <w:p w:rsidR="00581465" w:rsidRPr="00581465" w:rsidRDefault="00581465" w:rsidP="00845FCC">
            <w:pPr>
              <w:rPr>
                <w:i/>
              </w:rPr>
            </w:pPr>
            <w:r w:rsidRPr="00581465">
              <w:rPr>
                <w:i/>
              </w:rPr>
              <w:t xml:space="preserve">- nếu M là nguồn sáng thì trên màn quan sát đặt tại O </w:t>
            </w:r>
          </w:p>
          <w:p w:rsidR="00581465" w:rsidRPr="00581465" w:rsidRDefault="00581465" w:rsidP="00845FCC">
            <w:pPr>
              <w:rPr>
                <w:i/>
              </w:rPr>
            </w:pPr>
            <w:r w:rsidRPr="00581465">
              <w:rPr>
                <w:i/>
              </w:rPr>
              <w:t xml:space="preserve">ta thu được hệ vân giao thoa và khi S chuyển động sẽ </w:t>
            </w:r>
          </w:p>
          <w:p w:rsidR="00581465" w:rsidRPr="00581465" w:rsidRDefault="00581465" w:rsidP="00845FCC">
            <w:pPr>
              <w:rPr>
                <w:i/>
              </w:rPr>
            </w:pPr>
            <w:r w:rsidRPr="00581465">
              <w:rPr>
                <w:i/>
              </w:rPr>
              <w:t>gặp các vân này</w:t>
            </w:r>
          </w:p>
          <w:p w:rsidR="00581465" w:rsidRPr="00581465" w:rsidRDefault="00581465" w:rsidP="00845FCC">
            <w:pPr>
              <w:rPr>
                <w:i/>
              </w:rPr>
            </w:pPr>
            <w:r w:rsidRPr="00581465">
              <w:rPr>
                <w:i/>
              </w:rPr>
              <w:t xml:space="preserve">- mỗi lần M ghi lại sự thay đổi của cường độ sáng thì </w:t>
            </w:r>
          </w:p>
          <w:p w:rsidR="00581465" w:rsidRPr="00581465" w:rsidRDefault="00581465" w:rsidP="00845FCC">
            <w:pPr>
              <w:rPr>
                <w:i/>
              </w:rPr>
            </w:pPr>
            <w:r w:rsidRPr="00581465">
              <w:rPr>
                <w:i/>
              </w:rPr>
              <w:t>S chuyển động qua các vân sáng tương ứng)</w:t>
            </w:r>
          </w:p>
          <w:p w:rsidR="00581465" w:rsidRPr="00581465" w:rsidRDefault="00581465" w:rsidP="00845FCC">
            <w:r w:rsidRPr="00581465">
              <w:lastRenderedPageBreak/>
              <w:t xml:space="preserve">+ Khi M ghi được ánh sáng từ S thì : </w:t>
            </w:r>
            <w:r w:rsidRPr="00581465">
              <w:rPr>
                <w:position w:val="-24"/>
              </w:rPr>
              <w:object w:dxaOrig="2000" w:dyaOrig="620">
                <v:shape id="_x0000_i1405" type="#_x0000_t75" style="width:99.75pt;height:30.75pt" o:ole="">
                  <v:imagedata r:id="rId558" o:title=""/>
                </v:shape>
                <o:OLEObject Type="Embed" ProgID="Equation.DSMT4" ShapeID="_x0000_i1405" DrawAspect="Content" ObjectID="_1609917934" r:id="rId559"/>
              </w:object>
            </w:r>
          </w:p>
          <w:p w:rsidR="00581465" w:rsidRPr="00581465" w:rsidRDefault="00581465" w:rsidP="00845FCC">
            <w:r w:rsidRPr="00581465">
              <w:t xml:space="preserve">=&gt; chu kỳ thay đổi cường độ sáng là: </w:t>
            </w:r>
            <w:r w:rsidRPr="00581465">
              <w:rPr>
                <w:position w:val="-24"/>
              </w:rPr>
              <w:object w:dxaOrig="2320" w:dyaOrig="620">
                <v:shape id="_x0000_i1406" type="#_x0000_t75" style="width:116.25pt;height:30.75pt" o:ole="">
                  <v:imagedata r:id="rId560" o:title=""/>
                </v:shape>
                <o:OLEObject Type="Embed" ProgID="Equation.DSMT4" ShapeID="_x0000_i1406" DrawAspect="Content" ObjectID="_1609917935" r:id="rId561"/>
              </w:object>
            </w:r>
          </w:p>
          <w:p w:rsidR="00581465" w:rsidRPr="00581465" w:rsidRDefault="00581465" w:rsidP="00845FCC">
            <w:r w:rsidRPr="00581465">
              <w:t xml:space="preserve">=&gt; </w:t>
            </w:r>
            <w:r w:rsidRPr="00581465">
              <w:rPr>
                <w:position w:val="-24"/>
              </w:rPr>
              <w:object w:dxaOrig="3680" w:dyaOrig="660">
                <v:shape id="_x0000_i1407" type="#_x0000_t75" style="width:183.75pt;height:33pt" o:ole="">
                  <v:imagedata r:id="rId562" o:title=""/>
                </v:shape>
                <o:OLEObject Type="Embed" ProgID="Equation.DSMT4" ShapeID="_x0000_i1407" DrawAspect="Content" ObjectID="_1609917936" r:id="rId563"/>
              </w:object>
            </w:r>
          </w:p>
          <w:p w:rsidR="00581465" w:rsidRPr="00581465" w:rsidRDefault="00581465" w:rsidP="00845FCC">
            <w:r w:rsidRPr="00581465">
              <w:rPr>
                <w:b/>
              </w:rPr>
              <w:t xml:space="preserve">b) </w:t>
            </w:r>
            <w:r w:rsidRPr="00581465">
              <w:t>Từ câu  a).</w:t>
            </w:r>
          </w:p>
          <w:p w:rsidR="00581465" w:rsidRPr="00581465" w:rsidRDefault="00581465" w:rsidP="00845FCC">
            <w:r w:rsidRPr="00581465">
              <w:t>+ Vị trí của S cho chớp sáng tại M:</w:t>
            </w:r>
          </w:p>
          <w:p w:rsidR="00581465" w:rsidRPr="00581465" w:rsidRDefault="00581465" w:rsidP="00845FCC">
            <w:r w:rsidRPr="00581465">
              <w:tab/>
              <w:t xml:space="preserve">Màu vàng: </w:t>
            </w:r>
            <w:r w:rsidRPr="00581465">
              <w:tab/>
            </w:r>
            <w:r w:rsidRPr="00581465">
              <w:rPr>
                <w:position w:val="-24"/>
              </w:rPr>
              <w:object w:dxaOrig="999" w:dyaOrig="620">
                <v:shape id="_x0000_i1408" type="#_x0000_t75" style="width:50.25pt;height:30.75pt" o:ole="">
                  <v:imagedata r:id="rId564" o:title=""/>
                </v:shape>
                <o:OLEObject Type="Embed" ProgID="Equation.DSMT4" ShapeID="_x0000_i1408" DrawAspect="Content" ObjectID="_1609917937" r:id="rId565"/>
              </w:object>
            </w:r>
          </w:p>
          <w:p w:rsidR="00581465" w:rsidRPr="00581465" w:rsidRDefault="00581465" w:rsidP="00845FCC">
            <w:r w:rsidRPr="00581465">
              <w:tab/>
              <w:t xml:space="preserve">Màu tím: </w:t>
            </w:r>
            <w:r w:rsidRPr="00581465">
              <w:tab/>
            </w:r>
            <w:r w:rsidRPr="00581465">
              <w:rPr>
                <w:position w:val="-24"/>
              </w:rPr>
              <w:object w:dxaOrig="1080" w:dyaOrig="620">
                <v:shape id="_x0000_i1409" type="#_x0000_t75" style="width:54pt;height:30.75pt" o:ole="">
                  <v:imagedata r:id="rId566" o:title=""/>
                </v:shape>
                <o:OLEObject Type="Embed" ProgID="Equation.DSMT4" ShapeID="_x0000_i1409" DrawAspect="Content" ObjectID="_1609917938" r:id="rId567"/>
              </w:object>
            </w:r>
          </w:p>
          <w:p w:rsidR="00581465" w:rsidRPr="00581465" w:rsidRDefault="00581465" w:rsidP="00845FCC">
            <w:r w:rsidRPr="00581465">
              <w:t>+ Tại t = 0, S ở O, ta thu được chớp vàng và tím đồng thời nên</w:t>
            </w:r>
          </w:p>
          <w:p w:rsidR="00581465" w:rsidRPr="00581465" w:rsidRDefault="00581465" w:rsidP="00845FCC">
            <w:r w:rsidRPr="00581465">
              <w:tab/>
              <w:t xml:space="preserve">Thời điểm thu được chớp vàng: </w:t>
            </w:r>
            <w:r w:rsidRPr="00581465">
              <w:rPr>
                <w:position w:val="-24"/>
              </w:rPr>
              <w:object w:dxaOrig="1840" w:dyaOrig="620">
                <v:shape id="_x0000_i1410" type="#_x0000_t75" style="width:92.25pt;height:30.75pt" o:ole="">
                  <v:imagedata r:id="rId568" o:title=""/>
                </v:shape>
                <o:OLEObject Type="Embed" ProgID="Equation.DSMT4" ShapeID="_x0000_i1410" DrawAspect="Content" ObjectID="_1609917939" r:id="rId569"/>
              </w:object>
            </w:r>
          </w:p>
          <w:p w:rsidR="00581465" w:rsidRPr="00581465" w:rsidRDefault="00581465" w:rsidP="00845FCC">
            <w:r w:rsidRPr="00581465">
              <w:tab/>
              <w:t xml:space="preserve">Thời điểm thu được chớp tím: </w:t>
            </w:r>
            <w:r w:rsidRPr="00581465">
              <w:rPr>
                <w:position w:val="-24"/>
              </w:rPr>
              <w:object w:dxaOrig="2000" w:dyaOrig="620">
                <v:shape id="_x0000_i1411" type="#_x0000_t75" style="width:99.75pt;height:30.75pt" o:ole="">
                  <v:imagedata r:id="rId570" o:title=""/>
                </v:shape>
                <o:OLEObject Type="Embed" ProgID="Equation.DSMT4" ShapeID="_x0000_i1411" DrawAspect="Content" ObjectID="_1609917940" r:id="rId571"/>
              </w:object>
            </w:r>
          </w:p>
          <w:p w:rsidR="00581465" w:rsidRPr="00581465" w:rsidRDefault="00581465" w:rsidP="00845FCC">
            <w:r w:rsidRPr="00581465">
              <w:t xml:space="preserve">+ Khi máy thu được cả hai chớp cùng lúc thì </w:t>
            </w:r>
            <w:r w:rsidRPr="00581465">
              <w:rPr>
                <w:position w:val="-30"/>
              </w:rPr>
              <w:object w:dxaOrig="4099" w:dyaOrig="680">
                <v:shape id="_x0000_i1412" type="#_x0000_t75" style="width:204.75pt;height:33.75pt" o:ole="">
                  <v:imagedata r:id="rId572" o:title=""/>
                </v:shape>
                <o:OLEObject Type="Embed" ProgID="Equation.DSMT4" ShapeID="_x0000_i1412" DrawAspect="Content" ObjectID="_1609917941" r:id="rId573"/>
              </w:object>
            </w:r>
          </w:p>
          <w:p w:rsidR="00581465" w:rsidRPr="00581465" w:rsidRDefault="00581465" w:rsidP="00845FCC">
            <w:r w:rsidRPr="00581465">
              <w:t>+ Vậy thời điểm tiếp theo máy tại M ghi được đồng thời cả hai ánh sáng vàng và tím</w:t>
            </w:r>
          </w:p>
          <w:p w:rsidR="00581465" w:rsidRPr="00581465" w:rsidRDefault="00581465" w:rsidP="00845FCC">
            <w:r w:rsidRPr="00581465">
              <w:t>Thay k</w:t>
            </w:r>
            <w:r w:rsidRPr="00581465">
              <w:rPr>
                <w:vertAlign w:val="subscript"/>
              </w:rPr>
              <w:t>1</w:t>
            </w:r>
            <w:r w:rsidRPr="00581465">
              <w:t xml:space="preserve"> = 2 vào (1), ta được: </w:t>
            </w:r>
            <w:r w:rsidRPr="00581465">
              <w:rPr>
                <w:position w:val="-28"/>
              </w:rPr>
              <w:object w:dxaOrig="2640" w:dyaOrig="700">
                <v:shape id="_x0000_i1413" type="#_x0000_t75" style="width:132pt;height:35.25pt" o:ole="">
                  <v:imagedata r:id="rId574" o:title=""/>
                </v:shape>
                <o:OLEObject Type="Embed" ProgID="Equation.DSMT4" ShapeID="_x0000_i1413" DrawAspect="Content" ObjectID="_1609917942" r:id="rId575"/>
              </w:object>
            </w:r>
          </w:p>
          <w:p w:rsidR="00581465" w:rsidRPr="00581465" w:rsidRDefault="00581465" w:rsidP="00845FCC">
            <w:pPr>
              <w:tabs>
                <w:tab w:val="left" w:pos="6315"/>
              </w:tabs>
              <w:ind w:right="-851"/>
              <w:rPr>
                <w:lang w:val="nl-NL"/>
              </w:rPr>
            </w:pPr>
            <w:r w:rsidRPr="00581465">
              <w:t xml:space="preserve">  </w:t>
            </w: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lastRenderedPageBreak/>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4E199C" w:rsidP="00845FCC">
            <w:pPr>
              <w:jc w:val="both"/>
              <w:rPr>
                <w:b/>
                <w:noProof/>
              </w:rPr>
            </w:pPr>
            <w:r>
              <w:rPr>
                <w:b/>
                <w:noProof/>
                <w:lang w:eastAsia="en-US"/>
              </w:rPr>
              <w:lastRenderedPageBreak/>
              <mc:AlternateContent>
                <mc:Choice Requires="wpc">
                  <w:drawing>
                    <wp:anchor distT="0" distB="0" distL="114300" distR="114300" simplePos="0" relativeHeight="251673600" behindDoc="0" locked="0" layoutInCell="0" allowOverlap="1">
                      <wp:simplePos x="0" y="0"/>
                      <wp:positionH relativeFrom="column">
                        <wp:posOffset>4038600</wp:posOffset>
                      </wp:positionH>
                      <wp:positionV relativeFrom="paragraph">
                        <wp:posOffset>-5363210</wp:posOffset>
                      </wp:positionV>
                      <wp:extent cx="2262505" cy="1714500"/>
                      <wp:effectExtent l="0" t="11430" r="4445" b="0"/>
                      <wp:wrapNone/>
                      <wp:docPr id="3170" name="Canvas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62" name="Line 31"/>
                              <wps:cNvCnPr>
                                <a:cxnSpLocks noChangeShapeType="1"/>
                              </wps:cNvCnPr>
                              <wps:spPr bwMode="auto">
                                <a:xfrm>
                                  <a:off x="713740" y="1028700"/>
                                  <a:ext cx="8001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3" name="Line 32"/>
                              <wps:cNvCnPr>
                                <a:cxnSpLocks noChangeShapeType="1"/>
                              </wps:cNvCnPr>
                              <wps:spPr bwMode="auto">
                                <a:xfrm>
                                  <a:off x="1127760" y="0"/>
                                  <a:ext cx="635" cy="160020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cNvPr id="4464" name="Group 33"/>
                              <wpg:cNvGrpSpPr>
                                <a:grpSpLocks/>
                              </wpg:cNvGrpSpPr>
                              <wpg:grpSpPr bwMode="auto">
                                <a:xfrm>
                                  <a:off x="599440" y="960120"/>
                                  <a:ext cx="114300" cy="122555"/>
                                  <a:chOff x="7101" y="13860"/>
                                  <a:chExt cx="180" cy="360"/>
                                </a:xfrm>
                              </wpg:grpSpPr>
                              <wps:wsp>
                                <wps:cNvPr id="4465" name="Line 34"/>
                                <wps:cNvCnPr>
                                  <a:cxnSpLocks noChangeShapeType="1"/>
                                </wps:cNvCnPr>
                                <wps:spPr bwMode="auto">
                                  <a:xfrm>
                                    <a:off x="728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6" name="Line 35"/>
                                <wps:cNvCnPr>
                                  <a:cxnSpLocks noChangeShapeType="1"/>
                                </wps:cNvCnPr>
                                <wps:spPr bwMode="auto">
                                  <a:xfrm>
                                    <a:off x="710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4467" name="Line 39"/>
                              <wps:cNvCnPr>
                                <a:cxnSpLocks noChangeShapeType="1"/>
                              </wps:cNvCnPr>
                              <wps:spPr bwMode="auto">
                                <a:xfrm>
                                  <a:off x="1628140" y="102870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8" name="Line 40"/>
                              <wps:cNvCnPr>
                                <a:cxnSpLocks noChangeShapeType="1"/>
                              </wps:cNvCnPr>
                              <wps:spPr bwMode="auto">
                                <a:xfrm>
                                  <a:off x="370840" y="102870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9" name="Oval 41"/>
                              <wps:cNvSpPr>
                                <a:spLocks noChangeArrowheads="1"/>
                              </wps:cNvSpPr>
                              <wps:spPr bwMode="auto">
                                <a:xfrm>
                                  <a:off x="1109980" y="1539240"/>
                                  <a:ext cx="27305" cy="27305"/>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3152" tIns="36576" rIns="73152" bIns="36576" anchor="t" anchorCtr="0" upright="1">
                                <a:noAutofit/>
                              </wps:bodyPr>
                            </wps:wsp>
                            <wps:wsp>
                              <wps:cNvPr id="4470" name="Line 42"/>
                              <wps:cNvCnPr>
                                <a:cxnSpLocks noChangeShapeType="1"/>
                              </wps:cNvCnPr>
                              <wps:spPr bwMode="auto">
                                <a:xfrm>
                                  <a:off x="114300" y="228600"/>
                                  <a:ext cx="2057400"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1" name="Oval 43"/>
                              <wps:cNvSpPr>
                                <a:spLocks noChangeArrowheads="1"/>
                              </wps:cNvSpPr>
                              <wps:spPr bwMode="auto">
                                <a:xfrm>
                                  <a:off x="2172970" y="210820"/>
                                  <a:ext cx="27305" cy="27305"/>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3152" tIns="36576" rIns="73152" bIns="36576" anchor="t" anchorCtr="0" upright="1">
                                <a:noAutofit/>
                              </wps:bodyPr>
                            </wps:wsp>
                            <wps:wsp>
                              <wps:cNvPr id="4472" name="Line 44"/>
                              <wps:cNvCnPr>
                                <a:cxnSpLocks noChangeShapeType="1"/>
                              </wps:cNvCnPr>
                              <wps:spPr bwMode="auto">
                                <a:xfrm flipH="1">
                                  <a:off x="1971040" y="228600"/>
                                  <a:ext cx="228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3" name="Line 45"/>
                              <wps:cNvCnPr>
                                <a:cxnSpLocks noChangeShapeType="1"/>
                              </wps:cNvCnPr>
                              <wps:spPr bwMode="auto">
                                <a:xfrm>
                                  <a:off x="485140" y="228600"/>
                                  <a:ext cx="0" cy="800100"/>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4" name="Line 46"/>
                              <wps:cNvCnPr>
                                <a:cxnSpLocks noChangeShapeType="1"/>
                              </wps:cNvCnPr>
                              <wps:spPr bwMode="auto">
                                <a:xfrm>
                                  <a:off x="652780" y="1021080"/>
                                  <a:ext cx="635" cy="32766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5" name="Line 48"/>
                              <wps:cNvCnPr>
                                <a:cxnSpLocks noChangeShapeType="1"/>
                              </wps:cNvCnPr>
                              <wps:spPr bwMode="auto">
                                <a:xfrm>
                                  <a:off x="643890" y="1257300"/>
                                  <a:ext cx="921385" cy="635"/>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6" name="Text Box 49"/>
                              <wps:cNvSpPr txBox="1">
                                <a:spLocks noChangeArrowheads="1"/>
                              </wps:cNvSpPr>
                              <wps:spPr bwMode="auto">
                                <a:xfrm>
                                  <a:off x="942340" y="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O</w:t>
                                    </w:r>
                                  </w:p>
                                </w:txbxContent>
                              </wps:txbx>
                              <wps:bodyPr rot="0" vert="horz" wrap="square" lIns="61996" tIns="30998" rIns="61996" bIns="30998" anchor="t" anchorCtr="0" upright="1">
                                <a:noAutofit/>
                              </wps:bodyPr>
                            </wps:wsp>
                            <wps:wsp>
                              <wps:cNvPr id="4477" name="Text Box 51"/>
                              <wps:cNvSpPr txBox="1">
                                <a:spLocks noChangeArrowheads="1"/>
                              </wps:cNvSpPr>
                              <wps:spPr bwMode="auto">
                                <a:xfrm>
                                  <a:off x="1971040" y="2286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S</w:t>
                                    </w:r>
                                  </w:p>
                                </w:txbxContent>
                              </wps:txbx>
                              <wps:bodyPr rot="0" vert="horz" wrap="square" lIns="61996" tIns="30998" rIns="61996" bIns="30998" anchor="t" anchorCtr="0" upright="1">
                                <a:noAutofit/>
                              </wps:bodyPr>
                            </wps:wsp>
                            <wps:wsp>
                              <wps:cNvPr id="4478" name="Text Box 52"/>
                              <wps:cNvSpPr txBox="1">
                                <a:spLocks noChangeArrowheads="1"/>
                              </wps:cNvSpPr>
                              <wps:spPr bwMode="auto">
                                <a:xfrm>
                                  <a:off x="256540" y="4572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h</w:t>
                                    </w:r>
                                  </w:p>
                                </w:txbxContent>
                              </wps:txbx>
                              <wps:bodyPr rot="0" vert="horz" wrap="square" lIns="61996" tIns="30998" rIns="61996" bIns="30998" anchor="t" anchorCtr="0" upright="1">
                                <a:noAutofit/>
                              </wps:bodyPr>
                            </wps:wsp>
                            <wps:wsp>
                              <wps:cNvPr id="4479" name="Text Box 53"/>
                              <wps:cNvSpPr txBox="1">
                                <a:spLocks noChangeArrowheads="1"/>
                              </wps:cNvSpPr>
                              <wps:spPr bwMode="auto">
                                <a:xfrm>
                                  <a:off x="942340" y="10287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a</w:t>
                                    </w:r>
                                  </w:p>
                                </w:txbxContent>
                              </wps:txbx>
                              <wps:bodyPr rot="0" vert="horz" wrap="square" lIns="61996" tIns="30998" rIns="61996" bIns="30998" anchor="t" anchorCtr="0" upright="1">
                                <a:noAutofit/>
                              </wps:bodyPr>
                            </wps:wsp>
                            <wps:wsp>
                              <wps:cNvPr id="4480" name="Text Box 54"/>
                              <wps:cNvSpPr txBox="1">
                                <a:spLocks noChangeArrowheads="1"/>
                              </wps:cNvSpPr>
                              <wps:spPr bwMode="auto">
                                <a:xfrm>
                                  <a:off x="1513840" y="6858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23B2C" w:rsidRDefault="00581465" w:rsidP="00845FCC">
                                    <w:pPr>
                                      <w:rPr>
                                        <w:vertAlign w:val="subscript"/>
                                      </w:rPr>
                                    </w:pPr>
                                    <w:r>
                                      <w:t>S</w:t>
                                    </w:r>
                                    <w:r>
                                      <w:rPr>
                                        <w:vertAlign w:val="subscript"/>
                                      </w:rPr>
                                      <w:t>2</w:t>
                                    </w:r>
                                  </w:p>
                                </w:txbxContent>
                              </wps:txbx>
                              <wps:bodyPr rot="0" vert="horz" wrap="square" lIns="61996" tIns="30998" rIns="61996" bIns="30998" anchor="t" anchorCtr="0" upright="1">
                                <a:noAutofit/>
                              </wps:bodyPr>
                            </wps:wsp>
                            <wps:wsp>
                              <wps:cNvPr id="4481" name="Text Box 55"/>
                              <wps:cNvSpPr txBox="1">
                                <a:spLocks noChangeArrowheads="1"/>
                              </wps:cNvSpPr>
                              <wps:spPr bwMode="auto">
                                <a:xfrm>
                                  <a:off x="485140" y="68580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23B2C" w:rsidRDefault="00581465" w:rsidP="00845FCC">
                                    <w:pPr>
                                      <w:rPr>
                                        <w:vertAlign w:val="subscript"/>
                                      </w:rPr>
                                    </w:pPr>
                                    <w:r>
                                      <w:t>S</w:t>
                                    </w:r>
                                    <w:r>
                                      <w:rPr>
                                        <w:vertAlign w:val="subscript"/>
                                      </w:rPr>
                                      <w:t>1</w:t>
                                    </w:r>
                                  </w:p>
                                </w:txbxContent>
                              </wps:txbx>
                              <wps:bodyPr rot="0" vert="horz" wrap="square" lIns="61996" tIns="30998" rIns="61996" bIns="30998" anchor="t" anchorCtr="0" upright="1">
                                <a:noAutofit/>
                              </wps:bodyPr>
                            </wps:wsp>
                            <wps:wsp>
                              <wps:cNvPr id="4482" name="Text Box 50"/>
                              <wps:cNvSpPr txBox="1">
                                <a:spLocks noChangeArrowheads="1"/>
                              </wps:cNvSpPr>
                              <wps:spPr bwMode="auto">
                                <a:xfrm>
                                  <a:off x="1104265" y="1394460"/>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M</w:t>
                                    </w:r>
                                  </w:p>
                                </w:txbxContent>
                              </wps:txbx>
                              <wps:bodyPr rot="0" vert="horz" wrap="square" lIns="61996" tIns="30998" rIns="61996" bIns="30998" anchor="t" anchorCtr="0" upright="1">
                                <a:noAutofit/>
                              </wps:bodyPr>
                            </wps:wsp>
                            <wpg:wgp>
                              <wpg:cNvPr id="4483" name="Group 33"/>
                              <wpg:cNvGrpSpPr>
                                <a:grpSpLocks/>
                              </wpg:cNvGrpSpPr>
                              <wpg:grpSpPr bwMode="auto">
                                <a:xfrm>
                                  <a:off x="1508125" y="953135"/>
                                  <a:ext cx="114300" cy="122555"/>
                                  <a:chOff x="7101" y="13860"/>
                                  <a:chExt cx="180" cy="360"/>
                                </a:xfrm>
                              </wpg:grpSpPr>
                              <wps:wsp>
                                <wps:cNvPr id="4484" name="Line 34"/>
                                <wps:cNvCnPr>
                                  <a:cxnSpLocks noChangeShapeType="1"/>
                                </wps:cNvCnPr>
                                <wps:spPr bwMode="auto">
                                  <a:xfrm>
                                    <a:off x="728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5" name="Line 35"/>
                                <wps:cNvCnPr>
                                  <a:cxnSpLocks noChangeShapeType="1"/>
                                </wps:cNvCnPr>
                                <wps:spPr bwMode="auto">
                                  <a:xfrm>
                                    <a:off x="7101" y="1386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4486" name="Line 46"/>
                              <wps:cNvCnPr>
                                <a:cxnSpLocks noChangeShapeType="1"/>
                              </wps:cNvCnPr>
                              <wps:spPr bwMode="auto">
                                <a:xfrm>
                                  <a:off x="1568450" y="1006475"/>
                                  <a:ext cx="635" cy="327660"/>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7" name="Text Box 49"/>
                              <wps:cNvSpPr txBox="1">
                                <a:spLocks noChangeArrowheads="1"/>
                              </wps:cNvSpPr>
                              <wps:spPr bwMode="auto">
                                <a:xfrm>
                                  <a:off x="1468755" y="20955"/>
                                  <a:ext cx="291465" cy="2311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76233" w:rsidRDefault="00581465" w:rsidP="00845FCC">
                                    <w:r>
                                      <w:t>x</w:t>
                                    </w:r>
                                  </w:p>
                                </w:txbxContent>
                              </wps:txbx>
                              <wps:bodyPr rot="0" vert="horz" wrap="square" lIns="61996" tIns="30998" rIns="61996" bIns="30998" anchor="t" anchorCtr="0" upright="1">
                                <a:noAutofit/>
                              </wps:bodyPr>
                            </wps:wsp>
                          </wpc:wpc>
                        </a:graphicData>
                      </a:graphic>
                      <wp14:sizeRelH relativeFrom="page">
                        <wp14:pctWidth>0</wp14:pctWidth>
                      </wp14:sizeRelH>
                      <wp14:sizeRelV relativeFrom="page">
                        <wp14:pctHeight>0</wp14:pctHeight>
                      </wp14:sizeRelV>
                    </wp:anchor>
                  </w:drawing>
                </mc:Choice>
                <mc:Fallback>
                  <w:pict>
                    <v:group id="_x0000_s4173" editas="canvas" style="position:absolute;left:0;text-align:left;margin-left:318pt;margin-top:-422.3pt;width:178.15pt;height:135pt;z-index:251673600;mso-position-horizontal-relative:text;mso-position-vertical-relative:text" coordsize="2262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" o:allowincell="f">
                      <v:shape id="_x0000_s4174" type="#_x0000_t75" style="position:absolute;width:22625;height:17145;visibility:visible;mso-wrap-style:square">
                        <v:fill o:detectmouseclick="t"/>
                        <v:path o:connecttype="none"/>
                      </v:shape>
                      <v:line id="Line 31" o:spid="_x0000_s4175" style="position:absolute;visibility:visible;mso-wrap-style:square" from="7137,10287" to="15138,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58/cgAAADdAAAADwAAAGRycy9kb3ducmV2LnhtbESPT2vCQBTE74V+h+UJvdWNVoJEV5GW&#10;gvYg9Q/o8Zl9TdJm34bdbZJ++64geBxm5jfMfNmbWrTkfGVZwWiYgCDOra64UHA8vD9PQfiArLG2&#10;TAr+yMNy8fgwx0zbjnfU7kMhIoR9hgrKEJpMSp+XZNAPbUMcvS/rDIYoXSG1wy7CTS3HSZJKgxXH&#10;hRIbei0p/9n/GgXbl8+0XW0+1v1pk17yt93l/N05pZ4G/WoGIlAf7uFbe60VTCbpG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d58/cgAAADdAAAADwAAAAAA&#10;AAAAAAAAAAChAgAAZHJzL2Rvd25yZXYueG1sUEsFBgAAAAAEAAQA+QAAAJYDAAAAAA==&#10;"/>
                      <v:line id="Line 32" o:spid="_x0000_s4176" style="position:absolute;visibility:visible;mso-wrap-style:square" from="11277,0" to="11283,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B3rMUAAADdAAAADwAAAGRycy9kb3ducmV2LnhtbESPS2sCMRSF90L/Q7iF7mrGB2LHiVIK&#10;ggtrUYvry+TOQyc3Y5KO039vCgWXh/P4ONmqN43oyPnasoLRMAFBnFtdc6ng+7h+nYPwAVljY5kU&#10;/JKH1fJpkGGq7Y331B1CKeII+xQVVCG0qZQ+r8igH9qWOHqFdQZDlK6U2uEtjptGjpNkJg3WHAkV&#10;tvRRUX45/JjIzcutu57Ol35TfG7XV+7edscvpV6e+/cFiEB9eIT/2xutYDqdTeDvTX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B3rMUAAADdAAAADwAAAAAAAAAA&#10;AAAAAAChAgAAZHJzL2Rvd25yZXYueG1sUEsFBgAAAAAEAAQA+QAAAJMDAAAAAA==&#10;">
                        <v:stroke dashstyle="dash"/>
                      </v:line>
                      <v:group id="Group 33" o:spid="_x0000_s4177" style="position:absolute;left:5994;top:9601;width:1143;height:1225" coordorigin="7101,13860" coordsize="18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T6HqxgAAAN0A&#10;AAAPAAAAAAAAAAAAAAAAAKoCAABkcnMvZG93bnJldi54bWxQSwUGAAAAAAQABAD6AAAAnQMAAAAA&#10;">
                        <v:line id="Line 34" o:spid="_x0000_s4178" style="position:absolute;visibility:visible;mso-wrap-style:square" from="7281,13860" to="72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icgAAADdAAAADwAAAGRycy9kb3ducmV2LnhtbESPQWvCQBSE74X+h+UVvNVNWxskuoq0&#10;FLSHolbQ4zP7TNJm34bdNUn/vSsIPQ4z8w0znfemFi05X1lW8DRMQBDnVldcKNh9fzyOQfiArLG2&#10;TAr+yMN8dn83xUzbjjfUbkMhIoR9hgrKEJpMSp+XZNAPbUMcvZN1BkOUrpDaYRfhppbPSZJKgxXH&#10;hRIbeisp/92ejYKvl3XaLlafy36/So/5++Z4+OmcUoOHfjEBEagP/+Fbe6kVjEbp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jfkicgAAADdAAAADwAAAAAA&#10;AAAAAAAAAAChAgAAZHJzL2Rvd25yZXYueG1sUEsFBgAAAAAEAAQA+QAAAJYDAAAAAA==&#10;"/>
                        <v:line id="Line 35" o:spid="_x0000_s4179" style="position:absolute;visibility:visible;mso-wrap-style:square" from="7101,13860" to="710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V6/sgAAADdAAAADwAAAGRycy9kb3ducmV2LnhtbESPQUsDMRSE74L/ITyhN5vVllDWpqVU&#10;Cq0HsVXQ4+vmubt287Ik6e76741Q6HGYmW+Y+XKwjejIh9qxhodxBoK4cKbmUsPH++Z+BiJEZION&#10;Y9LwSwGWi9ubOebG9byn7hBLkSAcctRQxdjmUoaiIoth7Fri5H07bzEm6UtpPPYJbhv5mGVKWqw5&#10;LVTY0rqi4nQ4Ww2vkzfVrXYv2+Fzp47F8/749dN7rUd3w+oJRKQhXsOX9tZomE6Vgv836QnIx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uV6/sgAAADdAAAADwAAAAAA&#10;AAAAAAAAAAChAgAAZHJzL2Rvd25yZXYueG1sUEsFBgAAAAAEAAQA+QAAAJYDAAAAAA==&#10;"/>
                      </v:group>
                      <v:line id="Line 39" o:spid="_x0000_s4180" style="position:absolute;visibility:visible;mso-wrap-style:square" from="16281,10287" to="18567,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fZcgAAADdAAAADwAAAGRycy9kb3ducmV2LnhtbESPQWvCQBSE74X+h+UVvNVNraQluopU&#10;CuqhqC20x2f2maTNvg27axL/vSsUPA4z8w0znfemFi05X1lW8DRMQBDnVldcKPj6fH98BeEDssba&#10;Mik4k4f57P5uipm2He+o3YdCRAj7DBWUITSZlD4vyaAf2oY4ekfrDIYoXSG1wy7CTS1HSZJKgxXH&#10;hRIbeisp/9ufjIKP523aLtabVf+9Tg/5cnf4+e2cUoOHfjEBEagPt/B/e6UVjMfp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nfZcgAAADdAAAADwAAAAAA&#10;AAAAAAAAAAChAgAAZHJzL2Rvd25yZXYueG1sUEsFBgAAAAAEAAQA+QAAAJYDAAAAAA==&#10;"/>
                      <v:line id="Line 40" o:spid="_x0000_s4181" style="position:absolute;visibility:visible;mso-wrap-style:square" from="3708,10287" to="5994,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ZLF8QAAADdAAAADwAAAGRycy9kb3ducmV2LnhtbERPy2rCQBTdF/yH4Qrd1YlVQomOIhZB&#10;uyj1Abq8Zq5JNHMnzEyT9O87i0KXh/OeL3tTi5acrywrGI8SEMS51RUXCk7HzcsbCB+QNdaWScEP&#10;eVguBk9zzLTteE/tIRQihrDPUEEZQpNJ6fOSDPqRbYgjd7POYIjQFVI77GK4qeVrkqTSYMWxocSG&#10;1iXlj8O3UfA5+Urb1e5j25936TV/318v984p9TzsVzMQgfrwL/5zb7WC6TS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NksXxAAAAN0AAAAPAAAAAAAAAAAA&#10;AAAAAKECAABkcnMvZG93bnJldi54bWxQSwUGAAAAAAQABAD5AAAAkgMAAAAA&#10;"/>
                      <v:oval id="Oval 41" o:spid="_x0000_s4182" style="position:absolute;left:11099;top:15392;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kIXcgA&#10;AADdAAAADwAAAGRycy9kb3ducmV2LnhtbESPT2vCQBTE7wW/w/KEXqRuLPFf6ioibfEimlTo9ZF9&#10;JsHs2zS71bSfvisIPQ4z8xtmsepMLS7UusqygtEwAkGcW11xoeD48fY0A+E8ssbaMin4IQerZe9h&#10;gYm2V07pkvlCBAi7BBWU3jeJlC4vyaAb2oY4eCfbGvRBtoXULV4D3NTyOYom0mDFYaHEhjYl5efs&#10;2yj4TGf736nfHF/pPf0auPHuEMVzpR773foFhKfO/4fv7a1WEMeTOdze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uQhdyAAAAN0AAAAPAAAAAAAAAAAAAAAAAJgCAABk&#10;cnMvZG93bnJldi54bWxQSwUGAAAAAAQABAD1AAAAjQMAAAAA&#10;" fillcolor="black">
                        <v:textbox inset="5.76pt,2.88pt,5.76pt,2.88pt"/>
                      </v:oval>
                      <v:line id="Line 42" o:spid="_x0000_s4183" style="position:absolute;visibility:visible;mso-wrap-style:square" from="1143,2286" to="21717,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1w98MAAADdAAAADwAAAGRycy9kb3ducmV2LnhtbERPW2vCMBR+H+w/hCP4NlNLmVKN4jYE&#10;kcG8oo+H5tiUNSddk9Xu3y8Pgz1+fPf5sre16Kj1lWMF41ECgrhwuuJSwem4fpqC8AFZY+2YFPyQ&#10;h+Xi8WGOuXZ33lN3CKWIIexzVGBCaHIpfWHIoh+5hjhyN9daDBG2pdQt3mO4rWWaJM/SYsWxwWBD&#10;r4aKz8O3VbDbdnS271f62K6zydvXS0rmkio1HPSrGYhAffgX/7k3WkGWTeL++CY+Ab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NcPfDAAAA3QAAAA8AAAAAAAAAAAAA&#10;AAAAoQIAAGRycy9kb3ducmV2LnhtbFBLBQYAAAAABAAEAPkAAACRAwAAAAA=&#10;">
                        <v:stroke dashstyle="longDash"/>
                      </v:line>
                      <v:oval id="Oval 43" o:spid="_x0000_s4184" style="position:absolute;left:21729;top:2108;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aShsgA&#10;AADdAAAADwAAAGRycy9kb3ducmV2LnhtbESPQWvCQBSE74X+h+UVeil1Y4nVRlcRqeJFalKh10f2&#10;mQSzb9Psqml/vSsIHoeZ+YaZzDpTixO1rrKsoN+LQBDnVldcKNh9L19HIJxH1lhbJgV/5GA2fXyY&#10;YKLtmVM6Zb4QAcIuQQWl900ipctLMuh6tiEO3t62Bn2QbSF1i+cAN7V8i6J3abDisFBiQ4uS8kN2&#10;NAp+0tHX/9Avdp+0Sn9f3GCzjeIPpZ6fuvkYhKfO38O39loriONhH65vwhOQ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FpKGyAAAAN0AAAAPAAAAAAAAAAAAAAAAAJgCAABk&#10;cnMvZG93bnJldi54bWxQSwUGAAAAAAQABAD1AAAAjQMAAAAA&#10;" fillcolor="black">
                        <v:textbox inset="5.76pt,2.88pt,5.76pt,2.88pt"/>
                      </v:oval>
                      <v:line id="Line 44" o:spid="_x0000_s4185" style="position:absolute;flip:x;visibility:visible;mso-wrap-style:square" from="19710,2286" to="21996,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XnhccAAADdAAAADwAAAGRycy9kb3ducmV2LnhtbESPT2vCQBDF70K/wzIFL0E3VakaXaW2&#10;FYTiwT8Hj0N2moRmZ0N2qum37xYKHh9v3u/NW647V6srtaHybOBpmIIizr2tuDBwPm0HM1BBkC3W&#10;nsnADwVYrx56S8ysv/GBrkcpVIRwyNBAKdJkWoe8JIdh6Bvi6H361qFE2RbatniLcFfrUZo+a4cV&#10;x4YSG3otKf86frv4xnbPb+NxsnE6Seb0fpGPVIsx/cfuZQFKqJP78X96Zw1MJtMR/K2JCN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JeeFxwAAAN0AAAAPAAAAAAAA&#10;AAAAAAAAAKECAABkcnMvZG93bnJldi54bWxQSwUGAAAAAAQABAD5AAAAlQMAAAAA&#10;">
                        <v:stroke endarrow="block"/>
                      </v:line>
                      <v:line id="Line 45" o:spid="_x0000_s4186" style="position:absolute;visibility:visible;mso-wrap-style:square" from="4851,2286" to="485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g8L8cAAADdAAAADwAAAGRycy9kb3ducmV2LnhtbESPT2vCQBTE74V+h+UVvNVN2mAluopt&#10;1ban+g+8PrKvSTD7NuyuMX77rlDocZiZ3zDTeW8a0ZHztWUF6TABQVxYXXOp4LBfPY5B+ICssbFM&#10;Cq7kYT67v5tiru2Ft9TtQikihH2OCqoQ2lxKX1Rk0A9tSxy9H+sMhihdKbXDS4SbRj4lyUgarDku&#10;VNjSW0XFaXc2CjYuXWXfR/+RXtdf6+Vi+dq9n7ZKDR76xQREoD78h//an1pBlr08w+1NfAJy9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DwvxwAAAN0AAAAPAAAAAAAA&#10;AAAAAAAAAKECAABkcnMvZG93bnJldi54bWxQSwUGAAAAAAQABAD5AAAAlQMAAAAA&#10;">
                        <v:stroke startarrow="open" endarrow="open"/>
                      </v:line>
                      <v:line id="Line 46" o:spid="_x0000_s4187" style="position:absolute;visibility:visible;mso-wrap-style:square" from="6527,10210" to="6534,13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Z29McAAADdAAAADwAAAGRycy9kb3ducmV2LnhtbESP3WrCQBSE74W+w3IKvasbQ6gSXcW2&#10;CEUKbf1BLw/ZYzY0ezbNbmN8e7dQ8HKYmW+Y2aK3teio9ZVjBaNhAoK4cLriUsFuu3qcgPABWWPt&#10;mBRcyMNifjeYYa7dmb+o24RSRAj7HBWYEJpcSl8YsuiHriGO3sm1FkOUbSl1i+cIt7VMk+RJWqw4&#10;Lhhs6MVQ8b35tQo+1x3t7fuRPtarbPz685ySOaRKPdz3yymIQH24hf/bb1pBlo0z+HsTn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dnb0xwAAAN0AAAAPAAAAAAAA&#10;AAAAAAAAAKECAABkcnMvZG93bnJldi54bWxQSwUGAAAAAAQABAD5AAAAlQMAAAAA&#10;">
                        <v:stroke dashstyle="longDash"/>
                      </v:line>
                      <v:line id="Line 48" o:spid="_x0000_s4188" style="position:absolute;visibility:visible;mso-wrap-style:square" from="6438,12573" to="15652,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0BwMgAAADdAAAADwAAAGRycy9kb3ducmV2LnhtbESPT2vCQBTE74V+h+UVetNNJNqSuoq1&#10;attT6x/o9ZF9TYLZt2F3jfHbdwWhx2FmfsNM571pREfO15YVpMMEBHFhdc2lgsN+PXgG4QOyxsYy&#10;KbiQh/ns/m6KubZn3lK3C6WIEPY5KqhCaHMpfVGRQT+0LXH0fq0zGKJ0pdQOzxFuGjlKkok0WHNc&#10;qLClZUXFcXcyCr5dus6+fvx7etl8blaL1Wv3dtwq9fjQL15ABOrDf/jW/tAKsuxpDNc38Qn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l0BwMgAAADdAAAADwAAAAAA&#10;AAAAAAAAAAChAgAAZHJzL2Rvd25yZXYueG1sUEsFBgAAAAAEAAQA+QAAAJYDAAAAAA==&#10;">
                        <v:stroke startarrow="open" endarrow="open"/>
                      </v:line>
                      <v:shape id="Text Box 49" o:spid="_x0000_s4189" type="#_x0000_t202" style="position:absolute;left:9423;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IwjcQA&#10;AADdAAAADwAAAGRycy9kb3ducmV2LnhtbESPzYoCMRCE7wu+Q2jB25pxEVdGo4iwIAjiH4K3dtJO&#10;BiedIYk6vv1mQdhjUVVfUdN5a2vxIB8qxwoG/QwEceF0xaWC4+HncwwiRGSNtWNS8KIA81nnY4q5&#10;dk/e0WMfS5EgHHJUYGJscilDYchi6LuGOHlX5y3GJH0ptcdngttafmXZSFqsOC0YbGhpqLjt71bB&#10;5uC3q+s4w+P2frkZPq3PQXqlet12MQERqY3/4Xd7pRUMh98j+HuTno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iMI3EAAAA3QAAAA8AAAAAAAAAAAAAAAAAmAIAAGRycy9k&#10;b3ducmV2LnhtbFBLBQYAAAAABAAEAPUAAACJAwAAAAA=&#10;" filled="f" fillcolor="#bbe0e3" stroked="f">
                        <v:textbox inset="1.72211mm,.86106mm,1.72211mm,.86106mm">
                          <w:txbxContent>
                            <w:p w:rsidR="00581465" w:rsidRPr="00E76233" w:rsidRDefault="00581465" w:rsidP="00845FCC">
                              <w:r>
                                <w:t>O</w:t>
                              </w:r>
                            </w:p>
                          </w:txbxContent>
                        </v:textbox>
                      </v:shape>
                      <v:shape id="Text Box 51" o:spid="_x0000_s4190" type="#_x0000_t202" style="position:absolute;left:19710;top:2286;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6VFsQA&#10;AADdAAAADwAAAGRycy9kb3ducmV2LnhtbESPzYoCMRCE7wu+Q2jB25pxkVVGo4iwIAjiH4K3dtJO&#10;BiedIYk6vv1GWNhjUVVfUdN5a2vxIB8qxwoG/QwEceF0xaWC4+HncwwiRGSNtWNS8KIA81nnY4q5&#10;dk/e0WMfS5EgHHJUYGJscilDYchi6LuGOHlX5y3GJH0ptcdngttafmXZt7RYcVow2NDSUHHb362C&#10;zcFvV9dxhsft/XIzfFqfg/RK9brtYgIiUhv/w3/tlVYwHI5G8H6Tno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ulRbEAAAA3QAAAA8AAAAAAAAAAAAAAAAAmAIAAGRycy9k&#10;b3ducmV2LnhtbFBLBQYAAAAABAAEAPUAAACJAwAAAAA=&#10;" filled="f" fillcolor="#bbe0e3" stroked="f">
                        <v:textbox inset="1.72211mm,.86106mm,1.72211mm,.86106mm">
                          <w:txbxContent>
                            <w:p w:rsidR="00581465" w:rsidRPr="00E76233" w:rsidRDefault="00581465" w:rsidP="00845FCC">
                              <w:r>
                                <w:t>S</w:t>
                              </w:r>
                            </w:p>
                          </w:txbxContent>
                        </v:textbox>
                      </v:shape>
                      <v:shape id="Text Box 52" o:spid="_x0000_s4191" type="#_x0000_t202" style="position:absolute;left:2565;top:4572;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EBZMMA&#10;AADdAAAADwAAAGRycy9kb3ducmV2LnhtbERPW2vCMBR+H/gfwhnsbaYbZSudUYYwEAbipQi+HZtj&#10;U2xOShJr/ffLg7DHj+8+W4y2EwP50DpW8DbNQBDXTrfcKKj2P68FiBCRNXaOScGdAizmk6cZltrd&#10;eEvDLjYihXAoUYGJsS+lDLUhi2HqeuLEnZ23GBP0jdQebyncdvI9yz6kxZZTg8Gelobqy+5qFaz3&#10;frM6FxlWm+vpYvjwewzSK/XyPH5/gYg0xn/xw73SCvL8M81Nb9IT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EBZMMAAADdAAAADwAAAAAAAAAAAAAAAACYAgAAZHJzL2Rv&#10;d25yZXYueG1sUEsFBgAAAAAEAAQA9QAAAIgDAAAAAA==&#10;" filled="f" fillcolor="#bbe0e3" stroked="f">
                        <v:textbox inset="1.72211mm,.86106mm,1.72211mm,.86106mm">
                          <w:txbxContent>
                            <w:p w:rsidR="00581465" w:rsidRPr="00E76233" w:rsidRDefault="00581465" w:rsidP="00845FCC">
                              <w:r>
                                <w:t>h</w:t>
                              </w:r>
                            </w:p>
                          </w:txbxContent>
                        </v:textbox>
                      </v:shape>
                      <v:shape id="_x0000_s4192" type="#_x0000_t202" style="position:absolute;left:9423;top:10287;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k/8UA&#10;AADdAAAADwAAAGRycy9kb3ducmV2LnhtbESP3WoCMRSE74W+QzgF7zTbInXdGqUUCoIg/iF4d9wc&#10;N4ubkyWJur59Uyh4OczMN8x03tlG3MiH2rGCt2EGgrh0uuZKwX73M8hBhIissXFMCh4UYD576U2x&#10;0O7OG7ptYyUShEOBCkyMbSFlKA1ZDEPXEifv7LzFmKSvpPZ4T3DbyPcs+5AWa04LBlv6NlRetler&#10;YLXz68U5z3C/vp4uhg/LY5Beqf5r9/UJIlIXn+H/9kIrGI3GE/h7k5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aT/xQAAAN0AAAAPAAAAAAAAAAAAAAAAAJgCAABkcnMv&#10;ZG93bnJldi54bWxQSwUGAAAAAAQABAD1AAAAigMAAAAA&#10;" filled="f" fillcolor="#bbe0e3" stroked="f">
                        <v:textbox inset="1.72211mm,.86106mm,1.72211mm,.86106mm">
                          <w:txbxContent>
                            <w:p w:rsidR="00581465" w:rsidRPr="00E76233" w:rsidRDefault="00581465" w:rsidP="00845FCC">
                              <w:r>
                                <w:t>a</w:t>
                              </w:r>
                            </w:p>
                          </w:txbxContent>
                        </v:textbox>
                      </v:shape>
                      <v:shape id="Text Box 54" o:spid="_x0000_s4193" type="#_x0000_t202" style="position:absolute;left:15138;top:6858;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9RcEA&#10;AADdAAAADwAAAGRycy9kb3ducmV2LnhtbERPy4rCMBTdC/MP4Q7MTtMRkVKNIsKAIAw+iuDu2lyb&#10;YnNTkqidv58sBJeH854ve9uKB/nQOFbwPcpAEFdON1wrKI8/wxxEiMgaW8ek4I8CLBcfgzkW2j15&#10;T49DrEUK4VCgAhNjV0gZKkMWw8h1xIm7Om8xJuhrqT0+U7ht5TjLptJiw6nBYEdrQ9XtcLcKfo9+&#10;t7nmGZa7++Vm+LQ9B+mV+vrsVzMQkfr4Fr/cG61gMsnT/vQmPQ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SfUXBAAAA3QAAAA8AAAAAAAAAAAAAAAAAmAIAAGRycy9kb3du&#10;cmV2LnhtbFBLBQYAAAAABAAEAPUAAACGAwAAAAA=&#10;" filled="f" fillcolor="#bbe0e3" stroked="f">
                        <v:textbox inset="1.72211mm,.86106mm,1.72211mm,.86106mm">
                          <w:txbxContent>
                            <w:p w:rsidR="00581465" w:rsidRPr="00223B2C" w:rsidRDefault="00581465" w:rsidP="00845FCC">
                              <w:pPr>
                                <w:rPr>
                                  <w:vertAlign w:val="subscript"/>
                                </w:rPr>
                              </w:pPr>
                              <w:r>
                                <w:t>S</w:t>
                              </w:r>
                              <w:r>
                                <w:rPr>
                                  <w:vertAlign w:val="subscript"/>
                                </w:rPr>
                                <w:t>2</w:t>
                              </w:r>
                            </w:p>
                          </w:txbxContent>
                        </v:textbox>
                      </v:shape>
                      <v:shape id="Text Box 55" o:spid="_x0000_s4194" type="#_x0000_t202" style="position:absolute;left:4851;top:6858;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7Y3sQA&#10;AADdAAAADwAAAGRycy9kb3ducmV2LnhtbESPQYvCMBSE78L+h/AW9qapIlKqUUQQhIXFVRG8PZtn&#10;U2xeShK1++83guBxmJlvmNmis424kw+1YwXDQQaCuHS65krBYb/u5yBCRNbYOCYFfxRgMf/ozbDQ&#10;7sG/dN/FSiQIhwIVmBjbQspQGrIYBq4lTt7FeYsxSV9J7fGR4LaRoyybSIs1pwWDLa0MldfdzSr4&#10;2fvt5pJneNjezlfDx+9TkF6pr89uOQURqYvv8Ku90QrG43wIzzfp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e2N7EAAAA3QAAAA8AAAAAAAAAAAAAAAAAmAIAAGRycy9k&#10;b3ducmV2LnhtbFBLBQYAAAAABAAEAPUAAACJAwAAAAA=&#10;" filled="f" fillcolor="#bbe0e3" stroked="f">
                        <v:textbox inset="1.72211mm,.86106mm,1.72211mm,.86106mm">
                          <w:txbxContent>
                            <w:p w:rsidR="00581465" w:rsidRPr="00223B2C" w:rsidRDefault="00581465" w:rsidP="00845FCC">
                              <w:pPr>
                                <w:rPr>
                                  <w:vertAlign w:val="subscript"/>
                                </w:rPr>
                              </w:pPr>
                              <w:r>
                                <w:t>S</w:t>
                              </w:r>
                              <w:r>
                                <w:rPr>
                                  <w:vertAlign w:val="subscript"/>
                                </w:rPr>
                                <w:t>1</w:t>
                              </w:r>
                            </w:p>
                          </w:txbxContent>
                        </v:textbox>
                      </v:shape>
                      <v:shape id="Text Box 50" o:spid="_x0000_s4195" type="#_x0000_t202" style="position:absolute;left:11042;top:13944;width:29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xGqcQA&#10;AADdAAAADwAAAGRycy9kb3ducmV2LnhtbESP3YrCMBSE7xd8h3AE79ZUESnVKCIIwsLiHwt7d2yO&#10;TbE5KUnU+vZGWNjLYWa+YebLzjbiTj7UjhWMhhkI4tLpmisFp+PmMwcRIrLGxjEpeFKA5aL3McdC&#10;uwfv6X6IlUgQDgUqMDG2hZShNGQxDF1LnLyL8xZjkr6S2uMjwW0jx1k2lRZrTgsGW1obKq+Hm1Xw&#10;ffS77SXP8LS7na+Gf75+g/RKDfrdagYiUhf/w3/trVYwmeRjeL9JT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MRqnEAAAA3QAAAA8AAAAAAAAAAAAAAAAAmAIAAGRycy9k&#10;b3ducmV2LnhtbFBLBQYAAAAABAAEAPUAAACJAwAAAAA=&#10;" filled="f" fillcolor="#bbe0e3" stroked="f">
                        <v:textbox inset="1.72211mm,.86106mm,1.72211mm,.86106mm">
                          <w:txbxContent>
                            <w:p w:rsidR="00581465" w:rsidRPr="00E76233" w:rsidRDefault="00581465" w:rsidP="00845FCC">
                              <w:r>
                                <w:t>M</w:t>
                              </w:r>
                            </w:p>
                          </w:txbxContent>
                        </v:textbox>
                      </v:shape>
                      <v:group id="Group 33" o:spid="_x0000_s4196" style="position:absolute;left:15081;top:9531;width:1143;height:1225" coordorigin="7101,13860" coordsize="18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rfZMYAAADdAAAADwAAAGRycy9kb3ducmV2LnhtbESPT4vCMBTE7wt+h/AE&#10;b2tadUWqUURW8SCCf0C8PZpnW2xeSpNt67ffLAh7HGbmN8xi1ZlSNFS7wrKCeBiBIE6tLjhTcL1s&#10;P2cgnEfWWFomBS9ysFr2PhaYaNvyiZqzz0SAsEtQQe59lUjp0pwMuqGtiIP3sLVBH2SdSV1jG+Cm&#10;lKMomkqDBYeFHCva5JQ+zz9Gwa7Fdj2Ov5vD87F53S9fx9shJqUG/W49B+Gp8//hd3uvFUwmszH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qt9kxgAAAN0A&#10;AAAPAAAAAAAAAAAAAAAAAKoCAABkcnMvZG93bnJldi54bWxQSwUGAAAAAAQABAD6AAAAnQMAAAAA&#10;">
                        <v:line id="Line 34" o:spid="_x0000_s4197" style="position:absolute;visibility:visible;mso-wrap-style:square" from="7281,13860" to="728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en6MgAAADdAAAADwAAAGRycy9kb3ducmV2LnhtbESPQWvCQBSE74X+h+UVvNWNNQSJriIt&#10;gvZQqi3o8Zl9JrHZt2F3TdJ/3y0Uehxm5htmsRpMIzpyvrasYDJOQBAXVtdcKvj82DzOQPiArLGx&#10;TAq+ycNqeX+3wFzbnvfUHUIpIoR9jgqqENpcSl9UZNCPbUscvYt1BkOUrpTaYR/hppFPSZJJgzXH&#10;hQpbeq6o+DrcjIK36XvWrXev2+G4y87Fy/58uvZOqdHDsJ6DCDSE//Bfe6sVpOkshd838QnI5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Xen6MgAAADdAAAADwAAAAAA&#10;AAAAAAAAAAChAgAAZHJzL2Rvd25yZXYueG1sUEsFBgAAAAAEAAQA+QAAAJYDAAAAAA==&#10;"/>
                        <v:line id="Line 35" o:spid="_x0000_s4198" style="position:absolute;visibility:visible;mso-wrap-style:square" from="7101,13860" to="7101,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sCc8gAAADdAAAADwAAAGRycy9kb3ducmV2LnhtbESPS2vDMBCE74X+B7GB3ho5j5rgRgmh&#10;IZD0UPKC5LixtrZba2Uk1Xb/fVUo9DjMzDfMfNmbWrTkfGVZwWiYgCDOra64UHA+bR5nIHxA1lhb&#10;JgXf5GG5uL+bY6Ztxwdqj6EQEcI+QwVlCE0mpc9LMuiHtiGO3rt1BkOUrpDaYRfhppbjJEmlwYrj&#10;QokNvZSUfx6/jIK3yT5tV7vXbX/Zpbd8fbhdPzqn1MOgXz2DCNSH//Bfe6sVTKez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jsCc8gAAADdAAAADwAAAAAA&#10;AAAAAAAAAAChAgAAZHJzL2Rvd25yZXYueG1sUEsFBgAAAAAEAAQA+QAAAJYDAAAAAA==&#10;"/>
                      </v:group>
                      <v:line id="Line 46" o:spid="_x0000_s4199" style="position:absolute;visibility:visible;mso-wrap-style:square" from="15684,10064" to="15690,13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09P8cAAADdAAAADwAAAGRycy9kb3ducmV2LnhtbESP3WrCQBSE7wu+w3IK3tVNQ1BJXaWt&#10;CCIFf9rSXh6yp9lg9mzMbmP69l1B8HKYmW+Y2aK3teio9ZVjBY+jBARx4XTFpYKP99XDFIQPyBpr&#10;x6Tgjzws5oO7GebanXlP3SGUIkLY56jAhNDkUvrCkEU/cg1x9H5cazFE2ZZSt3iOcFvLNEnG0mLF&#10;ccFgQ6+GiuPh1yrYbTr6tG/ftN2sssny9JKS+UqVGt73z08gAvXhFr6211pBlk3HcHkTn4Cc/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PT0/xwAAAN0AAAAPAAAAAAAA&#10;AAAAAAAAAKECAABkcnMvZG93bnJldi54bWxQSwUGAAAAAAQABAD5AAAAlQMAAAAA&#10;">
                        <v:stroke dashstyle="longDash"/>
                      </v:line>
                      <v:shape id="Text Box 49" o:spid="_x0000_s4200" type="#_x0000_t202" style="position:absolute;left:14687;top:209;width:2915;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vlMcUA&#10;AADdAAAADwAAAGRycy9kb3ducmV2LnhtbESPUWvCMBSF3wX/Q7jC3jR1yCydqchgIAyGUxns7a65&#10;NqXNTUmi1n9vBgMfD+ec73BW68F24kI+NI4VzGcZCOLK6YZrBcfD+zQHESKyxs4xKbhRgHU5Hq2w&#10;0O7KX3TZx1okCIcCFZgY+0LKUBmyGGauJ07eyXmLMUlfS+3xmuC2k89Z9iItNpwWDPb0Zqhq92er&#10;4PPgd9tTnuFxd/5tDX9//ATplXqaDJtXEJGG+Aj/t7dawWKRL+HvTXoCsr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xxQAAAN0AAAAPAAAAAAAAAAAAAAAAAJgCAABkcnMv&#10;ZG93bnJldi54bWxQSwUGAAAAAAQABAD1AAAAigMAAAAA&#10;" filled="f" fillcolor="#bbe0e3" stroked="f">
                        <v:textbox inset="1.72211mm,.86106mm,1.72211mm,.86106mm">
                          <w:txbxContent>
                            <w:p w:rsidR="00581465" w:rsidRPr="00E76233" w:rsidRDefault="00581465" w:rsidP="00845FCC">
                              <w:r>
                                <w:t>x</w:t>
                              </w:r>
                            </w:p>
                          </w:txbxContent>
                        </v:textbox>
                      </v:shape>
                    </v:group>
                  </w:pict>
                </mc:Fallback>
              </mc:AlternateContent>
            </w:r>
          </w:p>
        </w:tc>
        <w:tc>
          <w:tcPr>
            <w:tcW w:w="9120" w:type="dxa"/>
            <w:gridSpan w:val="2"/>
          </w:tcPr>
          <w:p w:rsidR="00581465" w:rsidRPr="00581465" w:rsidRDefault="00581465" w:rsidP="00845FCC">
            <w:pPr>
              <w:spacing w:line="288" w:lineRule="auto"/>
              <w:jc w:val="both"/>
              <w:rPr>
                <w:b/>
                <w:sz w:val="26"/>
                <w:szCs w:val="26"/>
                <w:lang w:val="pt-BR"/>
              </w:rPr>
            </w:pPr>
            <w:r w:rsidRPr="00581465">
              <w:rPr>
                <w:b/>
                <w:sz w:val="26"/>
                <w:szCs w:val="26"/>
                <w:lang w:val="pt-BR"/>
              </w:rPr>
              <w:t xml:space="preserve">Bài 5. </w:t>
            </w:r>
            <w:r w:rsidRPr="00581465">
              <w:rPr>
                <w:sz w:val="26"/>
                <w:szCs w:val="26"/>
                <w:lang w:val="nl-NL"/>
              </w:rPr>
              <w:t>(4 điểm)</w:t>
            </w:r>
          </w:p>
          <w:p w:rsidR="00581465" w:rsidRPr="00581465" w:rsidRDefault="00581465" w:rsidP="00845FCC">
            <w:pPr>
              <w:spacing w:line="288" w:lineRule="auto"/>
              <w:jc w:val="both"/>
              <w:rPr>
                <w:sz w:val="26"/>
                <w:szCs w:val="26"/>
                <w:lang w:val="pt-BR"/>
              </w:rPr>
            </w:pPr>
            <w:r w:rsidRPr="00581465">
              <w:rPr>
                <w:sz w:val="26"/>
                <w:szCs w:val="26"/>
                <w:lang w:val="pt-BR"/>
              </w:rPr>
              <w:t xml:space="preserve">Một hạt </w:t>
            </w:r>
            <w:r w:rsidRPr="00581465">
              <w:rPr>
                <w:position w:val="-6"/>
                <w:sz w:val="26"/>
                <w:szCs w:val="26"/>
              </w:rPr>
              <w:object w:dxaOrig="240" w:dyaOrig="220">
                <v:shape id="_x0000_i1414" type="#_x0000_t75" style="width:12pt;height:11.25pt" o:ole="">
                  <v:imagedata r:id="rId369" o:title=""/>
                </v:shape>
                <o:OLEObject Type="Embed" ProgID="Equation.3" ShapeID="_x0000_i1414" DrawAspect="Content" ObjectID="_1609917943" r:id="rId576"/>
              </w:object>
            </w:r>
            <w:r w:rsidRPr="00581465">
              <w:rPr>
                <w:sz w:val="26"/>
                <w:szCs w:val="26"/>
                <w:lang w:val="pt-BR"/>
              </w:rPr>
              <w:t xml:space="preserve"> có động năng 4MeV bắn vào hạt nhân Nitơ đứng yên, gây phản ứng:</w:t>
            </w:r>
          </w:p>
          <w:p w:rsidR="00581465" w:rsidRPr="00581465" w:rsidRDefault="00581465" w:rsidP="00845FCC">
            <w:pPr>
              <w:spacing w:line="288" w:lineRule="auto"/>
              <w:ind w:left="1440" w:firstLine="720"/>
              <w:jc w:val="both"/>
              <w:rPr>
                <w:sz w:val="26"/>
                <w:szCs w:val="26"/>
                <w:lang w:val="pt-BR"/>
              </w:rPr>
            </w:pPr>
            <w:r w:rsidRPr="00581465">
              <w:rPr>
                <w:sz w:val="26"/>
                <w:szCs w:val="26"/>
                <w:lang w:val="pt-BR"/>
              </w:rPr>
              <w:t xml:space="preserve"> </w:t>
            </w:r>
            <w:r w:rsidRPr="00581465">
              <w:rPr>
                <w:position w:val="-12"/>
                <w:sz w:val="26"/>
                <w:szCs w:val="26"/>
              </w:rPr>
              <w:object w:dxaOrig="1700" w:dyaOrig="380">
                <v:shape id="_x0000_i1415" type="#_x0000_t75" style="width:120.75pt;height:19.5pt" o:ole="">
                  <v:imagedata r:id="rId371" o:title=""/>
                </v:shape>
                <o:OLEObject Type="Embed" ProgID="Equation.3" ShapeID="_x0000_i1415" DrawAspect="Content" ObjectID="_1609917944" r:id="rId577"/>
              </w:object>
            </w:r>
            <w:r w:rsidRPr="00581465">
              <w:rPr>
                <w:sz w:val="26"/>
                <w:szCs w:val="26"/>
                <w:lang w:val="pt-BR"/>
              </w:rPr>
              <w:t xml:space="preserve"> </w:t>
            </w:r>
          </w:p>
          <w:p w:rsidR="00581465" w:rsidRPr="00581465" w:rsidRDefault="00581465" w:rsidP="00845FCC">
            <w:pPr>
              <w:spacing w:line="288" w:lineRule="auto"/>
              <w:jc w:val="both"/>
              <w:rPr>
                <w:sz w:val="26"/>
                <w:szCs w:val="26"/>
                <w:lang w:val="pt-BR"/>
              </w:rPr>
            </w:pPr>
            <w:r w:rsidRPr="00581465">
              <w:rPr>
                <w:sz w:val="26"/>
                <w:szCs w:val="26"/>
                <w:lang w:val="pt-BR"/>
              </w:rPr>
              <w:t>Biết hai hạt bay ra sau phản ứng có cùng động năng.</w:t>
            </w:r>
          </w:p>
          <w:p w:rsidR="00581465" w:rsidRPr="00581465" w:rsidRDefault="00581465" w:rsidP="00845FCC">
            <w:pPr>
              <w:spacing w:line="288" w:lineRule="auto"/>
              <w:ind w:left="360"/>
              <w:jc w:val="both"/>
              <w:rPr>
                <w:sz w:val="26"/>
                <w:szCs w:val="26"/>
                <w:lang w:val="pt-BR"/>
              </w:rPr>
            </w:pPr>
            <w:r w:rsidRPr="00581465">
              <w:rPr>
                <w:sz w:val="26"/>
                <w:szCs w:val="26"/>
                <w:lang w:val="pt-BR"/>
              </w:rPr>
              <w:t xml:space="preserve">a) Tính vận tốc mỗi hạt. </w:t>
            </w:r>
          </w:p>
          <w:p w:rsidR="00581465" w:rsidRPr="00581465" w:rsidRDefault="00581465" w:rsidP="00845FCC">
            <w:pPr>
              <w:spacing w:line="288" w:lineRule="auto"/>
              <w:ind w:left="360"/>
              <w:jc w:val="both"/>
              <w:rPr>
                <w:sz w:val="26"/>
                <w:szCs w:val="26"/>
                <w:lang w:val="pt-BR"/>
              </w:rPr>
            </w:pPr>
            <w:r w:rsidRPr="00581465">
              <w:rPr>
                <w:sz w:val="26"/>
                <w:szCs w:val="26"/>
                <w:lang w:val="pt-BR"/>
              </w:rPr>
              <w:t>b) Tính góc tạo bởi hướng bay các hạt sau phản ứng.</w:t>
            </w:r>
          </w:p>
          <w:p w:rsidR="00581465" w:rsidRPr="00581465" w:rsidRDefault="00581465" w:rsidP="00845FCC">
            <w:pPr>
              <w:spacing w:line="288" w:lineRule="auto"/>
              <w:jc w:val="both"/>
              <w:rPr>
                <w:sz w:val="26"/>
                <w:szCs w:val="26"/>
                <w:lang w:val="pt-BR"/>
              </w:rPr>
            </w:pPr>
            <w:r w:rsidRPr="00581465">
              <w:rPr>
                <w:sz w:val="26"/>
                <w:szCs w:val="26"/>
                <w:lang w:val="pt-BR"/>
              </w:rPr>
              <w:t xml:space="preserve">Cho </w:t>
            </w:r>
            <w:r w:rsidRPr="00581465">
              <w:rPr>
                <w:position w:val="-12"/>
                <w:sz w:val="26"/>
                <w:szCs w:val="26"/>
              </w:rPr>
              <w:object w:dxaOrig="1660" w:dyaOrig="360">
                <v:shape id="_x0000_i1416" type="#_x0000_t75" style="width:83.25pt;height:18pt" o:ole="">
                  <v:imagedata r:id="rId373" o:title=""/>
                </v:shape>
                <o:OLEObject Type="Embed" ProgID="Equation.3" ShapeID="_x0000_i1416" DrawAspect="Content" ObjectID="_1609917945" r:id="rId578"/>
              </w:object>
            </w:r>
            <w:r w:rsidRPr="00581465">
              <w:rPr>
                <w:sz w:val="26"/>
                <w:szCs w:val="26"/>
                <w:lang w:val="pt-BR"/>
              </w:rPr>
              <w:t xml:space="preserve">; </w:t>
            </w:r>
            <w:r w:rsidRPr="00581465">
              <w:rPr>
                <w:position w:val="-12"/>
                <w:sz w:val="26"/>
                <w:szCs w:val="26"/>
              </w:rPr>
              <w:object w:dxaOrig="1780" w:dyaOrig="360">
                <v:shape id="_x0000_i1417" type="#_x0000_t75" style="width:89.25pt;height:18pt" o:ole="">
                  <v:imagedata r:id="rId375" o:title=""/>
                </v:shape>
                <o:OLEObject Type="Embed" ProgID="Equation.3" ShapeID="_x0000_i1417" DrawAspect="Content" ObjectID="_1609917946" r:id="rId579"/>
              </w:object>
            </w:r>
            <w:r w:rsidRPr="00581465">
              <w:rPr>
                <w:sz w:val="26"/>
                <w:szCs w:val="26"/>
                <w:lang w:val="pt-BR"/>
              </w:rPr>
              <w:t xml:space="preserve">; </w:t>
            </w:r>
            <w:r w:rsidRPr="00581465">
              <w:rPr>
                <w:position w:val="-10"/>
                <w:sz w:val="26"/>
                <w:szCs w:val="26"/>
              </w:rPr>
              <w:object w:dxaOrig="1640" w:dyaOrig="340">
                <v:shape id="_x0000_i1418" type="#_x0000_t75" style="width:81.75pt;height:17.25pt" o:ole="">
                  <v:imagedata r:id="rId377" o:title=""/>
                </v:shape>
                <o:OLEObject Type="Embed" ProgID="Equation.3" ShapeID="_x0000_i1418" DrawAspect="Content" ObjectID="_1609917947" r:id="rId580"/>
              </w:object>
            </w:r>
            <w:r w:rsidRPr="00581465">
              <w:rPr>
                <w:sz w:val="26"/>
                <w:szCs w:val="26"/>
                <w:lang w:val="pt-BR"/>
              </w:rPr>
              <w:t xml:space="preserve">; </w:t>
            </w:r>
            <w:r w:rsidRPr="00581465">
              <w:rPr>
                <w:position w:val="-10"/>
                <w:sz w:val="26"/>
                <w:szCs w:val="26"/>
              </w:rPr>
              <w:object w:dxaOrig="1760" w:dyaOrig="340">
                <v:shape id="_x0000_i1419" type="#_x0000_t75" style="width:87.75pt;height:17.25pt" o:ole="">
                  <v:imagedata r:id="rId379" o:title=""/>
                </v:shape>
                <o:OLEObject Type="Embed" ProgID="Equation.3" ShapeID="_x0000_i1419" DrawAspect="Content" ObjectID="_1609917948" r:id="rId581"/>
              </w:object>
            </w:r>
            <w:r w:rsidRPr="00581465">
              <w:rPr>
                <w:sz w:val="26"/>
                <w:szCs w:val="26"/>
                <w:lang w:val="pt-BR"/>
              </w:rPr>
              <w:t>; 1uc</w:t>
            </w:r>
            <w:r w:rsidRPr="00581465">
              <w:rPr>
                <w:sz w:val="26"/>
                <w:szCs w:val="26"/>
                <w:vertAlign w:val="superscript"/>
                <w:lang w:val="pt-BR"/>
              </w:rPr>
              <w:t>2</w:t>
            </w:r>
            <w:r w:rsidRPr="00581465">
              <w:rPr>
                <w:sz w:val="26"/>
                <w:szCs w:val="26"/>
                <w:lang w:val="pt-BR"/>
              </w:rPr>
              <w:t xml:space="preserve"> = 931,5MeV; </w:t>
            </w:r>
            <w:r w:rsidRPr="00581465">
              <w:rPr>
                <w:position w:val="-10"/>
                <w:sz w:val="26"/>
                <w:szCs w:val="26"/>
                <w:lang w:val="pt-BR"/>
              </w:rPr>
              <w:object w:dxaOrig="2079" w:dyaOrig="360">
                <v:shape id="_x0000_i1420" type="#_x0000_t75" style="width:104.25pt;height:18pt" o:ole="">
                  <v:imagedata r:id="rId381" o:title=""/>
                </v:shape>
                <o:OLEObject Type="Embed" ProgID="Equation.DSMT4" ShapeID="_x0000_i1420" DrawAspect="Content" ObjectID="_1609917949" r:id="rId582"/>
              </w:object>
            </w:r>
          </w:p>
        </w:tc>
        <w:tc>
          <w:tcPr>
            <w:tcW w:w="806" w:type="dxa"/>
          </w:tcPr>
          <w:p w:rsidR="00581465" w:rsidRPr="00581465" w:rsidRDefault="00581465" w:rsidP="00845FCC">
            <w:pPr>
              <w:tabs>
                <w:tab w:val="left" w:pos="6315"/>
              </w:tabs>
              <w:ind w:right="-851"/>
              <w:rPr>
                <w:lang w:val="nl-NL"/>
              </w:rPr>
            </w:pP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jc w:val="both"/>
              <w:rPr>
                <w:b/>
                <w:lang w:val="pt-BR"/>
              </w:rPr>
            </w:pPr>
            <w:r w:rsidRPr="00581465">
              <w:rPr>
                <w:b/>
                <w:lang w:val="pt-BR"/>
              </w:rPr>
              <w:t xml:space="preserve">Bài 5. </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b/>
                <w:lang w:val="nl-NL"/>
              </w:rPr>
              <w:t>4 điểm</w:t>
            </w:r>
          </w:p>
        </w:tc>
        <w:tc>
          <w:tcPr>
            <w:tcW w:w="9120" w:type="dxa"/>
            <w:gridSpan w:val="2"/>
          </w:tcPr>
          <w:p w:rsidR="00581465" w:rsidRPr="00581465" w:rsidRDefault="00581465" w:rsidP="00845FCC">
            <w:pPr>
              <w:jc w:val="both"/>
              <w:rPr>
                <w:lang w:val="nl-NL"/>
              </w:rPr>
            </w:pPr>
            <w:r w:rsidRPr="00581465">
              <w:rPr>
                <w:lang w:val="nl-NL"/>
              </w:rPr>
              <w:t xml:space="preserve">a. + Ta có </w:t>
            </w:r>
            <w:r w:rsidRPr="00581465">
              <w:rPr>
                <w:position w:val="-24"/>
              </w:rPr>
              <w:object w:dxaOrig="2960" w:dyaOrig="660">
                <v:shape id="_x0000_i1421" type="#_x0000_t75" style="width:147.75pt;height:33pt" o:ole="">
                  <v:imagedata r:id="rId583" o:title=""/>
                </v:shape>
                <o:OLEObject Type="Embed" ProgID="Equation.3" ShapeID="_x0000_i1421" DrawAspect="Content" ObjectID="_1609917950" r:id="rId584"/>
              </w:object>
            </w:r>
            <w:r w:rsidRPr="00581465">
              <w:rPr>
                <w:lang w:val="nl-NL"/>
              </w:rPr>
              <w:t>(1)</w:t>
            </w:r>
          </w:p>
          <w:p w:rsidR="00581465" w:rsidRPr="00581465" w:rsidRDefault="00581465" w:rsidP="00845FCC">
            <w:pPr>
              <w:jc w:val="both"/>
              <w:rPr>
                <w:lang w:val="nl-NL"/>
              </w:rPr>
            </w:pPr>
            <w:r w:rsidRPr="00581465">
              <w:rPr>
                <w:lang w:val="nl-NL"/>
              </w:rPr>
              <w:t xml:space="preserve">+ Theo BTNL toàn phần ta có </w:t>
            </w:r>
            <w:r w:rsidRPr="00581465">
              <w:rPr>
                <w:position w:val="-24"/>
              </w:rPr>
              <w:object w:dxaOrig="4620" w:dyaOrig="620">
                <v:shape id="_x0000_i1422" type="#_x0000_t75" style="width:231pt;height:30.75pt" o:ole="">
                  <v:imagedata r:id="rId585" o:title=""/>
                </v:shape>
                <o:OLEObject Type="Embed" ProgID="Equation.DSMT4" ShapeID="_x0000_i1422" DrawAspect="Content" ObjectID="_1609917951" r:id="rId586"/>
              </w:object>
            </w:r>
            <w:r w:rsidRPr="00581465">
              <w:rPr>
                <w:lang w:val="nl-NL"/>
              </w:rPr>
              <w:t>(2)</w:t>
            </w:r>
          </w:p>
          <w:p w:rsidR="00581465" w:rsidRPr="00581465" w:rsidRDefault="00581465" w:rsidP="00845FCC">
            <w:pPr>
              <w:jc w:val="both"/>
              <w:rPr>
                <w:lang w:val="sv-SE"/>
              </w:rPr>
            </w:pPr>
            <w:r w:rsidRPr="00581465">
              <w:rPr>
                <w:lang w:val="sv-SE"/>
              </w:rPr>
              <w:t xml:space="preserve">Với </w:t>
            </w:r>
            <w:r w:rsidRPr="00581465">
              <w:rPr>
                <w:position w:val="-4"/>
              </w:rPr>
              <w:object w:dxaOrig="380" w:dyaOrig="260">
                <v:shape id="_x0000_i1423" type="#_x0000_t75" style="width:18.75pt;height:12.75pt" o:ole="">
                  <v:imagedata r:id="rId587" o:title=""/>
                </v:shape>
                <o:OLEObject Type="Embed" ProgID="Equation.DSMT4" ShapeID="_x0000_i1423" DrawAspect="Content" ObjectID="_1609917952" r:id="rId588"/>
              </w:object>
            </w:r>
            <w:r w:rsidRPr="00581465">
              <w:rPr>
                <w:lang w:val="sv-SE"/>
              </w:rPr>
              <w:t xml:space="preserve"> = (4,002603 + 14,003074  – 1,007825  – 16,999133).931,5MeV =   – 1,193MeV(3)</w:t>
            </w:r>
          </w:p>
          <w:p w:rsidR="00581465" w:rsidRPr="00581465" w:rsidRDefault="00581465" w:rsidP="00845FCC">
            <w:pPr>
              <w:jc w:val="both"/>
              <w:rPr>
                <w:lang w:val="sv-SE"/>
              </w:rPr>
            </w:pPr>
            <w:r w:rsidRPr="00581465">
              <w:rPr>
                <w:lang w:val="sv-SE"/>
              </w:rPr>
              <w:t xml:space="preserve">+ Từ (2)&amp;(3) </w:t>
            </w:r>
            <w:r w:rsidRPr="00581465">
              <w:rPr>
                <w:position w:val="-6"/>
              </w:rPr>
              <w:object w:dxaOrig="300" w:dyaOrig="240">
                <v:shape id="_x0000_i1424" type="#_x0000_t75" style="width:15pt;height:12pt" o:ole="">
                  <v:imagedata r:id="rId589" o:title=""/>
                </v:shape>
                <o:OLEObject Type="Embed" ProgID="Equation.3" ShapeID="_x0000_i1424" DrawAspect="Content" ObjectID="_1609917953" r:id="rId590"/>
              </w:object>
            </w:r>
            <w:r w:rsidRPr="00581465">
              <w:rPr>
                <w:position w:val="-24"/>
              </w:rPr>
              <w:object w:dxaOrig="4599" w:dyaOrig="620">
                <v:shape id="_x0000_i1425" type="#_x0000_t75" style="width:230.25pt;height:30.75pt" o:ole="">
                  <v:imagedata r:id="rId591" o:title=""/>
                </v:shape>
                <o:OLEObject Type="Embed" ProgID="Equation.DSMT4" ShapeID="_x0000_i1425" DrawAspect="Content" ObjectID="_1609917954" r:id="rId592"/>
              </w:object>
            </w:r>
            <w:r w:rsidRPr="00581465">
              <w:rPr>
                <w:lang w:val="sv-SE"/>
              </w:rPr>
              <w:t>(4)</w:t>
            </w:r>
          </w:p>
          <w:p w:rsidR="00581465" w:rsidRPr="00581465" w:rsidRDefault="00581465" w:rsidP="00845FCC">
            <w:pPr>
              <w:jc w:val="both"/>
              <w:rPr>
                <w:lang w:val="sv-SE"/>
              </w:rPr>
            </w:pPr>
            <w:r w:rsidRPr="00581465">
              <w:rPr>
                <w:lang w:val="sv-SE"/>
              </w:rPr>
              <w:t xml:space="preserve">+ Từ </w:t>
            </w:r>
            <w:r w:rsidRPr="00581465">
              <w:rPr>
                <w:position w:val="-46"/>
              </w:rPr>
              <w:object w:dxaOrig="2680" w:dyaOrig="1040">
                <v:shape id="_x0000_i1426" type="#_x0000_t75" style="width:134.25pt;height:51.75pt" o:ole="">
                  <v:imagedata r:id="rId593" o:title=""/>
                </v:shape>
                <o:OLEObject Type="Embed" ProgID="Equation.DSMT4" ShapeID="_x0000_i1426" DrawAspect="Content" ObjectID="_1609917955" r:id="rId594"/>
              </w:object>
            </w:r>
            <w:r w:rsidRPr="00581465">
              <w:rPr>
                <w:lang w:val="sv-SE"/>
              </w:rPr>
              <w:t xml:space="preserve"> </w:t>
            </w:r>
            <w:r w:rsidRPr="00581465">
              <w:rPr>
                <w:position w:val="-32"/>
              </w:rPr>
              <w:object w:dxaOrig="4760" w:dyaOrig="780">
                <v:shape id="_x0000_i1427" type="#_x0000_t75" style="width:237.75pt;height:39pt" o:ole="">
                  <v:imagedata r:id="rId595" o:title=""/>
                </v:shape>
                <o:OLEObject Type="Embed" ProgID="Equation.3" ShapeID="_x0000_i1427" DrawAspect="Content" ObjectID="_1609917956" r:id="rId596"/>
              </w:object>
            </w:r>
          </w:p>
          <w:p w:rsidR="00581465" w:rsidRPr="00581465" w:rsidRDefault="00581465" w:rsidP="00845FCC">
            <w:r w:rsidRPr="00581465">
              <w:rPr>
                <w:lang w:val="sv-SE"/>
              </w:rPr>
              <w:t xml:space="preserve">                                                  </w:t>
            </w:r>
            <w:r w:rsidRPr="00581465">
              <w:rPr>
                <w:position w:val="-6"/>
              </w:rPr>
              <w:object w:dxaOrig="300" w:dyaOrig="240">
                <v:shape id="_x0000_i1428" type="#_x0000_t75" style="width:15pt;height:12pt" o:ole="">
                  <v:imagedata r:id="rId597" o:title=""/>
                </v:shape>
                <o:OLEObject Type="Embed" ProgID="Equation.3" ShapeID="_x0000_i1428" DrawAspect="Content" ObjectID="_1609917957" r:id="rId598"/>
              </w:object>
            </w:r>
            <w:r w:rsidRPr="00581465">
              <w:rPr>
                <w:position w:val="-30"/>
              </w:rPr>
              <w:object w:dxaOrig="5860" w:dyaOrig="760">
                <v:shape id="_x0000_i1429" type="#_x0000_t75" style="width:293.25pt;height:38.25pt" o:ole="">
                  <v:imagedata r:id="rId599" o:title=""/>
                </v:shape>
                <o:OLEObject Type="Embed" ProgID="Equation.3" ShapeID="_x0000_i1429" DrawAspect="Content" ObjectID="_1609917958" r:id="rId600"/>
              </w:object>
            </w:r>
          </w:p>
        </w:tc>
        <w:tc>
          <w:tcPr>
            <w:tcW w:w="806" w:type="dxa"/>
          </w:tcPr>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r w:rsidR="00581465" w:rsidRPr="00581465" w:rsidTr="00845F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rsidR="00581465" w:rsidRPr="00581465" w:rsidRDefault="00581465" w:rsidP="00845FCC">
            <w:pPr>
              <w:tabs>
                <w:tab w:val="left" w:pos="6315"/>
              </w:tabs>
              <w:ind w:right="-851"/>
              <w:rPr>
                <w:lang w:val="nl-NL"/>
              </w:rPr>
            </w:pPr>
          </w:p>
        </w:tc>
        <w:tc>
          <w:tcPr>
            <w:tcW w:w="9120" w:type="dxa"/>
            <w:gridSpan w:val="2"/>
          </w:tcPr>
          <w:p w:rsidR="00581465" w:rsidRPr="00581465" w:rsidRDefault="00581465" w:rsidP="00845FCC">
            <w:pPr>
              <w:jc w:val="both"/>
            </w:pPr>
            <w:r w:rsidRPr="00581465">
              <w:t xml:space="preserve">b. </w:t>
            </w:r>
          </w:p>
          <w:p w:rsidR="00581465" w:rsidRPr="00581465" w:rsidRDefault="00581465" w:rsidP="00845FCC">
            <w:pPr>
              <w:jc w:val="both"/>
            </w:pPr>
            <w:r w:rsidRPr="00581465">
              <w:lastRenderedPageBreak/>
              <w:t xml:space="preserve">+ Theo bảo toàn động lượng ta có : </w:t>
            </w:r>
            <w:r w:rsidRPr="00581465">
              <w:rPr>
                <w:position w:val="-12"/>
              </w:rPr>
              <w:object w:dxaOrig="1380" w:dyaOrig="360">
                <v:shape id="_x0000_i1430" type="#_x0000_t75" style="width:69pt;height:18pt" o:ole="">
                  <v:imagedata r:id="rId601" o:title=""/>
                </v:shape>
                <o:OLEObject Type="Embed" ProgID="Equation.DSMT4" ShapeID="_x0000_i1430" DrawAspect="Content" ObjectID="_1609917959" r:id="rId602"/>
              </w:object>
            </w:r>
          </w:p>
          <w:p w:rsidR="00581465" w:rsidRPr="00581465" w:rsidRDefault="00581465" w:rsidP="00845FCC">
            <w:pPr>
              <w:jc w:val="both"/>
            </w:pPr>
            <w:r w:rsidRPr="00581465">
              <w:t>Bình phương hai vế ta được:</w:t>
            </w:r>
          </w:p>
          <w:p w:rsidR="00581465" w:rsidRPr="00581465" w:rsidRDefault="00581465" w:rsidP="00845FCC">
            <w:pPr>
              <w:jc w:val="both"/>
            </w:pPr>
            <w:r w:rsidRPr="00581465">
              <w:rPr>
                <w:position w:val="-34"/>
              </w:rPr>
              <w:object w:dxaOrig="8760" w:dyaOrig="760">
                <v:shape id="_x0000_i1431" type="#_x0000_t75" style="width:438pt;height:38.25pt" o:ole="">
                  <v:imagedata r:id="rId603" o:title=""/>
                </v:shape>
                <o:OLEObject Type="Embed" ProgID="Equation.DSMT4" ShapeID="_x0000_i1431" DrawAspect="Content" ObjectID="_1609917960" r:id="rId604"/>
              </w:object>
            </w:r>
          </w:p>
          <w:p w:rsidR="00581465" w:rsidRPr="00581465" w:rsidRDefault="00581465" w:rsidP="00845FCC">
            <w:pPr>
              <w:jc w:val="both"/>
            </w:pPr>
            <w:r w:rsidRPr="00581465">
              <w:t>Suy ra góc hợp bởi hướng bay của các hạt sau phản ứng là:</w:t>
            </w:r>
            <w:r w:rsidRPr="00581465">
              <w:rPr>
                <w:position w:val="-10"/>
              </w:rPr>
              <w:object w:dxaOrig="1060" w:dyaOrig="360">
                <v:shape id="_x0000_i1432" type="#_x0000_t75" style="width:53.25pt;height:18pt" o:ole="">
                  <v:imagedata r:id="rId605" o:title=""/>
                </v:shape>
                <o:OLEObject Type="Embed" ProgID="Equation.DSMT4" ShapeID="_x0000_i1432" DrawAspect="Content" ObjectID="_1609917961" r:id="rId606"/>
              </w:object>
            </w:r>
          </w:p>
          <w:p w:rsidR="00581465" w:rsidRPr="00581465" w:rsidRDefault="00581465" w:rsidP="00845FCC">
            <w:pPr>
              <w:tabs>
                <w:tab w:val="left" w:pos="6315"/>
              </w:tabs>
              <w:ind w:right="-851"/>
            </w:pPr>
          </w:p>
        </w:tc>
        <w:tc>
          <w:tcPr>
            <w:tcW w:w="806" w:type="dxa"/>
          </w:tcPr>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lastRenderedPageBreak/>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p w:rsidR="00581465" w:rsidRPr="00581465" w:rsidRDefault="00581465" w:rsidP="00845FCC">
            <w:pPr>
              <w:tabs>
                <w:tab w:val="left" w:pos="6315"/>
              </w:tabs>
              <w:ind w:right="-851"/>
              <w:rPr>
                <w:lang w:val="nl-NL"/>
              </w:rPr>
            </w:pPr>
          </w:p>
          <w:p w:rsidR="00581465" w:rsidRPr="00581465" w:rsidRDefault="00581465" w:rsidP="00845FCC">
            <w:pPr>
              <w:tabs>
                <w:tab w:val="left" w:pos="6315"/>
              </w:tabs>
              <w:ind w:right="-851"/>
              <w:rPr>
                <w:lang w:val="nl-NL"/>
              </w:rPr>
            </w:pPr>
            <w:r w:rsidRPr="00581465">
              <w:rPr>
                <w:lang w:val="nl-NL"/>
              </w:rPr>
              <w:t>0,5</w:t>
            </w:r>
          </w:p>
        </w:tc>
      </w:tr>
    </w:tbl>
    <w:p w:rsidR="00581465" w:rsidRPr="00581465" w:rsidRDefault="00581465" w:rsidP="00845FCC">
      <w:pPr>
        <w:tabs>
          <w:tab w:val="left" w:pos="6315"/>
        </w:tabs>
        <w:ind w:right="-851"/>
        <w:rPr>
          <w:lang w:val="nl-NL"/>
        </w:rPr>
      </w:pPr>
    </w:p>
    <w:p w:rsidR="00581465" w:rsidRPr="00581465" w:rsidRDefault="00581465" w:rsidP="00845FCC">
      <w:pPr>
        <w:ind w:left="709"/>
        <w:jc w:val="both"/>
        <w:rPr>
          <w:b/>
        </w:rPr>
      </w:pPr>
      <w:r w:rsidRPr="00581465">
        <w:rPr>
          <w:b/>
        </w:rPr>
        <w:t>Chú ý:</w:t>
      </w:r>
    </w:p>
    <w:p w:rsidR="00581465" w:rsidRPr="00581465" w:rsidRDefault="00581465" w:rsidP="00845FCC">
      <w:pPr>
        <w:ind w:left="709"/>
        <w:jc w:val="both"/>
      </w:pPr>
      <w:r w:rsidRPr="00581465">
        <w:t>+ Học sinh giải theo cách khác nếu đúng vẫn cho điểm tối đa</w:t>
      </w:r>
    </w:p>
    <w:p w:rsidR="00581465" w:rsidRPr="00581465" w:rsidRDefault="00581465" w:rsidP="00845FCC">
      <w:pPr>
        <w:ind w:left="709"/>
        <w:jc w:val="both"/>
      </w:pPr>
      <w:r w:rsidRPr="00581465">
        <w:t>+ Nếu thiếu 1 đơn vị trừ 0,25 điểm nhưng không quá 1 điểm cho toàn bài thi.</w:t>
      </w:r>
    </w:p>
    <w:p w:rsidR="00581465" w:rsidRPr="00581465" w:rsidRDefault="00581465" w:rsidP="00845FCC">
      <w:pPr>
        <w:rPr>
          <w:b/>
        </w:rPr>
      </w:pPr>
    </w:p>
    <w:p w:rsidR="00581465" w:rsidRPr="00581465" w:rsidRDefault="00581465" w:rsidP="007C1A5E">
      <w:pPr>
        <w:jc w:val="both"/>
        <w:rPr>
          <w:sz w:val="26"/>
          <w:szCs w:val="26"/>
          <w:lang w:val="pt-BR"/>
        </w:rPr>
      </w:pPr>
    </w:p>
    <w:p w:rsidR="00581465" w:rsidRPr="00581465" w:rsidRDefault="00581465" w:rsidP="007C1A5E">
      <w:pPr>
        <w:jc w:val="both"/>
        <w:rPr>
          <w:sz w:val="26"/>
          <w:szCs w:val="26"/>
          <w:lang w:val="pt-BR"/>
        </w:rPr>
      </w:pPr>
    </w:p>
    <w:p w:rsidR="00581465" w:rsidRPr="00581465" w:rsidRDefault="00581465" w:rsidP="00094E4C">
      <w:pPr>
        <w:ind w:right="2160"/>
        <w:jc w:val="both"/>
        <w:rPr>
          <w:b/>
          <w:u w:val="single"/>
        </w:rPr>
      </w:pPr>
    </w:p>
    <w:tbl>
      <w:tblPr>
        <w:tblW w:w="10260" w:type="dxa"/>
        <w:tblInd w:w="108" w:type="dxa"/>
        <w:tblLook w:val="04A0" w:firstRow="1" w:lastRow="0" w:firstColumn="1" w:lastColumn="0" w:noHBand="0" w:noVBand="1"/>
      </w:tblPr>
      <w:tblGrid>
        <w:gridCol w:w="3960"/>
        <w:gridCol w:w="6300"/>
      </w:tblGrid>
      <w:tr w:rsidR="00581465" w:rsidRPr="00581465">
        <w:tc>
          <w:tcPr>
            <w:tcW w:w="3960" w:type="dxa"/>
          </w:tcPr>
          <w:p w:rsidR="00581465" w:rsidRPr="00581465" w:rsidRDefault="00581465" w:rsidP="003904AF">
            <w:pPr>
              <w:jc w:val="center"/>
              <w:rPr>
                <w:noProof/>
                <w:szCs w:val="26"/>
                <w:lang w:val="vi-VN"/>
              </w:rPr>
            </w:pPr>
            <w:r w:rsidRPr="00581465">
              <w:rPr>
                <w:noProof/>
                <w:szCs w:val="26"/>
                <w:lang w:val="vi-VN"/>
              </w:rPr>
              <w:t>UBND TỈNH BẮC NINH</w:t>
            </w:r>
          </w:p>
          <w:p w:rsidR="00581465" w:rsidRPr="00581465" w:rsidRDefault="004E199C" w:rsidP="003904AF">
            <w:pPr>
              <w:jc w:val="center"/>
              <w:rPr>
                <w:b/>
                <w:noProof/>
                <w:szCs w:val="26"/>
              </w:rPr>
            </w:pPr>
            <w:r>
              <w:rPr>
                <w:noProof/>
                <w:szCs w:val="26"/>
                <w:lang w:eastAsia="en-US"/>
              </w:rPr>
              <mc:AlternateContent>
                <mc:Choice Requires="wps">
                  <w:drawing>
                    <wp:anchor distT="91440" distB="91440" distL="114300" distR="114300" simplePos="0" relativeHeight="251677696" behindDoc="0" locked="0" layoutInCell="1" allowOverlap="1">
                      <wp:simplePos x="0" y="0"/>
                      <wp:positionH relativeFrom="page">
                        <wp:posOffset>323850</wp:posOffset>
                      </wp:positionH>
                      <wp:positionV relativeFrom="page">
                        <wp:posOffset>454660</wp:posOffset>
                      </wp:positionV>
                      <wp:extent cx="1830705" cy="381000"/>
                      <wp:effectExtent l="9525" t="13335" r="7620" b="5715"/>
                      <wp:wrapNone/>
                      <wp:docPr id="4461" name="Rectangle 3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830705" cy="381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190500" dir="10800000" algn="ctr" rotWithShape="0">
                                        <a:srgbClr val="F79646">
                                          <a:alpha val="50000"/>
                                        </a:srgbClr>
                                      </a:outerShdw>
                                    </a:effectLst>
                                  </a14:hiddenEffects>
                                </a:ext>
                              </a:extLst>
                            </wps:spPr>
                            <wps:txbx>
                              <w:txbxContent>
                                <w:p w:rsidR="00581465" w:rsidRPr="00706A8B" w:rsidRDefault="00581465" w:rsidP="00602E35">
                                  <w:pPr>
                                    <w:jc w:val="center"/>
                                    <w:rPr>
                                      <w:color w:val="4F81BD"/>
                                      <w:sz w:val="26"/>
                                      <w:szCs w:val="28"/>
                                    </w:rPr>
                                  </w:pPr>
                                  <w:r w:rsidRPr="00706A8B">
                                    <w:rPr>
                                      <w:sz w:val="26"/>
                                      <w:szCs w:val="28"/>
                                    </w:rPr>
                                    <w:t>ĐỀ CHÍNH THỨC</w:t>
                                  </w:r>
                                </w:p>
                              </w:txbxContent>
                            </wps:txbx>
                            <wps:bodyPr rot="0" vert="horz" wrap="square" lIns="91440" tIns="91440" rIns="91440" bIns="91440" anchor="ctr" anchorCtr="0" upright="1">
                              <a:noAutofit/>
                            </wps:bodyPr>
                          </wps:wsp>
                        </a:graphicData>
                      </a:graphic>
                      <wp14:sizeRelH relativeFrom="margin">
                        <wp14:pctWidth>0</wp14:pctWidth>
                      </wp14:sizeRelH>
                      <wp14:sizeRelV relativeFrom="page">
                        <wp14:pctHeight>0</wp14:pctHeight>
                      </wp14:sizeRelV>
                    </wp:anchor>
                  </w:drawing>
                </mc:Choice>
                <mc:Fallback>
                  <w:pict>
                    <v:rect id="Rectangle 3235" o:spid="_x0000_s4201" style="position:absolute;left:0;text-align:left;margin-left:25.5pt;margin-top:35.8pt;width:144.15pt;height:30pt;flip:x;z-index:251677696;visibility:visible;mso-wrap-style:square;mso-width-percent:0;mso-height-percent:0;mso-wrap-distance-left:9pt;mso-wrap-distance-top:7.2pt;mso-wrap-distance-right:9pt;mso-wrap-distance-bottom:7.2pt;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" filled="f" fillcolor="black">
                      <v:shadow color="#f79646" opacity=".5" offset="-15pt,0"/>
                      <v:textbox inset=",7.2pt,,7.2pt">
                        <w:txbxContent>
                          <w:p w:rsidR="00581465" w:rsidRPr="00706A8B" w:rsidRDefault="00581465" w:rsidP="00602E35">
                            <w:pPr>
                              <w:jc w:val="center"/>
                              <w:rPr>
                                <w:color w:val="4F81BD"/>
                                <w:sz w:val="26"/>
                                <w:szCs w:val="28"/>
                              </w:rPr>
                            </w:pPr>
                            <w:r w:rsidRPr="00706A8B">
                              <w:rPr>
                                <w:sz w:val="26"/>
                                <w:szCs w:val="28"/>
                              </w:rPr>
                              <w:t>ĐỀ CHÍNH THỨC</w:t>
                            </w:r>
                          </w:p>
                        </w:txbxContent>
                      </v:textbox>
                      <w10:wrap anchorx="page" anchory="page"/>
                    </v:rect>
                  </w:pict>
                </mc:Fallback>
              </mc:AlternateContent>
            </w:r>
            <w:r w:rsidR="00581465" w:rsidRPr="00581465">
              <w:rPr>
                <w:b/>
                <w:noProof/>
                <w:szCs w:val="26"/>
                <w:lang w:val="vi-VN"/>
              </w:rPr>
              <w:t>SỞ GIÁO DỤC VÀ ĐÀO TẠO</w:t>
            </w:r>
          </w:p>
          <w:p w:rsidR="00581465" w:rsidRPr="00581465" w:rsidRDefault="00581465" w:rsidP="003904AF">
            <w:pPr>
              <w:jc w:val="center"/>
              <w:rPr>
                <w:b/>
                <w:noProof/>
                <w:szCs w:val="26"/>
              </w:rPr>
            </w:pPr>
          </w:p>
          <w:p w:rsidR="00581465" w:rsidRPr="00581465" w:rsidRDefault="00581465" w:rsidP="003904AF">
            <w:pPr>
              <w:jc w:val="center"/>
              <w:rPr>
                <w:b/>
                <w:noProof/>
                <w:szCs w:val="26"/>
              </w:rPr>
            </w:pPr>
          </w:p>
          <w:p w:rsidR="00581465" w:rsidRPr="00581465" w:rsidRDefault="00581465" w:rsidP="003904AF">
            <w:pPr>
              <w:jc w:val="center"/>
              <w:rPr>
                <w:b/>
                <w:noProof/>
                <w:szCs w:val="26"/>
              </w:rPr>
            </w:pPr>
          </w:p>
          <w:p w:rsidR="00581465" w:rsidRPr="00581465" w:rsidRDefault="00581465" w:rsidP="006F21AD">
            <w:pPr>
              <w:ind w:left="360"/>
              <w:jc w:val="center"/>
              <w:rPr>
                <w:i/>
                <w:iCs/>
                <w:sz w:val="26"/>
              </w:rPr>
            </w:pPr>
            <w:r w:rsidRPr="00581465">
              <w:rPr>
                <w:i/>
                <w:iCs/>
                <w:sz w:val="26"/>
              </w:rPr>
              <w:t>(Đề thi gồm 02 trang)</w:t>
            </w:r>
          </w:p>
        </w:tc>
        <w:tc>
          <w:tcPr>
            <w:tcW w:w="6300" w:type="dxa"/>
          </w:tcPr>
          <w:p w:rsidR="00581465" w:rsidRPr="00581465" w:rsidRDefault="00581465" w:rsidP="003904AF">
            <w:pPr>
              <w:jc w:val="center"/>
              <w:rPr>
                <w:b/>
                <w:noProof/>
                <w:szCs w:val="26"/>
                <w:lang w:val="vi-VN"/>
              </w:rPr>
            </w:pPr>
            <w:r w:rsidRPr="00581465">
              <w:rPr>
                <w:b/>
                <w:noProof/>
                <w:szCs w:val="26"/>
                <w:lang w:val="vi-VN"/>
              </w:rPr>
              <w:t xml:space="preserve">ĐỀ THI </w:t>
            </w:r>
            <w:r w:rsidRPr="00581465">
              <w:rPr>
                <w:b/>
                <w:noProof/>
                <w:szCs w:val="26"/>
              </w:rPr>
              <w:t xml:space="preserve">CHỌN </w:t>
            </w:r>
            <w:r w:rsidRPr="00581465">
              <w:rPr>
                <w:b/>
                <w:noProof/>
                <w:szCs w:val="26"/>
                <w:lang w:val="vi-VN"/>
              </w:rPr>
              <w:t>HỌC SINH GIỎI CẤP TỈNH</w:t>
            </w:r>
          </w:p>
          <w:p w:rsidR="00581465" w:rsidRPr="00581465" w:rsidRDefault="00581465" w:rsidP="003904AF">
            <w:pPr>
              <w:jc w:val="center"/>
              <w:rPr>
                <w:noProof/>
                <w:szCs w:val="26"/>
              </w:rPr>
            </w:pPr>
            <w:r w:rsidRPr="00581465">
              <w:rPr>
                <w:noProof/>
                <w:szCs w:val="26"/>
                <w:lang w:val="vi-VN"/>
              </w:rPr>
              <w:t>NĂM HỌC 201</w:t>
            </w:r>
            <w:r w:rsidRPr="00581465">
              <w:rPr>
                <w:noProof/>
                <w:szCs w:val="26"/>
              </w:rPr>
              <w:t>4</w:t>
            </w:r>
            <w:r w:rsidRPr="00581465">
              <w:rPr>
                <w:noProof/>
                <w:szCs w:val="26"/>
                <w:lang w:val="vi-VN"/>
              </w:rPr>
              <w:t xml:space="preserve"> – 201</w:t>
            </w:r>
            <w:r w:rsidRPr="00581465">
              <w:rPr>
                <w:noProof/>
                <w:szCs w:val="26"/>
              </w:rPr>
              <w:t>5</w:t>
            </w:r>
          </w:p>
          <w:p w:rsidR="00581465" w:rsidRPr="00581465" w:rsidRDefault="00581465" w:rsidP="003904AF">
            <w:pPr>
              <w:jc w:val="center"/>
              <w:rPr>
                <w:b/>
                <w:noProof/>
                <w:szCs w:val="26"/>
              </w:rPr>
            </w:pPr>
            <w:r w:rsidRPr="00581465">
              <w:rPr>
                <w:b/>
                <w:noProof/>
                <w:szCs w:val="26"/>
                <w:lang w:val="vi-VN"/>
              </w:rPr>
              <w:t xml:space="preserve">MÔN THI: </w:t>
            </w:r>
            <w:r w:rsidRPr="00581465">
              <w:rPr>
                <w:b/>
                <w:noProof/>
                <w:szCs w:val="26"/>
              </w:rPr>
              <w:t>VẬT LÝ</w:t>
            </w:r>
            <w:r w:rsidRPr="00581465">
              <w:rPr>
                <w:b/>
                <w:noProof/>
                <w:szCs w:val="26"/>
                <w:lang w:val="vi-VN"/>
              </w:rPr>
              <w:t xml:space="preserve"> – LỚP </w:t>
            </w:r>
            <w:r w:rsidRPr="00581465">
              <w:rPr>
                <w:b/>
                <w:noProof/>
                <w:szCs w:val="26"/>
              </w:rPr>
              <w:t>12</w:t>
            </w:r>
          </w:p>
          <w:p w:rsidR="00581465" w:rsidRPr="00581465" w:rsidRDefault="00581465" w:rsidP="003904AF">
            <w:pPr>
              <w:jc w:val="center"/>
              <w:rPr>
                <w:b/>
                <w:noProof/>
                <w:szCs w:val="26"/>
                <w:lang w:val="vi-VN"/>
              </w:rPr>
            </w:pPr>
            <w:r w:rsidRPr="00581465">
              <w:rPr>
                <w:b/>
                <w:noProof/>
                <w:szCs w:val="26"/>
              </w:rPr>
              <w:t>DÀNH CHO</w:t>
            </w:r>
            <w:r w:rsidRPr="00581465">
              <w:rPr>
                <w:b/>
                <w:noProof/>
                <w:szCs w:val="26"/>
                <w:lang w:val="vi-VN"/>
              </w:rPr>
              <w:t xml:space="preserve"> TH</w:t>
            </w:r>
            <w:r w:rsidRPr="00581465">
              <w:rPr>
                <w:b/>
                <w:noProof/>
                <w:szCs w:val="26"/>
              </w:rPr>
              <w:t>PT CHUYÊN</w:t>
            </w:r>
          </w:p>
          <w:p w:rsidR="00581465" w:rsidRPr="00581465" w:rsidRDefault="00581465" w:rsidP="003904AF">
            <w:pPr>
              <w:jc w:val="center"/>
              <w:rPr>
                <w:i/>
                <w:noProof/>
                <w:szCs w:val="28"/>
                <w:lang w:val="vi-VN"/>
              </w:rPr>
            </w:pPr>
            <w:r w:rsidRPr="00581465">
              <w:rPr>
                <w:i/>
                <w:noProof/>
                <w:szCs w:val="28"/>
                <w:lang w:val="vi-VN"/>
              </w:rPr>
              <w:t>Thời gian làm bài: 1</w:t>
            </w:r>
            <w:r w:rsidRPr="00581465">
              <w:rPr>
                <w:i/>
                <w:noProof/>
                <w:szCs w:val="28"/>
              </w:rPr>
              <w:t>8</w:t>
            </w:r>
            <w:r w:rsidRPr="00581465">
              <w:rPr>
                <w:i/>
                <w:noProof/>
                <w:szCs w:val="28"/>
                <w:lang w:val="vi-VN"/>
              </w:rPr>
              <w:t>0 phút( Không kể thời gian giao đề)</w:t>
            </w:r>
          </w:p>
          <w:p w:rsidR="00581465" w:rsidRPr="00581465" w:rsidRDefault="00581465" w:rsidP="003904AF">
            <w:pPr>
              <w:jc w:val="center"/>
              <w:rPr>
                <w:noProof/>
                <w:szCs w:val="28"/>
              </w:rPr>
            </w:pPr>
            <w:r w:rsidRPr="00581465">
              <w:rPr>
                <w:noProof/>
                <w:szCs w:val="28"/>
                <w:lang w:val="vi-VN"/>
              </w:rPr>
              <w:t xml:space="preserve">Ngày thi </w:t>
            </w:r>
            <w:r w:rsidRPr="00581465">
              <w:rPr>
                <w:noProof/>
                <w:szCs w:val="28"/>
              </w:rPr>
              <w:t>02</w:t>
            </w:r>
            <w:r w:rsidRPr="00581465">
              <w:rPr>
                <w:noProof/>
                <w:szCs w:val="28"/>
                <w:lang w:val="vi-VN"/>
              </w:rPr>
              <w:t xml:space="preserve"> tháng </w:t>
            </w:r>
            <w:r w:rsidRPr="00581465">
              <w:rPr>
                <w:noProof/>
                <w:szCs w:val="28"/>
              </w:rPr>
              <w:t>4</w:t>
            </w:r>
            <w:r w:rsidRPr="00581465">
              <w:rPr>
                <w:noProof/>
                <w:szCs w:val="28"/>
                <w:lang w:val="vi-VN"/>
              </w:rPr>
              <w:t xml:space="preserve"> năm 201</w:t>
            </w:r>
            <w:r w:rsidRPr="00581465">
              <w:rPr>
                <w:noProof/>
                <w:szCs w:val="28"/>
              </w:rPr>
              <w:t>5</w:t>
            </w:r>
          </w:p>
          <w:p w:rsidR="00581465" w:rsidRPr="00581465" w:rsidRDefault="00581465" w:rsidP="003904AF">
            <w:pPr>
              <w:jc w:val="center"/>
              <w:rPr>
                <w:noProof/>
                <w:szCs w:val="27"/>
                <w:lang w:val="vi-VN"/>
              </w:rPr>
            </w:pPr>
            <w:r w:rsidRPr="00581465">
              <w:rPr>
                <w:noProof/>
                <w:szCs w:val="27"/>
                <w:lang w:val="vi-VN"/>
              </w:rPr>
              <w:t>================</w:t>
            </w:r>
          </w:p>
        </w:tc>
      </w:tr>
    </w:tbl>
    <w:p w:rsidR="00581465" w:rsidRPr="00581465" w:rsidRDefault="004E199C" w:rsidP="00094E4C">
      <w:pPr>
        <w:ind w:right="2160"/>
        <w:jc w:val="both"/>
        <w:rPr>
          <w:b/>
          <w:u w:val="single"/>
        </w:rPr>
      </w:pPr>
      <w:r>
        <w:rPr>
          <w:noProof/>
          <w:lang w:eastAsia="en-US"/>
        </w:rPr>
        <mc:AlternateContent>
          <mc:Choice Requires="wpg">
            <w:drawing>
              <wp:anchor distT="0" distB="0" distL="114300" distR="114300" simplePos="0" relativeHeight="251680768" behindDoc="0" locked="0" layoutInCell="1" allowOverlap="1">
                <wp:simplePos x="0" y="0"/>
                <wp:positionH relativeFrom="column">
                  <wp:posOffset>5436870</wp:posOffset>
                </wp:positionH>
                <wp:positionV relativeFrom="paragraph">
                  <wp:posOffset>53340</wp:posOffset>
                </wp:positionV>
                <wp:extent cx="1060450" cy="1424940"/>
                <wp:effectExtent l="0" t="635" r="0" b="3175"/>
                <wp:wrapNone/>
                <wp:docPr id="4443"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0450" cy="1424940"/>
                          <a:chOff x="9684" y="2544"/>
                          <a:chExt cx="1670" cy="2244"/>
                        </a:xfrm>
                      </wpg:grpSpPr>
                      <wpg:grpSp>
                        <wpg:cNvPr id="4444" name="Group 3302"/>
                        <wpg:cNvGrpSpPr>
                          <a:grpSpLocks/>
                        </wpg:cNvGrpSpPr>
                        <wpg:grpSpPr bwMode="auto">
                          <a:xfrm>
                            <a:off x="9864" y="2544"/>
                            <a:ext cx="1490" cy="1800"/>
                            <a:chOff x="9600" y="4140"/>
                            <a:chExt cx="1490" cy="1800"/>
                          </a:xfrm>
                        </wpg:grpSpPr>
                        <wpg:grpSp>
                          <wpg:cNvPr id="4445" name="Group 3303"/>
                          <wpg:cNvGrpSpPr>
                            <a:grpSpLocks/>
                          </wpg:cNvGrpSpPr>
                          <wpg:grpSpPr bwMode="auto">
                            <a:xfrm>
                              <a:off x="9673" y="4399"/>
                              <a:ext cx="953" cy="91"/>
                              <a:chOff x="3432" y="13515"/>
                              <a:chExt cx="3408" cy="179"/>
                            </a:xfrm>
                          </wpg:grpSpPr>
                          <wps:wsp>
                            <wps:cNvPr id="4446" name="Rectangle 3304" descr="Light upward diagonal"/>
                            <wps:cNvSpPr>
                              <a:spLocks noChangeArrowheads="1"/>
                            </wps:cNvSpPr>
                            <wps:spPr bwMode="auto">
                              <a:xfrm rot="16200000">
                                <a:off x="5046" y="11901"/>
                                <a:ext cx="179" cy="3408"/>
                              </a:xfrm>
                              <a:prstGeom prst="rect">
                                <a:avLst/>
                              </a:prstGeom>
                              <a:pattFill prst="ltUpDiag">
                                <a:fgClr>
                                  <a:srgbClr val="000000"/>
                                </a:fgClr>
                                <a:bgClr>
                                  <a:srgbClr val="FFFFFF"/>
                                </a:bgClr>
                              </a:pattFill>
                              <a:ln>
                                <a:noFill/>
                              </a:ln>
                              <a:effectLst/>
                              <a:extLst>
                                <a:ext uri="{91240B29-F687-4F45-9708-019B960494DF}">
                                  <a14:hiddenLine xmlns:a14="http://schemas.microsoft.com/office/drawing/2010/main" w="9525" algn="ctr">
                                    <a:solidFill>
                                      <a:srgbClr val="000000"/>
                                    </a:solidFill>
                                    <a:miter lim="800000"/>
                                    <a:headEnd/>
                                    <a:tailEnd type="none" w="sm" len="lg"/>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4447" name="Line 3305"/>
                          <wps:cNvCnPr/>
                          <wps:spPr bwMode="auto">
                            <a:xfrm>
                              <a:off x="9665" y="4479"/>
                              <a:ext cx="958" cy="0"/>
                            </a:xfrm>
                            <a:prstGeom prst="line">
                              <a:avLst/>
                            </a:prstGeom>
                            <a:noFill/>
                            <a:ln w="12700">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4448" name="Oval 3306"/>
                          <wps:cNvSpPr>
                            <a:spLocks noChangeArrowheads="1"/>
                          </wps:cNvSpPr>
                          <wps:spPr bwMode="auto">
                            <a:xfrm>
                              <a:off x="9987" y="4798"/>
                              <a:ext cx="333" cy="231"/>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449" name="Oval 3307"/>
                          <wps:cNvSpPr>
                            <a:spLocks noChangeArrowheads="1"/>
                          </wps:cNvSpPr>
                          <wps:spPr bwMode="auto">
                            <a:xfrm>
                              <a:off x="9800" y="5466"/>
                              <a:ext cx="720" cy="303"/>
                            </a:xfrm>
                            <a:prstGeom prst="ellipse">
                              <a:avLst/>
                            </a:prstGeom>
                            <a:solidFill>
                              <a:srgbClr val="808080"/>
                            </a:solidFill>
                            <a:ln w="28575">
                              <a:solidFill>
                                <a:srgbClr val="808080"/>
                              </a:solidFill>
                              <a:round/>
                              <a:headEnd/>
                              <a:tailEnd/>
                            </a:ln>
                          </wps:spPr>
                          <wps:bodyPr rot="0" vert="horz" wrap="square" lIns="91440" tIns="45720" rIns="91440" bIns="45720" anchor="t" anchorCtr="0" upright="1">
                            <a:noAutofit/>
                          </wps:bodyPr>
                        </wps:wsp>
                        <wps:wsp>
                          <wps:cNvPr id="4450" name="Text Box 3308"/>
                          <wps:cNvSpPr txBox="1">
                            <a:spLocks noChangeArrowheads="1"/>
                          </wps:cNvSpPr>
                          <wps:spPr bwMode="auto">
                            <a:xfrm>
                              <a:off x="10060" y="5479"/>
                              <a:ext cx="56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437EE" w:rsidRDefault="00581465" w:rsidP="00094E4C">
                                <w:pPr>
                                  <w:jc w:val="center"/>
                                  <w:rPr>
                                    <w:sz w:val="18"/>
                                  </w:rPr>
                                </w:pPr>
                                <w:r w:rsidRPr="004437EE">
                                  <w:rPr>
                                    <w:sz w:val="18"/>
                                  </w:rPr>
                                  <w:t>M</w:t>
                                </w:r>
                              </w:p>
                            </w:txbxContent>
                          </wps:txbx>
                          <wps:bodyPr rot="0" vert="horz" wrap="square" lIns="91440" tIns="45720" rIns="91440" bIns="45720" anchor="t" anchorCtr="0" upright="1">
                            <a:noAutofit/>
                          </wps:bodyPr>
                        </wps:wsp>
                        <wps:wsp>
                          <wps:cNvPr id="4451" name="Text Box 3309"/>
                          <wps:cNvSpPr txBox="1">
                            <a:spLocks noChangeArrowheads="1"/>
                          </wps:cNvSpPr>
                          <wps:spPr bwMode="auto">
                            <a:xfrm>
                              <a:off x="9807" y="5075"/>
                              <a:ext cx="56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437EE" w:rsidRDefault="00581465" w:rsidP="00094E4C">
                                <w:pPr>
                                  <w:jc w:val="center"/>
                                  <w:rPr>
                                    <w:sz w:val="20"/>
                                  </w:rPr>
                                </w:pPr>
                                <w:r w:rsidRPr="004437EE">
                                  <w:rPr>
                                    <w:sz w:val="20"/>
                                  </w:rPr>
                                  <w:t>k</w:t>
                                </w:r>
                              </w:p>
                            </w:txbxContent>
                          </wps:txbx>
                          <wps:bodyPr rot="0" vert="horz" wrap="square" lIns="91440" tIns="45720" rIns="91440" bIns="45720" anchor="t" anchorCtr="0" upright="1">
                            <a:noAutofit/>
                          </wps:bodyPr>
                        </wps:wsp>
                        <wps:wsp>
                          <wps:cNvPr id="4452" name="Text Box 3310"/>
                          <wps:cNvSpPr txBox="1">
                            <a:spLocks noChangeArrowheads="1"/>
                          </wps:cNvSpPr>
                          <wps:spPr bwMode="auto">
                            <a:xfrm>
                              <a:off x="9600" y="4715"/>
                              <a:ext cx="56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437EE" w:rsidRDefault="00581465" w:rsidP="00094E4C">
                                <w:pPr>
                                  <w:jc w:val="center"/>
                                  <w:rPr>
                                    <w:sz w:val="20"/>
                                  </w:rPr>
                                </w:pPr>
                                <w:r w:rsidRPr="004437EE">
                                  <w:rPr>
                                    <w:sz w:val="20"/>
                                  </w:rPr>
                                  <w:t>m</w:t>
                                </w:r>
                              </w:p>
                            </w:txbxContent>
                          </wps:txbx>
                          <wps:bodyPr rot="0" vert="horz" wrap="square" lIns="91440" tIns="45720" rIns="91440" bIns="45720" anchor="t" anchorCtr="0" upright="1">
                            <a:noAutofit/>
                          </wps:bodyPr>
                        </wps:wsp>
                        <wps:wsp>
                          <wps:cNvPr id="4453" name="Line 3311"/>
                          <wps:cNvCnPr/>
                          <wps:spPr bwMode="auto">
                            <a:xfrm>
                              <a:off x="10160" y="4469"/>
                              <a:ext cx="0" cy="450"/>
                            </a:xfrm>
                            <a:prstGeom prst="line">
                              <a:avLst/>
                            </a:prstGeom>
                            <a:noFill/>
                            <a:ln w="28575">
                              <a:solidFill>
                                <a:srgbClr val="333333"/>
                              </a:solidFill>
                              <a:round/>
                              <a:headEnd/>
                              <a:tailEnd/>
                            </a:ln>
                            <a:extLst>
                              <a:ext uri="{909E8E84-426E-40DD-AFC4-6F175D3DCCD1}">
                                <a14:hiddenFill xmlns:a14="http://schemas.microsoft.com/office/drawing/2010/main">
                                  <a:noFill/>
                                </a14:hiddenFill>
                              </a:ext>
                            </a:extLst>
                          </wps:spPr>
                          <wps:bodyPr/>
                        </wps:wsp>
                        <wps:wsp>
                          <wps:cNvPr id="4454" name="Text Box 3312"/>
                          <wps:cNvSpPr txBox="1">
                            <a:spLocks noChangeArrowheads="1"/>
                          </wps:cNvSpPr>
                          <wps:spPr bwMode="auto">
                            <a:xfrm>
                              <a:off x="10527" y="5069"/>
                              <a:ext cx="563"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437EE" w:rsidRDefault="00581465" w:rsidP="00094E4C">
                                <w:pPr>
                                  <w:jc w:val="center"/>
                                  <w:rPr>
                                    <w:sz w:val="20"/>
                                  </w:rPr>
                                </w:pPr>
                                <w:r>
                                  <w:rPr>
                                    <w:sz w:val="20"/>
                                  </w:rPr>
                                  <w:t>h</w:t>
                                </w:r>
                              </w:p>
                            </w:txbxContent>
                          </wps:txbx>
                          <wps:bodyPr rot="0" vert="horz" wrap="square" lIns="91440" tIns="45720" rIns="91440" bIns="45720" anchor="t" anchorCtr="0" upright="1">
                            <a:noAutofit/>
                          </wps:bodyPr>
                        </wps:wsp>
                        <wps:wsp>
                          <wps:cNvPr id="4455" name="Line 3313"/>
                          <wps:cNvCnPr/>
                          <wps:spPr bwMode="auto">
                            <a:xfrm>
                              <a:off x="10310" y="4889"/>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6" name="Line 3314"/>
                          <wps:cNvCnPr/>
                          <wps:spPr bwMode="auto">
                            <a:xfrm>
                              <a:off x="10520" y="5619"/>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7" name="Line 3315"/>
                          <wps:cNvCnPr/>
                          <wps:spPr bwMode="auto">
                            <a:xfrm flipV="1">
                              <a:off x="10730" y="4889"/>
                              <a:ext cx="0" cy="720"/>
                            </a:xfrm>
                            <a:prstGeom prst="line">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458" name="Text Box 3316"/>
                          <wps:cNvSpPr txBox="1">
                            <a:spLocks noChangeArrowheads="1"/>
                          </wps:cNvSpPr>
                          <wps:spPr bwMode="auto">
                            <a:xfrm>
                              <a:off x="9876" y="4140"/>
                              <a:ext cx="56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437EE" w:rsidRDefault="00581465" w:rsidP="00094E4C">
                                <w:pPr>
                                  <w:jc w:val="center"/>
                                  <w:rPr>
                                    <w:sz w:val="20"/>
                                  </w:rPr>
                                </w:pPr>
                                <w:r>
                                  <w:rPr>
                                    <w:sz w:val="20"/>
                                  </w:rPr>
                                  <w:t>O</w:t>
                                </w:r>
                              </w:p>
                            </w:txbxContent>
                          </wps:txbx>
                          <wps:bodyPr rot="0" vert="horz" wrap="square" lIns="91440" tIns="45720" rIns="91440" bIns="45720" anchor="t" anchorCtr="0" upright="1">
                            <a:noAutofit/>
                          </wps:bodyPr>
                        </wps:wsp>
                        <wps:wsp>
                          <wps:cNvPr id="4459" name="Line 3317"/>
                          <wps:cNvCnPr/>
                          <wps:spPr bwMode="auto">
                            <a:xfrm>
                              <a:off x="10160" y="5035"/>
                              <a:ext cx="0" cy="580"/>
                            </a:xfrm>
                            <a:prstGeom prst="line">
                              <a:avLst/>
                            </a:prstGeom>
                            <a:noFill/>
                            <a:ln w="28575">
                              <a:solidFill>
                                <a:srgbClr val="333333"/>
                              </a:solidFill>
                              <a:round/>
                              <a:headEnd/>
                              <a:tailEnd/>
                            </a:ln>
                            <a:extLst>
                              <a:ext uri="{909E8E84-426E-40DD-AFC4-6F175D3DCCD1}">
                                <a14:hiddenFill xmlns:a14="http://schemas.microsoft.com/office/drawing/2010/main">
                                  <a:noFill/>
                                </a14:hiddenFill>
                              </a:ext>
                            </a:extLst>
                          </wps:spPr>
                          <wps:bodyPr/>
                        </wps:wsp>
                      </wpg:grpSp>
                      <wps:wsp>
                        <wps:cNvPr id="4460" name="Text Box 3318"/>
                        <wps:cNvSpPr txBox="1">
                          <a:spLocks noChangeArrowheads="1"/>
                        </wps:cNvSpPr>
                        <wps:spPr bwMode="auto">
                          <a:xfrm>
                            <a:off x="9684" y="4248"/>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A2D25" w:rsidRDefault="00581465" w:rsidP="0058101C">
                              <w:pPr>
                                <w:jc w:val="center"/>
                                <w:rPr>
                                  <w:i/>
                                </w:rPr>
                              </w:pPr>
                              <w:r w:rsidRPr="009A2D25">
                                <w:rPr>
                                  <w:i/>
                                </w:rPr>
                                <w:t>Hình</w:t>
                              </w:r>
                              <w:r>
                                <w:rPr>
                                  <w:i/>
                                </w:rPr>
                                <w:t xml:space="preserve"> vẽ</w:t>
                              </w:r>
                              <w:r w:rsidRPr="009A2D25">
                                <w:rPr>
                                  <w:i/>
                                </w:rPr>
                                <w:t xml:space="preserve"> 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1" o:spid="_x0000_s4202" style="position:absolute;left:0;text-align:left;margin-left:428.1pt;margin-top:4.2pt;width:83.5pt;height:112.2pt;z-index:251680768;mso-position-horizontal-relative:text;mso-position-vertical-relative:text" coordorigin="9684,2544" coordsize="1670,2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">
                <v:group id="Group 3302" o:spid="_x0000_s4203" style="position:absolute;left:9864;top:2544;width:1490;height:1800" coordorigin="9600,4140" coordsize="149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v2KwwAAAN0AAAAP&#10;AAAAAAAAAAAAAAAAAKoCAABkcnMvZG93bnJldi54bWxQSwUGAAAAAAQABAD6AAAAmgMAAAAA&#10;">
                  <v:group id="Group 3303" o:spid="_x0000_s4204" style="position:absolute;left:9673;top:4399;width:953;height:91" coordorigin="3432,13515" coordsize="3408,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ZYEcYAAADdAAAADwAAAGRycy9kb3ducmV2LnhtbESPT2vCQBTE7wW/w/KE&#10;3uomGkWiq4jU0oMU/APi7ZF9JsHs25DdJvHbdwWhx2FmfsMs172pREuNKy0riEcRCOLM6pJzBefT&#10;7mMOwnlkjZVlUvAgB+vV4G2JqbYdH6g9+lwECLsUFRTe16mULivIoBvZmjh4N9sY9EE2udQNdgFu&#10;KjmOopk0WHJYKLCmbUHZ/fhrFHx12G0m8We7v9+2j+tp+nPZx6TU+7DfLEB46v1/+NX+1gqSJJnC&#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tlgRxgAAAN0A&#10;AAAPAAAAAAAAAAAAAAAAAKoCAABkcnMvZG93bnJldi54bWxQSwUGAAAAAAQABAD6AAAAnQMAAAAA&#10;">
                    <v:rect id="Rectangle 3304" o:spid="_x0000_s4205" alt="Light upward diagonal" style="position:absolute;left:5046;top:11901;width:179;height:340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7Z8UA&#10;AADdAAAADwAAAGRycy9kb3ducmV2LnhtbESPwWrDMBBE74X+g9hCbo3c4JjWjRJKodBj7PTQ42Jt&#10;bFNr5UqKreTro0Chx2Fm3jCbXTSDmMj53rKCp2UGgrixuudWwdfh4/EZhA/IGgfLpOBMHnbb+7sN&#10;ltrOXNFUh1YkCPsSFXQhjKWUvunIoF/akTh5R+sMhiRdK7XDOcHNIFdZVkiDPaeFDkd676j5qU9G&#10;wTwdq/X5csiLWrvf/XeM7YurlFo8xLdXEIFi+A//tT+1gjzPC7i9SU9Ab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6ntnxQAAAN0AAAAPAAAAAAAAAAAAAAAAAJgCAABkcnMv&#10;ZG93bnJldi54bWxQSwUGAAAAAAQABAD1AAAAigMAAAAA&#10;" fillcolor="black" stroked="f">
                      <v:fill r:id="rId607" o:title="" type="pattern"/>
                      <v:stroke endarrowwidth="narrow" endarrowlength="long"/>
                    </v:rect>
                  </v:group>
                  <v:line id="Line 3305" o:spid="_x0000_s4206" style="position:absolute;visibility:visible;mso-wrap-style:square" from="9665,4479" to="10623,4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kB5MQAAADdAAAADwAAAGRycy9kb3ducmV2LnhtbESPQWsCMRSE7wX/Q3hCbzVRllZWo4hU&#10;KPbkKoi3x+a5Wdy8bDdR139vCoUeh5n5hpkve9eIG3Wh9qxhPFIgiEtvaq40HPabtymIEJENNp5J&#10;w4MCLBeDlznmxt95R7ciViJBOOSowcbY5lKG0pLDMPItcfLOvnMYk+wqaTq8J7hr5ESpd+mw5rRg&#10;saW1pfJSXJ0Gefzc1TThcCqOW/X9ox5ji4XWr8N+NQMRqY//4b/2l9GQZdkH/L5JT0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SQHkxAAAAN0AAAAPAAAAAAAAAAAA&#10;AAAAAKECAABkcnMvZG93bnJldi54bWxQSwUGAAAAAAQABAD5AAAAkgMAAAAA&#10;" strokeweight="1pt">
                    <v:stroke endarrowwidth="narrow" endarrowlength="short"/>
                  </v:line>
                  <v:oval id="Oval 3306" o:spid="_x0000_s4207" style="position:absolute;left:9987;top:4798;width:333;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d4jMIA&#10;AADdAAAADwAAAGRycy9kb3ducmV2LnhtbERPTYvCMBC9C/sfwgheRFPXIlKNssguerWK56EZm2oz&#10;qU1Wq7/eHBb2+Hjfy3Vna3Gn1leOFUzGCQjiwumKSwXHw89oDsIHZI21Y1LwJA/r1UdviZl2D97T&#10;PQ+liCHsM1RgQmgyKX1hyKIfu4Y4cmfXWgwRtqXULT5iuK3lZ5LMpMWKY4PBhjaGimv+axXMLoet&#10;SerT9+k1vITddH/LX9ubUoN+97UAEagL/+I/904rSNM0zo1v4hO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B3iMwgAAAN0AAAAPAAAAAAAAAAAAAAAAAJgCAABkcnMvZG93&#10;bnJldi54bWxQSwUGAAAAAAQABAD1AAAAhwMAAAAA&#10;" strokeweight="1.5pt"/>
                  <v:oval id="Oval 3307" o:spid="_x0000_s4208" style="position:absolute;left:9800;top:5466;width:720;height: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3GSMYA&#10;AADdAAAADwAAAGRycy9kb3ducmV2LnhtbESPQYvCMBCF78L+hzAL3jRVimg1yrIoKOLBriseh2Zs&#10;i82kNNHWf28WFjw+3rzvzVusOlOJBzWutKxgNIxAEGdWl5wrOP1sBlMQziNrrCyTgic5WC0/egtM&#10;tG35SI/U5yJA2CWooPC+TqR0WUEG3dDWxMG72sagD7LJpW6wDXBTyXEUTaTBkkNDgTV9F5Td0rsJ&#10;b2S/69Nl95wcbm2eHvx+dJ51G6X6n93XHISnzr+P/9NbrSCO4xn8rQkI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3GSMYAAADdAAAADwAAAAAAAAAAAAAAAACYAgAAZHJz&#10;L2Rvd25yZXYueG1sUEsFBgAAAAAEAAQA9QAAAIsDAAAAAA==&#10;" fillcolor="gray" strokecolor="gray" strokeweight="2.25pt"/>
                  <v:shape id="Text Box 3308" o:spid="_x0000_s4209" type="#_x0000_t202" style="position:absolute;left:10060;top:5479;width:563;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jHMIA&#10;AADdAAAADwAAAGRycy9kb3ducmV2LnhtbERPz2vCMBS+D/wfwhN2WxNHHbOaFnEIO22sU8Hbo3m2&#10;xealNNF2//1yGOz48f3eFJPtxJ0G3zrWsEgUCOLKmZZrDYfv/dMrCB+QDXaOScMPeSjy2cMGM+NG&#10;/qJ7GWoRQ9hnqKEJoc+k9FVDFn3ieuLIXdxgMUQ41NIMOMZw28lnpV6kxZZjQ4M97RqqruXNajh+&#10;XM6nVH3Wb3bZj25Sku1Kav04n7ZrEIGm8C/+c78bDWm6jP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2McwgAAAN0AAAAPAAAAAAAAAAAAAAAAAJgCAABkcnMvZG93&#10;bnJldi54bWxQSwUGAAAAAAQABAD1AAAAhwMAAAAA&#10;" filled="f" stroked="f">
                    <v:textbox>
                      <w:txbxContent>
                        <w:p w:rsidR="00581465" w:rsidRPr="004437EE" w:rsidRDefault="00581465" w:rsidP="00094E4C">
                          <w:pPr>
                            <w:jc w:val="center"/>
                            <w:rPr>
                              <w:sz w:val="18"/>
                            </w:rPr>
                          </w:pPr>
                          <w:r w:rsidRPr="004437EE">
                            <w:rPr>
                              <w:sz w:val="18"/>
                            </w:rPr>
                            <w:t>M</w:t>
                          </w:r>
                        </w:p>
                      </w:txbxContent>
                    </v:textbox>
                  </v:shape>
                  <v:shape id="Text Box 3309" o:spid="_x0000_s4210" type="#_x0000_t202" style="position:absolute;left:9807;top:5075;width:563;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fGh8UA&#10;AADdAAAADwAAAGRycy9kb3ducmV2LnhtbESPQWvCQBSE7wX/w/IEb3XXEqWmboJYCp4sahW8PbLP&#10;JDT7NmS3Jv77bqHgcZiZb5hVPthG3KjztWMNs6kCQVw4U3Op4ev48fwKwgdkg41j0nAnD3k2elph&#10;alzPe7odQikihH2KGqoQ2lRKX1Rk0U9dSxy9q+sshii7UpoO+wi3jXxRaiEt1hwXKmxpU1Hxffix&#10;Gk676+WcqM/y3c7b3g1Ksl1KrSfjYf0GItAQHuH/9tZoSJL5DP7ex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58aHxQAAAN0AAAAPAAAAAAAAAAAAAAAAAJgCAABkcnMv&#10;ZG93bnJldi54bWxQSwUGAAAAAAQABAD1AAAAigMAAAAA&#10;" filled="f" stroked="f">
                    <v:textbox>
                      <w:txbxContent>
                        <w:p w:rsidR="00581465" w:rsidRPr="004437EE" w:rsidRDefault="00581465" w:rsidP="00094E4C">
                          <w:pPr>
                            <w:jc w:val="center"/>
                            <w:rPr>
                              <w:sz w:val="20"/>
                            </w:rPr>
                          </w:pPr>
                          <w:r w:rsidRPr="004437EE">
                            <w:rPr>
                              <w:sz w:val="20"/>
                            </w:rPr>
                            <w:t>k</w:t>
                          </w:r>
                        </w:p>
                      </w:txbxContent>
                    </v:textbox>
                  </v:shape>
                  <v:shape id="Text Box 3310" o:spid="_x0000_s4211" type="#_x0000_t202" style="position:absolute;left:9600;top:4715;width:564;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Y8MUA&#10;AADdAAAADwAAAGRycy9kb3ducmV2LnhtbESPQWvCQBSE7wX/w/KE3uquIRaNriItQk8ttSp4e2Sf&#10;STD7NmTXJP33XUHocZiZb5jVZrC16Kj1lWMN04kCQZw7U3Gh4fCze5mD8AHZYO2YNPySh8169LTC&#10;zLiev6nbh0JECPsMNZQhNJmUPi/Jop+4hjh6F9daDFG2hTQt9hFua5ko9SotVhwXSmzoraT8ur9Z&#10;DcfPy/mUqq/i3c6a3g1Ksl1IrZ/Hw3YJItAQ/sOP9ofRkKazBO5v4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VjwxQAAAN0AAAAPAAAAAAAAAAAAAAAAAJgCAABkcnMv&#10;ZG93bnJldi54bWxQSwUGAAAAAAQABAD1AAAAigMAAAAA&#10;" filled="f" stroked="f">
                    <v:textbox>
                      <w:txbxContent>
                        <w:p w:rsidR="00581465" w:rsidRPr="004437EE" w:rsidRDefault="00581465" w:rsidP="00094E4C">
                          <w:pPr>
                            <w:jc w:val="center"/>
                            <w:rPr>
                              <w:sz w:val="20"/>
                            </w:rPr>
                          </w:pPr>
                          <w:r w:rsidRPr="004437EE">
                            <w:rPr>
                              <w:sz w:val="20"/>
                            </w:rPr>
                            <w:t>m</w:t>
                          </w:r>
                        </w:p>
                      </w:txbxContent>
                    </v:textbox>
                  </v:shape>
                  <v:line id="Line 3311" o:spid="_x0000_s4212" style="position:absolute;visibility:visible;mso-wrap-style:square" from="10160,4469" to="10160,4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LIFsYAAADdAAAADwAAAGRycy9kb3ducmV2LnhtbESP0WrCQBRE3wv+w3KFvpS6scYi0VXU&#10;IlalD1U/4JK9JsHs3TS7avTrXaHg4zAzZ5jRpDGlOFPtCssKup0IBHFqdcGZgv1u8T4A4TyyxtIy&#10;KbiSg8m49TLCRNsL/9J56zMRIOwSVJB7XyVSujQng65jK+LgHWxt0AdZZ1LXeAlwU8qPKPqUBgsO&#10;CzlWNM8pPW5PRsFm3ZSDH4zlTb5Fs6/58i9dbVCp13YzHYLw1Phn+L/9rRXEcb8HjzfhCcjx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iyBbGAAAA3QAAAA8AAAAAAAAA&#10;AAAAAAAAoQIAAGRycy9kb3ducmV2LnhtbFBLBQYAAAAABAAEAPkAAACUAwAAAAA=&#10;" strokecolor="#333" strokeweight="2.25pt"/>
                  <v:shape id="Text Box 3312" o:spid="_x0000_s4213" type="#_x0000_t202" style="position:absolute;left:10527;top:5069;width:563;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lH8QA&#10;AADdAAAADwAAAGRycy9kb3ducmV2LnhtbESPT4vCMBTE7wt+h/CEva2JS120GkVchD25rP/A26N5&#10;tsXmpTTR1m+/EQSPw8z8hpktOluJGzW+dKxhOFAgiDNnSs417HfrjzEIH5ANVo5Jw508LOa9txmm&#10;xrX8R7dtyEWEsE9RQxFCnUrps4Is+oGriaN3do3FEGWTS9NgG+G2kp9KfUmLJceFAmtaFZRdtler&#10;4bA5n46J+s2/7ahuXack24nU+r3fLacgAnXhFX62f4yGJBkl8Hg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QZR/EAAAA3QAAAA8AAAAAAAAAAAAAAAAAmAIAAGRycy9k&#10;b3ducmV2LnhtbFBLBQYAAAAABAAEAPUAAACJAwAAAAA=&#10;" filled="f" stroked="f">
                    <v:textbox>
                      <w:txbxContent>
                        <w:p w:rsidR="00581465" w:rsidRPr="004437EE" w:rsidRDefault="00581465" w:rsidP="00094E4C">
                          <w:pPr>
                            <w:jc w:val="center"/>
                            <w:rPr>
                              <w:sz w:val="20"/>
                            </w:rPr>
                          </w:pPr>
                          <w:r>
                            <w:rPr>
                              <w:sz w:val="20"/>
                            </w:rPr>
                            <w:t>h</w:t>
                          </w:r>
                        </w:p>
                      </w:txbxContent>
                    </v:textbox>
                  </v:shape>
                  <v:line id="Line 3313" o:spid="_x0000_s4214" style="position:absolute;visibility:visible;mso-wrap-style:square" from="10310,4889" to="10850,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suNMgAAADdAAAADwAAAGRycy9kb3ducmV2LnhtbESPQWvCQBSE7wX/w/KE3urGVkNJXUVa&#10;CtqDqBXs8Zl9JtHs27C7TdJ/7xYKPQ4z8w0zW/SmFi05X1lWMB4lIIhzqysuFBw+3x+eQfiArLG2&#10;TAp+yMNiPribYaZtxztq96EQEcI+QwVlCE0mpc9LMuhHtiGO3tk6gyFKV0jtsItwU8vHJEmlwYrj&#10;QokNvZaUX/ffRsHmaZu2y/XHqj+u01P+tjt9XTqn1P2wX76ACNSH//Bfe6UVTCbTKf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FsuNMgAAADdAAAADwAAAAAA&#10;AAAAAAAAAAChAgAAZHJzL2Rvd25yZXYueG1sUEsFBgAAAAAEAAQA+QAAAJYDAAAAAA==&#10;"/>
                  <v:line id="Line 3314" o:spid="_x0000_s4215" style="position:absolute;visibility:visible;mso-wrap-style:square" from="10520,5619" to="10850,5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mwQ8gAAADdAAAADwAAAGRycy9kb3ducmV2LnhtbESPQWvCQBSE74X+h+UVvNVNWxskuoq0&#10;FLSHolbQ4zP7TNJm34bdNUn/vSsIPQ4z8w0znfemFi05X1lW8DRMQBDnVldcKNh9fzyOQfiArLG2&#10;TAr+yMN8dn83xUzbjjfUbkMhIoR9hgrKEJpMSp+XZNAPbUMcvZN1BkOUrpDaYRfhppbPSZJKgxXH&#10;hRIbeisp/92ejYKvl3XaLlafy36/So/5++Z4+OmcUoOHfjEBEagP/+Fbe6kVjEa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ImwQ8gAAADdAAAADwAAAAAA&#10;AAAAAAAAAAChAgAAZHJzL2Rvd25yZXYueG1sUEsFBgAAAAAEAAQA+QAAAJYDAAAAAA==&#10;"/>
                  <v:line id="Line 3315" o:spid="_x0000_s4216" style="position:absolute;flip:y;visibility:visible;mso-wrap-style:square" from="10730,4889" to="10730,5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qg/MUAAADdAAAADwAAAGRycy9kb3ducmV2LnhtbESPzW7CMBCE70h9B2srcQOniBYUcKKq&#10;CNpj+RFcV/E2SRuvg21C+vZ1JSSOo5n5RrPMe9OIjpyvLSt4GicgiAuray4VHPbr0RyED8gaG8uk&#10;4Jc85NnDYImptlfeUrcLpYgQ9ikqqEJoUyl9UZFBP7YtcfS+rDMYonSl1A6vEW4aOUmSF2mw5rhQ&#10;YUtvFRU/u4uJlKM+1a5ZdeZz9r7+Pvtiu6G5UsPH/nUBIlAf7uFb+0MrmE6fZ/D/Jj4B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1qg/MUAAADdAAAADwAAAAAAAAAA&#10;AAAAAAChAgAAZHJzL2Rvd25yZXYueG1sUEsFBgAAAAAEAAQA+QAAAJMDAAAAAA==&#10;" strokeweight=".25pt">
                    <v:stroke startarrow="open" endarrow="open"/>
                  </v:line>
                  <v:shape id="Text Box 3316" o:spid="_x0000_s4217" type="#_x0000_t202" style="position:absolute;left:9876;top:4140;width:564;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1vGsIA&#10;AADdAAAADwAAAGRycy9kb3ducmV2LnhtbERPz2vCMBS+D/wfwhN2WxNHHbOaFnEIO22sU8Hbo3m2&#10;xealNNF2//1yGOz48f3eFJPtxJ0G3zrWsEgUCOLKmZZrDYfv/dMrCB+QDXaOScMPeSjy2cMGM+NG&#10;/qJ7GWoRQ9hnqKEJoc+k9FVDFn3ieuLIXdxgMUQ41NIMOMZw28lnpV6kxZZjQ4M97RqqruXNajh+&#10;XM6nVH3Wb3bZj25Sku1Kav04n7ZrEIGm8C/+c78bDWm6jHP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3W8awgAAAN0AAAAPAAAAAAAAAAAAAAAAAJgCAABkcnMvZG93&#10;bnJldi54bWxQSwUGAAAAAAQABAD1AAAAhwMAAAAA&#10;" filled="f" stroked="f">
                    <v:textbox>
                      <w:txbxContent>
                        <w:p w:rsidR="00581465" w:rsidRPr="004437EE" w:rsidRDefault="00581465" w:rsidP="00094E4C">
                          <w:pPr>
                            <w:jc w:val="center"/>
                            <w:rPr>
                              <w:sz w:val="20"/>
                            </w:rPr>
                          </w:pPr>
                          <w:r>
                            <w:rPr>
                              <w:sz w:val="20"/>
                            </w:rPr>
                            <w:t>O</w:t>
                          </w:r>
                        </w:p>
                      </w:txbxContent>
                    </v:textbox>
                  </v:shape>
                  <v:line id="Line 3317" o:spid="_x0000_s4218" style="position:absolute;visibility:visible;mso-wrap-style:square" from="10160,5035" to="10160,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r//McAAADdAAAADwAAAGRycy9kb3ducmV2LnhtbESP3WrCQBSE7wXfYTmCN1I3lVRsdBOs&#10;Iv2RXlR9gEP2mASzZ2N21bRP3y0UvBxm5htmkXWmFldqXWVZweM4AkGcW11xoeCw3zzMQDiPrLG2&#10;TAq+yUGW9nsLTLS98Rddd74QAcIuQQWl900ipctLMujGtiEO3tG2Bn2QbSF1i7cAN7WcRNFUGqw4&#10;LJTY0Kqk/LS7GAXbj66efWIsf+QoelmvXs/5+xaVGg665RyEp87fw//tN60gjp+e4e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Cv/8xwAAAN0AAAAPAAAAAAAA&#10;AAAAAAAAAKECAABkcnMvZG93bnJldi54bWxQSwUGAAAAAAQABAD5AAAAlQMAAAAA&#10;" strokecolor="#333" strokeweight="2.25pt"/>
                </v:group>
                <v:shape id="Text Box 3318" o:spid="_x0000_s4219" type="#_x0000_t202" style="position:absolute;left:9684;top:4248;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pocIA&#10;AADdAAAADwAAAGRycy9kb3ducmV2LnhtbERPz2vCMBS+D/wfwhN2WxNHJ7OaFnEIO22sU8Hbo3m2&#10;xealNNF2//1yGOz48f3eFJPtxJ0G3zrWsEgUCOLKmZZrDYfv/dMrCB+QDXaOScMPeSjy2cMGM+NG&#10;/qJ7GWoRQ9hnqKEJoc+k9FVDFn3ieuLIXdxgMUQ41NIMOMZw28lnpZbSYsuxocGedg1V1/JmNRw/&#10;LudTqj7rN/vSj25Sku1Kav04n7ZrEIGm8C/+c78bDWm6jP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x6mhwgAAAN0AAAAPAAAAAAAAAAAAAAAAAJgCAABkcnMvZG93&#10;bnJldi54bWxQSwUGAAAAAAQABAD1AAAAhwMAAAAA&#10;" filled="f" stroked="f">
                  <v:textbox>
                    <w:txbxContent>
                      <w:p w:rsidR="00581465" w:rsidRPr="009A2D25" w:rsidRDefault="00581465" w:rsidP="0058101C">
                        <w:pPr>
                          <w:jc w:val="center"/>
                          <w:rPr>
                            <w:i/>
                          </w:rPr>
                        </w:pPr>
                        <w:r w:rsidRPr="009A2D25">
                          <w:rPr>
                            <w:i/>
                          </w:rPr>
                          <w:t>Hình</w:t>
                        </w:r>
                        <w:r>
                          <w:rPr>
                            <w:i/>
                          </w:rPr>
                          <w:t xml:space="preserve"> vẽ</w:t>
                        </w:r>
                        <w:r w:rsidRPr="009A2D25">
                          <w:rPr>
                            <w:i/>
                          </w:rPr>
                          <w:t xml:space="preserve"> 1</w:t>
                        </w:r>
                      </w:p>
                    </w:txbxContent>
                  </v:textbox>
                </v:shape>
              </v:group>
            </w:pict>
          </mc:Fallback>
        </mc:AlternateContent>
      </w:r>
    </w:p>
    <w:p w:rsidR="00581465" w:rsidRPr="00581465" w:rsidRDefault="00581465" w:rsidP="009F1B48">
      <w:pPr>
        <w:spacing w:line="288" w:lineRule="auto"/>
        <w:ind w:right="1656"/>
        <w:jc w:val="both"/>
        <w:rPr>
          <w:sz w:val="26"/>
          <w:szCs w:val="26"/>
        </w:rPr>
      </w:pPr>
      <w:r w:rsidRPr="00581465">
        <w:rPr>
          <w:b/>
          <w:sz w:val="26"/>
          <w:szCs w:val="26"/>
        </w:rPr>
        <w:t>Bài 1</w:t>
      </w:r>
      <w:r w:rsidRPr="00581465">
        <w:rPr>
          <w:sz w:val="26"/>
          <w:szCs w:val="26"/>
        </w:rPr>
        <w:t xml:space="preserve"> </w:t>
      </w:r>
      <w:r w:rsidRPr="00581465">
        <w:rPr>
          <w:b/>
          <w:sz w:val="26"/>
          <w:szCs w:val="26"/>
        </w:rPr>
        <w:t>(2.5 điểm)</w:t>
      </w:r>
      <w:r w:rsidRPr="00581465">
        <w:rPr>
          <w:sz w:val="26"/>
          <w:szCs w:val="26"/>
        </w:rPr>
        <w:t>.</w:t>
      </w:r>
    </w:p>
    <w:p w:rsidR="00581465" w:rsidRPr="00581465" w:rsidRDefault="00581465" w:rsidP="009F1B48">
      <w:pPr>
        <w:spacing w:line="288" w:lineRule="auto"/>
        <w:ind w:right="1656"/>
        <w:jc w:val="both"/>
        <w:rPr>
          <w:sz w:val="26"/>
          <w:szCs w:val="26"/>
        </w:rPr>
      </w:pPr>
      <w:r w:rsidRPr="00581465">
        <w:rPr>
          <w:sz w:val="26"/>
          <w:szCs w:val="26"/>
        </w:rPr>
        <w:t xml:space="preserve">       Một đĩa khối lượng M được treo bằng một sợi dây mảnh, nhẹ, có hệ số đàn hồi k vào điểm O cố định. Khi hệ thống đang đứng yên thì một vòng nhỏ có khối lượng m rơi tự do từ độ cao h (so với mặt đĩa) xuống và dính chặt vào đĩa. Sau đó, hệ dao động điều hòa theo phương thẳng đứng (</w:t>
      </w:r>
      <w:r w:rsidRPr="00581465">
        <w:rPr>
          <w:i/>
          <w:sz w:val="26"/>
          <w:szCs w:val="26"/>
        </w:rPr>
        <w:t>Hình vẽ 1</w:t>
      </w:r>
      <w:r w:rsidRPr="00581465">
        <w:rPr>
          <w:sz w:val="26"/>
          <w:szCs w:val="26"/>
        </w:rPr>
        <w:t xml:space="preserve">). </w:t>
      </w:r>
    </w:p>
    <w:p w:rsidR="00581465" w:rsidRPr="00581465" w:rsidRDefault="00581465" w:rsidP="009F1B48">
      <w:pPr>
        <w:spacing w:line="288" w:lineRule="auto"/>
        <w:ind w:right="2160"/>
        <w:jc w:val="both"/>
        <w:rPr>
          <w:sz w:val="26"/>
          <w:szCs w:val="26"/>
        </w:rPr>
      </w:pPr>
      <w:r w:rsidRPr="00581465">
        <w:rPr>
          <w:sz w:val="26"/>
          <w:szCs w:val="26"/>
        </w:rPr>
        <w:t>a) Tính năng lượng và biên độ dao động của hệ.</w:t>
      </w:r>
    </w:p>
    <w:p w:rsidR="00581465" w:rsidRPr="00581465" w:rsidRDefault="00581465" w:rsidP="009F1B48">
      <w:pPr>
        <w:spacing w:line="288" w:lineRule="auto"/>
        <w:ind w:right="1656"/>
        <w:jc w:val="both"/>
        <w:rPr>
          <w:sz w:val="26"/>
          <w:szCs w:val="26"/>
        </w:rPr>
      </w:pPr>
      <w:r w:rsidRPr="00581465">
        <w:rPr>
          <w:sz w:val="26"/>
          <w:szCs w:val="26"/>
        </w:rPr>
        <w:t>b) Lực hồi phục tác dụng lên hệ trong quá trình dao động có công suất cực đại là bao nhiêu ?</w:t>
      </w:r>
    </w:p>
    <w:p w:rsidR="00581465" w:rsidRPr="00581465" w:rsidRDefault="00581465" w:rsidP="009F1B48">
      <w:pPr>
        <w:spacing w:line="288" w:lineRule="auto"/>
        <w:jc w:val="both"/>
        <w:rPr>
          <w:sz w:val="26"/>
          <w:szCs w:val="26"/>
          <w:lang w:val="fr-FR"/>
        </w:rPr>
      </w:pPr>
      <w:r w:rsidRPr="00581465">
        <w:rPr>
          <w:b/>
          <w:sz w:val="26"/>
          <w:szCs w:val="26"/>
          <w:lang w:val="fr-FR"/>
        </w:rPr>
        <w:t>Bài 2</w:t>
      </w:r>
      <w:r w:rsidRPr="00581465">
        <w:rPr>
          <w:sz w:val="26"/>
          <w:szCs w:val="26"/>
          <w:lang w:val="fr-FR"/>
        </w:rPr>
        <w:t xml:space="preserve"> </w:t>
      </w:r>
      <w:r w:rsidRPr="00581465">
        <w:rPr>
          <w:b/>
          <w:sz w:val="26"/>
          <w:szCs w:val="26"/>
          <w:lang w:val="fr-FR"/>
        </w:rPr>
        <w:t>(2 điểm).</w:t>
      </w:r>
    </w:p>
    <w:p w:rsidR="00581465" w:rsidRPr="00581465" w:rsidRDefault="00581465" w:rsidP="009F1B48">
      <w:pPr>
        <w:spacing w:line="288" w:lineRule="auto"/>
        <w:jc w:val="both"/>
        <w:rPr>
          <w:sz w:val="26"/>
          <w:szCs w:val="26"/>
          <w:lang w:val="fr-FR"/>
        </w:rPr>
      </w:pPr>
      <w:r w:rsidRPr="00581465">
        <w:rPr>
          <w:sz w:val="26"/>
          <w:szCs w:val="26"/>
          <w:lang w:val="fr-FR"/>
        </w:rPr>
        <w:t xml:space="preserve">        Hai điểm A, B nằm trên cùng một đường thẳng đi qua một nguồn âm và ở hai phía so với nguồn âm. Biết mức cường độ âm tại A và tại trung điểm M của AB lần lượt là 50 dB và 44 dB. Tìm mức cường độ âm tại B.</w:t>
      </w:r>
    </w:p>
    <w:p w:rsidR="00581465" w:rsidRPr="00581465" w:rsidRDefault="00581465" w:rsidP="009F1B48">
      <w:pPr>
        <w:tabs>
          <w:tab w:val="left" w:pos="6120"/>
        </w:tabs>
        <w:spacing w:line="288" w:lineRule="auto"/>
        <w:ind w:right="4140"/>
        <w:jc w:val="both"/>
        <w:rPr>
          <w:sz w:val="26"/>
          <w:szCs w:val="26"/>
        </w:rPr>
      </w:pPr>
      <w:r w:rsidRPr="00581465">
        <w:rPr>
          <w:b/>
          <w:sz w:val="26"/>
          <w:szCs w:val="26"/>
        </w:rPr>
        <w:t>Bài 3</w:t>
      </w:r>
      <w:r w:rsidRPr="00581465">
        <w:rPr>
          <w:sz w:val="26"/>
          <w:szCs w:val="26"/>
        </w:rPr>
        <w:t xml:space="preserve"> </w:t>
      </w:r>
      <w:r w:rsidRPr="00581465">
        <w:rPr>
          <w:b/>
          <w:sz w:val="26"/>
          <w:szCs w:val="26"/>
        </w:rPr>
        <w:t>(3 điểm).</w:t>
      </w:r>
    </w:p>
    <w:p w:rsidR="00581465" w:rsidRPr="00581465" w:rsidRDefault="004E199C" w:rsidP="009F1B48">
      <w:pPr>
        <w:tabs>
          <w:tab w:val="left" w:pos="6120"/>
        </w:tabs>
        <w:spacing w:line="288" w:lineRule="auto"/>
        <w:ind w:right="4140"/>
        <w:jc w:val="both"/>
        <w:rPr>
          <w:sz w:val="26"/>
          <w:szCs w:val="26"/>
        </w:rPr>
      </w:pPr>
      <w:r>
        <w:rPr>
          <w:noProof/>
          <w:sz w:val="26"/>
          <w:szCs w:val="26"/>
          <w:u w:val="single"/>
          <w:lang w:eastAsia="en-US"/>
        </w:rPr>
        <mc:AlternateContent>
          <mc:Choice Requires="wpg">
            <w:drawing>
              <wp:anchor distT="0" distB="0" distL="114300" distR="114300" simplePos="0" relativeHeight="251678720" behindDoc="1" locked="0" layoutInCell="1" allowOverlap="1">
                <wp:simplePos x="0" y="0"/>
                <wp:positionH relativeFrom="column">
                  <wp:posOffset>3931920</wp:posOffset>
                </wp:positionH>
                <wp:positionV relativeFrom="paragraph">
                  <wp:posOffset>55880</wp:posOffset>
                </wp:positionV>
                <wp:extent cx="2569845" cy="910590"/>
                <wp:effectExtent l="0" t="0" r="3810" b="0"/>
                <wp:wrapSquare wrapText="bothSides"/>
                <wp:docPr id="4392"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69845" cy="910590"/>
                          <a:chOff x="7440" y="13392"/>
                          <a:chExt cx="4047" cy="1434"/>
                        </a:xfrm>
                      </wpg:grpSpPr>
                      <wps:wsp>
                        <wps:cNvPr id="4393" name="Oval 3237"/>
                        <wps:cNvSpPr>
                          <a:spLocks noChangeArrowheads="1"/>
                        </wps:cNvSpPr>
                        <wps:spPr bwMode="auto">
                          <a:xfrm>
                            <a:off x="11060" y="13825"/>
                            <a:ext cx="68" cy="68"/>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s:wsp>
                        <wps:cNvPr id="4394" name="Line 3238"/>
                        <wps:cNvCnPr/>
                        <wps:spPr bwMode="auto">
                          <a:xfrm flipV="1">
                            <a:off x="11025" y="13752"/>
                            <a:ext cx="138"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395" name="Line 3239"/>
                        <wps:cNvCnPr/>
                        <wps:spPr bwMode="auto">
                          <a:xfrm>
                            <a:off x="10770" y="13870"/>
                            <a:ext cx="2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396" name="Line 3240"/>
                        <wps:cNvCnPr/>
                        <wps:spPr bwMode="auto">
                          <a:xfrm>
                            <a:off x="8472" y="13870"/>
                            <a:ext cx="4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397" name="Line 3241"/>
                        <wps:cNvCnPr/>
                        <wps:spPr bwMode="auto">
                          <a:xfrm>
                            <a:off x="8910" y="13692"/>
                            <a:ext cx="0" cy="3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98" name="Line 3242"/>
                        <wps:cNvCnPr/>
                        <wps:spPr bwMode="auto">
                          <a:xfrm>
                            <a:off x="9030" y="13692"/>
                            <a:ext cx="0" cy="3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99" name="Line 3243"/>
                        <wps:cNvCnPr/>
                        <wps:spPr bwMode="auto">
                          <a:xfrm rot="16200000">
                            <a:off x="9619" y="13801"/>
                            <a:ext cx="0" cy="12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400" name="Line 3244"/>
                        <wps:cNvCnPr/>
                        <wps:spPr bwMode="auto">
                          <a:xfrm>
                            <a:off x="10463" y="13870"/>
                            <a:ext cx="32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401" name="Text Box 3245"/>
                        <wps:cNvSpPr txBox="1">
                          <a:spLocks noChangeArrowheads="1"/>
                        </wps:cNvSpPr>
                        <wps:spPr bwMode="auto">
                          <a:xfrm>
                            <a:off x="8160" y="13452"/>
                            <a:ext cx="312"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r w:rsidRPr="0059609E">
                                <w:t>R</w:t>
                              </w:r>
                            </w:p>
                          </w:txbxContent>
                        </wps:txbx>
                        <wps:bodyPr rot="0" vert="horz" wrap="square" lIns="18000" tIns="10800" rIns="18000" bIns="10800" anchor="t" anchorCtr="0" upright="1">
                          <a:noAutofit/>
                        </wps:bodyPr>
                      </wps:wsp>
                      <wps:wsp>
                        <wps:cNvPr id="4402" name="Text Box 3246"/>
                        <wps:cNvSpPr txBox="1">
                          <a:spLocks noChangeArrowheads="1"/>
                        </wps:cNvSpPr>
                        <wps:spPr bwMode="auto">
                          <a:xfrm>
                            <a:off x="7440" y="13632"/>
                            <a:ext cx="312"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r w:rsidRPr="0059609E">
                                <w:t>A</w:t>
                              </w:r>
                            </w:p>
                          </w:txbxContent>
                        </wps:txbx>
                        <wps:bodyPr rot="0" vert="horz" wrap="square" lIns="0" tIns="0" rIns="0" bIns="0" anchor="t" anchorCtr="0" upright="1">
                          <a:noAutofit/>
                        </wps:bodyPr>
                      </wps:wsp>
                      <wps:wsp>
                        <wps:cNvPr id="4403" name="Text Box 3247"/>
                        <wps:cNvSpPr txBox="1">
                          <a:spLocks noChangeArrowheads="1"/>
                        </wps:cNvSpPr>
                        <wps:spPr bwMode="auto">
                          <a:xfrm>
                            <a:off x="11175" y="13667"/>
                            <a:ext cx="312"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r w:rsidRPr="0059609E">
                                <w:t>B</w:t>
                              </w:r>
                            </w:p>
                          </w:txbxContent>
                        </wps:txbx>
                        <wps:bodyPr rot="0" vert="horz" wrap="square" lIns="0" tIns="0" rIns="0" bIns="0" anchor="t" anchorCtr="0" upright="1">
                          <a:noAutofit/>
                        </wps:bodyPr>
                      </wps:wsp>
                      <wps:wsp>
                        <wps:cNvPr id="4404" name="Text Box 3248"/>
                        <wps:cNvSpPr txBox="1">
                          <a:spLocks noChangeArrowheads="1"/>
                        </wps:cNvSpPr>
                        <wps:spPr bwMode="auto">
                          <a:xfrm>
                            <a:off x="8865" y="13392"/>
                            <a:ext cx="336"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pPr>
                                <w:rPr>
                                  <w:vertAlign w:val="subscript"/>
                                </w:rPr>
                              </w:pPr>
                              <w:r w:rsidRPr="0059609E">
                                <w:t>C</w:t>
                              </w:r>
                            </w:p>
                          </w:txbxContent>
                        </wps:txbx>
                        <wps:bodyPr rot="0" vert="horz" wrap="square" lIns="18000" tIns="10800" rIns="18000" bIns="10800" anchor="t" anchorCtr="0" upright="1">
                          <a:noAutofit/>
                        </wps:bodyPr>
                      </wps:wsp>
                      <wps:wsp>
                        <wps:cNvPr id="4405" name="Text Box 3249"/>
                        <wps:cNvSpPr txBox="1">
                          <a:spLocks noChangeArrowheads="1"/>
                        </wps:cNvSpPr>
                        <wps:spPr bwMode="auto">
                          <a:xfrm>
                            <a:off x="8595" y="13542"/>
                            <a:ext cx="33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r w:rsidRPr="0059609E">
                                <w:t>M</w:t>
                              </w:r>
                            </w:p>
                          </w:txbxContent>
                        </wps:txbx>
                        <wps:bodyPr rot="0" vert="horz" wrap="square" lIns="18000" tIns="10800" rIns="18000" bIns="10800" anchor="t" anchorCtr="0" upright="1">
                          <a:noAutofit/>
                        </wps:bodyPr>
                      </wps:wsp>
                      <wps:wsp>
                        <wps:cNvPr id="4406" name="Line 3250"/>
                        <wps:cNvCnPr/>
                        <wps:spPr bwMode="auto">
                          <a:xfrm>
                            <a:off x="9375" y="13875"/>
                            <a:ext cx="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7" name="Line 3251"/>
                        <wps:cNvCnPr/>
                        <wps:spPr bwMode="auto">
                          <a:xfrm>
                            <a:off x="9375" y="14349"/>
                            <a:ext cx="47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8" name="Line 3252"/>
                        <wps:cNvCnPr/>
                        <wps:spPr bwMode="auto">
                          <a:xfrm>
                            <a:off x="9050" y="13872"/>
                            <a:ext cx="5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9" name="Rectangle 3253"/>
                        <wps:cNvSpPr>
                          <a:spLocks noChangeArrowheads="1"/>
                        </wps:cNvSpPr>
                        <wps:spPr bwMode="auto">
                          <a:xfrm>
                            <a:off x="8078" y="13812"/>
                            <a:ext cx="397" cy="1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10" name="Text Box 3254"/>
                        <wps:cNvSpPr txBox="1">
                          <a:spLocks noChangeArrowheads="1"/>
                        </wps:cNvSpPr>
                        <wps:spPr bwMode="auto">
                          <a:xfrm>
                            <a:off x="9750" y="14142"/>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55E10" w:rsidRDefault="00581465" w:rsidP="006D503F">
                              <w:pPr>
                                <w:rPr>
                                  <w:sz w:val="20"/>
                                  <w:szCs w:val="20"/>
                                  <w:vertAlign w:val="subscript"/>
                                </w:rPr>
                              </w:pPr>
                              <w:r w:rsidRPr="00E55E10">
                                <w:rPr>
                                  <w:sz w:val="20"/>
                                  <w:szCs w:val="20"/>
                                </w:rPr>
                                <w:t>V</w:t>
                              </w:r>
                              <w:r w:rsidRPr="00E55E10">
                                <w:rPr>
                                  <w:sz w:val="20"/>
                                  <w:szCs w:val="20"/>
                                  <w:vertAlign w:val="subscript"/>
                                </w:rPr>
                                <w:t>2</w:t>
                              </w:r>
                            </w:p>
                          </w:txbxContent>
                        </wps:txbx>
                        <wps:bodyPr rot="0" vert="horz" wrap="square" lIns="91440" tIns="45720" rIns="91440" bIns="45720" anchor="t" anchorCtr="0" upright="1">
                          <a:noAutofit/>
                        </wps:bodyPr>
                      </wps:wsp>
                      <wps:wsp>
                        <wps:cNvPr id="4411" name="Oval 3255"/>
                        <wps:cNvSpPr>
                          <a:spLocks noChangeArrowheads="1"/>
                        </wps:cNvSpPr>
                        <wps:spPr bwMode="auto">
                          <a:xfrm>
                            <a:off x="9855" y="14172"/>
                            <a:ext cx="306" cy="3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Line 3256"/>
                        <wps:cNvCnPr/>
                        <wps:spPr bwMode="auto">
                          <a:xfrm>
                            <a:off x="10155" y="14352"/>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3" name="Line 3257"/>
                        <wps:cNvCnPr/>
                        <wps:spPr bwMode="auto">
                          <a:xfrm>
                            <a:off x="10590" y="13872"/>
                            <a:ext cx="0" cy="4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4" name="Line 3258"/>
                        <wps:cNvCnPr/>
                        <wps:spPr bwMode="auto">
                          <a:xfrm>
                            <a:off x="7686" y="13875"/>
                            <a:ext cx="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5" name="Line 3259"/>
                        <wps:cNvCnPr/>
                        <wps:spPr bwMode="auto">
                          <a:xfrm flipV="1">
                            <a:off x="7620" y="13752"/>
                            <a:ext cx="138"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416" name="Oval 3260"/>
                        <wps:cNvSpPr>
                          <a:spLocks noChangeArrowheads="1"/>
                        </wps:cNvSpPr>
                        <wps:spPr bwMode="auto">
                          <a:xfrm>
                            <a:off x="7650" y="13827"/>
                            <a:ext cx="68" cy="68"/>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g:grpSp>
                        <wpg:cNvPr id="4417" name="Group 3261"/>
                        <wpg:cNvGrpSpPr>
                          <a:grpSpLocks/>
                        </wpg:cNvGrpSpPr>
                        <wpg:grpSpPr bwMode="auto">
                          <a:xfrm>
                            <a:off x="9633" y="13410"/>
                            <a:ext cx="822" cy="611"/>
                            <a:chOff x="9723" y="11123"/>
                            <a:chExt cx="822" cy="611"/>
                          </a:xfrm>
                        </wpg:grpSpPr>
                        <wps:wsp>
                          <wps:cNvPr id="4418" name="Oval 3262"/>
                          <wps:cNvSpPr>
                            <a:spLocks noChangeArrowheads="1"/>
                          </wps:cNvSpPr>
                          <wps:spPr bwMode="auto">
                            <a:xfrm rot="16200000">
                              <a:off x="9724" y="11524"/>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Oval 3263"/>
                          <wps:cNvSpPr>
                            <a:spLocks noChangeArrowheads="1"/>
                          </wps:cNvSpPr>
                          <wps:spPr bwMode="auto">
                            <a:xfrm rot="16200000">
                              <a:off x="9785" y="11520"/>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0" name="Oval 3264"/>
                          <wps:cNvSpPr>
                            <a:spLocks noChangeArrowheads="1"/>
                          </wps:cNvSpPr>
                          <wps:spPr bwMode="auto">
                            <a:xfrm rot="16200000">
                              <a:off x="9857" y="11520"/>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1" name="Oval 3265"/>
                          <wps:cNvSpPr>
                            <a:spLocks noChangeArrowheads="1"/>
                          </wps:cNvSpPr>
                          <wps:spPr bwMode="auto">
                            <a:xfrm rot="16200000">
                              <a:off x="9925" y="11520"/>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2" name="Oval 3266"/>
                          <wps:cNvSpPr>
                            <a:spLocks noChangeArrowheads="1"/>
                          </wps:cNvSpPr>
                          <wps:spPr bwMode="auto">
                            <a:xfrm rot="16200000">
                              <a:off x="9990" y="11517"/>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3" name="Oval 3267"/>
                          <wps:cNvSpPr>
                            <a:spLocks noChangeArrowheads="1"/>
                          </wps:cNvSpPr>
                          <wps:spPr bwMode="auto">
                            <a:xfrm rot="16200000">
                              <a:off x="10058" y="11517"/>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4" name="Oval 3268"/>
                          <wps:cNvSpPr>
                            <a:spLocks noChangeArrowheads="1"/>
                          </wps:cNvSpPr>
                          <wps:spPr bwMode="auto">
                            <a:xfrm rot="16200000">
                              <a:off x="10130" y="11515"/>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5" name="Oval 3269"/>
                          <wps:cNvSpPr>
                            <a:spLocks noChangeArrowheads="1"/>
                          </wps:cNvSpPr>
                          <wps:spPr bwMode="auto">
                            <a:xfrm rot="16200000">
                              <a:off x="10195" y="11512"/>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6" name="Oval 3270"/>
                          <wps:cNvSpPr>
                            <a:spLocks noChangeArrowheads="1"/>
                          </wps:cNvSpPr>
                          <wps:spPr bwMode="auto">
                            <a:xfrm rot="16200000">
                              <a:off x="10263" y="11512"/>
                              <a:ext cx="199" cy="104"/>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27" name="Rectangle 3271"/>
                          <wps:cNvSpPr>
                            <a:spLocks noChangeArrowheads="1"/>
                          </wps:cNvSpPr>
                          <wps:spPr bwMode="auto">
                            <a:xfrm rot="16200000">
                              <a:off x="10096" y="11289"/>
                              <a:ext cx="91" cy="800"/>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s:wsp>
                          <wps:cNvPr id="4428" name="Rectangle 3272"/>
                          <wps:cNvSpPr>
                            <a:spLocks noChangeArrowheads="1"/>
                          </wps:cNvSpPr>
                          <wps:spPr bwMode="auto">
                            <a:xfrm rot="16200000">
                              <a:off x="9696" y="11611"/>
                              <a:ext cx="126" cy="71"/>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s:wsp>
                          <wps:cNvPr id="4429" name="Rectangle 3273"/>
                          <wps:cNvSpPr>
                            <a:spLocks noChangeArrowheads="1"/>
                          </wps:cNvSpPr>
                          <wps:spPr bwMode="auto">
                            <a:xfrm rot="16200000">
                              <a:off x="10349" y="11603"/>
                              <a:ext cx="126" cy="72"/>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s:wsp>
                          <wps:cNvPr id="4430" name="Line 3274"/>
                          <wps:cNvCnPr/>
                          <wps:spPr bwMode="auto">
                            <a:xfrm rot="16200000">
                              <a:off x="10482" y="11514"/>
                              <a:ext cx="0" cy="12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431" name="Text Box 3275"/>
                          <wps:cNvSpPr txBox="1">
                            <a:spLocks noChangeArrowheads="1"/>
                          </wps:cNvSpPr>
                          <wps:spPr bwMode="auto">
                            <a:xfrm>
                              <a:off x="9978" y="11123"/>
                              <a:ext cx="24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r w:rsidRPr="0059609E">
                                  <w:t>L</w:t>
                                </w:r>
                              </w:p>
                            </w:txbxContent>
                          </wps:txbx>
                          <wps:bodyPr rot="0" vert="horz" wrap="square" lIns="18000" tIns="10800" rIns="18000" bIns="10800" anchor="t" anchorCtr="0" upright="1">
                            <a:noAutofit/>
                          </wps:bodyPr>
                        </wps:wsp>
                        <wps:wsp>
                          <wps:cNvPr id="4432" name="Line 3276"/>
                          <wps:cNvCnPr/>
                          <wps:spPr bwMode="auto">
                            <a:xfrm flipV="1">
                              <a:off x="9900" y="11330"/>
                              <a:ext cx="360" cy="36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s:wsp>
                        <wps:cNvPr id="4433" name="Line 3277"/>
                        <wps:cNvCnPr/>
                        <wps:spPr bwMode="auto">
                          <a:xfrm>
                            <a:off x="7890" y="13872"/>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4" name="Line 3278"/>
                        <wps:cNvCnPr/>
                        <wps:spPr bwMode="auto">
                          <a:xfrm>
                            <a:off x="7890" y="14337"/>
                            <a:ext cx="39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5" name="Oval 3279"/>
                        <wps:cNvSpPr>
                          <a:spLocks noChangeArrowheads="1"/>
                        </wps:cNvSpPr>
                        <wps:spPr bwMode="auto">
                          <a:xfrm>
                            <a:off x="8295" y="14172"/>
                            <a:ext cx="306" cy="30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436" name="Line 3280"/>
                        <wps:cNvCnPr/>
                        <wps:spPr bwMode="auto">
                          <a:xfrm>
                            <a:off x="8610" y="14352"/>
                            <a:ext cx="7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7" name="Text Box 3281"/>
                        <wps:cNvSpPr txBox="1">
                          <a:spLocks noChangeArrowheads="1"/>
                        </wps:cNvSpPr>
                        <wps:spPr bwMode="auto">
                          <a:xfrm>
                            <a:off x="8205" y="14142"/>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E55E10" w:rsidRDefault="00581465" w:rsidP="006D503F">
                              <w:pPr>
                                <w:rPr>
                                  <w:sz w:val="20"/>
                                  <w:szCs w:val="20"/>
                                  <w:vertAlign w:val="subscript"/>
                                </w:rPr>
                              </w:pPr>
                              <w:r w:rsidRPr="00E55E10">
                                <w:rPr>
                                  <w:sz w:val="20"/>
                                  <w:szCs w:val="20"/>
                                </w:rPr>
                                <w:t>V</w:t>
                              </w:r>
                              <w:r w:rsidRPr="00E55E10">
                                <w:rPr>
                                  <w:sz w:val="20"/>
                                  <w:szCs w:val="20"/>
                                  <w:vertAlign w:val="subscript"/>
                                </w:rPr>
                                <w:t>1</w:t>
                              </w:r>
                            </w:p>
                          </w:txbxContent>
                        </wps:txbx>
                        <wps:bodyPr rot="0" vert="horz" wrap="square" lIns="91440" tIns="45720" rIns="91440" bIns="45720" anchor="t" anchorCtr="0" upright="1">
                          <a:noAutofit/>
                        </wps:bodyPr>
                      </wps:wsp>
                      <wps:wsp>
                        <wps:cNvPr id="4438" name="Line 3282"/>
                        <wps:cNvCnPr/>
                        <wps:spPr bwMode="auto">
                          <a:xfrm flipV="1">
                            <a:off x="8100" y="13677"/>
                            <a:ext cx="360" cy="36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439" name="Oval 3283"/>
                        <wps:cNvSpPr>
                          <a:spLocks noChangeArrowheads="1"/>
                        </wps:cNvSpPr>
                        <wps:spPr bwMode="auto">
                          <a:xfrm>
                            <a:off x="8685" y="13842"/>
                            <a:ext cx="57" cy="57"/>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4440" name="Text Box 3284"/>
                        <wps:cNvSpPr txBox="1">
                          <a:spLocks noChangeArrowheads="1"/>
                        </wps:cNvSpPr>
                        <wps:spPr bwMode="auto">
                          <a:xfrm>
                            <a:off x="9270" y="13566"/>
                            <a:ext cx="33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59609E" w:rsidRDefault="00581465" w:rsidP="006D503F">
                              <w:r>
                                <w:t>N</w:t>
                              </w:r>
                            </w:p>
                          </w:txbxContent>
                        </wps:txbx>
                        <wps:bodyPr rot="0" vert="horz" wrap="square" lIns="18000" tIns="10800" rIns="18000" bIns="10800" anchor="t" anchorCtr="0" upright="1">
                          <a:noAutofit/>
                        </wps:bodyPr>
                      </wps:wsp>
                      <wps:wsp>
                        <wps:cNvPr id="4441" name="Oval 3285"/>
                        <wps:cNvSpPr>
                          <a:spLocks noChangeArrowheads="1"/>
                        </wps:cNvSpPr>
                        <wps:spPr bwMode="auto">
                          <a:xfrm>
                            <a:off x="9348" y="13842"/>
                            <a:ext cx="57" cy="57"/>
                          </a:xfrm>
                          <a:prstGeom prst="ellipse">
                            <a:avLst/>
                          </a:prstGeom>
                          <a:solidFill>
                            <a:srgbClr val="333333"/>
                          </a:solidFill>
                          <a:ln w="9525">
                            <a:solidFill>
                              <a:srgbClr val="000000"/>
                            </a:solidFill>
                            <a:round/>
                            <a:headEnd/>
                            <a:tailEnd/>
                          </a:ln>
                        </wps:spPr>
                        <wps:bodyPr rot="0" vert="horz" wrap="square" lIns="91440" tIns="45720" rIns="91440" bIns="45720" anchor="t" anchorCtr="0" upright="1">
                          <a:noAutofit/>
                        </wps:bodyPr>
                      </wps:wsp>
                      <wps:wsp>
                        <wps:cNvPr id="4442" name="Text Box 3286"/>
                        <wps:cNvSpPr txBox="1">
                          <a:spLocks noChangeArrowheads="1"/>
                        </wps:cNvSpPr>
                        <wps:spPr bwMode="auto">
                          <a:xfrm>
                            <a:off x="8910" y="14466"/>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A2D25" w:rsidRDefault="00581465" w:rsidP="006D503F">
                              <w:pPr>
                                <w:rPr>
                                  <w:i/>
                                </w:rPr>
                              </w:pPr>
                              <w:r w:rsidRPr="009A2D25">
                                <w:rPr>
                                  <w:i/>
                                </w:rPr>
                                <w:t xml:space="preserve">Hình </w:t>
                              </w:r>
                              <w:r>
                                <w:rPr>
                                  <w:i/>
                                </w:rPr>
                                <w:t xml:space="preserve">vẽ </w:t>
                              </w:r>
                              <w:r w:rsidRPr="009A2D25">
                                <w:rPr>
                                  <w:i/>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36" o:spid="_x0000_s4220" style="position:absolute;left:0;text-align:left;margin-left:309.6pt;margin-top:4.4pt;width:202.35pt;height:71.7pt;z-index:-251637760;mso-position-horizontal-relative:text;mso-position-vertical-relative:text" coordorigin="7440,13392" coordsize="4047,1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">
                <v:oval id="Oval 3237" o:spid="_x0000_s4221" style="position:absolute;left:11060;top:13825;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xgtsUA&#10;AADdAAAADwAAAGRycy9kb3ducmV2LnhtbESPzWrDMBCE74G+g9hCbon8U4LrRgklEMitrRNIj4u1&#10;tU2tlSPJifv2VaGQ4zAz3zDr7WR6cSXnO8sK0mUCgri2uuNGwem4XxQgfEDW2FsmBT/kYbt5mK2x&#10;1PbGH3StQiMihH2JCtoQhlJKX7dk0C/tQBy9L+sMhihdI7XDW4SbXmZJspIGO44LLQ60a6n+rkaj&#10;IBu1S4tdyKq3d+7rS5KPn+lZqfnj9PoCItAU7uH/9kEreMqfc/h7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7GC2xQAAAN0AAAAPAAAAAAAAAAAAAAAAAJgCAABkcnMv&#10;ZG93bnJldi54bWxQSwUGAAAAAAQABAD1AAAAigMAAAAA&#10;" strokeweight=".5pt"/>
                <v:line id="Line 3238" o:spid="_x0000_s4222" style="position:absolute;flip:y;visibility:visible;mso-wrap-style:square" from="11025,13752" to="11163,13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G/YMMAAADdAAAADwAAAGRycy9kb3ducmV2LnhtbESPQWsCMRSE7wX/Q3hCb5rVqtWtUUSo&#10;eKq49uLtsXndDW5eliTq9t8bodDjMDPfMMt1ZxtxIx+MYwWjYQaCuHTacKXg+/Q5mIMIEVlj45gU&#10;/FKA9ar3ssRcuzsf6VbESiQIhxwV1DG2uZShrMliGLqWOHk/zluMSfpKao/3BLeNHGfZTFo0nBZq&#10;bGlbU3kprlbBLtiSHBoXuumhGF39+cu8n5V67XebDxCRuvgf/mvvtYLJ22ICzzfpCc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Rv2DDAAAA3QAAAA8AAAAAAAAAAAAA&#10;AAAAoQIAAGRycy9kb3ducmV2LnhtbFBLBQYAAAAABAAEAPkAAACRAwAAAAA=&#10;" strokeweight=".5pt"/>
                <v:line id="Line 3239" o:spid="_x0000_s4223" style="position:absolute;visibility:visible;mso-wrap-style:square" from="10770,13870" to="11062,13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wUcYAAADdAAAADwAAAGRycy9kb3ducmV2LnhtbESPQWvCQBSE74L/YXlCb7rRpqLRVaxF&#10;EHqQaC+9PbKvSWr2bdjdauyvdwsFj8PMfMMs151pxIWcry0rGI8SEMSF1TWXCj5Ou+EMhA/IGhvL&#10;pOBGHtarfm+JmbZXzulyDKWIEPYZKqhCaDMpfVGRQT+yLXH0vqwzGKJ0pdQOrxFuGjlJkqk0WHNc&#10;qLClbUXF+fhjFMxOrX+7bT939uC+f/P3NKcUX5V6GnSbBYhAXXiE/9t7rSB9nr/A35v4BOTq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bsFHGAAAA3QAAAA8AAAAAAAAA&#10;AAAAAAAAoQIAAGRycy9kb3ducmV2LnhtbFBLBQYAAAAABAAEAPkAAACUAwAAAAA=&#10;" strokeweight=".5pt"/>
                <v:line id="Line 3240" o:spid="_x0000_s4224" style="position:absolute;visibility:visible;mso-wrap-style:square" from="8472,13870" to="8897,13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uJsYAAADdAAAADwAAAGRycy9kb3ducmV2LnhtbESPQWvCQBSE74L/YXlCb7qxDaLRVaxF&#10;KPRQol68PbLPJJp9G3a3GvvruwXB4zAz3zCLVWcacSXna8sKxqMEBHFhdc2lgsN+O5yC8AFZY2OZ&#10;FNzJw2rZ7y0w0/bGOV13oRQRwj5DBVUIbSalLyoy6Ee2JY7eyTqDIUpXSu3wFuGmka9JMpEGa44L&#10;Fba0qai47H6Mgum+9R/3zXFrv935N/9Kc0rxXamXQbeegwjUhWf40f7UCtK32QT+38Qn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JLibGAAAA3QAAAA8AAAAAAAAA&#10;AAAAAAAAoQIAAGRycy9kb3ducmV2LnhtbFBLBQYAAAAABAAEAPkAAACUAwAAAAA=&#10;" strokeweight=".5pt"/>
                <v:line id="Line 3241" o:spid="_x0000_s4225" style="position:absolute;visibility:visible;mso-wrap-style:square" from="8910,13692" to="8910,1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S9nsYAAADdAAAADwAAAGRycy9kb3ducmV2LnhtbESP0WoCMRRE3wv9h3ALvmnWWrRujVJa&#10;C4oPou0HXDfXzermZkmirv36RhD6OMzMGWYya20tzuRD5VhBv5eBIC6crrhU8PP91X0FESKyxtox&#10;KbhSgNn08WGCuXYX3tB5G0uRIBxyVGBibHIpQ2HIYui5hjh5e+ctxiR9KbXHS4LbWj5n2VBarDgt&#10;GGzow1Bx3J6sgqXfrY7939LIHS/9vF5/joM9KNV5at/fQERq43/43l5oBS+D8Qhub9IT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kvZ7GAAAA3QAAAA8AAAAAAAAA&#10;AAAAAAAAoQIAAGRycy9kb3ducmV2LnhtbFBLBQYAAAAABAAEAPkAAACUAwAAAAA=&#10;" strokeweight="1pt"/>
                <v:line id="Line 3242" o:spid="_x0000_s4226" style="position:absolute;visibility:visible;mso-wrap-style:square" from="9030,13692" to="9030,1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sp7MIAAADdAAAADwAAAGRycy9kb3ducmV2LnhtbERPy2oCMRTdC/2HcAvuNOODUqdGKVVB&#10;6aLU9gOuk+tkdHIzJFFHv94sBJeH857OW1uLM/lQOVYw6GcgiAunKy4V/P+teu8gQkTWWDsmBVcK&#10;MJ+9dKaYa3fhXzpvYylSCIccFZgYm1zKUBiyGPquIU7c3nmLMUFfSu3xksJtLYdZ9iYtVpwaDDb0&#10;Zag4bk9Wwcbvvo+DW2nkjjd+Wf8sJsEelOq+tp8fICK18Sl+uNdawXg0SXPTm/QE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sp7MIAAADdAAAADwAAAAAAAAAAAAAA&#10;AAChAgAAZHJzL2Rvd25yZXYueG1sUEsFBgAAAAAEAAQA+QAAAJADAAAAAA==&#10;" strokeweight="1pt"/>
                <v:line id="Line 3243" o:spid="_x0000_s4227" style="position:absolute;rotation:-90;visibility:visible;mso-wrap-style:square" from="9619,13801" to="9619,1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Qo68kAAADdAAAADwAAAGRycy9kb3ducmV2LnhtbESPQUvDQBSE7wX/w/KE3tqNtlQTuw1a&#10;CO2hh9oq6O2ZfSbB7NuY3aSxv74rCB6HmfmGWaaDqUVPrassK7iZRiCIc6srLhS8HLPJPQjnkTXW&#10;lknBDzlIV1ejJSbanviZ+oMvRICwS1BB6X2TSOnykgy6qW2Ig/dpW4M+yLaQusVTgJta3kbRQhqs&#10;OCyU2NC6pPzr0BkFWRa/Hr+fun30/nHexM7surc7p9T4enh8AOFp8P/hv/ZWK5jP4hh+34QnIFcX&#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QEKOvJAAAA3QAAAA8AAAAA&#10;AAAAAAAAAAAAoQIAAGRycy9kb3ducmV2LnhtbFBLBQYAAAAABAAEAPkAAACXAwAAAAA=&#10;" strokeweight=".25pt"/>
                <v:line id="Line 3244" o:spid="_x0000_s4228" style="position:absolute;visibility:visible;mso-wrap-style:square" from="10463,13870" to="10783,13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LK8IAAADdAAAADwAAAGRycy9kb3ducmV2LnhtbERPTYvCMBC9C/6HMII3TVeKSNcoriII&#10;HqTWy96GZrbt2kxKErXur98cBI+P971c96YVd3K+sazgY5qAIC6tbrhScCn2kwUIH5A1tpZJwZM8&#10;rFfDwRIzbR+c0/0cKhFD2GeooA6hy6T0ZU0G/dR2xJH7sc5giNBVUjt8xHDTylmSzKXBhmNDjR1t&#10;ayqv55tRsCg6v3tuv/f25H7/8mOaU4pfSo1H/eYTRKA+vMUv90ErSNMk7o9v4hO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LK8IAAADdAAAADwAAAAAAAAAAAAAA&#10;AAChAgAAZHJzL2Rvd25yZXYueG1sUEsFBgAAAAAEAAQA+QAAAJADAAAAAA==&#10;" strokeweight=".5pt"/>
                <v:shape id="Text Box 3245" o:spid="_x0000_s4229" type="#_x0000_t202" style="position:absolute;left:8160;top:13452;width:312;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dmMIA&#10;AADdAAAADwAAAGRycy9kb3ducmV2LnhtbESPQWvCQBSE74X+h+UVequb2CASXcWWCF6rpedH9pmN&#10;5r0N2VXTf98tCB6HmfmGWa5H7tSVhtB6MZBPMlAktbetNAa+D9u3OagQUSx2XsjALwVYr56fllha&#10;f5Mvuu5joxJEQokGXIx9qXWoHTGGie9Jknf0A2NMcmi0HfCW4NzpaZbNNGMracFhT5+O6vP+wgaq&#10;cDoWebXjd25/ULM728tHZczry7hZgIo0xkf43t5ZA0WR5fD/Jj0Bv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ph2YwgAAAN0AAAAPAAAAAAAAAAAAAAAAAJgCAABkcnMvZG93&#10;bnJldi54bWxQSwUGAAAAAAQABAD1AAAAhwMAAAAA&#10;" stroked="f">
                  <v:textbox inset=".5mm,.3mm,.5mm,.3mm">
                    <w:txbxContent>
                      <w:p w:rsidR="00581465" w:rsidRPr="0059609E" w:rsidRDefault="00581465" w:rsidP="006D503F">
                        <w:r w:rsidRPr="0059609E">
                          <w:t>R</w:t>
                        </w:r>
                      </w:p>
                    </w:txbxContent>
                  </v:textbox>
                </v:shape>
                <v:shape id="Text Box 3246" o:spid="_x0000_s4230" type="#_x0000_t202" style="position:absolute;left:7440;top:13632;width:312;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iY8UA&#10;AADdAAAADwAAAGRycy9kb3ducmV2LnhtbESPT4vCMBTE74LfITzBi6zpFhGpRnH9A3twD7ri+dE8&#10;22LzUpJo67c3C8Ieh5n5DbNYdaYWD3K+sqzgc5yAIM6trrhQcP7df8xA+ICssbZMCp7kYbXs9xaY&#10;advykR6nUIgIYZ+hgjKEJpPS5yUZ9GPbEEfvap3BEKUrpHbYRripZZokU2mw4rhQYkObkvLb6W4U&#10;TLfu3h55M9qedwf8aYr08vW8KDUcdOs5iEBd+A+/299awWSSpPD3Jj4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CJjxQAAAN0AAAAPAAAAAAAAAAAAAAAAAJgCAABkcnMv&#10;ZG93bnJldi54bWxQSwUGAAAAAAQABAD1AAAAigMAAAAA&#10;" stroked="f">
                  <v:textbox inset="0,0,0,0">
                    <w:txbxContent>
                      <w:p w:rsidR="00581465" w:rsidRPr="0059609E" w:rsidRDefault="00581465" w:rsidP="006D503F">
                        <w:r w:rsidRPr="0059609E">
                          <w:t>A</w:t>
                        </w:r>
                      </w:p>
                    </w:txbxContent>
                  </v:textbox>
                </v:shape>
                <v:shape id="Text Box 3247" o:spid="_x0000_s4231" type="#_x0000_t202" style="position:absolute;left:11175;top:13667;width:312;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yH+MUA&#10;AADdAAAADwAAAGRycy9kb3ducmV2LnhtbESPzYvCMBTE7wv+D+EJe1nWdFVEukbxEzy4Bz/w/Gie&#10;bbF5KUm09b83grDHYWZ+w0xmranEnZwvLSv46SUgiDOrS84VnI6b7zEIH5A1VpZJwYM8zKadjwmm&#10;2ja8p/sh5CJC2KeooAihTqX0WUEGfc/WxNG7WGcwROlyqR02EW4q2U+SkTRYclwosKZlQdn1cDMK&#10;Rit3a/a8/Fqd1jv8q/P+efE4K/XZbee/IAK14T/8bm+1guEwGcDrTXwCcvo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If4xQAAAN0AAAAPAAAAAAAAAAAAAAAAAJgCAABkcnMv&#10;ZG93bnJldi54bWxQSwUGAAAAAAQABAD1AAAAigMAAAAA&#10;" stroked="f">
                  <v:textbox inset="0,0,0,0">
                    <w:txbxContent>
                      <w:p w:rsidR="00581465" w:rsidRPr="0059609E" w:rsidRDefault="00581465" w:rsidP="006D503F">
                        <w:r w:rsidRPr="0059609E">
                          <w:t>B</w:t>
                        </w:r>
                      </w:p>
                    </w:txbxContent>
                  </v:textbox>
                </v:shape>
                <v:shape id="Text Box 3248" o:spid="_x0000_s4232" type="#_x0000_t202" style="position:absolute;left:8865;top:13392;width:336;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IBsQA&#10;AADdAAAADwAAAGRycy9kb3ducmV2LnhtbESPwWrDMBBE74X8g9hAb42UYEpwo4Qm0NAe7faQ42Jt&#10;LRNrZaxt4vTrq0Khx2Fm3jCb3RR6daExdZEtLBcGFHETXcethY/3l4c1qCTIDvvIZOFGCXbb2d0G&#10;SxevXNGlllZlCKcSLXiRodQ6NZ4CpkUciLP3GceAkuXYajfiNcNDr1fGPOqAHecFjwMdPDXn+itY&#10;aM2qWlbGf/en475av9Uip7Oz9n4+PT+BEprkP/zXfnUWisIU8PsmP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iAbEAAAA3QAAAA8AAAAAAAAAAAAAAAAAmAIAAGRycy9k&#10;b3ducmV2LnhtbFBLBQYAAAAABAAEAPUAAACJAwAAAAA=&#10;" filled="f" stroked="f">
                  <v:textbox inset=".5mm,.3mm,.5mm,.3mm">
                    <w:txbxContent>
                      <w:p w:rsidR="00581465" w:rsidRPr="0059609E" w:rsidRDefault="00581465" w:rsidP="006D503F">
                        <w:pPr>
                          <w:rPr>
                            <w:vertAlign w:val="subscript"/>
                          </w:rPr>
                        </w:pPr>
                        <w:r w:rsidRPr="0059609E">
                          <w:t>C</w:t>
                        </w:r>
                      </w:p>
                    </w:txbxContent>
                  </v:textbox>
                </v:shape>
                <v:shape id="Text Box 3249" o:spid="_x0000_s4233" type="#_x0000_t202" style="position:absolute;left:8595;top:13542;width:33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tncUA&#10;AADdAAAADwAAAGRycy9kb3ducmV2LnhtbESPQWsCMRSE74X+h/AKvdVEsUVWo1ShpT3u6sHjY/O6&#10;Wdy8LJtX3fbXN4LQ4zAz3zCrzRg6daYhtZEtTCcGFHEdXcuNhcP+7WkBKgmywy4yWfihBJv1/d0K&#10;CxcvXNK5kkZlCKcCLXiRvtA61Z4CpknsibP3FYeAkuXQaDfgJcNDp2fGvOiALecFjz3tPNWn6jtY&#10;aMysnJbG/3bH9225+KxEjidn7ePD+LoEJTTKf/jW/nAW5nPzDNc3+Qn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y2dxQAAAN0AAAAPAAAAAAAAAAAAAAAAAJgCAABkcnMv&#10;ZG93bnJldi54bWxQSwUGAAAAAAQABAD1AAAAigMAAAAA&#10;" filled="f" stroked="f">
                  <v:textbox inset=".5mm,.3mm,.5mm,.3mm">
                    <w:txbxContent>
                      <w:p w:rsidR="00581465" w:rsidRPr="0059609E" w:rsidRDefault="00581465" w:rsidP="006D503F">
                        <w:r w:rsidRPr="0059609E">
                          <w:t>M</w:t>
                        </w:r>
                      </w:p>
                    </w:txbxContent>
                  </v:textbox>
                </v:shape>
                <v:line id="Line 3250" o:spid="_x0000_s4234" style="position:absolute;visibility:visible;mso-wrap-style:square" from="9375,13875" to="9375,14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qfXscAAADdAAAADwAAAGRycy9kb3ducmV2LnhtbESPT2vCQBTE7wW/w/KE3urGVoKkriKW&#10;gvZQ/Aft8Zl9TaLZt2F3m6Tf3i0IHoeZ+Q0zW/SmFi05X1lWMB4lIIhzqysuFBwP709TED4ga6wt&#10;k4I/8rCYDx5mmGnb8Y7afShEhLDPUEEZQpNJ6fOSDPqRbYij92OdwRClK6R22EW4qeVzkqTSYMVx&#10;ocSGViXll/2vUfD5sk3b5eZj3X9t0lP+tjt9nzun1OOwX76CCNSHe/jWXmsFk0mSwv+b+AT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Op9exwAAAN0AAAAPAAAAAAAA&#10;AAAAAAAAAKECAABkcnMvZG93bnJldi54bWxQSwUGAAAAAAQABAD5AAAAlQMAAAAA&#10;"/>
                <v:line id="Line 3251" o:spid="_x0000_s4235" style="position:absolute;visibility:visible;mso-wrap-style:square" from="9375,14349" to="9846,1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Y6xcgAAADdAAAADwAAAGRycy9kb3ducmV2LnhtbESPQWvCQBSE74X+h+UVvNVNW0kluoq0&#10;FLSHolbQ4zP7TNJm34bdNUn/vSsUPA4z8w0znfemFi05X1lW8DRMQBDnVldcKNh9fzyOQfiArLG2&#10;TAr+yMN8dn83xUzbjjfUbkMhIoR9hgrKEJpMSp+XZNAPbUMcvZN1BkOUrpDaYRfhppbPSZJKgxXH&#10;hRIbeisp/92ejYKvl3XaLlafy36/So/5++Z4+OmcUoOHfjEBEagPt/B/e6kVjEbJK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HY6xcgAAADdAAAADwAAAAAA&#10;AAAAAAAAAAChAgAAZHJzL2Rvd25yZXYueG1sUEsFBgAAAAAEAAQA+QAAAJYDAAAAAA==&#10;"/>
                <v:line id="Line 3252" o:spid="_x0000_s4236" style="position:absolute;visibility:visible;mso-wrap-style:square" from="9050,13872" to="9555,13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mut8QAAADdAAAADwAAAGRycy9kb3ducmV2LnhtbERPy2rCQBTdC/7DcIXudFIrQVJHkUpB&#10;u5D6AF1eM7dJ2sydMDNN0r93FgWXh/NerHpTi5acrywreJ4kIIhzqysuFJxP7+M5CB+QNdaWScEf&#10;eVgth4MFZtp2fKD2GAoRQ9hnqKAMocmk9HlJBv3ENsSR+7LOYIjQFVI77GK4qeU0SVJpsOLYUGJD&#10;byXlP8dfo2D/8pm2693Htr/s0lu+Odyu351T6mnUr19BBOrDQ/zv3moFs1kS58Y38Qn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6a63xAAAAN0AAAAPAAAAAAAAAAAA&#10;AAAAAKECAABkcnMvZG93bnJldi54bWxQSwUGAAAAAAQABAD5AAAAkgMAAAAA&#10;"/>
                <v:rect id="Rectangle 3253" o:spid="_x0000_s4237" style="position:absolute;left:8078;top:13812;width:397;height: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UqsUA&#10;AADdAAAADwAAAGRycy9kb3ducmV2LnhtbESPQWvCQBSE74X+h+UVvNXdqhSNWaVUlPao8eLtmX0m&#10;sdm3IbvG1F/vFgoeh5n5hkmXva1FR62vHGt4GyoQxLkzFRca9tn6dQrCB2SDtWPS8EselovnpxQT&#10;4668pW4XChEh7BPUUIbQJFL6vCSLfuga4uidXGsxRNkW0rR4jXBby5FS79JixXGhxIY+S8p/dher&#10;4ViN9njbZhtlZ+tx+O6z8+Ww0nrw0n/MQQTqwyP83/4yGiYTNYO/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CJSqxQAAAN0AAAAPAAAAAAAAAAAAAAAAAJgCAABkcnMv&#10;ZG93bnJldi54bWxQSwUGAAAAAAQABAD1AAAAigMAAAAA&#10;"/>
                <v:shape id="Text Box 3254" o:spid="_x0000_s4238" type="#_x0000_t202" style="position:absolute;left:9750;top:1414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a3MIA&#10;AADdAAAADwAAAGRycy9kb3ducmV2LnhtbERPz2vCMBS+D/wfwhO8rYmjG7OaFpkIO22sU8Hbo3m2&#10;xealNNF2//1yGOz48f3eFJPtxJ0G3zrWsEwUCOLKmZZrDYfv/eMrCB+QDXaOScMPeSjy2cMGM+NG&#10;/qJ7GWoRQ9hnqKEJoc+k9FVDFn3ieuLIXdxgMUQ41NIMOMZw28knpV6kxZZjQ4M9vTVUXcub1XD8&#10;uJxPqfqsd/a5H92kJNuV1Hoxn7ZrEIGm8C/+c78bDWm6jP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drcwgAAAN0AAAAPAAAAAAAAAAAAAAAAAJgCAABkcnMvZG93&#10;bnJldi54bWxQSwUGAAAAAAQABAD1AAAAhwMAAAAA&#10;" filled="f" stroked="f">
                  <v:textbox>
                    <w:txbxContent>
                      <w:p w:rsidR="00581465" w:rsidRPr="00E55E10" w:rsidRDefault="00581465" w:rsidP="006D503F">
                        <w:pPr>
                          <w:rPr>
                            <w:sz w:val="20"/>
                            <w:szCs w:val="20"/>
                            <w:vertAlign w:val="subscript"/>
                          </w:rPr>
                        </w:pPr>
                        <w:r w:rsidRPr="00E55E10">
                          <w:rPr>
                            <w:sz w:val="20"/>
                            <w:szCs w:val="20"/>
                          </w:rPr>
                          <w:t>V</w:t>
                        </w:r>
                        <w:r w:rsidRPr="00E55E10">
                          <w:rPr>
                            <w:sz w:val="20"/>
                            <w:szCs w:val="20"/>
                            <w:vertAlign w:val="subscript"/>
                          </w:rPr>
                          <w:t>2</w:t>
                        </w:r>
                      </w:p>
                    </w:txbxContent>
                  </v:textbox>
                </v:shape>
                <v:oval id="Oval 3255" o:spid="_x0000_s4239" style="position:absolute;left:9855;top:14172;width:306;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YKgsUA&#10;AADdAAAADwAAAGRycy9kb3ducmV2LnhtbESPUWvCMBSF3wf+h3CFvYyZdpQxqlFEGOxhMKf9Adfm&#10;mlabm5pktvv3Rhjs8XDO+Q5nsRptJ67kQ+tYQT7LQBDXTrdsFFT79+c3ECEia+wck4JfCrBaTh4W&#10;WGo38Dddd9GIBOFQooImxr6UMtQNWQwz1xMn7+i8xZikN1J7HBLcdvIly16lxZbTQoM9bRqqz7sf&#10;q+BwqNwoL/5r+2TOHovT0JvPrVKP03E9BxFpjP/hv/aHVlAUeQ7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5gqCxQAAAN0AAAAPAAAAAAAAAAAAAAAAAJgCAABkcnMv&#10;ZG93bnJldi54bWxQSwUGAAAAAAQABAD1AAAAigMAAAAA&#10;" filled="f"/>
                <v:line id="Line 3256" o:spid="_x0000_s4240" style="position:absolute;visibility:visible;mso-wrap-style:square" from="10155,14352" to="10575,1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gPgMgAAADdAAAADwAAAGRycy9kb3ducmV2LnhtbESPS2vDMBCE74X+B7GF3Bo5D0xxooTQ&#10;Ekh6KM0DkuPG2thurZWRFNv991Uh0OMwM98w82VvatGS85VlBaNhAoI4t7riQsHxsH5+AeEDssba&#10;Min4IQ/LxePDHDNtO95Ruw+FiBD2GSooQ2gyKX1ekkE/tA1x9K7WGQxRukJqh12Em1qOkySVBiuO&#10;CyU29FpS/r2/GQUfk8+0XW3fN/1pm17yt93l/NU5pQZP/WoGIlAf/sP39kYrmE5HY/h7E5+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gPgMgAAADdAAAADwAAAAAA&#10;AAAAAAAAAAChAgAAZHJzL2Rvd25yZXYueG1sUEsFBgAAAAAEAAQA+QAAAJYDAAAAAA==&#10;"/>
                <v:line id="Line 3257" o:spid="_x0000_s4241" style="position:absolute;visibility:visible;mso-wrap-style:square" from="10590,13872" to="10590,14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SqG8gAAADdAAAADwAAAGRycy9kb3ducmV2LnhtbESPS2vDMBCE74X+B7GF3Bo5D0xxooTQ&#10;Ekh6KM0DkuPG2thurZWRFNv991Uh0OMwM98w82VvatGS85VlBaNhAoI4t7riQsHxsH5+AeEDssba&#10;Min4IQ/LxePDHDNtO95Ruw+FiBD2GSooQ2gyKX1ekkE/tA1x9K7WGQxRukJqh12Em1qOkySVBiuO&#10;CyU29FpS/r2/GQUfk8+0XW3fN/1pm17yt93l/NU5pQZP/WoGIlAf/sP39kYrmE5HE/h7E5+AXPw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pSqG8gAAADdAAAADwAAAAAA&#10;AAAAAAAAAAChAgAAZHJzL2Rvd25yZXYueG1sUEsFBgAAAAAEAAQA+QAAAJYDAAAAAA==&#10;"/>
                <v:line id="Line 3258" o:spid="_x0000_s4242" style="position:absolute;visibility:visible;mso-wrap-style:square" from="7686,13875" to="8072,1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0yb8gAAADdAAAADwAAAGRycy9kb3ducmV2LnhtbESPQWvCQBSE74X+h+UVvNWNNYQSXUVa&#10;BO2hqBX0+My+Jmmzb8PumqT/3i0Uehxm5htmvhxMIzpyvrasYDJOQBAXVtdcKjh+rB+fQfiArLGx&#10;TAp+yMNycX83x1zbnvfUHUIpIoR9jgqqENpcSl9UZNCPbUscvU/rDIYoXSm1wz7CTSOfkiSTBmuO&#10;CxW29FJR8X24GgXv013WrbZvm+G0zS7F6/5y/uqdUqOHYTUDEWgI/+G/9kYrSNNJ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X0yb8gAAADdAAAADwAAAAAA&#10;AAAAAAAAAAChAgAAZHJzL2Rvd25yZXYueG1sUEsFBgAAAAAEAAQA+QAAAJYDAAAAAA==&#10;"/>
                <v:line id="Line 3259" o:spid="_x0000_s4243" style="position:absolute;flip:y;visibility:visible;mso-wrap-style:square" from="7620,13752" to="7758,13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TUxMQAAADdAAAADwAAAGRycy9kb3ducmV2LnhtbESPzWrDMBCE74G8g9hAbonskp/iRjYh&#10;0NBTS5xcclusrS1qrYykJO7bV4VCj8PMfMPsqtH24k4+GMcK8mUGgrhx2nCr4HJ+XTyDCBFZY++Y&#10;FHxTgKqcTnZYaPfgE93r2IoE4VCggi7GoZAyNB1ZDEs3ECfv03mLMUnfSu3xkeC2l09ZtpEWDaeF&#10;Dgc6dNR81Ter4BhsQw6NC+P6o85v/vputlel5rNx/wIi0hj/w3/tN61gtcrX8PsmPQF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JNTExAAAAN0AAAAPAAAAAAAAAAAA&#10;AAAAAKECAABkcnMvZG93bnJldi54bWxQSwUGAAAAAAQABAD5AAAAkgMAAAAA&#10;" strokeweight=".5pt"/>
                <v:oval id="Oval 3260" o:spid="_x0000_s4244" style="position:absolute;left:7650;top:13827;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INEcQA&#10;AADdAAAADwAAAGRycy9kb3ducmV2LnhtbESPQWvCQBSE7wX/w/IEb3WTKCLRVUQQeqtNBT0+ss8k&#10;mH0bdzca/323UOhxmJlvmPV2MK14kPONZQXpNAFBXFrdcKXg9H14X4LwAVlja5kUvMjDdjN6W2Ou&#10;7ZO/6FGESkQI+xwV1CF0uZS+rMmgn9qOOHpX6wyGKF0ltcNnhJtWZkmykAYbjgs1drSvqbwVvVGQ&#10;9dqly33Iis8jt+U9mfWX9KzUZDzsViACDeE//Nf+0Arm83QBv2/iE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iDRHEAAAA3QAAAA8AAAAAAAAAAAAAAAAAmAIAAGRycy9k&#10;b3ducmV2LnhtbFBLBQYAAAAABAAEAPUAAACJAwAAAAA=&#10;" strokeweight=".5pt"/>
                <v:group id="Group 3261" o:spid="_x0000_s4245" style="position:absolute;left:9633;top:13410;width:822;height:611" coordorigin="9723,11123" coordsize="822,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tM4MYAAADdAAAADwAAAGRycy9kb3ducmV2LnhtbESPQWvCQBSE74X+h+UV&#10;etNNqraSuoqIigcpNAri7ZF9JsHs25DdJvHfu4LQ4zAz3zCzRW8q0VLjSssK4mEEgjizuuRcwfGw&#10;GUxBOI+ssbJMCm7kYDF/fZlhom3Hv9SmPhcBwi5BBYX3dSKlywoy6Ia2Jg7exTYGfZBNLnWDXYCb&#10;Sn5E0ac0WHJYKLCmVUHZNf0zCrYddstRvG7318vqdj5Mfk77mJR6f+uX3yA89f4//GzvtILxOP6C&#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m0zgxgAAAN0A&#10;AAAPAAAAAAAAAAAAAAAAAKoCAABkcnMvZG93bnJldi54bWxQSwUGAAAAAAQABAD6AAAAnQMAAAAA&#10;">
                  <v:oval id="Oval 3262" o:spid="_x0000_s4246" style="position:absolute;left:9724;top:11524;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sxcEA&#10;AADdAAAADwAAAGRycy9kb3ducmV2LnhtbERPTYvCMBC9L/gfwgje1lQpItUooggieLAqehyasa02&#10;k9pErf9+c1jw+Hjf03lrKvGixpWWFQz6EQjizOqScwXHw/p3DMJ5ZI2VZVLwIQfzWedniom2b97T&#10;K/W5CCHsElRQeF8nUrqsIIOub2viwF1tY9AH2ORSN/gO4aaSwygaSYMlh4YCa1oWlN3Tp1HgbvdR&#10;ehnHG3k8rZfVcMeP7eqsVK/bLiYgPLX+K/53b7SCOB6EueFNeAJ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rLMXBAAAA3QAAAA8AAAAAAAAAAAAAAAAAmAIAAGRycy9kb3du&#10;cmV2LnhtbFBLBQYAAAAABAAEAPUAAACGAwAAAAA=&#10;" filled="f" strokeweight=".25pt"/>
                  <v:oval id="Oval 3263" o:spid="_x0000_s4247" style="position:absolute;left:9785;top:11520;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eJXsUA&#10;AADdAAAADwAAAGRycy9kb3ducmV2LnhtbESPQYvCMBSE78L+h/AWvGmqFNFqlMVFEMGDVdk9Pppn&#10;27V56TZR6783guBxmJlvmNmiNZW4UuNKywoG/QgEcWZ1ybmCw37VG4NwHlljZZkU3MnBYv7RmWGi&#10;7Y13dE19LgKEXYIKCu/rREqXFWTQ9W1NHLyTbQz6IJtc6gZvAW4qOYyikTRYclgosKZlQdk5vRgF&#10;7u88Sn/H8VoejqtlNdzy/+b7R6nuZ/s1BeGp9e/wq73WCuJ4MIH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Z4lexQAAAN0AAAAPAAAAAAAAAAAAAAAAAJgCAABkcnMv&#10;ZG93bnJldi54bWxQSwUGAAAAAAQABAD1AAAAigMAAAAA&#10;" filled="f" strokeweight=".25pt"/>
                  <v:oval id="Oval 3264" o:spid="_x0000_s4248" style="position:absolute;left:9857;top:11520;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HqfsQA&#10;AADdAAAADwAAAGRycy9kb3ducmV2LnhtbERPTWuDQBC9B/oflin0FteKhGDdhGIJhEIPtYb0OLgT&#10;Nbqz1t0m9t9nD4EeH+87385mEBeaXGdZwXMUgyCure64UVB97ZZrEM4jaxwsk4I/crDdPCxyzLS9&#10;8iddSt+IEMIuQwWt92MmpatbMugiOxIH7mQngz7AqZF6wmsIN4NM4nglDXYcGlocqWip7stfo8Cd&#10;+1X5vU73sjrsiiH54J/3t6NST4/z6wsIT7P/F9/de60gTZOwP7w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x6n7EAAAA3QAAAA8AAAAAAAAAAAAAAAAAmAIAAGRycy9k&#10;b3ducmV2LnhtbFBLBQYAAAAABAAEAPUAAACJAwAAAAA=&#10;" filled="f" strokeweight=".25pt"/>
                  <v:oval id="Oval 3265" o:spid="_x0000_s4249" style="position:absolute;left:9925;top:11520;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1P5ccA&#10;AADdAAAADwAAAGRycy9kb3ducmV2LnhtbESPQWvCQBSE70L/w/IKvekmIYikrlIsgSD00FRpj4/s&#10;a5Im+zbNrpr+e1coeBxm5htmvZ1ML840utaygngRgSCurG65VnD4yOcrEM4ja+wtk4I/crDdPMzW&#10;mGl74Xc6l74WAcIuQwWN90MmpasaMugWdiAO3rcdDfogx1rqES8BbnqZRNFSGmw5LDQ40K6hqitP&#10;RoH76Zbl1yot5OGY7/rkjX/3r59KPT1OL88gPE3+Hv5vF1pBmiYx3N6EJy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9T+XHAAAA3QAAAA8AAAAAAAAAAAAAAAAAmAIAAGRy&#10;cy9kb3ducmV2LnhtbFBLBQYAAAAABAAEAPUAAACMAwAAAAA=&#10;" filled="f" strokeweight=".25pt"/>
                  <v:oval id="Oval 3266" o:spid="_x0000_s4250" style="position:absolute;left:9990;top:11517;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kscA&#10;AADdAAAADwAAAGRycy9kb3ducmV2LnhtbESPQWvCQBSE7wX/w/KE3urGEIKkriKKIIUemkbs8ZF9&#10;TdJk38bsNqb/vlsoeBxm5htmvZ1MJ0YaXGNZwXIRgSAurW64UlC8H59WIJxH1thZJgU/5GC7mT2s&#10;MdP2xm805r4SAcIuQwW1930mpStrMugWticO3qcdDPogh0rqAW8BbjoZR1EqDTYcFmrsaV9T2ebf&#10;RoH7atP8Y5WcZHE+7rv4la8vh4tSj/Np9wzC0+Tv4f/2SStIkjiGvzfh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v0ZLHAAAA3QAAAA8AAAAAAAAAAAAAAAAAmAIAAGRy&#10;cy9kb3ducmV2LnhtbFBLBQYAAAAABAAEAPUAAACMAwAAAAA=&#10;" filled="f" strokeweight=".25pt"/>
                  <v:oval id="Oval 3267" o:spid="_x0000_s4251" style="position:absolute;left:10058;top:11517;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N0CccA&#10;AADdAAAADwAAAGRycy9kb3ducmV2LnhtbESPQWvCQBSE74X+h+UVvNVNYxBJ3YRiEUTowTRij4/s&#10;a5KafZtmV03/vSsIPQ4z8w2zzEfTiTMNrrWs4GUagSCurG65VlB+rp8XIJxH1thZJgV/5CDPHh+W&#10;mGp74R2dC1+LAGGXooLG+z6V0lUNGXRT2xMH79sOBn2QQy31gJcAN52Mo2guDbYcFhrsadVQdSxO&#10;RoH7Oc6Lr0WykeV+veriD/7dvh+UmjyNb68gPI3+P3xvb7SCJIlncHsTnoDM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jdAnHAAAA3QAAAA8AAAAAAAAAAAAAAAAAmAIAAGRy&#10;cy9kb3ducmV2LnhtbFBLBQYAAAAABAAEAPUAAACMAwAAAAA=&#10;" filled="f" strokeweight=".25pt"/>
                  <v:oval id="Oval 3268" o:spid="_x0000_s4252" style="position:absolute;left:10130;top:11515;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sfccA&#10;AADdAAAADwAAAGRycy9kb3ducmV2LnhtbESPQWvCQBSE7wX/w/KE3urGEIKkriKKIIUemkbs8ZF9&#10;TdJk38bsNqb/vlsoeBxm5htmvZ1MJ0YaXGNZwXIRgSAurW64UlC8H59WIJxH1thZJgU/5GC7mT2s&#10;MdP2xm805r4SAcIuQwW1930mpStrMugWticO3qcdDPogh0rqAW8BbjoZR1EqDTYcFmrsaV9T2ebf&#10;RoH7atP8Y5WcZHE+7rv4la8vh4tSj/Np9wzC0+Tv4f/2SStIkjiBvzfh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K7H3HAAAA3QAAAA8AAAAAAAAAAAAAAAAAmAIAAGRy&#10;cy9kb3ducmV2LnhtbFBLBQYAAAAABAAEAPUAAACMAwAAAAA=&#10;" filled="f" strokeweight=".25pt"/>
                  <v:oval id="Oval 3269" o:spid="_x0000_s4253" style="position:absolute;left:10195;top:11512;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J5sYA&#10;AADdAAAADwAAAGRycy9kb3ducmV2LnhtbESPQWvCQBSE74L/YXmCN90YokjqKqIIUujBVLHHR/Y1&#10;Sc2+jdlV4793C4Ueh5n5hlmsOlOLO7WusqxgMo5AEOdWV1woOH7uRnMQziNrrC2Tgic5WC37vQWm&#10;2j74QPfMFyJA2KWooPS+SaV0eUkG3dg2xMH7tq1BH2RbSN3iI8BNLeMomkmDFYeFEhvalJRfsptR&#10;4H4us+xrnuzl8bTb1PEHX9+3Z6WGg279BsJT5//Df+29VpAk8RR+34QnIJ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ZJ5sYAAADdAAAADwAAAAAAAAAAAAAAAACYAgAAZHJz&#10;L2Rvd25yZXYueG1sUEsFBgAAAAAEAAQA9QAAAIsDAAAAAA==&#10;" filled="f" strokeweight=".25pt"/>
                  <v:oval id="Oval 3270" o:spid="_x0000_s4254" style="position:absolute;left:10263;top:11512;width:199;height:10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TXkcUA&#10;AADdAAAADwAAAGRycy9kb3ducmV2LnhtbESPQWvCQBSE74X+h+UVvNWNIQSJriKKIAUPppZ6fGSf&#10;STT7Nma3Gv+9KxQ8DjPzDTOd96YRV+pcbVnBaBiBIC6srrlUsP9ef45BOI+ssbFMCu7kYD57f5ti&#10;pu2Nd3TNfSkChF2GCirv20xKV1Rk0A1tSxy8o+0M+iC7UuoObwFuGhlHUSoN1hwWKmxpWVFxzv+M&#10;Anc6p/lhnGzk/me9bOItX75Wv0oNPvrFBISn3r/C/+2NVpAkcQr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lNeRxQAAAN0AAAAPAAAAAAAAAAAAAAAAAJgCAABkcnMv&#10;ZG93bnJldi54bWxQSwUGAAAAAAQABAD1AAAAigMAAAAA&#10;" filled="f" strokeweight=".25pt"/>
                  <v:rect id="Rectangle 3271" o:spid="_x0000_s4255" style="position:absolute;left:10096;top:11289;width:91;height:80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06s8cA&#10;AADdAAAADwAAAGRycy9kb3ducmV2LnhtbESPQWsCMRSE74X+h/AKXopmK9LqapRSKIiXdlfB63Pz&#10;utlu8rJsoq7/vikUehxm5htmtRmcFRfqQ+NZwdMkA0Fced1wreCwfx/PQYSIrNF6JgU3CrBZ39+t&#10;MNf+ygVdyliLBOGQowITY5dLGSpDDsPEd8TJ+/K9w5hkX0vd4zXBnZXTLHuWDhtOCwY7ejNUteXZ&#10;Kfh29lDauDiGY/tx+mxvZvdYFEqNHobXJYhIQ/wP/7W3WsFsNn2B3zfp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tOrPHAAAA3QAAAA8AAAAAAAAAAAAAAAAAmAIAAGRy&#10;cy9kb3ducmV2LnhtbFBLBQYAAAAABAAEAPUAAACMAwAAAAA=&#10;" stroked="f" strokeweight=".25pt"/>
                  <v:rect id="Rectangle 3272" o:spid="_x0000_s4256" style="position:absolute;left:9696;top:11611;width:126;height:7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KuwcMA&#10;AADdAAAADwAAAGRycy9kb3ducmV2LnhtbERPz2vCMBS+C/4P4Qm7yEwVGa4zigjC2GW2Cl7fmrem&#10;a/JSmkzrf78chB0/vt/r7eCsuFIfGs8K5rMMBHHldcO1gvPp8LwCESKyRuuZFNwpwHYzHq0x1/7G&#10;BV3LWIsUwiFHBSbGLpcyVIYchpnviBP37XuHMcG+lrrHWwp3Vi6y7EU6bDg1GOxob6hqy1+n4MfZ&#10;c2nj6yVc2s+vY3s3H9OiUOppMuzeQEQa4r/44X7XCpbLRZqb3q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KuwcMAAADdAAAADwAAAAAAAAAAAAAAAACYAgAAZHJzL2Rv&#10;d25yZXYueG1sUEsFBgAAAAAEAAQA9QAAAIgDAAAAAA==&#10;" stroked="f" strokeweight=".25pt"/>
                  <v:rect id="Rectangle 3273" o:spid="_x0000_s4257" style="position:absolute;left:10349;top:11603;width:126;height:7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LWsYA&#10;AADdAAAADwAAAGRycy9kb3ducmV2LnhtbESPQWsCMRSE70L/Q3gFL1KzikjdGqUUhOKl3a3g9XXz&#10;3KybvCybVNd/3xSEHoeZ+YZZbwdnxYX60HhWMJtmIIgrrxuuFRy+dk/PIEJE1mg9k4IbBdhuHkZr&#10;zLW/ckGXMtYiQTjkqMDE2OVShsqQwzD1HXHyTr53GJPsa6l7vCa4s3KeZUvpsOG0YLCjN0NVW/44&#10;BWdnD6WNq2M4th/fn+3N7CdFodT4cXh9ARFpiP/he/tdK1gs5iv4e5Oe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4LWsYAAADdAAAADwAAAAAAAAAAAAAAAACYAgAAZHJz&#10;L2Rvd25yZXYueG1sUEsFBgAAAAAEAAQA9QAAAIsDAAAAAA==&#10;" stroked="f" strokeweight=".25pt"/>
                  <v:line id="Line 3274" o:spid="_x0000_s4258" style="position:absolute;rotation:-90;visibility:visible;mso-wrap-style:square" from="10482,11514" to="10482,1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TKcUAAADdAAAADwAAAGRycy9kb3ducmV2LnhtbERPu27CMBTdkfgH6yJ1AweKWggYVCpF&#10;MHSgPKR2u8SXJGp8ncYOpHw9HioxHp33fNmaUlyodoVlBcNBBII4tbrgTMFhn/QnIJxH1lhaJgV/&#10;5GC56HbmGGt75U+67HwmQgi7GBXk3lexlC7NyaAb2Io4cGdbG/QB1pnUNV5DuCnlKIpepMGCQ0OO&#10;Fb3nlP7sGqMgSabH/e+q2Ubfp9t66sxH8/XqlHrqtW8zEJ5a/xD/uzdawXj8HPaHN+EJ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ITKcUAAADdAAAADwAAAAAAAAAA&#10;AAAAAAChAgAAZHJzL2Rvd25yZXYueG1sUEsFBgAAAAAEAAQA+QAAAJMDAAAAAA==&#10;" strokeweight=".25pt"/>
                  <v:shape id="Text Box 3275" o:spid="_x0000_s4259" type="#_x0000_t202" style="position:absolute;left:9978;top:11123;width:24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hI8UA&#10;AADdAAAADwAAAGRycy9kb3ducmV2LnhtbESPQUvDQBSE74L/YXmCN7ubWqSk3RZbUPSYtIceH9ln&#10;NjT7NmSfbfTXu4LgcZiZb5j1dgq9utCYusgWipkBRdxE13Fr4Xh4eViCSoLssI9MFr4owXZze7PG&#10;0sUrV3SppVUZwqlEC15kKLVOjaeAaRYH4ux9xDGgZDm22o14zfDQ67kxTzpgx3nB40B7T825/gwW&#10;WjOvisr47/70uquW77XI6eysvb+bnleghCb5D/+135yFxeKxgN83+Qn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XOEjxQAAAN0AAAAPAAAAAAAAAAAAAAAAAJgCAABkcnMv&#10;ZG93bnJldi54bWxQSwUGAAAAAAQABAD1AAAAigMAAAAA&#10;" filled="f" stroked="f">
                    <v:textbox inset=".5mm,.3mm,.5mm,.3mm">
                      <w:txbxContent>
                        <w:p w:rsidR="00581465" w:rsidRPr="0059609E" w:rsidRDefault="00581465" w:rsidP="006D503F">
                          <w:r w:rsidRPr="0059609E">
                            <w:t>L</w:t>
                          </w:r>
                        </w:p>
                      </w:txbxContent>
                    </v:textbox>
                  </v:shape>
                  <v:line id="Line 3276" o:spid="_x0000_s4260" style="position:absolute;flip:y;visibility:visible;mso-wrap-style:square" from="9900,11330" to="10260,1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KdpsQAAADdAAAADwAAAGRycy9kb3ducmV2LnhtbESPS4vCQBCE74L/YWhhbzrxwSrRUURW&#10;yB59IHprMm0SzPTEzKwm/94RFjwWVfUVtVg1phQPql1hWcFwEIEgTq0uOFNwPGz7MxDOI2ssLZOC&#10;lhyslt3OAmNtn7yjx95nIkDYxagg976KpXRpTgbdwFbEwbva2qAPss6krvEZ4KaUoyj6lgYLDgs5&#10;VrTJKb3t/4yC8/2Ml+v99OsPup3+7JKkLbNEqa9es56D8NT4T/i/nWgFk8l4BO834QnI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op2mxAAAAN0AAAAPAAAAAAAAAAAA&#10;AAAAAKECAABkcnMvZG93bnJldi54bWxQSwUGAAAAAAQABAD5AAAAkgMAAAAA&#10;">
                    <v:stroke endarrow="block" endarrowwidth="narrow"/>
                  </v:line>
                </v:group>
                <v:line id="Line 3277" o:spid="_x0000_s4261" style="position:absolute;visibility:visible;mso-wrap-style:square" from="7890,13872" to="7890,14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H2e8gAAADdAAAADwAAAGRycy9kb3ducmV2LnhtbESPQWvCQBSE74X+h+UVvNVNjYQSXUVa&#10;BO2hqBX0+My+Jmmzb8PumqT/3i0Uehxm5htmvhxMIzpyvras4GmcgCAurK65VHD8WD8+g/ABWWNj&#10;mRT8kIfl4v5ujrm2Pe+pO4RSRAj7HBVUIbS5lL6oyKAf25Y4ep/WGQxRulJqh32Em0ZOkiSTBmuO&#10;CxW29FJR8X24GgXv6S7rVtu3zXDaZpfidX85f/VOqdHDsJqBCDSE//Bfe6MVTKd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H2e8gAAADdAAAADwAAAAAA&#10;AAAAAAAAAAChAgAAZHJzL2Rvd25yZXYueG1sUEsFBgAAAAAEAAQA+QAAAJYDAAAAAA==&#10;"/>
                <v:line id="Line 3278" o:spid="_x0000_s4262" style="position:absolute;visibility:visible;mso-wrap-style:square" from="7890,14337" to="8287,14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huD8gAAADdAAAADwAAAGRycy9kb3ducmV2LnhtbESPQWvCQBSE74X+h+UVvNVNNYQSXUVa&#10;BO2hqBX0+My+Jmmzb8PumqT/3i0Uehxm5htmvhxMIzpyvras4GmcgCAurK65VHD8WD8+g/ABWWNj&#10;mRT8kIfl4v5ujrm2Pe+pO4RSRAj7HBVUIbS5lL6oyKAf25Y4ep/WGQxRulJqh32Em0ZOkiSTBmuO&#10;CxW29FJR8X24GgXv013WrbZvm+G0zS7F6/5y/uqdUqOHYTUDEWgI/+G/9kYrSNN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shuD8gAAADdAAAADwAAAAAA&#10;AAAAAAAAAAChAgAAZHJzL2Rvd25yZXYueG1sUEsFBgAAAAAEAAQA+QAAAJYDAAAAAA==&#10;"/>
                <v:oval id="Oval 3279" o:spid="_x0000_s4263" style="position:absolute;left:8295;top:14172;width:306;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maWsUA&#10;AADdAAAADwAAAGRycy9kb3ducmV2LnhtbESPQWvCQBSE70L/w/IKvenGxkhJXUUqBXvwYNreH9ln&#10;Esy+DdnXGP+9WxA8DjPzDbPajK5VA/Wh8WxgPktAEZfeNlwZ+Pn+nL6BCoJssfVMBq4UYLN+mqww&#10;t/7CRxoKqVSEcMjRQC3S5VqHsiaHYeY74uidfO9QouwrbXu8RLhr9WuSLLXDhuNCjR191FSeiz9n&#10;YFdti+WgU8nS024v2fn38JXOjXl5HrfvoIRGeYTv7b01sFikGfy/iU9Ar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ZpaxQAAAN0AAAAPAAAAAAAAAAAAAAAAAJgCAABkcnMv&#10;ZG93bnJldi54bWxQSwUGAAAAAAQABAD1AAAAigMAAAAA&#10;"/>
                <v:line id="Line 3280" o:spid="_x0000_s4264" style="position:absolute;visibility:visible;mso-wrap-style:square" from="8610,14352" to="9375,1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ZV48gAAADdAAAADwAAAGRycy9kb3ducmV2LnhtbESPT2vCQBTE74V+h+UJvdWNVYJEV5GW&#10;gvYg9Q/o8Zl9TdJm34bdbZJ++64geBxm5jfMfNmbWrTkfGVZwWiYgCDOra64UHA8vD9PQfiArLG2&#10;TAr+yMNy8fgwx0zbjnfU7kMhIoR9hgrKEJpMSp+XZNAPbUMcvS/rDIYoXSG1wy7CTS1fkiSVBiuO&#10;CyU29FpS/rP/NQq248+0XW0+1v1pk17yt93l/N05pZ4G/WoGIlAf7uFbe60VTCbjF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VZV48gAAADdAAAADwAAAAAA&#10;AAAAAAAAAAChAgAAZHJzL2Rvd25yZXYueG1sUEsFBgAAAAAEAAQA+QAAAJYDAAAAAA==&#10;"/>
                <v:shape id="Text Box 3281" o:spid="_x0000_s4265" type="#_x0000_t202" style="position:absolute;left:8205;top:1414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0eyMUA&#10;AADdAAAADwAAAGRycy9kb3ducmV2LnhtbESPQWvCQBSE74L/YXlCb3VXjbZGVxFLoaeWxlbw9sg+&#10;k2D2bchuTfrvu0LB4zAz3zDrbW9rcaXWV441TMYKBHHuTMWFhq/D6+MzCB+QDdaOScMvedhuhoM1&#10;psZ1/EnXLBQiQtinqKEMoUml9HlJFv3YNcTRO7vWYoiyLaRpsYtwW8upUgtpseK4UGJD+5LyS/Zj&#10;NXy/n0/HRH0UL3bedK5Xku1Sav0w6ncrEIH6cA//t9+MhiSZPcHt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R7IxQAAAN0AAAAPAAAAAAAAAAAAAAAAAJgCAABkcnMv&#10;ZG93bnJldi54bWxQSwUGAAAAAAQABAD1AAAAigMAAAAA&#10;" filled="f" stroked="f">
                  <v:textbox>
                    <w:txbxContent>
                      <w:p w:rsidR="00581465" w:rsidRPr="00E55E10" w:rsidRDefault="00581465" w:rsidP="006D503F">
                        <w:pPr>
                          <w:rPr>
                            <w:sz w:val="20"/>
                            <w:szCs w:val="20"/>
                            <w:vertAlign w:val="subscript"/>
                          </w:rPr>
                        </w:pPr>
                        <w:r w:rsidRPr="00E55E10">
                          <w:rPr>
                            <w:sz w:val="20"/>
                            <w:szCs w:val="20"/>
                          </w:rPr>
                          <w:t>V</w:t>
                        </w:r>
                        <w:r w:rsidRPr="00E55E10">
                          <w:rPr>
                            <w:sz w:val="20"/>
                            <w:szCs w:val="20"/>
                            <w:vertAlign w:val="subscript"/>
                          </w:rPr>
                          <w:t>1</w:t>
                        </w:r>
                      </w:p>
                    </w:txbxContent>
                  </v:textbox>
                </v:shape>
                <v:line id="Line 3282" o:spid="_x0000_s4266" style="position:absolute;flip:y;visibility:visible;mso-wrap-style:square" from="8100,13677" to="8460,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qqTMIAAADdAAAADwAAAGRycy9kb3ducmV2LnhtbERPy4rCMBTdD/gP4QruxtRRdOg0FRkU&#10;6tIH4uwuzbUt09zUJmr792YhuDycd7LsTC3u1LrKsoLJOAJBnFtdcaHgeNh8foNwHlljbZkU9ORg&#10;mQ4+Eoy1ffCO7ntfiBDCLkYFpfdNLKXLSzLoxrYhDtzFtgZ9gG0hdYuPEG5q+RVFc2mw4tBQYkO/&#10;JeX/+5tRcL6e8e9yPW39QfeL9S7L+rrIlBoNu9UPCE+df4tf7kwrmM2mYW54E56AT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qqTMIAAADdAAAADwAAAAAAAAAAAAAA&#10;AAChAgAAZHJzL2Rvd25yZXYueG1sUEsFBgAAAAAEAAQA+QAAAJADAAAAAA==&#10;">
                  <v:stroke endarrow="block" endarrowwidth="narrow"/>
                </v:line>
                <v:oval id="Oval 3283" o:spid="_x0000_s4267" style="position:absolute;left:8685;top:13842;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XLBsMA&#10;AADdAAAADwAAAGRycy9kb3ducmV2LnhtbESPT4vCMBTE78J+h/AW9qapXRWtRhFhYfHk//OjeTbF&#10;5qU0WVu//UYQPA4z8xtmsepsJe7U+NKxguEgAUGcO11yoeB0/OlPQfiArLFyTAoe5GG1/OgtMNOu&#10;5T3dD6EQEcI+QwUmhDqT0ueGLPqBq4mjd3WNxRBlU0jdYBvhtpJpkkykxZLjgsGaNoby2+HPKrhU&#10;6a7benubjY0dP65JcUzPrVJfn916DiJQF97hV/tXKxiNvmfwfB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XLBsMAAADdAAAADwAAAAAAAAAAAAAAAACYAgAAZHJzL2Rv&#10;d25yZXYueG1sUEsFBgAAAAAEAAQA9QAAAIgDAAAAAA==&#10;" fillcolor="#333"/>
                <v:shape id="Text Box 3284" o:spid="_x0000_s4268" type="#_x0000_t202" style="position:absolute;left:9270;top:13566;width:33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3xcEA&#10;AADdAAAADwAAAGRycy9kb3ducmV2LnhtbERPTWvCQBC9F/wPywje6q4SiqSuooWW9pjUg8chO80G&#10;s7MhO9XUX989FHp8vO/tfgq9utKYusgWVksDiriJruPWwunz9XEDKgmywz4yWfihBPvd7GGLpYs3&#10;ruhaS6tyCKcSLXiRodQ6NZ4CpmUciDP3FceAkuHYajfiLYeHXq+NedIBO84NHgd68dRc6u9goTXr&#10;alUZf+/Pb8dq81GLnC/O2sV8OjyDEprkX/znfncWiqLI+/Ob/AT0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WN8XBAAAA3QAAAA8AAAAAAAAAAAAAAAAAmAIAAGRycy9kb3du&#10;cmV2LnhtbFBLBQYAAAAABAAEAPUAAACGAwAAAAA=&#10;" filled="f" stroked="f">
                  <v:textbox inset=".5mm,.3mm,.5mm,.3mm">
                    <w:txbxContent>
                      <w:p w:rsidR="00581465" w:rsidRPr="0059609E" w:rsidRDefault="00581465" w:rsidP="006D503F">
                        <w:r>
                          <w:t>N</w:t>
                        </w:r>
                      </w:p>
                    </w:txbxContent>
                  </v:textbox>
                </v:shape>
                <v:oval id="Oval 3285" o:spid="_x0000_s4269" style="position:absolute;left:9348;top:13842;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fcUA&#10;AADdAAAADwAAAGRycy9kb3ducmV2LnhtbESPwWrDMBBE74X8g9hAbo0cY5fWjRxCoBByap2258Xa&#10;WMbWylhq7Px9VCj0OMzMG2a7m20vrjT61rGCzToBQVw73XKj4PP89vgMwgdkjb1jUnAjD7ty8bDF&#10;QruJP+hahUZECPsCFZgQhkJKXxuy6NduII7exY0WQ5RjI/WIU4TbXqZJ8iQtthwXDA50MFR31Y9V&#10;8N2n7/PJ2+4lNza/XZLmnH5NSq2W8/4VRKA5/If/2ketIMuyDfy+iU9Al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5bR9xQAAAN0AAAAPAAAAAAAAAAAAAAAAAJgCAABkcnMv&#10;ZG93bnJldi54bWxQSwUGAAAAAAQABAD1AAAAigMAAAAA&#10;" fillcolor="#333"/>
                <v:shape id="Text Box 3286" o:spid="_x0000_s4270" type="#_x0000_t202" style="position:absolute;left:8910;top:14466;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IvsUA&#10;AADdAAAADwAAAGRycy9kb3ducmV2LnhtbESPQWvCQBSE7wX/w/KE3upGCdJGVxFRKBSKMR48PrPP&#10;ZDH7NmZXTf99Vyj0OMzMN8x82dtG3KnzxrGC8SgBQVw6bbhScCi2b+8gfEDW2DgmBT/kYbkYvMwx&#10;0+7BOd33oRIRwj5DBXUIbSalL2uy6EeuJY7e2XUWQ5RdJXWHjwi3jZwkyVRaNBwXamxpXVN52d+s&#10;gtWR8425fp92+Tk3RfGR8Nf0otTrsF/NQATqw3/4r/2pFaRpOoHn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ci+xQAAAN0AAAAPAAAAAAAAAAAAAAAAAJgCAABkcnMv&#10;ZG93bnJldi54bWxQSwUGAAAAAAQABAD1AAAAigMAAAAA&#10;" filled="f" stroked="f">
                  <v:textbox inset="0,0,0,0">
                    <w:txbxContent>
                      <w:p w:rsidR="00581465" w:rsidRPr="009A2D25" w:rsidRDefault="00581465" w:rsidP="006D503F">
                        <w:pPr>
                          <w:rPr>
                            <w:i/>
                          </w:rPr>
                        </w:pPr>
                        <w:r w:rsidRPr="009A2D25">
                          <w:rPr>
                            <w:i/>
                          </w:rPr>
                          <w:t xml:space="preserve">Hình </w:t>
                        </w:r>
                        <w:r>
                          <w:rPr>
                            <w:i/>
                          </w:rPr>
                          <w:t xml:space="preserve">vẽ </w:t>
                        </w:r>
                        <w:r w:rsidRPr="009A2D25">
                          <w:rPr>
                            <w:i/>
                          </w:rPr>
                          <w:t>2</w:t>
                        </w:r>
                      </w:p>
                    </w:txbxContent>
                  </v:textbox>
                </v:shape>
                <w10:wrap type="square"/>
              </v:group>
            </w:pict>
          </mc:Fallback>
        </mc:AlternateContent>
      </w:r>
      <w:r w:rsidR="00581465" w:rsidRPr="00581465">
        <w:rPr>
          <w:sz w:val="26"/>
          <w:szCs w:val="26"/>
        </w:rPr>
        <w:t xml:space="preserve">        Cho mạch điện như </w:t>
      </w:r>
      <w:r w:rsidR="00581465" w:rsidRPr="00581465">
        <w:rPr>
          <w:i/>
          <w:sz w:val="26"/>
          <w:szCs w:val="26"/>
        </w:rPr>
        <w:t>hình vẽ 2</w:t>
      </w:r>
      <w:r w:rsidR="00581465" w:rsidRPr="00581465">
        <w:rPr>
          <w:sz w:val="26"/>
          <w:szCs w:val="26"/>
        </w:rPr>
        <w:t xml:space="preserve">. Cuộn dây thuần cảm có độ tự cảm L có thể thay đổi được, R là biến trở. Hiệu điện thế hai đầu đoạn mạch AB có dạng </w:t>
      </w:r>
      <w:r w:rsidR="00581465" w:rsidRPr="00581465">
        <w:rPr>
          <w:position w:val="-10"/>
          <w:sz w:val="26"/>
          <w:szCs w:val="26"/>
        </w:rPr>
        <w:object w:dxaOrig="2620" w:dyaOrig="380">
          <v:shape id="_x0000_i1433" type="#_x0000_t75" style="width:131.25pt;height:18.75pt" o:ole="">
            <v:imagedata r:id="rId608" o:title=""/>
          </v:shape>
          <o:OLEObject Type="Embed" ProgID="Equation.3" ShapeID="_x0000_i1433" DrawAspect="Content" ObjectID="_1609917962" r:id="rId609"/>
        </w:object>
      </w:r>
      <w:r w:rsidR="00581465" w:rsidRPr="00581465">
        <w:rPr>
          <w:sz w:val="26"/>
          <w:szCs w:val="26"/>
        </w:rPr>
        <w:t>. Điện trở dây nối không đáng kể, điện trở vôn kế vô cùng lớn.</w:t>
      </w:r>
    </w:p>
    <w:p w:rsidR="00581465" w:rsidRPr="00581465" w:rsidRDefault="00581465" w:rsidP="00D163DD">
      <w:pPr>
        <w:spacing w:line="288" w:lineRule="auto"/>
        <w:jc w:val="both"/>
        <w:rPr>
          <w:sz w:val="26"/>
          <w:szCs w:val="26"/>
        </w:rPr>
      </w:pPr>
      <w:r w:rsidRPr="00581465">
        <w:rPr>
          <w:sz w:val="26"/>
          <w:szCs w:val="26"/>
        </w:rPr>
        <w:t>a) Khi R = R</w:t>
      </w:r>
      <w:r w:rsidRPr="00581465">
        <w:rPr>
          <w:sz w:val="26"/>
          <w:szCs w:val="26"/>
          <w:vertAlign w:val="subscript"/>
        </w:rPr>
        <w:t>1</w:t>
      </w:r>
      <w:r w:rsidRPr="00581465">
        <w:rPr>
          <w:sz w:val="26"/>
          <w:szCs w:val="26"/>
        </w:rPr>
        <w:t xml:space="preserve">. Điều chỉnh độ tự cảm của cuộn dây để </w:t>
      </w:r>
      <w:r w:rsidRPr="00581465">
        <w:rPr>
          <w:position w:val="-24"/>
          <w:sz w:val="26"/>
          <w:szCs w:val="26"/>
        </w:rPr>
        <w:object w:dxaOrig="1560" w:dyaOrig="620">
          <v:shape id="_x0000_i1434" type="#_x0000_t75" style="width:78pt;height:30.75pt" o:ole="">
            <v:imagedata r:id="rId610" o:title=""/>
          </v:shape>
          <o:OLEObject Type="Embed" ProgID="Equation.3" ShapeID="_x0000_i1434" DrawAspect="Content" ObjectID="_1609917963" r:id="rId611"/>
        </w:object>
      </w:r>
      <w:r w:rsidRPr="00581465">
        <w:rPr>
          <w:sz w:val="26"/>
          <w:szCs w:val="26"/>
        </w:rPr>
        <w:t xml:space="preserve">thì </w:t>
      </w:r>
      <w:r w:rsidRPr="00581465">
        <w:rPr>
          <w:position w:val="-10"/>
          <w:sz w:val="26"/>
          <w:szCs w:val="26"/>
        </w:rPr>
        <w:object w:dxaOrig="400" w:dyaOrig="340">
          <v:shape id="_x0000_i1435" type="#_x0000_t75" style="width:20.25pt;height:17.25pt" o:ole="">
            <v:imagedata r:id="rId612" o:title=""/>
          </v:shape>
          <o:OLEObject Type="Embed" ProgID="Equation.3" ShapeID="_x0000_i1435" DrawAspect="Content" ObjectID="_1609917964" r:id="rId613"/>
        </w:object>
      </w:r>
      <w:r w:rsidRPr="00581465">
        <w:rPr>
          <w:sz w:val="26"/>
          <w:szCs w:val="26"/>
        </w:rPr>
        <w:t xml:space="preserve"> trễ pha so với </w:t>
      </w:r>
      <w:r w:rsidRPr="00581465">
        <w:rPr>
          <w:position w:val="-10"/>
          <w:sz w:val="26"/>
          <w:szCs w:val="26"/>
        </w:rPr>
        <w:object w:dxaOrig="420" w:dyaOrig="340">
          <v:shape id="_x0000_i1436" type="#_x0000_t75" style="width:21pt;height:17.25pt" o:ole="">
            <v:imagedata r:id="rId614" o:title=""/>
          </v:shape>
          <o:OLEObject Type="Embed" ProgID="Equation.3" ShapeID="_x0000_i1436" DrawAspect="Content" ObjectID="_1609917965" r:id="rId615"/>
        </w:object>
      </w:r>
      <w:r w:rsidRPr="00581465">
        <w:rPr>
          <w:sz w:val="26"/>
          <w:szCs w:val="26"/>
        </w:rPr>
        <w:t xml:space="preserve">và sớm pha hơn </w:t>
      </w:r>
      <w:r w:rsidRPr="00581465">
        <w:rPr>
          <w:position w:val="-12"/>
          <w:sz w:val="26"/>
          <w:szCs w:val="26"/>
        </w:rPr>
        <w:object w:dxaOrig="420" w:dyaOrig="360">
          <v:shape id="_x0000_i1437" type="#_x0000_t75" style="width:21pt;height:18pt" o:ole="">
            <v:imagedata r:id="rId616" o:title=""/>
          </v:shape>
          <o:OLEObject Type="Embed" ProgID="Equation.3" ShapeID="_x0000_i1437" DrawAspect="Content" ObjectID="_1609917966" r:id="rId617"/>
        </w:object>
      </w:r>
      <w:r w:rsidRPr="00581465">
        <w:rPr>
          <w:sz w:val="26"/>
          <w:szCs w:val="26"/>
        </w:rPr>
        <w:t xml:space="preserve"> cùng góc </w:t>
      </w:r>
      <w:r w:rsidRPr="00581465">
        <w:rPr>
          <w:position w:val="-24"/>
          <w:sz w:val="26"/>
          <w:szCs w:val="26"/>
        </w:rPr>
        <w:object w:dxaOrig="260" w:dyaOrig="620">
          <v:shape id="_x0000_i1438" type="#_x0000_t75" style="width:12.75pt;height:30.75pt" o:ole="">
            <v:imagedata r:id="rId618" o:title=""/>
          </v:shape>
          <o:OLEObject Type="Embed" ProgID="Equation.3" ShapeID="_x0000_i1438" DrawAspect="Content" ObjectID="_1609917967" r:id="rId619"/>
        </w:object>
      </w:r>
      <w:r w:rsidRPr="00581465">
        <w:rPr>
          <w:sz w:val="26"/>
          <w:szCs w:val="26"/>
        </w:rPr>
        <w:t>. Xác định R</w:t>
      </w:r>
      <w:r w:rsidRPr="00581465">
        <w:rPr>
          <w:sz w:val="26"/>
          <w:szCs w:val="26"/>
          <w:vertAlign w:val="subscript"/>
        </w:rPr>
        <w:t>1</w:t>
      </w:r>
      <w:r w:rsidRPr="00581465">
        <w:rPr>
          <w:sz w:val="26"/>
          <w:szCs w:val="26"/>
        </w:rPr>
        <w:t>, C và số chỉ của các vôn kế.</w:t>
      </w:r>
    </w:p>
    <w:p w:rsidR="00581465" w:rsidRPr="00581465" w:rsidRDefault="00581465" w:rsidP="00D163DD">
      <w:pPr>
        <w:spacing w:line="288" w:lineRule="auto"/>
        <w:jc w:val="both"/>
        <w:rPr>
          <w:sz w:val="26"/>
          <w:szCs w:val="26"/>
        </w:rPr>
      </w:pPr>
      <w:r w:rsidRPr="00581465">
        <w:rPr>
          <w:sz w:val="26"/>
          <w:szCs w:val="26"/>
        </w:rPr>
        <w:lastRenderedPageBreak/>
        <w:t>b) Khi L = L</w:t>
      </w:r>
      <w:r w:rsidRPr="00581465">
        <w:rPr>
          <w:sz w:val="26"/>
          <w:szCs w:val="26"/>
          <w:vertAlign w:val="subscript"/>
        </w:rPr>
        <w:t>2</w:t>
      </w:r>
      <w:r w:rsidRPr="00581465">
        <w:rPr>
          <w:sz w:val="26"/>
          <w:szCs w:val="26"/>
        </w:rPr>
        <w:t xml:space="preserve"> thì số chỉ vôn kế V</w:t>
      </w:r>
      <w:r w:rsidRPr="00581465">
        <w:rPr>
          <w:sz w:val="26"/>
          <w:szCs w:val="26"/>
          <w:vertAlign w:val="subscript"/>
        </w:rPr>
        <w:t>1</w:t>
      </w:r>
      <w:r w:rsidRPr="00581465">
        <w:rPr>
          <w:sz w:val="26"/>
          <w:szCs w:val="26"/>
        </w:rPr>
        <w:t xml:space="preserve"> không thay đổi khi R thay đổi. Tìm L</w:t>
      </w:r>
      <w:r w:rsidRPr="00581465">
        <w:rPr>
          <w:sz w:val="26"/>
          <w:szCs w:val="26"/>
          <w:vertAlign w:val="subscript"/>
        </w:rPr>
        <w:t>2</w:t>
      </w:r>
      <w:r w:rsidRPr="00581465">
        <w:rPr>
          <w:sz w:val="26"/>
          <w:szCs w:val="26"/>
        </w:rPr>
        <w:t xml:space="preserve"> và số chỉ của V</w:t>
      </w:r>
      <w:r w:rsidRPr="00581465">
        <w:rPr>
          <w:sz w:val="26"/>
          <w:szCs w:val="26"/>
          <w:vertAlign w:val="subscript"/>
        </w:rPr>
        <w:t>1</w:t>
      </w:r>
      <w:r w:rsidRPr="00581465">
        <w:rPr>
          <w:sz w:val="26"/>
          <w:szCs w:val="26"/>
        </w:rPr>
        <w:t xml:space="preserve"> khi đó.</w:t>
      </w:r>
    </w:p>
    <w:p w:rsidR="00581465" w:rsidRPr="00581465" w:rsidRDefault="004E199C" w:rsidP="00D163DD">
      <w:pPr>
        <w:spacing w:line="288" w:lineRule="auto"/>
        <w:jc w:val="both"/>
        <w:rPr>
          <w:sz w:val="26"/>
          <w:szCs w:val="26"/>
        </w:rPr>
      </w:pPr>
      <w:r>
        <w:rPr>
          <w:noProof/>
          <w:sz w:val="26"/>
          <w:szCs w:val="26"/>
          <w:u w:val="single"/>
          <w:lang w:eastAsia="en-US"/>
        </w:rPr>
        <mc:AlternateContent>
          <mc:Choice Requires="wpg">
            <w:drawing>
              <wp:anchor distT="0" distB="0" distL="114300" distR="114300" simplePos="0" relativeHeight="251679744" behindDoc="0" locked="0" layoutInCell="1" allowOverlap="1">
                <wp:simplePos x="0" y="0"/>
                <wp:positionH relativeFrom="column">
                  <wp:posOffset>5227320</wp:posOffset>
                </wp:positionH>
                <wp:positionV relativeFrom="paragraph">
                  <wp:posOffset>374650</wp:posOffset>
                </wp:positionV>
                <wp:extent cx="1223010" cy="1172210"/>
                <wp:effectExtent l="0" t="7620" r="0" b="1270"/>
                <wp:wrapSquare wrapText="bothSides"/>
                <wp:docPr id="3354" name="Group 3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3010" cy="1172210"/>
                          <a:chOff x="9384" y="11762"/>
                          <a:chExt cx="1926" cy="1846"/>
                        </a:xfrm>
                      </wpg:grpSpPr>
                      <wps:wsp>
                        <wps:cNvPr id="3355" name="Freeform 3288"/>
                        <wps:cNvSpPr>
                          <a:spLocks/>
                        </wps:cNvSpPr>
                        <wps:spPr bwMode="auto">
                          <a:xfrm>
                            <a:off x="9513" y="11929"/>
                            <a:ext cx="1484" cy="459"/>
                          </a:xfrm>
                          <a:custGeom>
                            <a:avLst/>
                            <a:gdLst>
                              <a:gd name="T0" fmla="*/ 0 w 1680"/>
                              <a:gd name="T1" fmla="*/ 489 h 489"/>
                              <a:gd name="T2" fmla="*/ 0 w 1680"/>
                              <a:gd name="T3" fmla="*/ 0 h 489"/>
                              <a:gd name="T4" fmla="*/ 1680 w 1680"/>
                              <a:gd name="T5" fmla="*/ 0 h 489"/>
                              <a:gd name="T6" fmla="*/ 1680 w 1680"/>
                              <a:gd name="T7" fmla="*/ 489 h 489"/>
                            </a:gdLst>
                            <a:ahLst/>
                            <a:cxnLst>
                              <a:cxn ang="0">
                                <a:pos x="T0" y="T1"/>
                              </a:cxn>
                              <a:cxn ang="0">
                                <a:pos x="T2" y="T3"/>
                              </a:cxn>
                              <a:cxn ang="0">
                                <a:pos x="T4" y="T5"/>
                              </a:cxn>
                              <a:cxn ang="0">
                                <a:pos x="T6" y="T7"/>
                              </a:cxn>
                            </a:cxnLst>
                            <a:rect l="0" t="0" r="r" b="b"/>
                            <a:pathLst>
                              <a:path w="1680" h="489">
                                <a:moveTo>
                                  <a:pt x="0" y="489"/>
                                </a:moveTo>
                                <a:lnTo>
                                  <a:pt x="0" y="0"/>
                                </a:lnTo>
                                <a:lnTo>
                                  <a:pt x="1680" y="0"/>
                                </a:lnTo>
                                <a:lnTo>
                                  <a:pt x="1680" y="489"/>
                                </a:lnTo>
                              </a:path>
                            </a:pathLst>
                          </a:custGeom>
                          <a:noFill/>
                          <a:ln w="9525">
                            <a:solidFill>
                              <a:srgbClr val="000000"/>
                            </a:solidFill>
                            <a:round/>
                            <a:headEnd type="oval" w="sm" len="sm"/>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6" name="Freeform 3289"/>
                        <wps:cNvSpPr>
                          <a:spLocks/>
                        </wps:cNvSpPr>
                        <wps:spPr bwMode="auto">
                          <a:xfrm flipV="1">
                            <a:off x="9513" y="12640"/>
                            <a:ext cx="1484" cy="459"/>
                          </a:xfrm>
                          <a:custGeom>
                            <a:avLst/>
                            <a:gdLst>
                              <a:gd name="T0" fmla="*/ 0 w 1680"/>
                              <a:gd name="T1" fmla="*/ 489 h 489"/>
                              <a:gd name="T2" fmla="*/ 0 w 1680"/>
                              <a:gd name="T3" fmla="*/ 0 h 489"/>
                              <a:gd name="T4" fmla="*/ 1680 w 1680"/>
                              <a:gd name="T5" fmla="*/ 0 h 489"/>
                              <a:gd name="T6" fmla="*/ 1680 w 1680"/>
                              <a:gd name="T7" fmla="*/ 489 h 489"/>
                            </a:gdLst>
                            <a:ahLst/>
                            <a:cxnLst>
                              <a:cxn ang="0">
                                <a:pos x="T0" y="T1"/>
                              </a:cxn>
                              <a:cxn ang="0">
                                <a:pos x="T2" y="T3"/>
                              </a:cxn>
                              <a:cxn ang="0">
                                <a:pos x="T4" y="T5"/>
                              </a:cxn>
                              <a:cxn ang="0">
                                <a:pos x="T6" y="T7"/>
                              </a:cxn>
                            </a:cxnLst>
                            <a:rect l="0" t="0" r="r" b="b"/>
                            <a:pathLst>
                              <a:path w="1680" h="489">
                                <a:moveTo>
                                  <a:pt x="0" y="489"/>
                                </a:moveTo>
                                <a:lnTo>
                                  <a:pt x="0" y="0"/>
                                </a:lnTo>
                                <a:lnTo>
                                  <a:pt x="1680" y="0"/>
                                </a:lnTo>
                                <a:lnTo>
                                  <a:pt x="1680" y="489"/>
                                </a:lnTo>
                              </a:path>
                            </a:pathLst>
                          </a:custGeom>
                          <a:noFill/>
                          <a:ln w="9525">
                            <a:solidFill>
                              <a:srgbClr val="000000"/>
                            </a:solidFill>
                            <a:round/>
                            <a:headEnd type="oval" w="sm" len="sm"/>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7" name="Line 3290"/>
                        <wps:cNvCnPr/>
                        <wps:spPr bwMode="auto">
                          <a:xfrm flipV="1">
                            <a:off x="10997" y="12364"/>
                            <a:ext cx="106" cy="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8" name="Rectangle 3291"/>
                        <wps:cNvSpPr>
                          <a:spLocks noChangeArrowheads="1"/>
                        </wps:cNvSpPr>
                        <wps:spPr bwMode="auto">
                          <a:xfrm>
                            <a:off x="9900" y="13050"/>
                            <a:ext cx="424" cy="11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59" name="Line 3292"/>
                        <wps:cNvCnPr/>
                        <wps:spPr bwMode="auto">
                          <a:xfrm>
                            <a:off x="10573" y="11928"/>
                            <a:ext cx="1" cy="11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4" name="AutoShape 3293"/>
                        <wps:cNvSpPr>
                          <a:spLocks noChangeArrowheads="1"/>
                        </wps:cNvSpPr>
                        <wps:spPr bwMode="auto">
                          <a:xfrm>
                            <a:off x="10501" y="12382"/>
                            <a:ext cx="144" cy="153"/>
                          </a:xfrm>
                          <a:prstGeom prst="flowChartMerge">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4385" name="Line 3294"/>
                        <wps:cNvCnPr/>
                        <wps:spPr bwMode="auto">
                          <a:xfrm>
                            <a:off x="10485" y="12529"/>
                            <a:ext cx="16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86" name="Oval 3295"/>
                        <wps:cNvSpPr>
                          <a:spLocks noChangeArrowheads="1"/>
                        </wps:cNvSpPr>
                        <wps:spPr bwMode="auto">
                          <a:xfrm>
                            <a:off x="9888" y="11762"/>
                            <a:ext cx="318" cy="33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87" name="Text Box 3296"/>
                        <wps:cNvSpPr txBox="1">
                          <a:spLocks noChangeArrowheads="1"/>
                        </wps:cNvSpPr>
                        <wps:spPr bwMode="auto">
                          <a:xfrm>
                            <a:off x="9957" y="11786"/>
                            <a:ext cx="19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C1649">
                              <w:pPr>
                                <w:rPr>
                                  <w:i/>
                                  <w:sz w:val="22"/>
                                  <w:szCs w:val="22"/>
                                </w:rPr>
                              </w:pPr>
                              <w:r>
                                <w:rPr>
                                  <w:i/>
                                  <w:sz w:val="22"/>
                                  <w:szCs w:val="22"/>
                                </w:rPr>
                                <w:t>A</w:t>
                              </w:r>
                            </w:p>
                          </w:txbxContent>
                        </wps:txbx>
                        <wps:bodyPr rot="0" vert="horz" wrap="square" lIns="18000" tIns="10800" rIns="18000" bIns="10800" anchor="t" anchorCtr="0" upright="1">
                          <a:noAutofit/>
                        </wps:bodyPr>
                      </wps:wsp>
                      <wps:wsp>
                        <wps:cNvPr id="4388" name="Text Box 3297"/>
                        <wps:cNvSpPr txBox="1">
                          <a:spLocks noChangeArrowheads="1"/>
                        </wps:cNvSpPr>
                        <wps:spPr bwMode="auto">
                          <a:xfrm>
                            <a:off x="9384" y="12303"/>
                            <a:ext cx="269"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C1649">
                              <w:pPr>
                                <w:rPr>
                                  <w:b/>
                                  <w:i/>
                                  <w:szCs w:val="28"/>
                                </w:rPr>
                              </w:pPr>
                              <w:r>
                                <w:rPr>
                                  <w:b/>
                                  <w:i/>
                                  <w:szCs w:val="28"/>
                                </w:rPr>
                                <w:sym w:font="Symbol" w:char="F07E"/>
                              </w:r>
                            </w:p>
                          </w:txbxContent>
                        </wps:txbx>
                        <wps:bodyPr rot="0" vert="horz" wrap="square" lIns="18000" tIns="10800" rIns="18000" bIns="10800" anchor="t" anchorCtr="0" upright="1">
                          <a:noAutofit/>
                        </wps:bodyPr>
                      </wps:wsp>
                      <wps:wsp>
                        <wps:cNvPr id="4389" name="Text Box 3298"/>
                        <wps:cNvSpPr txBox="1">
                          <a:spLocks noChangeArrowheads="1"/>
                        </wps:cNvSpPr>
                        <wps:spPr bwMode="auto">
                          <a:xfrm>
                            <a:off x="11105" y="12437"/>
                            <a:ext cx="20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C1649">
                              <w:pPr>
                                <w:rPr>
                                  <w:i/>
                                  <w:sz w:val="22"/>
                                  <w:szCs w:val="22"/>
                                </w:rPr>
                              </w:pPr>
                              <w:r>
                                <w:rPr>
                                  <w:i/>
                                  <w:sz w:val="22"/>
                                  <w:szCs w:val="22"/>
                                </w:rPr>
                                <w:t>K</w:t>
                              </w:r>
                            </w:p>
                          </w:txbxContent>
                        </wps:txbx>
                        <wps:bodyPr rot="0" vert="horz" wrap="square" lIns="18000" tIns="10800" rIns="18000" bIns="10800" anchor="t" anchorCtr="0" upright="1">
                          <a:noAutofit/>
                        </wps:bodyPr>
                      </wps:wsp>
                      <wps:wsp>
                        <wps:cNvPr id="4390" name="Text Box 3299"/>
                        <wps:cNvSpPr txBox="1">
                          <a:spLocks noChangeArrowheads="1"/>
                        </wps:cNvSpPr>
                        <wps:spPr bwMode="auto">
                          <a:xfrm>
                            <a:off x="9725" y="13285"/>
                            <a:ext cx="1189"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163DD" w:rsidRDefault="00581465" w:rsidP="004C1649">
                              <w:pPr>
                                <w:rPr>
                                  <w:i/>
                                </w:rPr>
                              </w:pPr>
                              <w:r w:rsidRPr="00D163DD">
                                <w:rPr>
                                  <w:i/>
                                </w:rPr>
                                <w:t>Hình vẽ  3</w:t>
                              </w:r>
                            </w:p>
                          </w:txbxContent>
                        </wps:txbx>
                        <wps:bodyPr rot="0" vert="horz" wrap="square" lIns="18000" tIns="10800" rIns="18000" bIns="10800" anchor="t" anchorCtr="0" upright="1">
                          <a:noAutofit/>
                        </wps:bodyPr>
                      </wps:wsp>
                      <wps:wsp>
                        <wps:cNvPr id="4391" name="Text Box 3300"/>
                        <wps:cNvSpPr txBox="1">
                          <a:spLocks noChangeArrowheads="1"/>
                        </wps:cNvSpPr>
                        <wps:spPr bwMode="auto">
                          <a:xfrm>
                            <a:off x="9979" y="12771"/>
                            <a:ext cx="193"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4C1649">
                              <w:pPr>
                                <w:rPr>
                                  <w:i/>
                                  <w:sz w:val="22"/>
                                  <w:szCs w:val="22"/>
                                </w:rPr>
                              </w:pPr>
                              <w:r>
                                <w:rPr>
                                  <w:i/>
                                  <w:sz w:val="22"/>
                                  <w:szCs w:val="22"/>
                                </w:rPr>
                                <w:t>R</w:t>
                              </w:r>
                            </w:p>
                          </w:txbxContent>
                        </wps:txbx>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7" o:spid="_x0000_s4271" style="position:absolute;left:0;text-align:left;margin-left:411.6pt;margin-top:29.5pt;width:96.3pt;height:92.3pt;z-index:251679744;mso-position-horizontal-relative:text;mso-position-vertical-relative:text" coordorigin="9384,11762" coordsize="1926,1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">
                <v:shape id="Freeform 3288" o:spid="_x0000_s4272" style="position:absolute;left:9513;top:11929;width:1484;height:459;visibility:visible;mso-wrap-style:square;v-text-anchor:top" coordsize="1680,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aIA8QA&#10;AADdAAAADwAAAGRycy9kb3ducmV2LnhtbESPS4vCMBSF98L8h3AH3Gk6ioNWo8j4wIUOTBXXl+ba&#10;Fpub0qRa/70ZEFwezuPjzBatKcWNaldYVvDVj0AQp1YXnCk4HTe9MQjnkTWWlknBgxws5h+dGcba&#10;3vmPbonPRBhhF6OC3PsqltKlORl0fVsRB+9ia4M+yDqTusZ7GDelHETRtzRYcCDkWNFPTuk1aUzg&#10;bpu9N7szH5LzcjVeJ7+TaN8o1f1sl1MQnlr/Dr/aO61gOByN4P9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GiAPEAAAA3QAAAA8AAAAAAAAAAAAAAAAAmAIAAGRycy9k&#10;b3ducmV2LnhtbFBLBQYAAAAABAAEAPUAAACJAwAAAAA=&#10;" path="m,489l,,1680,r,489e" filled="f">
                  <v:stroke startarrow="oval" startarrowwidth="narrow" startarrowlength="short" endarrow="oval" endarrowwidth="narrow" endarrowlength="short"/>
                  <v:path arrowok="t" o:connecttype="custom" o:connectlocs="0,459;0,0;1484,0;1484,459" o:connectangles="0,0,0,0"/>
                </v:shape>
                <v:shape id="Freeform 3289" o:spid="_x0000_s4273" style="position:absolute;left:9513;top:12640;width:1484;height:459;flip:y;visibility:visible;mso-wrap-style:square;v-text-anchor:top" coordsize="1680,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N0OsYA&#10;AADdAAAADwAAAGRycy9kb3ducmV2LnhtbESPT0vEMBTE74LfITzBi+ymbumiddMixX9Xa1evj+bZ&#10;FJuX0mS73W+/EQSPw8z8htmVix3ETJPvHSu4XScgiFune+4UNB/PqzsQPiBrHByTghN5KIvLix3m&#10;2h35neY6dCJC2OeowIQw5lL61pBFv3YjcfS+3WQxRDl1Uk94jHA7yE2SbKXFnuOCwZEqQ+1PfbAK&#10;xpuXp9d7s2++6s0h7UyVzdVnptT11fL4ACLQEv7Df+03rSBNsy38volPQBZ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N0OsYAAADdAAAADwAAAAAAAAAAAAAAAACYAgAAZHJz&#10;L2Rvd25yZXYueG1sUEsFBgAAAAAEAAQA9QAAAIsDAAAAAA==&#10;" path="m,489l,,1680,r,489e" filled="f">
                  <v:stroke startarrow="oval" startarrowwidth="narrow" startarrowlength="short" endarrow="oval" endarrowwidth="narrow" endarrowlength="short"/>
                  <v:path arrowok="t" o:connecttype="custom" o:connectlocs="0,459;0,0;1484,0;1484,459" o:connectangles="0,0,0,0"/>
                </v:shape>
                <v:line id="Line 3290" o:spid="_x0000_s4274" style="position:absolute;flip:y;visibility:visible;mso-wrap-style:square" from="10997,12364" to="11103,1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p2cgAAADdAAAADwAAAGRycy9kb3ducmV2LnhtbESPQWsCMRSE74L/IbxCL6JZa6t2axQp&#10;FHrwUisr3p6b182ym5dtkur23zeFQo/DzHzDrDa9bcWFfKgdK5hOMhDEpdM1VwoO7y/jJYgQkTW2&#10;jknBNwXYrIeDFebaXfmNLvtYiQThkKMCE2OXSxlKQxbDxHXEyftw3mJM0ldSe7wmuG3lXZbNpcWa&#10;04LBjp4Nlc3+yyqQy93o02/P903RHI+PpiiL7rRT6vam3z6BiNTH//Bf+1UrmM0eFvD7Jj0Buf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Yup2cgAAADdAAAADwAAAAAA&#10;AAAAAAAAAAChAgAAZHJzL2Rvd25yZXYueG1sUEsFBgAAAAAEAAQA+QAAAJYDAAAAAA==&#10;"/>
                <v:rect id="Rectangle 3291" o:spid="_x0000_s4275" style="position:absolute;left:9900;top:13050;width:424;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LS0sMA&#10;AADdAAAADwAAAGRycy9kb3ducmV2LnhtbERPPW/CMBDdK/EfrENiKw5EVDTFINQqqB1JWNiu8TUJ&#10;xOcoNknKr6+HSoxP73uzG00jeupcbVnBYh6BIC6srrlUcMrT5zUI55E1NpZJwS852G0nTxtMtB34&#10;SH3mSxFC2CWooPK+TaR0RUUG3dy2xIH7sZ1BH2BXSt3hEMJNI5dR9CIN1hwaKmzpvaLimt2Mgu96&#10;ecL7MT9E5jWN/deYX27nD6Vm03H/BsLT6B/if/enVhDHqzA3vAlP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LS0sMAAADdAAAADwAAAAAAAAAAAAAAAACYAgAAZHJzL2Rv&#10;d25yZXYueG1sUEsFBgAAAAAEAAQA9QAAAIgDAAAAAA==&#10;"/>
                <v:line id="Line 3292" o:spid="_x0000_s4276" style="position:absolute;visibility:visible;mso-wrap-style:square" from="10573,11928" to="10574,13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Poz8gAAADdAAAADwAAAGRycy9kb3ducmV2LnhtbESPQUvDQBSE70L/w/IKvdlNDQZNuy1F&#10;KbQexFahPb5mX5PU7Nuwuybx37uC4HGYmW+YxWowjejI+dqygtk0AUFcWF1zqeDjfXP7AMIHZI2N&#10;ZVLwTR5Wy9HNAnNte95TdwiliBD2OSqoQmhzKX1RkUE/tS1x9C7WGQxRulJqh32Em0beJUkmDdYc&#10;Fyps6ami4vPwZRS8pm9Zt969bIfjLjsXz/vz6do7pSbjYT0HEWgI/+G/9lYrSNP7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7Poz8gAAADdAAAADwAAAAAA&#10;AAAAAAAAAAChAgAAZHJzL2Rvd25yZXYueG1sUEsFBgAAAAAEAAQA+QAAAJYDAAAAAA==&#10;"/>
                <v:shapetype id="_x0000_t128" coordsize="21600,21600" o:spt="128" path="m,l21600,,10800,21600xe">
                  <v:stroke joinstyle="miter"/>
                  <v:path gradientshapeok="t" o:connecttype="custom" o:connectlocs="10800,0;5400,10800;10800,21600;16200,10800" textboxrect="5400,0,16200,10800"/>
                </v:shapetype>
                <v:shape id="AutoShape 3293" o:spid="_x0000_s4277" type="#_x0000_t128" style="position:absolute;left:10501;top:12382;width:144;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3+iMMA&#10;AADdAAAADwAAAGRycy9kb3ducmV2LnhtbESPT2sCMRTE7wW/Q3hCbzWrLlVWo/gHaa9dvXh7bJ67&#10;i5uXkETdfvtGEHocZuY3zHLdm07cyYfWsoLxKANBXFndcq3gdDx8zEGEiKyxs0wKfinAejV4W2Kh&#10;7YN/6F7GWiQIhwIVNDG6QspQNWQwjKwjTt7FeoMxSV9L7fGR4KaTkyz7lAZbTgsNOto1VF3Lm1Hg&#10;v3Jd7rHcZm62pcvs4N355JV6H/abBYhIffwPv9rfWkE+nefwfJ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3+iMMAAADdAAAADwAAAAAAAAAAAAAAAACYAgAAZHJzL2Rv&#10;d25yZXYueG1sUEsFBgAAAAAEAAQA9QAAAIgDAAAAAA==&#10;" strokeweight="1pt"/>
                <v:line id="Line 3294" o:spid="_x0000_s4278" style="position:absolute;visibility:visible;mso-wrap-style:square" from="10485,12529" to="10645,12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MQr8YAAADdAAAADwAAAGRycy9kb3ducmV2LnhtbESP3WoCMRSE7wXfIRyhdzVra0VXo5S2&#10;QqUXxZ8HOG6Om9XNyZKkuvXpTaHg5TAz3zCzRWtrcSYfKscKBv0MBHHhdMWlgt12+TgGESKyxtox&#10;KfilAIt5tzPDXLsLr+m8iaVIEA45KjAxNrmUoTBkMfRdQ5y8g/MWY5K+lNrjJcFtLZ+ybCQtVpwW&#10;DDb0Zqg4bX6sgpXff50G19LIPa/8R/39Pgn2qNRDr32dgojUxnv4v/2pFQyfxy/w9yY9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jEK/GAAAA3QAAAA8AAAAAAAAA&#10;AAAAAAAAoQIAAGRycy9kb3ducmV2LnhtbFBLBQYAAAAABAAEAPkAAACUAwAAAAA=&#10;" strokeweight="1pt"/>
                <v:oval id="Oval 3295" o:spid="_x0000_s4279" style="position:absolute;left:9888;top:11762;width:318;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4Ar8UA&#10;AADdAAAADwAAAGRycy9kb3ducmV2LnhtbESPQWvCQBSE70L/w/IKvZmNTQ2SuopUCvbQg9HeH9ln&#10;Esy+DdnXmP77bqHgcZiZb5j1dnKdGmkIrWcDiyQFRVx523Jt4Hx6n69ABUG22HkmAz8UYLt5mK2x&#10;sP7GRxpLqVWEcCjQQCPSF1qHqiGHIfE9cfQufnAoUQ61tgPeItx1+jlNc+2w5bjQYE9vDVXX8tsZ&#10;2Ne7Mh91Jsvssj/I8vr1+ZEtjHl6nHavoIQmuYf/2wdr4CVb5fD3Jj4B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gCvxQAAAN0AAAAPAAAAAAAAAAAAAAAAAJgCAABkcnMv&#10;ZG93bnJldi54bWxQSwUGAAAAAAQABAD1AAAAigMAAAAA&#10;"/>
                <v:shape id="Text Box 3296" o:spid="_x0000_s4280" type="#_x0000_t202" style="position:absolute;left:9957;top:11786;width:19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zYTsUA&#10;AADdAAAADwAAAGRycy9kb3ducmV2LnhtbESPQUvDQBSE74L/YXmCN7vbKjbEbksrKHpM2kOPj+wz&#10;G5p9G7LPNvrrXUHwOMzMN8xqM4VenWlMXWQL85kBRdxE13Fr4bB/uStAJUF22EcmC1+UYLO+vlph&#10;6eKFKzrX0qoM4VSiBS8ylFqnxlPANIsDcfY+4hhQshxb7Ua8ZHjo9cKYRx2w47zgcaBnT82p/gwW&#10;WrOo5pXx3/3xdVcV77XI8eSsvb2Ztk+ghCb5D/+135yFh/tiCb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7NhOxQAAAN0AAAAPAAAAAAAAAAAAAAAAAJgCAABkcnMv&#10;ZG93bnJldi54bWxQSwUGAAAAAAQABAD1AAAAigMAAAAA&#10;" filled="f" stroked="f">
                  <v:textbox inset=".5mm,.3mm,.5mm,.3mm">
                    <w:txbxContent>
                      <w:p w:rsidR="00581465" w:rsidRDefault="00581465" w:rsidP="004C1649">
                        <w:pPr>
                          <w:rPr>
                            <w:i/>
                            <w:sz w:val="22"/>
                            <w:szCs w:val="22"/>
                          </w:rPr>
                        </w:pPr>
                        <w:r>
                          <w:rPr>
                            <w:i/>
                            <w:sz w:val="22"/>
                            <w:szCs w:val="22"/>
                          </w:rPr>
                          <w:t>A</w:t>
                        </w:r>
                      </w:p>
                    </w:txbxContent>
                  </v:textbox>
                </v:shape>
                <v:shape id="Text Box 3297" o:spid="_x0000_s4281" type="#_x0000_t202" style="position:absolute;left:9384;top:12303;width:269;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NMPMIA&#10;AADdAAAADwAAAGRycy9kb3ducmV2LnhtbERPTUvDQBC9C/6HZQRvdretSEi7LVWw6DFpDz0O2Wk2&#10;NDsbsmMb/fXuQfD4eN/r7RR6daUxdZEtzGcGFHETXcethePh/akAlQTZYR+ZLHxTgu3m/m6NpYs3&#10;ruhaS6tyCKcSLXiRodQ6NZ4CplkciDN3jmNAyXBstRvxlsNDrxfGvOiAHecGjwO9eWou9Vew0JpF&#10;Na+M/+lP+9eq+KxFThdn7ePDtFuBEprkX/zn/nAWnpdFnpvf5Ce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0w8wgAAAN0AAAAPAAAAAAAAAAAAAAAAAJgCAABkcnMvZG93&#10;bnJldi54bWxQSwUGAAAAAAQABAD1AAAAhwMAAAAA&#10;" filled="f" stroked="f">
                  <v:textbox inset=".5mm,.3mm,.5mm,.3mm">
                    <w:txbxContent>
                      <w:p w:rsidR="00581465" w:rsidRDefault="00581465" w:rsidP="004C1649">
                        <w:pPr>
                          <w:rPr>
                            <w:b/>
                            <w:i/>
                            <w:szCs w:val="28"/>
                          </w:rPr>
                        </w:pPr>
                        <w:r>
                          <w:rPr>
                            <w:b/>
                            <w:i/>
                            <w:szCs w:val="28"/>
                          </w:rPr>
                          <w:sym w:font="Symbol" w:char="F07E"/>
                        </w:r>
                      </w:p>
                    </w:txbxContent>
                  </v:textbox>
                </v:shape>
                <v:shape id="Text Box 3298" o:spid="_x0000_s4282" type="#_x0000_t202" style="position:absolute;left:11105;top:12437;width:20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p8UA&#10;AADdAAAADwAAAGRycy9kb3ducmV2LnhtbESPQUvDQBSE74L/YXmCN7vbKpLGbksrKHpM2kOPj+wz&#10;G5p9G7LPNvrrXUHwOMzMN8xqM4VenWlMXWQL85kBRdxE13Fr4bB/uStAJUF22EcmC1+UYLO+vlph&#10;6eKFKzrX0qoM4VSiBS8ylFqnxlPANIsDcfY+4hhQshxb7Ua8ZHjo9cKYRx2w47zgcaBnT82p/gwW&#10;WrOo5pXx3/3xdVcV77XI8eSsvb2Ztk+ghCb5D/+135yFh/tiCb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mnxQAAAN0AAAAPAAAAAAAAAAAAAAAAAJgCAABkcnMv&#10;ZG93bnJldi54bWxQSwUGAAAAAAQABAD1AAAAigMAAAAA&#10;" filled="f" stroked="f">
                  <v:textbox inset=".5mm,.3mm,.5mm,.3mm">
                    <w:txbxContent>
                      <w:p w:rsidR="00581465" w:rsidRDefault="00581465" w:rsidP="004C1649">
                        <w:pPr>
                          <w:rPr>
                            <w:i/>
                            <w:sz w:val="22"/>
                            <w:szCs w:val="22"/>
                          </w:rPr>
                        </w:pPr>
                        <w:r>
                          <w:rPr>
                            <w:i/>
                            <w:sz w:val="22"/>
                            <w:szCs w:val="22"/>
                          </w:rPr>
                          <w:t>K</w:t>
                        </w:r>
                      </w:p>
                    </w:txbxContent>
                  </v:textbox>
                </v:shape>
                <v:shape id="Text Box 3299" o:spid="_x0000_s4283" type="#_x0000_t202" style="position:absolute;left:9725;top:13285;width:1189;height: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zW58IA&#10;AADdAAAADwAAAGRycy9kb3ducmV2LnhtbERPPU/DMBDdK/EfrENia+0WhEKoWwESiI4JDB1P8RFH&#10;jc9RfLShv74eKjE+ve/1dgq9OtKYusgWlgsDiriJruPWwvfX+7wAlQTZYR+ZLPxRgu3mZrbG0sUT&#10;V3SspVU5hFOJFrzIUGqdGk8B0yIOxJn7iWNAyXBstRvxlMNDr1fGPOqAHecGjwO9eWoO9W+w0JpV&#10;tayMP/f7j9eq2NUi+4Oz9u52enkGJTTJv/jq/nQWHu6f8v78Jj8Bv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3NbnwgAAAN0AAAAPAAAAAAAAAAAAAAAAAJgCAABkcnMvZG93&#10;bnJldi54bWxQSwUGAAAAAAQABAD1AAAAhwMAAAAA&#10;" filled="f" stroked="f">
                  <v:textbox inset=".5mm,.3mm,.5mm,.3mm">
                    <w:txbxContent>
                      <w:p w:rsidR="00581465" w:rsidRPr="00D163DD" w:rsidRDefault="00581465" w:rsidP="004C1649">
                        <w:pPr>
                          <w:rPr>
                            <w:i/>
                          </w:rPr>
                        </w:pPr>
                        <w:r w:rsidRPr="00D163DD">
                          <w:rPr>
                            <w:i/>
                          </w:rPr>
                          <w:t>Hình vẽ  3</w:t>
                        </w:r>
                      </w:p>
                    </w:txbxContent>
                  </v:textbox>
                </v:shape>
                <v:shape id="Text Box 3300" o:spid="_x0000_s4284" type="#_x0000_t202" style="position:absolute;left:9979;top:12771;width:193;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BzfMUA&#10;AADdAAAADwAAAGRycy9kb3ducmV2LnhtbESPQUvDQBSE74L/YXmCN7ubKtLGbksrKHpM2kOPj+wz&#10;G5p9G7LPNvrrXUHwOMzMN8xqM4VenWlMXWQLxcyAIm6i67i1cNi/3C1AJUF22EcmC1+UYLO+vlph&#10;6eKFKzrX0qoM4VSiBS8ylFqnxlPANIsDcfY+4hhQshxb7Ua8ZHjo9dyYRx2w47zgcaBnT82p/gwW&#10;WjOvisr47/74uqsW77XI8eSsvb2Ztk+ghCb5D/+135yFh/tlAb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kHN8xQAAAN0AAAAPAAAAAAAAAAAAAAAAAJgCAABkcnMv&#10;ZG93bnJldi54bWxQSwUGAAAAAAQABAD1AAAAigMAAAAA&#10;" filled="f" stroked="f">
                  <v:textbox inset=".5mm,.3mm,.5mm,.3mm">
                    <w:txbxContent>
                      <w:p w:rsidR="00581465" w:rsidRDefault="00581465" w:rsidP="004C1649">
                        <w:pPr>
                          <w:rPr>
                            <w:i/>
                            <w:sz w:val="22"/>
                            <w:szCs w:val="22"/>
                          </w:rPr>
                        </w:pPr>
                        <w:r>
                          <w:rPr>
                            <w:i/>
                            <w:sz w:val="22"/>
                            <w:szCs w:val="22"/>
                          </w:rPr>
                          <w:t>R</w:t>
                        </w:r>
                      </w:p>
                    </w:txbxContent>
                  </v:textbox>
                </v:shape>
                <w10:wrap type="square"/>
              </v:group>
            </w:pict>
          </mc:Fallback>
        </mc:AlternateContent>
      </w:r>
      <w:r w:rsidR="00581465" w:rsidRPr="00581465">
        <w:rPr>
          <w:sz w:val="26"/>
          <w:szCs w:val="26"/>
        </w:rPr>
        <w:t>c) Điều chỉnh biến trở để R = 100</w:t>
      </w:r>
      <w:r w:rsidR="00581465" w:rsidRPr="00581465">
        <w:rPr>
          <w:position w:val="-4"/>
          <w:sz w:val="26"/>
          <w:szCs w:val="26"/>
        </w:rPr>
        <w:object w:dxaOrig="260" w:dyaOrig="260">
          <v:shape id="_x0000_i1439" type="#_x0000_t75" style="width:12.75pt;height:12.75pt" o:ole="">
            <v:imagedata r:id="rId620" o:title=""/>
          </v:shape>
          <o:OLEObject Type="Embed" ProgID="Equation.3" ShapeID="_x0000_i1439" DrawAspect="Content" ObjectID="_1609917968" r:id="rId621"/>
        </w:object>
      </w:r>
      <w:r w:rsidR="00581465" w:rsidRPr="00581465">
        <w:rPr>
          <w:sz w:val="26"/>
          <w:szCs w:val="26"/>
        </w:rPr>
        <w:t>, sau đó thay đổi L để vôn kế V</w:t>
      </w:r>
      <w:r w:rsidR="00581465" w:rsidRPr="00581465">
        <w:rPr>
          <w:sz w:val="26"/>
          <w:szCs w:val="26"/>
          <w:vertAlign w:val="subscript"/>
        </w:rPr>
        <w:t>2</w:t>
      </w:r>
      <w:r w:rsidR="00581465" w:rsidRPr="00581465">
        <w:rPr>
          <w:sz w:val="26"/>
          <w:szCs w:val="26"/>
        </w:rPr>
        <w:t xml:space="preserve"> chỉ giá trị cực đại. Tính L và số chỉ của các vôn kế V</w:t>
      </w:r>
      <w:r w:rsidR="00581465" w:rsidRPr="00581465">
        <w:rPr>
          <w:sz w:val="26"/>
          <w:szCs w:val="26"/>
          <w:vertAlign w:val="subscript"/>
        </w:rPr>
        <w:t>1</w:t>
      </w:r>
      <w:r w:rsidR="00581465" w:rsidRPr="00581465">
        <w:rPr>
          <w:sz w:val="26"/>
          <w:szCs w:val="26"/>
        </w:rPr>
        <w:t>, V</w:t>
      </w:r>
      <w:r w:rsidR="00581465" w:rsidRPr="00581465">
        <w:rPr>
          <w:sz w:val="26"/>
          <w:szCs w:val="26"/>
          <w:vertAlign w:val="subscript"/>
        </w:rPr>
        <w:t>2</w:t>
      </w:r>
      <w:r w:rsidR="00581465" w:rsidRPr="00581465">
        <w:rPr>
          <w:sz w:val="26"/>
          <w:szCs w:val="26"/>
        </w:rPr>
        <w:t xml:space="preserve"> khi đó.</w:t>
      </w:r>
    </w:p>
    <w:p w:rsidR="00581465" w:rsidRPr="00581465" w:rsidRDefault="00581465" w:rsidP="009F1B48">
      <w:pPr>
        <w:spacing w:line="288" w:lineRule="auto"/>
        <w:jc w:val="both"/>
        <w:rPr>
          <w:b/>
          <w:sz w:val="26"/>
          <w:szCs w:val="26"/>
        </w:rPr>
      </w:pPr>
      <w:r w:rsidRPr="00581465">
        <w:rPr>
          <w:b/>
          <w:sz w:val="26"/>
          <w:szCs w:val="26"/>
        </w:rPr>
        <w:t>Bài 4  (2 điểm).</w:t>
      </w:r>
    </w:p>
    <w:p w:rsidR="00581465" w:rsidRPr="00581465" w:rsidRDefault="00581465" w:rsidP="009F1B48">
      <w:pPr>
        <w:spacing w:line="288" w:lineRule="auto"/>
        <w:jc w:val="both"/>
        <w:rPr>
          <w:sz w:val="26"/>
          <w:szCs w:val="26"/>
        </w:rPr>
      </w:pPr>
      <w:r w:rsidRPr="00581465">
        <w:rPr>
          <w:b/>
          <w:sz w:val="26"/>
          <w:szCs w:val="26"/>
        </w:rPr>
        <w:t xml:space="preserve">        </w:t>
      </w:r>
      <w:r w:rsidRPr="00581465">
        <w:rPr>
          <w:sz w:val="26"/>
          <w:szCs w:val="26"/>
        </w:rPr>
        <w:t xml:space="preserve">Một ampe kế nhiệt có điện trở không đáng kể mắc vào mạch để đo giá trị hiệu dụng của dòng điện xoay chiều trong mạch điện như </w:t>
      </w:r>
      <w:r w:rsidRPr="00581465">
        <w:rPr>
          <w:i/>
          <w:sz w:val="26"/>
          <w:szCs w:val="26"/>
        </w:rPr>
        <w:t>hình vẽ 3</w:t>
      </w:r>
      <w:r w:rsidRPr="00581465">
        <w:rPr>
          <w:sz w:val="26"/>
          <w:szCs w:val="26"/>
        </w:rPr>
        <w:t xml:space="preserve">. Khi khóa </w:t>
      </w:r>
      <w:r w:rsidRPr="00581465">
        <w:rPr>
          <w:i/>
          <w:sz w:val="26"/>
          <w:szCs w:val="26"/>
        </w:rPr>
        <w:t>K</w:t>
      </w:r>
      <w:r w:rsidRPr="00581465">
        <w:rPr>
          <w:sz w:val="26"/>
          <w:szCs w:val="26"/>
        </w:rPr>
        <w:t xml:space="preserve"> đóng, ampe kế chỉ </w:t>
      </w:r>
      <w:r w:rsidRPr="00581465">
        <w:rPr>
          <w:i/>
          <w:sz w:val="26"/>
          <w:szCs w:val="26"/>
        </w:rPr>
        <w:t>I</w:t>
      </w:r>
      <w:r w:rsidRPr="00581465">
        <w:rPr>
          <w:i/>
          <w:sz w:val="26"/>
          <w:szCs w:val="26"/>
          <w:vertAlign w:val="subscript"/>
        </w:rPr>
        <w:t>1</w:t>
      </w:r>
      <w:r w:rsidRPr="00581465">
        <w:rPr>
          <w:i/>
          <w:sz w:val="26"/>
          <w:szCs w:val="26"/>
        </w:rPr>
        <w:t>=</w:t>
      </w:r>
      <w:r w:rsidRPr="00581465">
        <w:rPr>
          <w:sz w:val="26"/>
          <w:szCs w:val="26"/>
        </w:rPr>
        <w:t>1</w:t>
      </w:r>
      <w:r w:rsidRPr="00581465">
        <w:rPr>
          <w:i/>
          <w:sz w:val="26"/>
          <w:szCs w:val="26"/>
        </w:rPr>
        <w:t>A</w:t>
      </w:r>
      <w:r w:rsidRPr="00581465">
        <w:rPr>
          <w:sz w:val="26"/>
          <w:szCs w:val="26"/>
        </w:rPr>
        <w:t xml:space="preserve">. Khi khóa </w:t>
      </w:r>
      <w:r w:rsidRPr="00581465">
        <w:rPr>
          <w:i/>
          <w:sz w:val="26"/>
          <w:szCs w:val="26"/>
        </w:rPr>
        <w:t>K</w:t>
      </w:r>
      <w:r w:rsidRPr="00581465">
        <w:rPr>
          <w:sz w:val="26"/>
          <w:szCs w:val="26"/>
        </w:rPr>
        <w:t xml:space="preserve"> ngắt thì ampe kế chỉ bao nhiêu? Điốt là lý tưởng, </w:t>
      </w:r>
      <w:r w:rsidRPr="00581465">
        <w:rPr>
          <w:i/>
          <w:sz w:val="26"/>
          <w:szCs w:val="26"/>
        </w:rPr>
        <w:t>R</w:t>
      </w:r>
      <w:r w:rsidRPr="00581465">
        <w:rPr>
          <w:sz w:val="26"/>
          <w:szCs w:val="26"/>
        </w:rPr>
        <w:t xml:space="preserve"> là điện trở thuần.</w:t>
      </w:r>
    </w:p>
    <w:p w:rsidR="00581465" w:rsidRPr="00581465" w:rsidRDefault="00581465" w:rsidP="009F1B48">
      <w:pPr>
        <w:spacing w:line="288" w:lineRule="auto"/>
        <w:jc w:val="both"/>
        <w:rPr>
          <w:sz w:val="26"/>
          <w:szCs w:val="26"/>
          <w:lang w:val="nl-NL"/>
        </w:rPr>
      </w:pPr>
      <w:r w:rsidRPr="00581465">
        <w:rPr>
          <w:b/>
          <w:sz w:val="26"/>
          <w:szCs w:val="26"/>
          <w:lang w:val="nl-NL"/>
        </w:rPr>
        <w:t>Bài 5</w:t>
      </w:r>
      <w:r w:rsidRPr="00581465">
        <w:rPr>
          <w:sz w:val="26"/>
          <w:szCs w:val="26"/>
          <w:lang w:val="nl-NL"/>
        </w:rPr>
        <w:t xml:space="preserve"> </w:t>
      </w:r>
      <w:r w:rsidRPr="00581465">
        <w:rPr>
          <w:b/>
          <w:sz w:val="26"/>
          <w:szCs w:val="26"/>
          <w:lang w:val="nl-NL"/>
        </w:rPr>
        <w:t>(2 điểm).</w:t>
      </w:r>
    </w:p>
    <w:p w:rsidR="00581465" w:rsidRPr="00581465" w:rsidRDefault="00581465" w:rsidP="009F1B48">
      <w:pPr>
        <w:spacing w:line="288" w:lineRule="auto"/>
        <w:jc w:val="both"/>
        <w:rPr>
          <w:b/>
          <w:sz w:val="26"/>
          <w:szCs w:val="26"/>
          <w:lang w:val="nl-NL"/>
        </w:rPr>
      </w:pPr>
      <w:r w:rsidRPr="00581465">
        <w:rPr>
          <w:sz w:val="26"/>
          <w:szCs w:val="26"/>
          <w:lang w:val="nl-NL"/>
        </w:rPr>
        <w:t xml:space="preserve">        Thí nghiệm giao thoa ánh sáng bằng khe Young. Ánh sáng sử dụng gồm ba bức xạ đỏ, lục, lam có bước sóng lần lượt là : λ</w:t>
      </w:r>
      <w:r w:rsidRPr="00581465">
        <w:rPr>
          <w:sz w:val="26"/>
          <w:szCs w:val="26"/>
          <w:vertAlign w:val="subscript"/>
          <w:lang w:val="nl-NL"/>
        </w:rPr>
        <w:t>1</w:t>
      </w:r>
      <w:r w:rsidRPr="00581465">
        <w:rPr>
          <w:sz w:val="26"/>
          <w:szCs w:val="26"/>
          <w:lang w:val="nl-NL"/>
        </w:rPr>
        <w:t xml:space="preserve"> = 0,64μm, λ</w:t>
      </w:r>
      <w:r w:rsidRPr="00581465">
        <w:rPr>
          <w:sz w:val="26"/>
          <w:szCs w:val="26"/>
          <w:vertAlign w:val="subscript"/>
          <w:lang w:val="nl-NL"/>
        </w:rPr>
        <w:t>2</w:t>
      </w:r>
      <w:r w:rsidRPr="00581465">
        <w:rPr>
          <w:sz w:val="26"/>
          <w:szCs w:val="26"/>
          <w:lang w:val="nl-NL"/>
        </w:rPr>
        <w:t xml:space="preserve"> = 0,54μm, λ</w:t>
      </w:r>
      <w:r w:rsidRPr="00581465">
        <w:rPr>
          <w:sz w:val="26"/>
          <w:szCs w:val="26"/>
          <w:vertAlign w:val="subscript"/>
          <w:lang w:val="nl-NL"/>
        </w:rPr>
        <w:t>3</w:t>
      </w:r>
      <w:r w:rsidRPr="00581465">
        <w:rPr>
          <w:sz w:val="26"/>
          <w:szCs w:val="26"/>
          <w:lang w:val="nl-NL"/>
        </w:rPr>
        <w:t xml:space="preserve"> = 0,48μm. Vân sáng đầu tiên kể từ vân sáng trung tâm có cùng màu với vân sáng trung tâm ứng với vân sáng bậc mấy của vân sáng màu lục?</w:t>
      </w:r>
      <w:r w:rsidRPr="00581465">
        <w:rPr>
          <w:b/>
          <w:sz w:val="26"/>
          <w:szCs w:val="26"/>
          <w:lang w:val="nl-NL"/>
        </w:rPr>
        <w:t xml:space="preserve">     </w:t>
      </w:r>
    </w:p>
    <w:p w:rsidR="00581465" w:rsidRPr="00581465" w:rsidRDefault="00581465" w:rsidP="009F1B48">
      <w:pPr>
        <w:tabs>
          <w:tab w:val="left" w:pos="435"/>
          <w:tab w:val="left" w:pos="2985"/>
          <w:tab w:val="left" w:pos="5325"/>
          <w:tab w:val="left" w:pos="7710"/>
        </w:tabs>
        <w:autoSpaceDE w:val="0"/>
        <w:autoSpaceDN w:val="0"/>
        <w:adjustRightInd w:val="0"/>
        <w:spacing w:line="288" w:lineRule="auto"/>
        <w:jc w:val="both"/>
        <w:textAlignment w:val="center"/>
        <w:rPr>
          <w:b/>
          <w:bCs/>
          <w:sz w:val="26"/>
          <w:szCs w:val="26"/>
          <w:lang w:val="fr-FR"/>
        </w:rPr>
      </w:pPr>
      <w:r w:rsidRPr="00581465">
        <w:rPr>
          <w:b/>
          <w:bCs/>
          <w:sz w:val="26"/>
          <w:szCs w:val="26"/>
        </w:rPr>
        <w:t>Bài 6</w:t>
      </w:r>
      <w:r w:rsidRPr="00581465">
        <w:rPr>
          <w:b/>
          <w:bCs/>
          <w:sz w:val="26"/>
          <w:szCs w:val="26"/>
          <w:lang w:val="fr-FR"/>
        </w:rPr>
        <w:t xml:space="preserve"> (2 điểm).</w:t>
      </w:r>
    </w:p>
    <w:p w:rsidR="00581465" w:rsidRPr="00581465" w:rsidRDefault="00581465" w:rsidP="009F1B48">
      <w:pPr>
        <w:tabs>
          <w:tab w:val="left" w:pos="435"/>
          <w:tab w:val="left" w:pos="2985"/>
          <w:tab w:val="left" w:pos="5325"/>
          <w:tab w:val="left" w:pos="7710"/>
        </w:tabs>
        <w:autoSpaceDE w:val="0"/>
        <w:autoSpaceDN w:val="0"/>
        <w:adjustRightInd w:val="0"/>
        <w:spacing w:line="288" w:lineRule="auto"/>
        <w:jc w:val="both"/>
        <w:textAlignment w:val="center"/>
        <w:rPr>
          <w:sz w:val="26"/>
          <w:szCs w:val="26"/>
          <w:lang w:val="fr-FR"/>
        </w:rPr>
      </w:pPr>
      <w:r w:rsidRPr="00581465">
        <w:rPr>
          <w:b/>
          <w:bCs/>
          <w:sz w:val="26"/>
          <w:szCs w:val="26"/>
          <w:lang w:val="fr-FR"/>
        </w:rPr>
        <w:t xml:space="preserve">        </w:t>
      </w:r>
      <w:r w:rsidRPr="00581465">
        <w:rPr>
          <w:sz w:val="26"/>
          <w:szCs w:val="26"/>
          <w:lang w:val="fr-FR"/>
        </w:rPr>
        <w:t>Chiếu một chùm tia sáng trắng song song có bề rộng 5cm từ không khí đến mặt khối thủy tinh nằm ngang dưới góc tới 60</w:t>
      </w:r>
      <w:r w:rsidRPr="00581465">
        <w:rPr>
          <w:sz w:val="26"/>
          <w:szCs w:val="26"/>
          <w:vertAlign w:val="superscript"/>
          <w:lang w:val="fr-FR"/>
        </w:rPr>
        <w:t>0</w:t>
      </w:r>
      <w:r w:rsidRPr="00581465">
        <w:rPr>
          <w:sz w:val="26"/>
          <w:szCs w:val="26"/>
          <w:lang w:val="fr-FR"/>
        </w:rPr>
        <w:t xml:space="preserve">. Cho chiết suất của thủy tinh đối với tia tím và tia đỏ ần lượt là </w:t>
      </w:r>
      <w:r w:rsidRPr="00581465">
        <w:rPr>
          <w:sz w:val="26"/>
          <w:szCs w:val="26"/>
        </w:rPr>
        <w:object w:dxaOrig="360" w:dyaOrig="360">
          <v:shape id="_x0000_i1440" type="#_x0000_t75" style="width:18pt;height:18pt" o:ole="">
            <v:imagedata r:id="rId622" o:title=""/>
          </v:shape>
          <o:OLEObject Type="Embed" ProgID="Equation.3" ShapeID="_x0000_i1440" DrawAspect="Content" ObjectID="_1609917969" r:id="rId623"/>
        </w:object>
      </w:r>
      <w:r w:rsidRPr="00581465">
        <w:rPr>
          <w:sz w:val="26"/>
          <w:szCs w:val="26"/>
          <w:lang w:val="fr-FR"/>
        </w:rPr>
        <w:t xml:space="preserve">và </w:t>
      </w:r>
      <w:r w:rsidRPr="00581465">
        <w:rPr>
          <w:sz w:val="26"/>
          <w:szCs w:val="26"/>
        </w:rPr>
        <w:object w:dxaOrig="380" w:dyaOrig="340">
          <v:shape id="_x0000_i1441" type="#_x0000_t75" style="width:18.75pt;height:17.25pt" o:ole="">
            <v:imagedata r:id="rId624" o:title=""/>
          </v:shape>
          <o:OLEObject Type="Embed" ProgID="Equation.3" ShapeID="_x0000_i1441" DrawAspect="Content" ObjectID="_1609917970" r:id="rId625"/>
        </w:object>
      </w:r>
      <w:r w:rsidRPr="00581465">
        <w:rPr>
          <w:sz w:val="26"/>
          <w:szCs w:val="26"/>
          <w:lang w:val="fr-FR"/>
        </w:rPr>
        <w:t xml:space="preserve"> . Tìm tỉ số giữa bề rộng chùm khúc xạ tím và đỏ trong thủy tinh.</w:t>
      </w:r>
    </w:p>
    <w:p w:rsidR="00581465" w:rsidRPr="00581465" w:rsidRDefault="004E199C" w:rsidP="009F1B48">
      <w:pPr>
        <w:spacing w:line="288" w:lineRule="auto"/>
        <w:ind w:right="3996"/>
        <w:jc w:val="both"/>
        <w:rPr>
          <w:sz w:val="26"/>
          <w:szCs w:val="26"/>
        </w:rPr>
      </w:pPr>
      <w:r>
        <w:rPr>
          <w:b/>
          <w:noProof/>
          <w:sz w:val="26"/>
          <w:szCs w:val="26"/>
          <w:lang w:eastAsia="en-US"/>
        </w:rPr>
        <mc:AlternateContent>
          <mc:Choice Requires="wpg">
            <w:drawing>
              <wp:anchor distT="0" distB="0" distL="114300" distR="114300" simplePos="0" relativeHeight="251681792" behindDoc="0" locked="0" layoutInCell="1" allowOverlap="1">
                <wp:simplePos x="0" y="0"/>
                <wp:positionH relativeFrom="column">
                  <wp:posOffset>3950970</wp:posOffset>
                </wp:positionH>
                <wp:positionV relativeFrom="paragraph">
                  <wp:posOffset>203835</wp:posOffset>
                </wp:positionV>
                <wp:extent cx="2572385" cy="981075"/>
                <wp:effectExtent l="0" t="5715" r="1270" b="3810"/>
                <wp:wrapSquare wrapText="bothSides"/>
                <wp:docPr id="4383" name="Group 3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72385" cy="981075"/>
                          <a:chOff x="7374" y="3324"/>
                          <a:chExt cx="4051" cy="1545"/>
                        </a:xfrm>
                      </wpg:grpSpPr>
                      <wps:wsp>
                        <wps:cNvPr id="3328" name="Line 3320"/>
                        <wps:cNvCnPr/>
                        <wps:spPr bwMode="auto">
                          <a:xfrm>
                            <a:off x="8592" y="3324"/>
                            <a:ext cx="0" cy="2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9" name="Line 3321"/>
                        <wps:cNvCnPr/>
                        <wps:spPr bwMode="auto">
                          <a:xfrm>
                            <a:off x="8698" y="3324"/>
                            <a:ext cx="0" cy="2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0" name="Line 3322"/>
                        <wps:cNvCnPr/>
                        <wps:spPr bwMode="auto">
                          <a:xfrm>
                            <a:off x="8698" y="3435"/>
                            <a:ext cx="11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1" name="Line 3323"/>
                        <wps:cNvCnPr/>
                        <wps:spPr bwMode="auto">
                          <a:xfrm flipV="1">
                            <a:off x="9862" y="3324"/>
                            <a:ext cx="106" cy="111"/>
                          </a:xfrm>
                          <a:prstGeom prst="line">
                            <a:avLst/>
                          </a:prstGeom>
                          <a:noFill/>
                          <a:ln w="9525">
                            <a:solidFill>
                              <a:srgbClr val="000000"/>
                            </a:solidFill>
                            <a:round/>
                            <a:headEnd type="none" w="sm" len="sm"/>
                            <a:tailEnd/>
                          </a:ln>
                          <a:extLst>
                            <a:ext uri="{909E8E84-426E-40DD-AFC4-6F175D3DCCD1}">
                              <a14:hiddenFill xmlns:a14="http://schemas.microsoft.com/office/drawing/2010/main">
                                <a:noFill/>
                              </a14:hiddenFill>
                            </a:ext>
                          </a:extLst>
                        </wps:spPr>
                        <wps:bodyPr/>
                      </wps:wsp>
                      <wps:wsp>
                        <wps:cNvPr id="3332" name="Line 3324"/>
                        <wps:cNvCnPr/>
                        <wps:spPr bwMode="auto">
                          <a:xfrm>
                            <a:off x="9968" y="3435"/>
                            <a:ext cx="530" cy="0"/>
                          </a:xfrm>
                          <a:prstGeom prst="line">
                            <a:avLst/>
                          </a:prstGeom>
                          <a:noFill/>
                          <a:ln w="9525">
                            <a:solidFill>
                              <a:srgbClr val="000000"/>
                            </a:solidFill>
                            <a:round/>
                            <a:headEnd type="none" w="sm" len="sm"/>
                            <a:tailEnd/>
                          </a:ln>
                          <a:extLst>
                            <a:ext uri="{909E8E84-426E-40DD-AFC4-6F175D3DCCD1}">
                              <a14:hiddenFill xmlns:a14="http://schemas.microsoft.com/office/drawing/2010/main">
                                <a:noFill/>
                              </a14:hiddenFill>
                            </a:ext>
                          </a:extLst>
                        </wps:spPr>
                        <wps:bodyPr/>
                      </wps:wsp>
                      <wps:wsp>
                        <wps:cNvPr id="3333" name="Line 3325"/>
                        <wps:cNvCnPr/>
                        <wps:spPr bwMode="auto">
                          <a:xfrm>
                            <a:off x="8062" y="3435"/>
                            <a:ext cx="5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4" name="Line 3326"/>
                        <wps:cNvCnPr/>
                        <wps:spPr bwMode="auto">
                          <a:xfrm>
                            <a:off x="8062" y="3435"/>
                            <a:ext cx="0" cy="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5" name="Line 3327"/>
                        <wps:cNvCnPr/>
                        <wps:spPr bwMode="auto">
                          <a:xfrm>
                            <a:off x="8062" y="3931"/>
                            <a:ext cx="0" cy="4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6" name="Line 3328"/>
                        <wps:cNvCnPr/>
                        <wps:spPr bwMode="auto">
                          <a:xfrm>
                            <a:off x="7956" y="3876"/>
                            <a:ext cx="2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7" name="Line 3329"/>
                        <wps:cNvCnPr/>
                        <wps:spPr bwMode="auto">
                          <a:xfrm>
                            <a:off x="8009" y="3931"/>
                            <a:ext cx="1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8" name="Line 3330"/>
                        <wps:cNvCnPr/>
                        <wps:spPr bwMode="auto">
                          <a:xfrm>
                            <a:off x="8062" y="4428"/>
                            <a:ext cx="24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9" name="Line 3331"/>
                        <wps:cNvCnPr/>
                        <wps:spPr bwMode="auto">
                          <a:xfrm>
                            <a:off x="9227" y="3435"/>
                            <a:ext cx="0" cy="4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0" name="Line 3332"/>
                        <wps:cNvCnPr/>
                        <wps:spPr bwMode="auto">
                          <a:xfrm>
                            <a:off x="9227" y="3986"/>
                            <a:ext cx="0" cy="4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1" name="Line 3333"/>
                        <wps:cNvCnPr/>
                        <wps:spPr bwMode="auto">
                          <a:xfrm>
                            <a:off x="9121" y="3876"/>
                            <a:ext cx="2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2" name="Line 3334"/>
                        <wps:cNvCnPr/>
                        <wps:spPr bwMode="auto">
                          <a:xfrm>
                            <a:off x="9121" y="3986"/>
                            <a:ext cx="2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3" name="Line 3335"/>
                        <wps:cNvCnPr/>
                        <wps:spPr bwMode="auto">
                          <a:xfrm>
                            <a:off x="10498" y="3435"/>
                            <a:ext cx="0" cy="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4" name="Line 3336"/>
                        <wps:cNvCnPr/>
                        <wps:spPr bwMode="auto">
                          <a:xfrm>
                            <a:off x="10498" y="4097"/>
                            <a:ext cx="0" cy="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6" name="Freeform 3337"/>
                        <wps:cNvSpPr>
                          <a:spLocks/>
                        </wps:cNvSpPr>
                        <wps:spPr bwMode="auto">
                          <a:xfrm>
                            <a:off x="10446" y="3766"/>
                            <a:ext cx="103" cy="330"/>
                          </a:xfrm>
                          <a:custGeom>
                            <a:avLst/>
                            <a:gdLst>
                              <a:gd name="T0" fmla="*/ 56 w 110"/>
                              <a:gd name="T1" fmla="*/ 0 h 341"/>
                              <a:gd name="T2" fmla="*/ 109 w 110"/>
                              <a:gd name="T3" fmla="*/ 33 h 341"/>
                              <a:gd name="T4" fmla="*/ 59 w 110"/>
                              <a:gd name="T5" fmla="*/ 79 h 341"/>
                              <a:gd name="T6" fmla="*/ 1 w 110"/>
                              <a:gd name="T7" fmla="*/ 54 h 341"/>
                              <a:gd name="T8" fmla="*/ 59 w 110"/>
                              <a:gd name="T9" fmla="*/ 33 h 341"/>
                              <a:gd name="T10" fmla="*/ 109 w 110"/>
                              <a:gd name="T11" fmla="*/ 100 h 341"/>
                              <a:gd name="T12" fmla="*/ 55 w 110"/>
                              <a:gd name="T13" fmla="*/ 166 h 341"/>
                              <a:gd name="T14" fmla="*/ 1 w 110"/>
                              <a:gd name="T15" fmla="*/ 137 h 341"/>
                              <a:gd name="T16" fmla="*/ 51 w 110"/>
                              <a:gd name="T17" fmla="*/ 108 h 341"/>
                              <a:gd name="T18" fmla="*/ 109 w 110"/>
                              <a:gd name="T19" fmla="*/ 171 h 341"/>
                              <a:gd name="T20" fmla="*/ 53 w 110"/>
                              <a:gd name="T21" fmla="*/ 274 h 341"/>
                              <a:gd name="T22" fmla="*/ 1 w 110"/>
                              <a:gd name="T23" fmla="*/ 225 h 341"/>
                              <a:gd name="T24" fmla="*/ 48 w 110"/>
                              <a:gd name="T25" fmla="*/ 204 h 341"/>
                              <a:gd name="T26" fmla="*/ 105 w 110"/>
                              <a:gd name="T27" fmla="*/ 279 h 341"/>
                              <a:gd name="T28" fmla="*/ 55 w 110"/>
                              <a:gd name="T29" fmla="*/ 333 h 341"/>
                              <a:gd name="T30" fmla="*/ 52 w 110"/>
                              <a:gd name="T31" fmla="*/ 328 h 341"/>
                              <a:gd name="T32" fmla="*/ 52 w 110"/>
                              <a:gd name="T33" fmla="*/ 328 h 341"/>
                              <a:gd name="T34" fmla="*/ 52 w 110"/>
                              <a:gd name="T35" fmla="*/ 328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341">
                                <a:moveTo>
                                  <a:pt x="56" y="0"/>
                                </a:moveTo>
                                <a:cubicBezTo>
                                  <a:pt x="65" y="6"/>
                                  <a:pt x="109" y="20"/>
                                  <a:pt x="109" y="33"/>
                                </a:cubicBezTo>
                                <a:cubicBezTo>
                                  <a:pt x="109" y="46"/>
                                  <a:pt x="77" y="76"/>
                                  <a:pt x="59" y="79"/>
                                </a:cubicBezTo>
                                <a:cubicBezTo>
                                  <a:pt x="41" y="82"/>
                                  <a:pt x="1" y="62"/>
                                  <a:pt x="1" y="54"/>
                                </a:cubicBezTo>
                                <a:cubicBezTo>
                                  <a:pt x="1" y="46"/>
                                  <a:pt x="41" y="25"/>
                                  <a:pt x="59" y="33"/>
                                </a:cubicBezTo>
                                <a:cubicBezTo>
                                  <a:pt x="77" y="41"/>
                                  <a:pt x="110" y="78"/>
                                  <a:pt x="109" y="100"/>
                                </a:cubicBezTo>
                                <a:cubicBezTo>
                                  <a:pt x="108" y="122"/>
                                  <a:pt x="73" y="160"/>
                                  <a:pt x="55" y="166"/>
                                </a:cubicBezTo>
                                <a:cubicBezTo>
                                  <a:pt x="37" y="172"/>
                                  <a:pt x="2" y="147"/>
                                  <a:pt x="1" y="137"/>
                                </a:cubicBezTo>
                                <a:cubicBezTo>
                                  <a:pt x="0" y="127"/>
                                  <a:pt x="33" y="102"/>
                                  <a:pt x="51" y="108"/>
                                </a:cubicBezTo>
                                <a:cubicBezTo>
                                  <a:pt x="69" y="114"/>
                                  <a:pt x="109" y="143"/>
                                  <a:pt x="109" y="171"/>
                                </a:cubicBezTo>
                                <a:cubicBezTo>
                                  <a:pt x="109" y="199"/>
                                  <a:pt x="71" y="265"/>
                                  <a:pt x="53" y="274"/>
                                </a:cubicBezTo>
                                <a:cubicBezTo>
                                  <a:pt x="35" y="283"/>
                                  <a:pt x="2" y="237"/>
                                  <a:pt x="1" y="225"/>
                                </a:cubicBezTo>
                                <a:cubicBezTo>
                                  <a:pt x="0" y="213"/>
                                  <a:pt x="31" y="195"/>
                                  <a:pt x="48" y="204"/>
                                </a:cubicBezTo>
                                <a:cubicBezTo>
                                  <a:pt x="65" y="213"/>
                                  <a:pt x="104" y="258"/>
                                  <a:pt x="105" y="279"/>
                                </a:cubicBezTo>
                                <a:cubicBezTo>
                                  <a:pt x="106" y="300"/>
                                  <a:pt x="64" y="325"/>
                                  <a:pt x="55" y="333"/>
                                </a:cubicBezTo>
                                <a:cubicBezTo>
                                  <a:pt x="46" y="341"/>
                                  <a:pt x="52" y="329"/>
                                  <a:pt x="52" y="328"/>
                                </a:cubicBezTo>
                                <a:cubicBezTo>
                                  <a:pt x="52" y="327"/>
                                  <a:pt x="52" y="328"/>
                                  <a:pt x="52" y="328"/>
                                </a:cubicBezTo>
                                <a:cubicBezTo>
                                  <a:pt x="52" y="328"/>
                                  <a:pt x="52" y="328"/>
                                  <a:pt x="52" y="32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7" name="Text Box 3338"/>
                        <wps:cNvSpPr txBox="1">
                          <a:spLocks noChangeArrowheads="1"/>
                        </wps:cNvSpPr>
                        <wps:spPr bwMode="auto">
                          <a:xfrm>
                            <a:off x="10410" y="3497"/>
                            <a:ext cx="1015" cy="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A2D25">
                              <w:r>
                                <w:rPr>
                                  <w:i/>
                                </w:rPr>
                                <w:t xml:space="preserve">   </w:t>
                              </w:r>
                              <w:r w:rsidRPr="00617522">
                                <w:rPr>
                                  <w:i/>
                                </w:rPr>
                                <w:t>L</w:t>
                              </w:r>
                              <w:r>
                                <w:t xml:space="preserve"> </w:t>
                              </w:r>
                              <w:r w:rsidRPr="00617522">
                                <w:rPr>
                                  <w:i/>
                                </w:rPr>
                                <w:t>(</w:t>
                              </w:r>
                              <w:r>
                                <w:rPr>
                                  <w:i/>
                                </w:rPr>
                                <w:t>R</w:t>
                              </w:r>
                              <w:r>
                                <w:rPr>
                                  <w:i/>
                                  <w:vertAlign w:val="subscript"/>
                                </w:rPr>
                                <w:t>L</w:t>
                              </w:r>
                              <w:r w:rsidRPr="00617522">
                                <w:rPr>
                                  <w:i/>
                                </w:rPr>
                                <w:t>=0)</w:t>
                              </w:r>
                            </w:p>
                          </w:txbxContent>
                        </wps:txbx>
                        <wps:bodyPr rot="0" vert="horz" wrap="square" lIns="91440" tIns="45720" rIns="91440" bIns="45720" anchor="t" anchorCtr="0" upright="1">
                          <a:noAutofit/>
                        </wps:bodyPr>
                      </wps:wsp>
                      <wps:wsp>
                        <wps:cNvPr id="3348" name="Text Box 3339"/>
                        <wps:cNvSpPr txBox="1">
                          <a:spLocks noChangeArrowheads="1"/>
                        </wps:cNvSpPr>
                        <wps:spPr bwMode="auto">
                          <a:xfrm>
                            <a:off x="9714" y="3406"/>
                            <a:ext cx="476"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17522" w:rsidRDefault="00581465" w:rsidP="009A2D25">
                              <w:pPr>
                                <w:rPr>
                                  <w:i/>
                                </w:rPr>
                              </w:pPr>
                              <w:r w:rsidRPr="002F053A">
                                <w:rPr>
                                  <w:i/>
                                  <w:sz w:val="20"/>
                                </w:rPr>
                                <w:t>K</w:t>
                              </w:r>
                              <w:r w:rsidRPr="00617522">
                                <w:rPr>
                                  <w:i/>
                                </w:rPr>
                                <w:t xml:space="preserve"> </w:t>
                              </w:r>
                            </w:p>
                          </w:txbxContent>
                        </wps:txbx>
                        <wps:bodyPr rot="0" vert="horz" wrap="square" lIns="91440" tIns="45720" rIns="91440" bIns="45720" anchor="t" anchorCtr="0" upright="1">
                          <a:noAutofit/>
                        </wps:bodyPr>
                      </wps:wsp>
                      <wps:wsp>
                        <wps:cNvPr id="3349" name="Text Box 3340"/>
                        <wps:cNvSpPr txBox="1">
                          <a:spLocks noChangeArrowheads="1"/>
                        </wps:cNvSpPr>
                        <wps:spPr bwMode="auto">
                          <a:xfrm>
                            <a:off x="9280" y="3710"/>
                            <a:ext cx="794"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17522" w:rsidRDefault="00581465" w:rsidP="009A2D25">
                              <w:pPr>
                                <w:rPr>
                                  <w:i/>
                                  <w:vertAlign w:val="subscript"/>
                                </w:rPr>
                              </w:pPr>
                              <w:r w:rsidRPr="00617522">
                                <w:rPr>
                                  <w:i/>
                                </w:rPr>
                                <w:t>C</w:t>
                              </w:r>
                              <w:r w:rsidRPr="00617522">
                                <w:rPr>
                                  <w:i/>
                                  <w:vertAlign w:val="subscript"/>
                                </w:rPr>
                                <w:t>2</w:t>
                              </w:r>
                            </w:p>
                          </w:txbxContent>
                        </wps:txbx>
                        <wps:bodyPr rot="0" vert="horz" wrap="square" lIns="91440" tIns="45720" rIns="91440" bIns="45720" anchor="t" anchorCtr="0" upright="1">
                          <a:noAutofit/>
                        </wps:bodyPr>
                      </wps:wsp>
                      <wps:wsp>
                        <wps:cNvPr id="3350" name="Text Box 3341"/>
                        <wps:cNvSpPr txBox="1">
                          <a:spLocks noChangeArrowheads="1"/>
                        </wps:cNvSpPr>
                        <wps:spPr bwMode="auto">
                          <a:xfrm>
                            <a:off x="8428" y="3484"/>
                            <a:ext cx="614"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F053A" w:rsidRDefault="00581465" w:rsidP="009A2D25">
                              <w:pPr>
                                <w:rPr>
                                  <w:sz w:val="22"/>
                                  <w:vertAlign w:val="subscript"/>
                                </w:rPr>
                              </w:pPr>
                              <w:r w:rsidRPr="002F053A">
                                <w:rPr>
                                  <w:i/>
                                  <w:sz w:val="22"/>
                                </w:rPr>
                                <w:t>C</w:t>
                              </w:r>
                              <w:r w:rsidRPr="002F053A">
                                <w:rPr>
                                  <w:i/>
                                  <w:sz w:val="22"/>
                                  <w:vertAlign w:val="subscript"/>
                                </w:rPr>
                                <w:t>1</w:t>
                              </w:r>
                            </w:p>
                          </w:txbxContent>
                        </wps:txbx>
                        <wps:bodyPr rot="0" vert="horz" wrap="square" lIns="91440" tIns="45720" rIns="91440" bIns="45720" anchor="t" anchorCtr="0" upright="1">
                          <a:noAutofit/>
                        </wps:bodyPr>
                      </wps:wsp>
                      <wps:wsp>
                        <wps:cNvPr id="3351" name="Text Box 3342"/>
                        <wps:cNvSpPr txBox="1">
                          <a:spLocks noChangeArrowheads="1"/>
                        </wps:cNvSpPr>
                        <wps:spPr bwMode="auto">
                          <a:xfrm>
                            <a:off x="7374" y="3599"/>
                            <a:ext cx="1006"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17522" w:rsidRDefault="00581465" w:rsidP="009A2D25">
                              <w:pPr>
                                <w:rPr>
                                  <w:i/>
                                </w:rPr>
                              </w:pPr>
                              <w:r>
                                <w:t xml:space="preserve">   </w:t>
                              </w:r>
                              <w:r w:rsidRPr="00617522">
                                <w:rPr>
                                  <w:i/>
                                </w:rPr>
                                <w:t>E</w:t>
                              </w:r>
                            </w:p>
                            <w:p w:rsidR="00581465" w:rsidRDefault="00581465" w:rsidP="009A2D25">
                              <w:r w:rsidRPr="00617522">
                                <w:rPr>
                                  <w:i/>
                                </w:rPr>
                                <w:t>(r=0</w:t>
                              </w:r>
                              <w:r>
                                <w:t>)</w:t>
                              </w:r>
                            </w:p>
                          </w:txbxContent>
                        </wps:txbx>
                        <wps:bodyPr rot="0" vert="horz" wrap="square" lIns="91440" tIns="45720" rIns="91440" bIns="45720" anchor="t" anchorCtr="0" upright="1">
                          <a:noAutofit/>
                        </wps:bodyPr>
                      </wps:wsp>
                      <wps:wsp>
                        <wps:cNvPr id="3352" name="Text Box 3343"/>
                        <wps:cNvSpPr txBox="1">
                          <a:spLocks noChangeArrowheads="1"/>
                        </wps:cNvSpPr>
                        <wps:spPr bwMode="auto">
                          <a:xfrm>
                            <a:off x="8009" y="3545"/>
                            <a:ext cx="477"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A2D25">
                              <w:r>
                                <w:t>+</w:t>
                              </w:r>
                            </w:p>
                            <w:p w:rsidR="00581465" w:rsidRDefault="00581465" w:rsidP="009A2D25">
                              <w:r>
                                <w:t>-</w:t>
                              </w:r>
                            </w:p>
                          </w:txbxContent>
                        </wps:txbx>
                        <wps:bodyPr rot="0" vert="horz" wrap="square" lIns="91440" tIns="45720" rIns="91440" bIns="45720" anchor="t" anchorCtr="0" upright="1">
                          <a:noAutofit/>
                        </wps:bodyPr>
                      </wps:wsp>
                      <wps:wsp>
                        <wps:cNvPr id="3353" name="Text Box 3344"/>
                        <wps:cNvSpPr txBox="1">
                          <a:spLocks noChangeArrowheads="1"/>
                        </wps:cNvSpPr>
                        <wps:spPr bwMode="auto">
                          <a:xfrm>
                            <a:off x="8661" y="4428"/>
                            <a:ext cx="1548"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D163DD" w:rsidRDefault="00581465" w:rsidP="009A2D25">
                              <w:pPr>
                                <w:rPr>
                                  <w:i/>
                                </w:rPr>
                              </w:pPr>
                              <w:r w:rsidRPr="00D163DD">
                                <w:rPr>
                                  <w:i/>
                                </w:rPr>
                                <w:t>Hình vẽ  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19" o:spid="_x0000_s4285" style="position:absolute;left:0;text-align:left;margin-left:311.1pt;margin-top:16.05pt;width:202.55pt;height:77.25pt;z-index:251681792;mso-position-horizontal-relative:text;mso-position-vertical-relative:text" coordorigin="7374,3324" coordsize="4051,1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">
                <v:line id="Line 3320" o:spid="_x0000_s4286" style="position:absolute;visibility:visible;mso-wrap-style:square" from="8592,3324" to="8592,3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k+KcQAAADdAAAADwAAAGRycy9kb3ducmV2LnhtbERPz2vCMBS+D/wfwht4m+ksFOmMIoqg&#10;O4i6wXZ8Nm9tZ/NSkqyt/705CDt+fL/ny8E0oiPna8sKXicJCOLC6ppLBZ8f25cZCB+QNTaWScGN&#10;PCwXo6c55tr2fKLuHEoRQ9jnqKAKoc2l9EVFBv3EtsSR+7HOYIjQlVI77GO4aeQ0STJpsObYUGFL&#10;64qK6/nPKDikx6xb7d93w9c+uxSb0+X7t3dKjZ+H1RuIQEP4Fz/cO60gTadxbn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4pxAAAAN0AAAAPAAAAAAAAAAAA&#10;AAAAAKECAABkcnMvZG93bnJldi54bWxQSwUGAAAAAAQABAD5AAAAkgMAAAAA&#10;"/>
                <v:line id="Line 3321" o:spid="_x0000_s4287" style="position:absolute;visibility:visible;mso-wrap-style:square" from="8698,3324" to="8698,3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WbssgAAADdAAAADwAAAGRycy9kb3ducmV2LnhtbESPQWvCQBSE74X+h+UVequbGghtdBVp&#10;KWgPpVpBj8/sM4nNvg272yT9964geBxm5htmOh9MIzpyvras4HmUgCAurK65VLD9+Xh6AeEDssbG&#10;Min4Jw/z2f3dFHNte15TtwmliBD2OSqoQmhzKX1RkUE/si1x9I7WGQxRulJqh32Em0aOkySTBmuO&#10;CxW29FZR8bv5Mwq+0u+sW6w+l8NulR2K9/Vhf+qdUo8Pw2ICItAQbuFre6kVpOn4FS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7WbssgAAADdAAAADwAAAAAA&#10;AAAAAAAAAAChAgAAZHJzL2Rvd25yZXYueG1sUEsFBgAAAAAEAAQA+QAAAJYDAAAAAA==&#10;"/>
                <v:line id="Line 3322" o:spid="_x0000_s4288" style="position:absolute;visibility:visible;mso-wrap-style:square" from="8698,3435" to="9862,3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ak8sQAAADdAAAADwAAAGRycy9kb3ducmV2LnhtbERPz2vCMBS+C/sfwht401QLZXRGEUXQ&#10;HUTdYDs+m7e2W/NSkqyt/705DDx+fL8Xq8E0oiPna8sKZtMEBHFhdc2lgo/33eQFhA/IGhvLpOBG&#10;HlbLp9ECc217PlN3CaWIIexzVFCF0OZS+qIig35qW+LIfVtnMEToSqkd9jHcNHKeJJk0WHNsqLCl&#10;TUXF7+XPKDimp6xbH972w+chuxbb8/Xrp3dKjZ+H9SuIQEN4iP/de60gTdO4P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qTyxAAAAN0AAAAPAAAAAAAAAAAA&#10;AAAAAKECAABkcnMvZG93bnJldi54bWxQSwUGAAAAAAQABAD5AAAAkgMAAAAA&#10;"/>
                <v:line id="Line 3323" o:spid="_x0000_s4289" style="position:absolute;flip:y;visibility:visible;mso-wrap-style:square" from="9862,3324" to="9968,3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8JsgAAADdAAAADwAAAGRycy9kb3ducmV2LnhtbESP3WrCQBSE7wXfYTlCb6Ru0oCU1FWq&#10;0FLwp1QrvT3NHrPR7NmQXTV9+25B6OUwM98wk1lna3Gh1leOFaSjBARx4XTFpYLP3cv9IwgfkDXW&#10;jknBD3mYTfu9CebaXfmDLttQighhn6MCE0KTS+kLQxb9yDXE0Tu41mKIsi2lbvEa4baWD0kylhYr&#10;jgsGG1oYKk7bs1WwXiZmvk/fq9fDbrVZrY883H9/KXU36J6fQATqwn/41n7TCrIsS+HvTXwCcvo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78JsgAAADdAAAADwAAAAAA&#10;AAAAAAAAAAChAgAAZHJzL2Rvd25yZXYueG1sUEsFBgAAAAAEAAQA+QAAAJYDAAAAAA==&#10;">
                  <v:stroke startarrowwidth="narrow" startarrowlength="short"/>
                </v:line>
                <v:line id="Line 3324" o:spid="_x0000_s4290" style="position:absolute;visibility:visible;mso-wrap-style:square" from="9968,3435" to="10498,3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I5nMYAAADdAAAADwAAAGRycy9kb3ducmV2LnhtbESP3YrCMBSE7wXfIRzBO03Xgko1yuIP&#10;LiwIdhfBu0NzbIvNSWmiVp9+syB4Ocx8M8x82ZpK3KhxpWUFH8MIBHFmdcm5gt+f7WAKwnlkjZVl&#10;UvAgB8tFtzPHRNs7H+iW+lyEEnYJKii8rxMpXVaQQTe0NXHwzrYx6INscqkbvIdyU8lRFI2lwZLD&#10;QoE1rQrKLunVKIjX37vJ5mD0WY6P0xOXz+d+u1aq32s/ZyA8tf4dftFfOnBxPIL/N+EJ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hSOZzGAAAA3QAAAA8AAAAAAAAA&#10;AAAAAAAAoQIAAGRycy9kb3ducmV2LnhtbFBLBQYAAAAABAAEAPkAAACUAwAAAAA=&#10;">
                  <v:stroke startarrowwidth="narrow" startarrowlength="short"/>
                </v:line>
                <v:line id="Line 3325" o:spid="_x0000_s4291" style="position:absolute;visibility:visible;mso-wrap-style:square" from="8062,3435" to="8592,3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Q6hcQAAADdAAAADwAAAGRycy9kb3ducmV2LnhtbERPXWvCMBR9F/wP4Qp709QJZVSjiDLQ&#10;PYzpBH28Nte22tyUJGu7f78MBjtvh/PFWax6U4uWnK8sK5hOEhDEudUVFwpOn6/jFxA+IGusLZOC&#10;b/KwWg4HC8y07fhA7TEUIpawz1BBGUKTSenzkgz6iW2Io3azzmCI1BVSO+xiuanlc5Kk0mDFcaHE&#10;hjYl5Y/jl1HwPvtI2/X+bdef9+k13x6ul3vnlHoa9es5iEB9+Df/pXdawSwCft/EJy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DqFxAAAAN0AAAAPAAAAAAAAAAAA&#10;AAAAAKECAABkcnMvZG93bnJldi54bWxQSwUGAAAAAAQABAD5AAAAkgMAAAAA&#10;"/>
                <v:line id="Line 3326" o:spid="_x0000_s4292" style="position:absolute;visibility:visible;mso-wrap-style:square" from="8062,3435" to="8062,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2i8cgAAADdAAAADwAAAGRycy9kb3ducmV2LnhtbESPzWrDMBCE74W+g9hCbo3cupjgRAmh&#10;JZD0UJofSI4ba2O7tVZGUm337atCIMdhZr5hZovBNKIj52vLCp7GCQjiwuqaSwWH/epxAsIHZI2N&#10;ZVLwSx4W8/u7Geba9rylbhdKESHsc1RQhdDmUvqiIoN+bFvi6F2sMxiidKXUDvsIN418TpJMGqw5&#10;LlTY0mtFxffuxyj4SD+zbrl5Xw/HTXYu3rbn01fvlBo9DMspiEBDuIWv7bVWkKbpC/y/iU9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G2i8cgAAADdAAAADwAAAAAA&#10;AAAAAAAAAAChAgAAZHJzL2Rvd25yZXYueG1sUEsFBgAAAAAEAAQA+QAAAJYDAAAAAA==&#10;"/>
                <v:line id="Line 3327" o:spid="_x0000_s4293" style="position:absolute;visibility:visible;mso-wrap-style:square" from="8062,3931" to="8062,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EHasgAAADdAAAADwAAAGRycy9kb3ducmV2LnhtbESPzWrDMBCE74W+g9hCbo3cmprgRAmh&#10;JZD0UJofSI4ba2O7tVZGUm337atCIMdhZr5hZovBNKIj52vLCp7GCQjiwuqaSwWH/epxAsIHZI2N&#10;ZVLwSx4W8/u7Geba9rylbhdKESHsc1RQhdDmUvqiIoN+bFvi6F2sMxiidKXUDvsIN418TpJMGqw5&#10;LlTY0mtFxffuxyj4SD+zbrl5Xw/HTXYu3rbn01fvlBo9DMspiEBDuIWv7bVWkKbpC/y/iU9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yEHasgAAADdAAAADwAAAAAA&#10;AAAAAAAAAAChAgAAZHJzL2Rvd25yZXYueG1sUEsFBgAAAAAEAAQA+QAAAJYDAAAAAA==&#10;"/>
                <v:line id="Line 3328" o:spid="_x0000_s4294" style="position:absolute;visibility:visible;mso-wrap-style:square" from="7956,3876" to="8168,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ZHccAAADdAAAADwAAAGRycy9kb3ducmV2LnhtbESPQWvCQBSE7wX/w/IK3uqmDQRJXUWU&#10;gvZQ1Bba4zP7mqRm34bdNYn/3hWEHoeZ+YaZLQbTiI6cry0reJ4kIIgLq2suFXx9vj1NQfiArLGx&#10;TAou5GExHz3MMNe25z11h1CKCGGfo4IqhDaX0hcVGfQT2xJH79c6gyFKV0rtsI9w08iXJMmkwZrj&#10;QoUtrSoqToezUfCR7rJuuX3fDN/b7Fis98efv94pNX4clq8gAg3hP3xvb7SCNE0z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85kdxwAAAN0AAAAPAAAAAAAA&#10;AAAAAAAAAKECAABkcnMvZG93bnJldi54bWxQSwUGAAAAAAQABAD5AAAAlQMAAAAA&#10;"/>
                <v:line id="Line 3329" o:spid="_x0000_s4295" style="position:absolute;visibility:visible;mso-wrap-style:square" from="8009,3931" to="8115,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88hscAAADdAAAADwAAAGRycy9kb3ducmV2LnhtbESPQUvDQBSE74L/YXmCN7PRQCqxm1AU&#10;ofUgbRXa42v2mUSzb8PumsR/7woFj8PMfMMsq9n0YiTnO8sKbpMUBHFtdceNgve355t7ED4ga+wt&#10;k4If8lCVlxdLLLSdeEfjPjQiQtgXqKANYSik9HVLBn1iB+LofVhnMETpGqkdThFuenmXprk02HFc&#10;aHGgx5bqr/23UfCabfNxtXlZz4dNfqqfdqfj5+SUur6aVw8gAs3hP3xur7WCLMsW8PcmPgFZ/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vzyGxwAAAN0AAAAPAAAAAAAA&#10;AAAAAAAAAKECAABkcnMvZG93bnJldi54bWxQSwUGAAAAAAQABAD5AAAAlQMAAAAA&#10;"/>
                <v:line id="Line 3330" o:spid="_x0000_s4296" style="position:absolute;visibility:visible;mso-wrap-style:square" from="8062,4428" to="10498,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Co9MQAAADdAAAADwAAAGRycy9kb3ducmV2LnhtbERPz2vCMBS+C/sfwht401QLZXRGEUXQ&#10;HUTdYDs+m7e2W/NSkqyt/705DDx+fL8Xq8E0oiPna8sKZtMEBHFhdc2lgo/33eQFhA/IGhvLpOBG&#10;HlbLp9ECc217PlN3CaWIIexzVFCF0OZS+qIig35qW+LIfVtnMEToSqkd9jHcNHKeJJk0WHNsqLCl&#10;TUXF7+XPKDimp6xbH972w+chuxbb8/Xrp3dKjZ+H9SuIQEN4iP/de60gTdM4N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IKj0xAAAAN0AAAAPAAAAAAAAAAAA&#10;AAAAAKECAABkcnMvZG93bnJldi54bWxQSwUGAAAAAAQABAD5AAAAkgMAAAAA&#10;"/>
                <v:line id="Line 3331" o:spid="_x0000_s4297" style="position:absolute;visibility:visible;mso-wrap-style:square" from="9227,3435" to="9227,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wNb8cAAADdAAAADwAAAGRycy9kb3ducmV2LnhtbESPQUvDQBSE74L/YXmCN7PRQKixm1AU&#10;ofUgbRXa42v2mUSzb8PumsR/7woFj8PMfMMsq9n0YiTnO8sKbpMUBHFtdceNgve355sFCB+QNfaW&#10;ScEPeajKy4slFtpOvKNxHxoRIewLVNCGMBRS+rolgz6xA3H0PqwzGKJ0jdQOpwg3vbxL01wa7Dgu&#10;tDjQY0v11/7bKHjNtvm42rys58MmP9VPu9Pxc3JKXV/NqwcQgebwHz6311pBlmX38PcmPgFZ/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bA1vxwAAAN0AAAAPAAAAAAAA&#10;AAAAAAAAAKECAABkcnMvZG93bnJldi54bWxQSwUGAAAAAAQABAD5AAAAlQMAAAAA&#10;"/>
                <v:line id="Line 3332" o:spid="_x0000_s4298" style="position:absolute;visibility:visible;mso-wrap-style:square" from="9227,3986" to="9227,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DXj8QAAADdAAAADwAAAGRycy9kb3ducmV2LnhtbERPz2vCMBS+C/4P4Qm7aTo7yuiMIspA&#10;dxB1g+34bN7azualJFnb/ffmIOz48f1erAbTiI6cry0reJwlIIgLq2suFXy8v06fQfiArLGxTAr+&#10;yMNqOR4tMNe25xN151CKGMI+RwVVCG0upS8qMuhntiWO3Ld1BkOErpTaYR/DTSPnSZJJgzXHhgpb&#10;2lRUXM+/RsEhPWbdev+2Gz732aXYni5fP71T6mEyrF9ABBrCv/ju3mkFafoU98c38Qn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UNePxAAAAN0AAAAPAAAAAAAAAAAA&#10;AAAAAKECAABkcnMvZG93bnJldi54bWxQSwUGAAAAAAQABAD5AAAAkgMAAAAA&#10;"/>
                <v:line id="Line 3333" o:spid="_x0000_s4299" style="position:absolute;visibility:visible;mso-wrap-style:square" from="9121,3876" to="9333,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xyFMgAAADdAAAADwAAAGRycy9kb3ducmV2LnhtbESPQWvCQBSE74X+h+UVvNWNTQkluoq0&#10;COqhVCvo8Zl9JrHZt2F3TdJ/3y0Uehxm5htmthhMIzpyvrasYDJOQBAXVtdcKjh8rh5fQPiArLGx&#10;TAq+ycNifn83w1zbnnfU7UMpIoR9jgqqENpcSl9UZNCPbUscvYt1BkOUrpTaYR/hppFPSZJJgzXH&#10;hQpbeq2o+NrfjIL39CPrlpvtejhusnPxtjufrr1TavQwLKcgAg3hP/zXXmsFafo8gd838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BxyFMgAAADdAAAADwAAAAAA&#10;AAAAAAAAAAChAgAAZHJzL2Rvd25yZXYueG1sUEsFBgAAAAAEAAQA+QAAAJYDAAAAAA==&#10;"/>
                <v:line id="Line 3334" o:spid="_x0000_s4300" style="position:absolute;visibility:visible;mso-wrap-style:square" from="9121,3986" to="9333,3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7sY8gAAADdAAAADwAAAGRycy9kb3ducmV2LnhtbESPQWvCQBSE74X+h+UVequbmhJKdBVp&#10;KWgPolbQ4zP7TGKzb8PuNkn/vSsUehxm5htmOh9MIzpyvras4HmUgCAurK65VLD/+nh6BeEDssbG&#10;Min4JQ/z2f3dFHNte95StwuliBD2OSqoQmhzKX1RkUE/si1x9M7WGQxRulJqh32Em0aOkySTBmuO&#10;CxW29FZR8b37MQrW6SbrFqvP5XBYZafifXs6Xnqn1OPDsJiACDSE//Bfe6kVpOnLG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7sY8gAAADdAAAADwAAAAAA&#10;AAAAAAAAAAChAgAAZHJzL2Rvd25yZXYueG1sUEsFBgAAAAAEAAQA+QAAAJYDAAAAAA==&#10;"/>
                <v:line id="Line 3335" o:spid="_x0000_s4301" style="position:absolute;visibility:visible;mso-wrap-style:square" from="10498,3435" to="10498,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JJ+MgAAADdAAAADwAAAGRycy9kb3ducmV2LnhtbESPzWrDMBCE74W+g9hCbo3cupjgRAmh&#10;JZD0UJofSI4ba2O7tVZGUm337atCIMdhZr5hZovBNKIj52vLCp7GCQjiwuqaSwWH/epxAsIHZI2N&#10;ZVLwSx4W8/u7Geba9rylbhdKESHsc1RQhdDmUvqiIoN+bFvi6F2sMxiidKXUDvsIN418TpJMGqw5&#10;LlTY0mtFxffuxyj4SD+zbrl5Xw/HTXYu3rbn01fvlBo9DMspiEBDuIWv7bVWkKYvKfy/iU9Az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4JJ+MgAAADdAAAADwAAAAAA&#10;AAAAAAAAAAChAgAAZHJzL2Rvd25yZXYueG1sUEsFBgAAAAAEAAQA+QAAAJYDAAAAAA==&#10;"/>
                <v:line id="Line 3336" o:spid="_x0000_s4302" style="position:absolute;visibility:visible;mso-wrap-style:square" from="10498,4097" to="10498,4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vRjMgAAADdAAAADwAAAGRycy9kb3ducmV2LnhtbESPQWvCQBSE74X+h+UVvNVNjYQSXUVa&#10;BO2hqBX0+My+Jmmzb8PumqT/3i0Uehxm5htmvhxMIzpyvras4GmcgCAurK65VHD8WD8+g/ABWWNj&#10;mRT8kIfl4v5ujrm2Pe+pO4RSRAj7HBVUIbS5lL6oyKAf25Y4ep/WGQxRulJqh32Em0ZOkiSTBmuO&#10;CxW29FJR8X24GgXv6S7rVtu3zXDaZpfidX85f/VOqdHDsJqBCDSE//Bfe6MVpOl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GvRjMgAAADdAAAADwAAAAAA&#10;AAAAAAAAAAChAgAAZHJzL2Rvd25yZXYueG1sUEsFBgAAAAAEAAQA+QAAAJYDAAAAAA==&#10;"/>
                <v:shape id="Freeform 3337" o:spid="_x0000_s4303" style="position:absolute;left:10446;top:3766;width:103;height:330;visibility:visible;mso-wrap-style:square;v-text-anchor:top" coordsize="110,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VSMYA&#10;AADdAAAADwAAAGRycy9kb3ducmV2LnhtbESPQYvCMBSE7wv7H8ITvCxruiqi1ShFENyTaD3s8dk8&#10;22rzUppY67/fCILHYWa+YRarzlSipcaVlhX8DCIQxJnVJecKjunmewrCeWSNlWVS8CAHq+XnxwJj&#10;be+8p/bgcxEg7GJUUHhfx1K6rCCDbmBr4uCdbWPQB9nkUjd4D3BTyWEUTaTBksNCgTWtC8quh5tR&#10;kMwus/Jr81ftKWmPp8s03V1/U6X6vS6Zg/DU+Xf41d5qBaPReALP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VSMYAAADdAAAADwAAAAAAAAAAAAAAAACYAgAAZHJz&#10;L2Rvd25yZXYueG1sUEsFBgAAAAAEAAQA9QAAAIsDAAAAAA==&#10;" path="m56,v9,6,53,20,53,33c109,46,77,76,59,79,41,82,1,62,1,54,1,46,41,25,59,33v18,8,51,45,50,67c108,122,73,160,55,166,37,172,2,147,1,137,,127,33,102,51,108v18,6,58,35,58,63c109,199,71,265,53,274,35,283,2,237,1,225,,213,31,195,48,204v17,9,56,54,57,75c106,300,64,325,55,333v-9,8,-3,-4,-3,-5c52,327,52,328,52,328v,,,,,e" filled="f">
                  <v:path arrowok="t" o:connecttype="custom" o:connectlocs="52,0;102,32;55,76;1,52;55,32;102,97;52,161;1,133;48,105;102,165;50,265;1,218;45,197;98,270;52,322;49,317;49,317;49,317" o:connectangles="0,0,0,0,0,0,0,0,0,0,0,0,0,0,0,0,0,0"/>
                </v:shape>
                <v:shape id="Text Box 3338" o:spid="_x0000_s4304" type="#_x0000_t202" style="position:absolute;left:10410;top:3497;width:1015;height: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6hS8YA&#10;AADdAAAADwAAAGRycy9kb3ducmV2LnhtbESPW2sCMRSE3wv+h3CEvtWkarVuN4pYCn1SvBV8O2zO&#10;XnBzsmxSd/vvTaHQx2FmvmHSVW9rcaPWV441PI8UCOLMmYoLDafjx9MrCB+QDdaOScMPeVgtBw8p&#10;JsZ1vKfbIRQiQtgnqKEMoUmk9FlJFv3INcTRy11rMUTZFtK02EW4reVYqZm0WHFcKLGhTUnZ9fBt&#10;NZy3+eVrqnbFu31pOtcryXYhtX4c9us3EIH68B/+a38aDZPJdA6/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6hS8YAAADdAAAADwAAAAAAAAAAAAAAAACYAgAAZHJz&#10;L2Rvd25yZXYueG1sUEsFBgAAAAAEAAQA9QAAAIsDAAAAAA==&#10;" filled="f" stroked="f">
                  <v:textbox>
                    <w:txbxContent>
                      <w:p w:rsidR="00581465" w:rsidRDefault="00581465" w:rsidP="009A2D25">
                        <w:r>
                          <w:rPr>
                            <w:i/>
                          </w:rPr>
                          <w:t xml:space="preserve">   </w:t>
                        </w:r>
                        <w:r w:rsidRPr="00617522">
                          <w:rPr>
                            <w:i/>
                          </w:rPr>
                          <w:t>L</w:t>
                        </w:r>
                        <w:r>
                          <w:t xml:space="preserve"> </w:t>
                        </w:r>
                        <w:r w:rsidRPr="00617522">
                          <w:rPr>
                            <w:i/>
                          </w:rPr>
                          <w:t>(</w:t>
                        </w:r>
                        <w:r>
                          <w:rPr>
                            <w:i/>
                          </w:rPr>
                          <w:t>R</w:t>
                        </w:r>
                        <w:r>
                          <w:rPr>
                            <w:i/>
                            <w:vertAlign w:val="subscript"/>
                          </w:rPr>
                          <w:t>L</w:t>
                        </w:r>
                        <w:r w:rsidRPr="00617522">
                          <w:rPr>
                            <w:i/>
                          </w:rPr>
                          <w:t>=0)</w:t>
                        </w:r>
                      </w:p>
                    </w:txbxContent>
                  </v:textbox>
                </v:shape>
                <v:shape id="Text Box 3339" o:spid="_x0000_s4305" type="#_x0000_t202" style="position:absolute;left:9714;top:3406;width:476;height: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E1OcEA&#10;AADdAAAADwAAAGRycy9kb3ducmV2LnhtbERPy4rCMBTdD/gP4QruNPE1aMcoogiuHHRUcHdprm2Z&#10;5qY00da/N4uBWR7Oe7FqbSmeVPvCsYbhQIEgTp0pONNw/tn1ZyB8QDZYOiYNL/KwWnY+FpgY1/CR&#10;nqeQiRjCPkENeQhVIqVPc7LoB64ijtzd1RZDhHUmTY1NDLelHCn1KS0WHBtyrGiTU/p7elgNl8P9&#10;dp2o72xrp1XjWiXZzqXWvW67/gIRqA3/4j/33mgYjydxbnwTn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NTnBAAAA3QAAAA8AAAAAAAAAAAAAAAAAmAIAAGRycy9kb3du&#10;cmV2LnhtbFBLBQYAAAAABAAEAPUAAACGAwAAAAA=&#10;" filled="f" stroked="f">
                  <v:textbox>
                    <w:txbxContent>
                      <w:p w:rsidR="00581465" w:rsidRPr="00617522" w:rsidRDefault="00581465" w:rsidP="009A2D25">
                        <w:pPr>
                          <w:rPr>
                            <w:i/>
                          </w:rPr>
                        </w:pPr>
                        <w:r w:rsidRPr="002F053A">
                          <w:rPr>
                            <w:i/>
                            <w:sz w:val="20"/>
                          </w:rPr>
                          <w:t>K</w:t>
                        </w:r>
                        <w:r w:rsidRPr="00617522">
                          <w:rPr>
                            <w:i/>
                          </w:rPr>
                          <w:t xml:space="preserve"> </w:t>
                        </w:r>
                      </w:p>
                    </w:txbxContent>
                  </v:textbox>
                </v:shape>
                <v:shape id="Text Box 3340" o:spid="_x0000_s4306" type="#_x0000_t202" style="position:absolute;left:9280;top:3710;width:794;height: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QosUA&#10;AADdAAAADwAAAGRycy9kb3ducmV2LnhtbESPT2sCMRTE74LfITyhN02qVup2o4hS6Mni2hZ6e2ze&#10;/qGbl2WTuttv3wiCx2FmfsOk28E24kKdrx1reJwpEMS5MzWXGj7Or9NnED4gG2wck4Y/8rDdjEcp&#10;Jsb1fKJLFkoRIewT1FCF0CZS+rwii37mWuLoFa6zGKLsSmk67CPcNnKu1EparDkuVNjSvqL8J/u1&#10;Gj6PxffXUr2XB/vU9m5Qku1aav0wGXYvIAIN4R6+td+MhsViuYb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7ZCixQAAAN0AAAAPAAAAAAAAAAAAAAAAAJgCAABkcnMv&#10;ZG93bnJldi54bWxQSwUGAAAAAAQABAD1AAAAigMAAAAA&#10;" filled="f" stroked="f">
                  <v:textbox>
                    <w:txbxContent>
                      <w:p w:rsidR="00581465" w:rsidRPr="00617522" w:rsidRDefault="00581465" w:rsidP="009A2D25">
                        <w:pPr>
                          <w:rPr>
                            <w:i/>
                            <w:vertAlign w:val="subscript"/>
                          </w:rPr>
                        </w:pPr>
                        <w:r w:rsidRPr="00617522">
                          <w:rPr>
                            <w:i/>
                          </w:rPr>
                          <w:t>C</w:t>
                        </w:r>
                        <w:r w:rsidRPr="00617522">
                          <w:rPr>
                            <w:i/>
                            <w:vertAlign w:val="subscript"/>
                          </w:rPr>
                          <w:t>2</w:t>
                        </w:r>
                      </w:p>
                    </w:txbxContent>
                  </v:textbox>
                </v:shape>
                <v:shape id="Text Box 3341" o:spid="_x0000_s4307" type="#_x0000_t202" style="position:absolute;left:8428;top:3484;width:614;height: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6v4sMA&#10;AADdAAAADwAAAGRycy9kb3ducmV2LnhtbERPyWrDMBC9F/oPYgK5JVKahdaxbEpDIaeGJE2gt8Ea&#10;L8QaGUuN3b+vDoUeH29P89G24k69bxxrWMwVCOLCmYYrDZ/n99kzCB+QDbaOScMPecizx4cUE+MG&#10;PtL9FCoRQ9gnqKEOoUuk9EVNFv3cdcSRK11vMUTYV9L0OMRw28onpTbSYsOxocaO3moqbqdvq+Hy&#10;UX5dV+pQ7ey6G9yoJNsXqfV0Mr5uQQQaw7/4z703GpbLddwf38Qn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6v4sMAAADdAAAADwAAAAAAAAAAAAAAAACYAgAAZHJzL2Rv&#10;d25yZXYueG1sUEsFBgAAAAAEAAQA9QAAAIgDAAAAAA==&#10;" filled="f" stroked="f">
                  <v:textbox>
                    <w:txbxContent>
                      <w:p w:rsidR="00581465" w:rsidRPr="002F053A" w:rsidRDefault="00581465" w:rsidP="009A2D25">
                        <w:pPr>
                          <w:rPr>
                            <w:sz w:val="22"/>
                            <w:vertAlign w:val="subscript"/>
                          </w:rPr>
                        </w:pPr>
                        <w:r w:rsidRPr="002F053A">
                          <w:rPr>
                            <w:i/>
                            <w:sz w:val="22"/>
                          </w:rPr>
                          <w:t>C</w:t>
                        </w:r>
                        <w:r w:rsidRPr="002F053A">
                          <w:rPr>
                            <w:i/>
                            <w:sz w:val="22"/>
                            <w:vertAlign w:val="subscript"/>
                          </w:rPr>
                          <w:t>1</w:t>
                        </w:r>
                      </w:p>
                    </w:txbxContent>
                  </v:textbox>
                </v:shape>
                <v:shape id="Text Box 3342" o:spid="_x0000_s4308" type="#_x0000_t202" style="position:absolute;left:7374;top:3599;width:1006;height: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IKecUA&#10;AADdAAAADwAAAGRycy9kb3ducmV2LnhtbESPQWvCQBSE74L/YXlCb7prrdKm2UhRBE8VY1vo7ZF9&#10;JqHZtyG7Nem/7wqCx2FmvmHS9WAbcaHO1441zGcKBHHhTM2lho/TbvoMwgdkg41j0vBHHtbZeJRi&#10;YlzPR7rkoRQRwj5BDVUIbSKlLyqy6GeuJY7e2XUWQ5RdKU2HfYTbRj4qtZIWa44LFba0qaj4yX+t&#10;hs/38/fXkzqUW7tsezcoyfZFav0wGd5eQQQawj18a++NhsViOYf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gp5xQAAAN0AAAAPAAAAAAAAAAAAAAAAAJgCAABkcnMv&#10;ZG93bnJldi54bWxQSwUGAAAAAAQABAD1AAAAigMAAAAA&#10;" filled="f" stroked="f">
                  <v:textbox>
                    <w:txbxContent>
                      <w:p w:rsidR="00581465" w:rsidRPr="00617522" w:rsidRDefault="00581465" w:rsidP="009A2D25">
                        <w:pPr>
                          <w:rPr>
                            <w:i/>
                          </w:rPr>
                        </w:pPr>
                        <w:r>
                          <w:t xml:space="preserve">   </w:t>
                        </w:r>
                        <w:r w:rsidRPr="00617522">
                          <w:rPr>
                            <w:i/>
                          </w:rPr>
                          <w:t>E</w:t>
                        </w:r>
                      </w:p>
                      <w:p w:rsidR="00581465" w:rsidRDefault="00581465" w:rsidP="009A2D25">
                        <w:r w:rsidRPr="00617522">
                          <w:rPr>
                            <w:i/>
                          </w:rPr>
                          <w:t>(r=0</w:t>
                        </w:r>
                        <w:r>
                          <w:t>)</w:t>
                        </w:r>
                      </w:p>
                    </w:txbxContent>
                  </v:textbox>
                </v:shape>
                <v:shape id="Text Box 3343" o:spid="_x0000_s4309" type="#_x0000_t202" style="position:absolute;left:8009;top:3545;width:477;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UDsUA&#10;AADdAAAADwAAAGRycy9kb3ducmV2LnhtbESPT2vCQBTE74LfYXlCb3XXv7RpNiJKoSdFbQu9PbLP&#10;JDT7NmS3Jn57Vyh4HGbmN0y66m0tLtT6yrGGyViBIM6dqbjQ8Hl6f34B4QOywdoxabiSh1U2HKSY&#10;GNfxgS7HUIgIYZ+ghjKEJpHS5yVZ9GPXEEfv7FqLIcq2kKbFLsJtLadKLaXFiuNCiQ1tSsp/j39W&#10;w9fu/PM9V/tiaxdN53ol2b5KrZ9G/foNRKA+PML/7Q+jYTZbTOH+Jj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kJQOxQAAAN0AAAAPAAAAAAAAAAAAAAAAAJgCAABkcnMv&#10;ZG93bnJldi54bWxQSwUGAAAAAAQABAD1AAAAigMAAAAA&#10;" filled="f" stroked="f">
                  <v:textbox>
                    <w:txbxContent>
                      <w:p w:rsidR="00581465" w:rsidRDefault="00581465" w:rsidP="009A2D25">
                        <w:r>
                          <w:t>+</w:t>
                        </w:r>
                      </w:p>
                      <w:p w:rsidR="00581465" w:rsidRDefault="00581465" w:rsidP="009A2D25">
                        <w:r>
                          <w:t>-</w:t>
                        </w:r>
                      </w:p>
                    </w:txbxContent>
                  </v:textbox>
                </v:shape>
                <v:shape id="Text Box 3344" o:spid="_x0000_s4310" type="#_x0000_t202" style="position:absolute;left:8661;top:4428;width:1548;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xlcUA&#10;AADdAAAADwAAAGRycy9kb3ducmV2LnhtbESPW2sCMRSE3wX/QzhC3zRpt0q7bpSiCD5VtBfw7bA5&#10;e6Gbk2WTutt/3wiCj8PMfMNk68E24kKdrx1reJwpEMS5MzWXGj4/dtMXED4gG2wck4Y/8rBejUcZ&#10;psb1fKTLKZQiQtinqKEKoU2l9HlFFv3MtcTRK1xnMUTZldJ02Ee4beSTUgtpsea4UGFLm4ryn9Ov&#10;1fD1Xpy/n9Wh3Np527tBSbavUuuHyfC2BBFoCPfwrb03GpJknsD1TX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3DGVxQAAAN0AAAAPAAAAAAAAAAAAAAAAAJgCAABkcnMv&#10;ZG93bnJldi54bWxQSwUGAAAAAAQABAD1AAAAigMAAAAA&#10;" filled="f" stroked="f">
                  <v:textbox>
                    <w:txbxContent>
                      <w:p w:rsidR="00581465" w:rsidRPr="00D163DD" w:rsidRDefault="00581465" w:rsidP="009A2D25">
                        <w:pPr>
                          <w:rPr>
                            <w:i/>
                          </w:rPr>
                        </w:pPr>
                        <w:r w:rsidRPr="00D163DD">
                          <w:rPr>
                            <w:i/>
                          </w:rPr>
                          <w:t>Hình vẽ  4</w:t>
                        </w:r>
                      </w:p>
                    </w:txbxContent>
                  </v:textbox>
                </v:shape>
                <w10:wrap type="square"/>
              </v:group>
            </w:pict>
          </mc:Fallback>
        </mc:AlternateContent>
      </w:r>
      <w:r w:rsidR="00581465" w:rsidRPr="00581465">
        <w:rPr>
          <w:b/>
          <w:sz w:val="26"/>
          <w:szCs w:val="26"/>
        </w:rPr>
        <w:t>Bài 7</w:t>
      </w:r>
      <w:r w:rsidR="00581465" w:rsidRPr="00581465">
        <w:rPr>
          <w:i/>
          <w:sz w:val="26"/>
          <w:szCs w:val="26"/>
        </w:rPr>
        <w:t xml:space="preserve"> </w:t>
      </w:r>
      <w:r w:rsidR="00581465" w:rsidRPr="00581465">
        <w:rPr>
          <w:b/>
          <w:bCs/>
          <w:sz w:val="26"/>
          <w:szCs w:val="26"/>
          <w:lang w:val="fr-FR"/>
        </w:rPr>
        <w:t>(2 điểm).</w:t>
      </w:r>
    </w:p>
    <w:p w:rsidR="00581465" w:rsidRPr="00581465" w:rsidRDefault="00581465" w:rsidP="009F1B48">
      <w:pPr>
        <w:spacing w:line="288" w:lineRule="auto"/>
        <w:ind w:right="3996"/>
        <w:jc w:val="both"/>
        <w:rPr>
          <w:sz w:val="26"/>
          <w:szCs w:val="26"/>
        </w:rPr>
      </w:pPr>
      <w:r w:rsidRPr="00581465">
        <w:rPr>
          <w:sz w:val="26"/>
          <w:szCs w:val="26"/>
        </w:rPr>
        <w:t xml:space="preserve">        Cho mạch điện như </w:t>
      </w:r>
      <w:r w:rsidRPr="00581465">
        <w:rPr>
          <w:i/>
          <w:sz w:val="26"/>
          <w:szCs w:val="26"/>
        </w:rPr>
        <w:t>hình vẽ 4</w:t>
      </w:r>
      <w:r w:rsidRPr="00581465">
        <w:rPr>
          <w:sz w:val="26"/>
          <w:szCs w:val="26"/>
        </w:rPr>
        <w:t xml:space="preserve">, các phần tử trong mạch đều lý tưởng. Ban đầu khoá </w:t>
      </w:r>
      <w:r w:rsidRPr="00581465">
        <w:rPr>
          <w:i/>
          <w:sz w:val="26"/>
          <w:szCs w:val="26"/>
        </w:rPr>
        <w:t>K</w:t>
      </w:r>
      <w:r w:rsidRPr="00581465">
        <w:rPr>
          <w:sz w:val="26"/>
          <w:szCs w:val="26"/>
        </w:rPr>
        <w:t xml:space="preserve"> mở, đóng khoá </w:t>
      </w:r>
      <w:r w:rsidRPr="00581465">
        <w:rPr>
          <w:i/>
          <w:sz w:val="26"/>
          <w:szCs w:val="26"/>
        </w:rPr>
        <w:t>K</w:t>
      </w:r>
      <w:r w:rsidRPr="00581465">
        <w:rPr>
          <w:sz w:val="26"/>
          <w:szCs w:val="26"/>
        </w:rPr>
        <w:t>, hãy tìm cường độ dòng điện cực đại trong cuộn dây.</w:t>
      </w:r>
    </w:p>
    <w:p w:rsidR="00581465" w:rsidRPr="00581465" w:rsidRDefault="00581465" w:rsidP="00B809E1">
      <w:pPr>
        <w:spacing w:line="288" w:lineRule="auto"/>
        <w:jc w:val="both"/>
        <w:rPr>
          <w:b/>
          <w:sz w:val="26"/>
          <w:szCs w:val="26"/>
          <w:lang w:val="nl-NL"/>
        </w:rPr>
      </w:pPr>
      <w:r w:rsidRPr="00581465">
        <w:rPr>
          <w:b/>
          <w:sz w:val="26"/>
          <w:szCs w:val="26"/>
          <w:lang w:val="nl-NL"/>
        </w:rPr>
        <w:t xml:space="preserve">Bài 8 </w:t>
      </w:r>
      <w:r w:rsidRPr="00581465">
        <w:rPr>
          <w:b/>
          <w:bCs/>
          <w:sz w:val="26"/>
          <w:szCs w:val="26"/>
          <w:lang w:val="fr-FR"/>
        </w:rPr>
        <w:t>(2 điểm).</w:t>
      </w:r>
    </w:p>
    <w:p w:rsidR="00581465" w:rsidRPr="00581465" w:rsidRDefault="00581465" w:rsidP="00B809E1">
      <w:pPr>
        <w:tabs>
          <w:tab w:val="left" w:pos="375"/>
        </w:tabs>
        <w:spacing w:line="288" w:lineRule="auto"/>
        <w:jc w:val="both"/>
        <w:rPr>
          <w:sz w:val="26"/>
          <w:szCs w:val="26"/>
          <w:lang w:val="nl-NL"/>
        </w:rPr>
      </w:pPr>
      <w:r w:rsidRPr="00581465">
        <w:rPr>
          <w:lang w:val="nl-NL"/>
        </w:rPr>
        <w:t xml:space="preserve">        </w:t>
      </w:r>
      <w:r w:rsidRPr="00581465">
        <w:rPr>
          <w:sz w:val="26"/>
          <w:szCs w:val="26"/>
          <w:lang w:val="nl-NL"/>
        </w:rPr>
        <w:t>Một ống Rơnghen phát ra bức xạ có bước sóng nhỏ nhất là 6.10</w:t>
      </w:r>
      <w:r w:rsidRPr="00581465">
        <w:rPr>
          <w:sz w:val="26"/>
          <w:szCs w:val="26"/>
          <w:vertAlign w:val="superscript"/>
          <w:lang w:val="nl-NL"/>
        </w:rPr>
        <w:t>-10</w:t>
      </w:r>
      <w:r w:rsidRPr="00581465">
        <w:rPr>
          <w:sz w:val="26"/>
          <w:szCs w:val="26"/>
          <w:lang w:val="nl-NL"/>
        </w:rPr>
        <w:t>m. Dòng điện trong ống là I  = 4mA.  Biết vận tốc của electron khi bứt ra khỏi catốt là 2.10</w:t>
      </w:r>
      <w:r w:rsidRPr="00581465">
        <w:rPr>
          <w:sz w:val="26"/>
          <w:szCs w:val="26"/>
          <w:vertAlign w:val="superscript"/>
          <w:lang w:val="nl-NL"/>
        </w:rPr>
        <w:t>5</w:t>
      </w:r>
      <w:r w:rsidRPr="00581465">
        <w:rPr>
          <w:sz w:val="26"/>
          <w:szCs w:val="26"/>
          <w:lang w:val="nl-NL"/>
        </w:rPr>
        <w:t xml:space="preserve">m/s. Coi rằng chỉ có 10% số e đập vào đối catốt tạo ra tia X, cho khối lượng của đối catốt là </w:t>
      </w:r>
      <w:r w:rsidRPr="00581465">
        <w:rPr>
          <w:position w:val="-10"/>
          <w:sz w:val="26"/>
          <w:szCs w:val="26"/>
          <w:lang w:val="nl-NL"/>
        </w:rPr>
        <w:object w:dxaOrig="960" w:dyaOrig="320">
          <v:shape id="_x0000_i1442" type="#_x0000_t75" style="width:48pt;height:15.75pt" o:ole="">
            <v:imagedata r:id="rId626" o:title=""/>
          </v:shape>
          <o:OLEObject Type="Embed" ProgID="Equation.DSMT4" ShapeID="_x0000_i1442" DrawAspect="Content" ObjectID="_1609917971" r:id="rId627"/>
        </w:object>
      </w:r>
      <w:r w:rsidRPr="00581465">
        <w:rPr>
          <w:sz w:val="26"/>
          <w:szCs w:val="26"/>
          <w:lang w:val="nl-NL"/>
        </w:rPr>
        <w:t>và nhiệt dung riêng của đối catốt là 1200J/kgđộ. Sau một phút hoạt động thì đối catốt  nóng thêm được bao nhiêu?</w:t>
      </w:r>
    </w:p>
    <w:p w:rsidR="00581465" w:rsidRPr="00581465" w:rsidRDefault="00581465" w:rsidP="009F1B48">
      <w:pPr>
        <w:spacing w:line="288" w:lineRule="auto"/>
        <w:jc w:val="both"/>
        <w:rPr>
          <w:b/>
          <w:sz w:val="26"/>
          <w:szCs w:val="26"/>
          <w:lang w:val="pt-BR"/>
        </w:rPr>
      </w:pPr>
      <w:r w:rsidRPr="00581465">
        <w:rPr>
          <w:b/>
          <w:sz w:val="26"/>
          <w:szCs w:val="26"/>
          <w:lang w:val="pt-BR"/>
        </w:rPr>
        <w:t xml:space="preserve">Bài 9 </w:t>
      </w:r>
      <w:r w:rsidRPr="00581465">
        <w:rPr>
          <w:b/>
          <w:bCs/>
          <w:sz w:val="26"/>
          <w:szCs w:val="26"/>
          <w:lang w:val="fr-FR"/>
        </w:rPr>
        <w:t>(2.5 điểm).</w:t>
      </w:r>
    </w:p>
    <w:p w:rsidR="00581465" w:rsidRPr="00581465" w:rsidRDefault="00581465" w:rsidP="009F1B48">
      <w:pPr>
        <w:spacing w:line="288" w:lineRule="auto"/>
        <w:jc w:val="both"/>
        <w:rPr>
          <w:sz w:val="26"/>
          <w:szCs w:val="26"/>
          <w:lang w:val="pt-BR"/>
        </w:rPr>
      </w:pPr>
      <w:r w:rsidRPr="00581465">
        <w:rPr>
          <w:b/>
          <w:sz w:val="26"/>
          <w:szCs w:val="26"/>
          <w:lang w:val="pt-BR"/>
        </w:rPr>
        <w:t xml:space="preserve">        </w:t>
      </w:r>
      <w:r w:rsidRPr="00581465">
        <w:rPr>
          <w:sz w:val="26"/>
          <w:szCs w:val="26"/>
          <w:lang w:val="pt-BR"/>
        </w:rPr>
        <w:t>Cho prôtôn có động năng K</w:t>
      </w:r>
      <w:r w:rsidRPr="00581465">
        <w:rPr>
          <w:sz w:val="26"/>
          <w:szCs w:val="26"/>
          <w:vertAlign w:val="subscript"/>
          <w:lang w:val="pt-BR"/>
        </w:rPr>
        <w:t>P</w:t>
      </w:r>
      <w:r w:rsidRPr="00581465">
        <w:rPr>
          <w:sz w:val="26"/>
          <w:szCs w:val="26"/>
          <w:lang w:val="pt-BR"/>
        </w:rPr>
        <w:t xml:space="preserve"> = 2,25MeV bắn phá hạt nhân Liti </w:t>
      </w:r>
      <w:r w:rsidRPr="00581465">
        <w:rPr>
          <w:position w:val="-12"/>
          <w:sz w:val="26"/>
          <w:szCs w:val="26"/>
          <w:lang w:val="pt-BR"/>
        </w:rPr>
        <w:object w:dxaOrig="380" w:dyaOrig="380">
          <v:shape id="_x0000_i1443" type="#_x0000_t75" style="width:18.75pt;height:18.75pt" o:ole="">
            <v:imagedata r:id="rId628" o:title=""/>
          </v:shape>
          <o:OLEObject Type="Embed" ProgID="Equation.DSMT4" ShapeID="_x0000_i1443" DrawAspect="Content" ObjectID="_1609917972" r:id="rId629"/>
        </w:object>
      </w:r>
      <w:r w:rsidRPr="00581465">
        <w:rPr>
          <w:sz w:val="26"/>
          <w:szCs w:val="26"/>
          <w:lang w:val="pt-BR"/>
        </w:rPr>
        <w:t xml:space="preserve"> đứng yên. Sau phản ứng xuất hiện hai hạt X giống nhau, có cùng động năng và có phương chuyển động hợp với phương chuyển động của prôtôn góc φ như nhau.  Cho biết m</w:t>
      </w:r>
      <w:r w:rsidRPr="00581465">
        <w:rPr>
          <w:sz w:val="26"/>
          <w:szCs w:val="26"/>
          <w:vertAlign w:val="subscript"/>
          <w:lang w:val="pt-BR"/>
        </w:rPr>
        <w:t>p</w:t>
      </w:r>
      <w:r w:rsidRPr="00581465">
        <w:rPr>
          <w:sz w:val="26"/>
          <w:szCs w:val="26"/>
          <w:lang w:val="pt-BR"/>
        </w:rPr>
        <w:t xml:space="preserve"> = 1,0073u; m</w:t>
      </w:r>
      <w:r w:rsidRPr="00581465">
        <w:rPr>
          <w:sz w:val="26"/>
          <w:szCs w:val="26"/>
          <w:vertAlign w:val="subscript"/>
          <w:lang w:val="pt-BR"/>
        </w:rPr>
        <w:t>Li</w:t>
      </w:r>
      <w:r w:rsidRPr="00581465">
        <w:rPr>
          <w:sz w:val="26"/>
          <w:szCs w:val="26"/>
          <w:lang w:val="pt-BR"/>
        </w:rPr>
        <w:t xml:space="preserve"> = 7,0142u;      m</w:t>
      </w:r>
      <w:r w:rsidRPr="00581465">
        <w:rPr>
          <w:sz w:val="26"/>
          <w:szCs w:val="26"/>
          <w:vertAlign w:val="subscript"/>
          <w:lang w:val="pt-BR"/>
        </w:rPr>
        <w:t>X</w:t>
      </w:r>
      <w:r w:rsidRPr="00581465">
        <w:rPr>
          <w:sz w:val="26"/>
          <w:szCs w:val="26"/>
          <w:lang w:val="pt-BR"/>
        </w:rPr>
        <w:t xml:space="preserve"> = 4,0015u; 1u = 931,5 MeV/c</w:t>
      </w:r>
      <w:r w:rsidRPr="00581465">
        <w:rPr>
          <w:sz w:val="26"/>
          <w:szCs w:val="26"/>
          <w:vertAlign w:val="superscript"/>
          <w:lang w:val="pt-BR"/>
        </w:rPr>
        <w:t>2</w:t>
      </w:r>
      <w:r w:rsidRPr="00581465">
        <w:rPr>
          <w:sz w:val="26"/>
          <w:szCs w:val="26"/>
          <w:lang w:val="pt-BR"/>
        </w:rPr>
        <w:t xml:space="preserve">. Coi phản ứng không kèm theo phóng xạ gamma. </w:t>
      </w:r>
    </w:p>
    <w:p w:rsidR="00581465" w:rsidRPr="00581465" w:rsidRDefault="00581465" w:rsidP="009F1B48">
      <w:pPr>
        <w:spacing w:line="288" w:lineRule="auto"/>
        <w:jc w:val="both"/>
        <w:rPr>
          <w:sz w:val="26"/>
          <w:szCs w:val="26"/>
          <w:lang w:val="pt-BR"/>
        </w:rPr>
      </w:pPr>
      <w:r w:rsidRPr="00581465">
        <w:rPr>
          <w:sz w:val="26"/>
          <w:szCs w:val="26"/>
          <w:lang w:val="pt-BR"/>
        </w:rPr>
        <w:t>a) Viết phương trình phản ứng.</w:t>
      </w:r>
    </w:p>
    <w:p w:rsidR="00581465" w:rsidRPr="00581465" w:rsidRDefault="00581465" w:rsidP="009F1B48">
      <w:pPr>
        <w:spacing w:line="288" w:lineRule="auto"/>
        <w:jc w:val="both"/>
        <w:rPr>
          <w:sz w:val="26"/>
          <w:szCs w:val="26"/>
          <w:lang w:val="pt-BR"/>
        </w:rPr>
      </w:pPr>
      <w:r w:rsidRPr="00581465">
        <w:rPr>
          <w:sz w:val="26"/>
          <w:szCs w:val="26"/>
          <w:lang w:val="pt-BR"/>
        </w:rPr>
        <w:t>b) Tìm giá trị của góc</w:t>
      </w:r>
      <w:r w:rsidRPr="00581465">
        <w:rPr>
          <w:b/>
          <w:sz w:val="26"/>
          <w:szCs w:val="26"/>
          <w:lang w:val="pt-BR"/>
        </w:rPr>
        <w:t xml:space="preserve"> </w:t>
      </w:r>
      <w:r w:rsidRPr="00581465">
        <w:rPr>
          <w:sz w:val="26"/>
          <w:szCs w:val="26"/>
          <w:lang w:val="pt-BR"/>
        </w:rPr>
        <w:t>φ.</w:t>
      </w:r>
    </w:p>
    <w:p w:rsidR="00581465" w:rsidRPr="00581465" w:rsidRDefault="00581465" w:rsidP="009F1B48">
      <w:pPr>
        <w:spacing w:line="288" w:lineRule="auto"/>
        <w:jc w:val="both"/>
        <w:rPr>
          <w:sz w:val="26"/>
          <w:szCs w:val="26"/>
          <w:lang w:val="pt-BR"/>
        </w:rPr>
      </w:pPr>
    </w:p>
    <w:p w:rsidR="00581465" w:rsidRPr="00581465" w:rsidRDefault="00581465" w:rsidP="009F1B48">
      <w:pPr>
        <w:spacing w:line="288" w:lineRule="auto"/>
        <w:ind w:left="360"/>
        <w:jc w:val="center"/>
        <w:rPr>
          <w:sz w:val="26"/>
        </w:rPr>
      </w:pPr>
      <w:r w:rsidRPr="00581465">
        <w:rPr>
          <w:sz w:val="26"/>
        </w:rPr>
        <w:t>--------------Hết --------------</w:t>
      </w:r>
    </w:p>
    <w:p w:rsidR="00581465" w:rsidRPr="00581465" w:rsidRDefault="00581465" w:rsidP="009F1B48">
      <w:pPr>
        <w:spacing w:line="288" w:lineRule="auto"/>
        <w:jc w:val="center"/>
        <w:rPr>
          <w:i/>
          <w:sz w:val="26"/>
          <w:szCs w:val="26"/>
          <w:lang w:val="pt-BR"/>
        </w:rPr>
      </w:pPr>
      <w:r w:rsidRPr="00581465">
        <w:rPr>
          <w:i/>
          <w:sz w:val="26"/>
          <w:szCs w:val="26"/>
          <w:lang w:val="pt-BR"/>
        </w:rPr>
        <w:t>(Cán bộ coi thi không giải thích gì thêm)</w:t>
      </w:r>
    </w:p>
    <w:p w:rsidR="00581465" w:rsidRPr="00581465" w:rsidRDefault="00581465" w:rsidP="009F1B48">
      <w:pPr>
        <w:spacing w:line="288" w:lineRule="auto"/>
        <w:jc w:val="both"/>
        <w:rPr>
          <w:sz w:val="26"/>
          <w:szCs w:val="26"/>
          <w:lang w:val="pt-BR"/>
        </w:rPr>
      </w:pPr>
    </w:p>
    <w:p w:rsidR="00581465" w:rsidRPr="00581465" w:rsidRDefault="00581465" w:rsidP="009F1B48">
      <w:pPr>
        <w:spacing w:line="288" w:lineRule="auto"/>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p w:rsidR="00581465" w:rsidRPr="00581465" w:rsidRDefault="00581465" w:rsidP="009B40BC">
      <w:pPr>
        <w:jc w:val="both"/>
        <w:rPr>
          <w:sz w:val="26"/>
          <w:szCs w:val="26"/>
          <w:lang w:val="pt-BR"/>
        </w:rPr>
      </w:pPr>
    </w:p>
    <w:tbl>
      <w:tblPr>
        <w:tblW w:w="10584" w:type="dxa"/>
        <w:tblInd w:w="-72" w:type="dxa"/>
        <w:tblLook w:val="01E0" w:firstRow="1" w:lastRow="1" w:firstColumn="1" w:lastColumn="1" w:noHBand="0" w:noVBand="0"/>
      </w:tblPr>
      <w:tblGrid>
        <w:gridCol w:w="828"/>
        <w:gridCol w:w="3312"/>
        <w:gridCol w:w="5328"/>
        <w:gridCol w:w="972"/>
        <w:gridCol w:w="144"/>
      </w:tblGrid>
      <w:tr w:rsidR="00581465" w:rsidRPr="00581465">
        <w:trPr>
          <w:gridAfter w:val="1"/>
          <w:wAfter w:w="144" w:type="dxa"/>
          <w:trHeight w:val="1618"/>
        </w:trPr>
        <w:tc>
          <w:tcPr>
            <w:tcW w:w="4140" w:type="dxa"/>
            <w:gridSpan w:val="2"/>
            <w:shd w:val="clear" w:color="auto" w:fill="auto"/>
          </w:tcPr>
          <w:p w:rsidR="00581465" w:rsidRPr="00581465" w:rsidRDefault="00581465" w:rsidP="0084758D">
            <w:pPr>
              <w:jc w:val="center"/>
              <w:rPr>
                <w:sz w:val="26"/>
                <w:szCs w:val="26"/>
              </w:rPr>
            </w:pPr>
            <w:r w:rsidRPr="00581465">
              <w:rPr>
                <w:sz w:val="26"/>
                <w:szCs w:val="26"/>
              </w:rPr>
              <w:t>UBND TỈNH BẮC NINH</w:t>
            </w:r>
          </w:p>
          <w:p w:rsidR="00581465" w:rsidRPr="00581465" w:rsidRDefault="004E199C" w:rsidP="0084758D">
            <w:pPr>
              <w:jc w:val="center"/>
              <w:rPr>
                <w:b/>
                <w:bCs/>
                <w:szCs w:val="26"/>
              </w:rPr>
            </w:pPr>
            <w:r>
              <w:rPr>
                <w:noProof/>
                <w:sz w:val="26"/>
                <w:lang w:eastAsia="en-US"/>
              </w:rPr>
              <mc:AlternateContent>
                <mc:Choice Requires="wps">
                  <w:drawing>
                    <wp:anchor distT="0" distB="0" distL="114300" distR="114300" simplePos="0" relativeHeight="251684864" behindDoc="0" locked="0" layoutInCell="1" allowOverlap="1">
                      <wp:simplePos x="0" y="0"/>
                      <wp:positionH relativeFrom="column">
                        <wp:posOffset>895350</wp:posOffset>
                      </wp:positionH>
                      <wp:positionV relativeFrom="paragraph">
                        <wp:posOffset>222885</wp:posOffset>
                      </wp:positionV>
                      <wp:extent cx="685800" cy="0"/>
                      <wp:effectExtent l="11430" t="13335" r="7620" b="5715"/>
                      <wp:wrapNone/>
                      <wp:docPr id="4382" name="Line 3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65"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5pt,17.55pt" to="124.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"/>
                  </w:pict>
                </mc:Fallback>
              </mc:AlternateContent>
            </w:r>
            <w:r w:rsidR="00581465" w:rsidRPr="00581465">
              <w:rPr>
                <w:b/>
                <w:bCs/>
                <w:sz w:val="26"/>
                <w:szCs w:val="26"/>
              </w:rPr>
              <w:t>SỞ GIÁO DỤC VÀ ĐÀO TẠO</w:t>
            </w:r>
          </w:p>
        </w:tc>
        <w:tc>
          <w:tcPr>
            <w:tcW w:w="6300" w:type="dxa"/>
            <w:gridSpan w:val="2"/>
            <w:shd w:val="clear" w:color="auto" w:fill="auto"/>
          </w:tcPr>
          <w:p w:rsidR="00581465" w:rsidRPr="00581465" w:rsidRDefault="00581465" w:rsidP="0084758D">
            <w:pPr>
              <w:jc w:val="center"/>
              <w:rPr>
                <w:b/>
                <w:bCs/>
              </w:rPr>
            </w:pPr>
            <w:r w:rsidRPr="00581465">
              <w:rPr>
                <w:b/>
                <w:bCs/>
              </w:rPr>
              <w:t>HƯỚNG DẪN CHẤM</w:t>
            </w:r>
          </w:p>
          <w:p w:rsidR="00581465" w:rsidRPr="00581465" w:rsidRDefault="00581465" w:rsidP="0084758D">
            <w:pPr>
              <w:jc w:val="center"/>
              <w:rPr>
                <w:b/>
                <w:bCs/>
              </w:rPr>
            </w:pPr>
            <w:r w:rsidRPr="00581465">
              <w:rPr>
                <w:b/>
                <w:bCs/>
              </w:rPr>
              <w:t>ĐỀ THI CHỌN HỌC SINH GIỎI  CẤP TỈNH</w:t>
            </w:r>
          </w:p>
          <w:p w:rsidR="00581465" w:rsidRPr="00581465" w:rsidRDefault="00581465" w:rsidP="0084758D">
            <w:pPr>
              <w:jc w:val="center"/>
            </w:pPr>
            <w:r w:rsidRPr="00581465">
              <w:t>NĂM HỌC 2014 - 2015</w:t>
            </w:r>
          </w:p>
          <w:p w:rsidR="00581465" w:rsidRPr="00581465" w:rsidRDefault="00581465" w:rsidP="0084758D">
            <w:pPr>
              <w:jc w:val="center"/>
              <w:rPr>
                <w:b/>
                <w:bCs/>
              </w:rPr>
            </w:pPr>
            <w:r w:rsidRPr="00581465">
              <w:rPr>
                <w:b/>
                <w:bCs/>
              </w:rPr>
              <w:t>MÔN THI : VẬT LÝ – LỚP 12</w:t>
            </w:r>
          </w:p>
          <w:p w:rsidR="00581465" w:rsidRPr="00581465" w:rsidRDefault="00581465" w:rsidP="0084758D">
            <w:pPr>
              <w:jc w:val="center"/>
              <w:rPr>
                <w:b/>
                <w:bCs/>
              </w:rPr>
            </w:pPr>
            <w:r w:rsidRPr="00581465">
              <w:rPr>
                <w:b/>
                <w:bCs/>
              </w:rPr>
              <w:t xml:space="preserve"> DÀNH CHO THPT CHUYÊN</w:t>
            </w:r>
          </w:p>
          <w:p w:rsidR="00581465" w:rsidRPr="00581465" w:rsidRDefault="00581465" w:rsidP="0084758D">
            <w:pPr>
              <w:jc w:val="center"/>
            </w:pPr>
            <w:r w:rsidRPr="00581465">
              <w:t>Ngày thi 02 tháng 4 năm 2015</w:t>
            </w:r>
          </w:p>
          <w:p w:rsidR="00581465" w:rsidRPr="00581465" w:rsidRDefault="00581465" w:rsidP="0084758D">
            <w:pPr>
              <w:jc w:val="center"/>
              <w:rPr>
                <w:szCs w:val="26"/>
              </w:rPr>
            </w:pPr>
            <w:r w:rsidRPr="00581465">
              <w:t>==============</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Borders>
              <w:bottom w:val="single" w:sz="4" w:space="0" w:color="auto"/>
            </w:tcBorders>
            <w:shd w:val="clear" w:color="auto" w:fill="auto"/>
          </w:tcPr>
          <w:p w:rsidR="00581465" w:rsidRPr="00581465" w:rsidRDefault="00581465" w:rsidP="0084758D">
            <w:pPr>
              <w:jc w:val="center"/>
              <w:rPr>
                <w:b/>
                <w:lang w:val="pt-BR"/>
              </w:rPr>
            </w:pPr>
            <w:r w:rsidRPr="00581465">
              <w:rPr>
                <w:b/>
                <w:lang w:val="pt-BR"/>
              </w:rPr>
              <w:t>Câu</w:t>
            </w:r>
          </w:p>
        </w:tc>
        <w:tc>
          <w:tcPr>
            <w:tcW w:w="8640" w:type="dxa"/>
            <w:gridSpan w:val="2"/>
            <w:tcBorders>
              <w:bottom w:val="single" w:sz="4" w:space="0" w:color="auto"/>
            </w:tcBorders>
            <w:shd w:val="clear" w:color="auto" w:fill="auto"/>
          </w:tcPr>
          <w:p w:rsidR="00581465" w:rsidRPr="00581465" w:rsidRDefault="00581465" w:rsidP="0084758D">
            <w:pPr>
              <w:jc w:val="center"/>
              <w:rPr>
                <w:b/>
                <w:lang w:val="pt-BR"/>
              </w:rPr>
            </w:pPr>
            <w:r w:rsidRPr="00581465">
              <w:rPr>
                <w:b/>
                <w:lang w:val="pt-BR"/>
              </w:rPr>
              <w:t>Nội dung</w:t>
            </w:r>
          </w:p>
        </w:tc>
        <w:tc>
          <w:tcPr>
            <w:tcW w:w="1116" w:type="dxa"/>
            <w:gridSpan w:val="2"/>
            <w:tcBorders>
              <w:bottom w:val="single" w:sz="4" w:space="0" w:color="auto"/>
            </w:tcBorders>
            <w:shd w:val="clear" w:color="auto" w:fill="auto"/>
          </w:tcPr>
          <w:p w:rsidR="00581465" w:rsidRPr="00581465" w:rsidRDefault="00581465" w:rsidP="0084758D">
            <w:pPr>
              <w:jc w:val="center"/>
              <w:rPr>
                <w:b/>
                <w:lang w:val="pt-BR"/>
              </w:rPr>
            </w:pPr>
            <w:r w:rsidRPr="00581465">
              <w:rPr>
                <w:b/>
                <w:lang w:val="pt-BR"/>
              </w:rPr>
              <w:t>Điểm</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84758D">
            <w:pPr>
              <w:jc w:val="both"/>
              <w:rPr>
                <w:b/>
                <w:lang w:val="pt-BR"/>
              </w:rPr>
            </w:pPr>
            <w:r w:rsidRPr="00581465">
              <w:rPr>
                <w:b/>
                <w:lang w:val="pt-BR"/>
              </w:rPr>
              <w:t>Bài 1</w:t>
            </w:r>
          </w:p>
        </w:tc>
        <w:tc>
          <w:tcPr>
            <w:tcW w:w="8640" w:type="dxa"/>
            <w:gridSpan w:val="2"/>
            <w:shd w:val="clear" w:color="auto" w:fill="D9D9D9"/>
          </w:tcPr>
          <w:p w:rsidR="00581465" w:rsidRPr="00581465" w:rsidRDefault="00581465" w:rsidP="0084758D">
            <w:pPr>
              <w:jc w:val="both"/>
              <w:rPr>
                <w:b/>
              </w:rPr>
            </w:pPr>
          </w:p>
        </w:tc>
        <w:tc>
          <w:tcPr>
            <w:tcW w:w="1116" w:type="dxa"/>
            <w:gridSpan w:val="2"/>
            <w:shd w:val="clear" w:color="auto" w:fill="D9D9D9"/>
          </w:tcPr>
          <w:p w:rsidR="00581465" w:rsidRPr="00581465" w:rsidRDefault="00581465" w:rsidP="0084758D">
            <w:pPr>
              <w:jc w:val="both"/>
              <w:rPr>
                <w:b/>
                <w:lang w:val="pt-BR"/>
              </w:rPr>
            </w:pPr>
            <w:r w:rsidRPr="00581465">
              <w:rPr>
                <w:b/>
                <w:lang w:val="pt-BR"/>
              </w:rPr>
              <w:t>2.5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84758D">
            <w:pPr>
              <w:jc w:val="both"/>
            </w:pPr>
            <w:r w:rsidRPr="00581465">
              <w:t xml:space="preserve">a) Sau va chạm:      </w:t>
            </w:r>
          </w:p>
          <w:p w:rsidR="00581465" w:rsidRPr="00581465" w:rsidRDefault="00581465" w:rsidP="0084758D">
            <w:pPr>
              <w:jc w:val="both"/>
            </w:pPr>
            <w:r w:rsidRPr="00581465">
              <w:t>+ Sự bảo toàn động lượng mv = (m + M)v</w:t>
            </w:r>
            <w:r w:rsidRPr="00581465">
              <w:rPr>
                <w:vertAlign w:val="subscript"/>
              </w:rPr>
              <w:t>1</w:t>
            </w:r>
            <w:r w:rsidRPr="00581465">
              <w:t xml:space="preserve"> trong đó mgh = mv</w:t>
            </w:r>
            <w:r w:rsidRPr="00581465">
              <w:rPr>
                <w:vertAlign w:val="superscript"/>
              </w:rPr>
              <w:t>2</w:t>
            </w:r>
            <w:r w:rsidRPr="00581465">
              <w:t xml:space="preserve">/2  nên </w:t>
            </w:r>
            <w:r w:rsidRPr="00581465">
              <w:rPr>
                <w:position w:val="-24"/>
              </w:rPr>
              <w:object w:dxaOrig="1380" w:dyaOrig="680">
                <v:shape id="_x0000_i1444" type="#_x0000_t75" style="width:69pt;height:33.75pt" o:ole="">
                  <v:imagedata r:id="rId630" o:title=""/>
                </v:shape>
                <o:OLEObject Type="Embed" ProgID="Equation.DSMT4" ShapeID="_x0000_i1444" DrawAspect="Content" ObjectID="_1609917973" r:id="rId631"/>
              </w:object>
            </w:r>
            <w:r w:rsidRPr="00581465">
              <w:t xml:space="preserve">   </w:t>
            </w:r>
          </w:p>
          <w:p w:rsidR="00581465" w:rsidRPr="00581465" w:rsidRDefault="00581465" w:rsidP="0084758D">
            <w:pPr>
              <w:jc w:val="both"/>
              <w:rPr>
                <w:b/>
              </w:rPr>
            </w:pPr>
            <w:r w:rsidRPr="00581465">
              <w:t xml:space="preserve">Hệ có động năng ban đầu        </w:t>
            </w:r>
            <w:r w:rsidRPr="00581465">
              <w:rPr>
                <w:position w:val="-24"/>
              </w:rPr>
              <w:object w:dxaOrig="1280" w:dyaOrig="620">
                <v:shape id="_x0000_i1445" type="#_x0000_t75" style="width:63.75pt;height:30.75pt" o:ole="">
                  <v:imagedata r:id="rId632" o:title=""/>
                </v:shape>
                <o:OLEObject Type="Embed" ProgID="Equation.DSMT4" ShapeID="_x0000_i1445" DrawAspect="Content" ObjectID="_1609917974" r:id="rId633"/>
              </w:object>
            </w:r>
          </w:p>
          <w:p w:rsidR="00581465" w:rsidRPr="00581465" w:rsidRDefault="00581465" w:rsidP="0084758D">
            <w:pPr>
              <w:jc w:val="both"/>
            </w:pPr>
            <w:r w:rsidRPr="00581465">
              <w:t>+ Cũng ngay sau va chạm, hệ vật + đĩa còn cách vị trí cân bằng x</w:t>
            </w:r>
            <w:r w:rsidRPr="00581465">
              <w:rPr>
                <w:vertAlign w:val="subscript"/>
              </w:rPr>
              <w:t>1</w:t>
            </w:r>
            <w:r w:rsidRPr="00581465">
              <w:t xml:space="preserve"> =</w:t>
            </w:r>
            <w:r w:rsidRPr="00581465">
              <w:rPr>
                <w:position w:val="-24"/>
              </w:rPr>
              <w:object w:dxaOrig="420" w:dyaOrig="620">
                <v:shape id="_x0000_i1446" type="#_x0000_t75" style="width:21pt;height:30.75pt" o:ole="">
                  <v:imagedata r:id="rId634" o:title=""/>
                </v:shape>
                <o:OLEObject Type="Embed" ProgID="Equation.3" ShapeID="_x0000_i1446" DrawAspect="Content" ObjectID="_1609917975" r:id="rId635"/>
              </w:object>
            </w:r>
            <w:r w:rsidRPr="00581465">
              <w:t>, đó chính là li độ x</w:t>
            </w:r>
            <w:r w:rsidRPr="00581465">
              <w:rPr>
                <w:vertAlign w:val="subscript"/>
              </w:rPr>
              <w:t>1</w:t>
            </w:r>
            <w:r w:rsidRPr="00581465">
              <w:t xml:space="preserve"> của hệ khi có vận tốc v</w:t>
            </w:r>
            <w:r w:rsidRPr="00581465">
              <w:rPr>
                <w:vertAlign w:val="subscript"/>
              </w:rPr>
              <w:t>1</w:t>
            </w:r>
            <w:r w:rsidRPr="00581465">
              <w:t>. Vậy năng lượng toàn phần của hệ dao động là:</w:t>
            </w:r>
          </w:p>
          <w:p w:rsidR="00581465" w:rsidRPr="00581465" w:rsidRDefault="00581465" w:rsidP="0084758D">
            <w:pPr>
              <w:jc w:val="both"/>
            </w:pPr>
            <w:r w:rsidRPr="00581465">
              <w:t xml:space="preserve">     </w:t>
            </w:r>
            <w:r w:rsidRPr="00581465">
              <w:rPr>
                <w:position w:val="-34"/>
              </w:rPr>
              <w:object w:dxaOrig="8040" w:dyaOrig="859">
                <v:shape id="_x0000_i1447" type="#_x0000_t75" style="width:402pt;height:42.75pt" o:ole="">
                  <v:imagedata r:id="rId636" o:title=""/>
                </v:shape>
                <o:OLEObject Type="Embed" ProgID="Equation.DSMT4" ShapeID="_x0000_i1447" DrawAspect="Content" ObjectID="_1609917976" r:id="rId637"/>
              </w:object>
            </w:r>
            <w:r w:rsidRPr="00581465">
              <w:t xml:space="preserve"> Từ E = kA</w:t>
            </w:r>
            <w:r w:rsidRPr="00581465">
              <w:rPr>
                <w:vertAlign w:val="superscript"/>
              </w:rPr>
              <w:t>2</w:t>
            </w:r>
            <w:r w:rsidRPr="00581465">
              <w:t xml:space="preserve">/2  </w:t>
            </w:r>
          </w:p>
          <w:p w:rsidR="00581465" w:rsidRPr="00581465" w:rsidRDefault="00581465" w:rsidP="0084758D">
            <w:pPr>
              <w:jc w:val="both"/>
            </w:pPr>
            <w:r w:rsidRPr="00581465">
              <w:t xml:space="preserve">suy ra biên độ dao động </w:t>
            </w:r>
            <w:r w:rsidRPr="00581465">
              <w:rPr>
                <w:position w:val="-30"/>
              </w:rPr>
              <w:object w:dxaOrig="3240" w:dyaOrig="740">
                <v:shape id="_x0000_i1448" type="#_x0000_t75" style="width:162pt;height:36.75pt" o:ole="">
                  <v:imagedata r:id="rId638" o:title=""/>
                </v:shape>
                <o:OLEObject Type="Embed" ProgID="Equation.DSMT4" ShapeID="_x0000_i1448" DrawAspect="Content" ObjectID="_1609917977" r:id="rId639"/>
              </w:object>
            </w:r>
            <w:r w:rsidRPr="00581465">
              <w:t xml:space="preserve">             (1) </w:t>
            </w:r>
          </w:p>
          <w:p w:rsidR="00581465" w:rsidRPr="00581465" w:rsidRDefault="00581465" w:rsidP="0084758D">
            <w:pPr>
              <w:jc w:val="both"/>
            </w:pPr>
            <w:r w:rsidRPr="00581465">
              <w:t xml:space="preserve">b) </w:t>
            </w:r>
          </w:p>
          <w:p w:rsidR="00581465" w:rsidRPr="00581465" w:rsidRDefault="00581465" w:rsidP="0084758D">
            <w:pPr>
              <w:spacing w:line="360" w:lineRule="exact"/>
              <w:jc w:val="both"/>
            </w:pPr>
            <w:r w:rsidRPr="00581465">
              <w:t xml:space="preserve">+ Công suất của lực hồi phục có biểu thức  P = Fv = kxv   (2) . Lấy đạo hàm theo t để tìm cực đại ta có </w:t>
            </w:r>
          </w:p>
          <w:p w:rsidR="00581465" w:rsidRPr="00581465" w:rsidRDefault="00581465" w:rsidP="0084758D">
            <w:pPr>
              <w:spacing w:line="360" w:lineRule="exact"/>
              <w:jc w:val="both"/>
            </w:pPr>
            <w:r w:rsidRPr="00581465">
              <w:t xml:space="preserve">        P' = kx'v + kxv' = 0.  Với  x' = v  và  v' = x" = - x</w:t>
            </w:r>
            <w:r w:rsidRPr="00581465">
              <w:sym w:font="Symbol" w:char="F077"/>
            </w:r>
            <w:r w:rsidRPr="00581465">
              <w:rPr>
                <w:vertAlign w:val="superscript"/>
              </w:rPr>
              <w:t>2</w:t>
            </w:r>
            <w:r w:rsidRPr="00581465">
              <w:t xml:space="preserve">   Ta có  kv</w:t>
            </w:r>
            <w:r w:rsidRPr="00581465">
              <w:rPr>
                <w:vertAlign w:val="superscript"/>
              </w:rPr>
              <w:t>2</w:t>
            </w:r>
            <w:r w:rsidRPr="00581465">
              <w:t xml:space="preserve"> – kx</w:t>
            </w:r>
            <w:r w:rsidRPr="00581465">
              <w:rPr>
                <w:vertAlign w:val="superscript"/>
              </w:rPr>
              <w:t>2</w:t>
            </w:r>
            <w:r w:rsidRPr="00581465">
              <w:sym w:font="Symbol" w:char="F077"/>
            </w:r>
            <w:r w:rsidRPr="00581465">
              <w:rPr>
                <w:vertAlign w:val="superscript"/>
              </w:rPr>
              <w:t>2</w:t>
            </w:r>
            <w:r w:rsidRPr="00581465">
              <w:t xml:space="preserve">  = 0   </w:t>
            </w:r>
          </w:p>
          <w:p w:rsidR="00581465" w:rsidRPr="00581465" w:rsidRDefault="00581465" w:rsidP="0084758D">
            <w:pPr>
              <w:jc w:val="both"/>
            </w:pPr>
            <w:r w:rsidRPr="00581465">
              <w:t>+ Mặt khác  (m + M)v</w:t>
            </w:r>
            <w:r w:rsidRPr="00581465">
              <w:rPr>
                <w:vertAlign w:val="superscript"/>
              </w:rPr>
              <w:t>2</w:t>
            </w:r>
            <w:r w:rsidRPr="00581465">
              <w:t>/2 + kx</w:t>
            </w:r>
            <w:r w:rsidRPr="00581465">
              <w:rPr>
                <w:vertAlign w:val="superscript"/>
              </w:rPr>
              <w:t>2</w:t>
            </w:r>
            <w:r w:rsidRPr="00581465">
              <w:t>/2 = kA</w:t>
            </w:r>
            <w:r w:rsidRPr="00581465">
              <w:rPr>
                <w:vertAlign w:val="superscript"/>
              </w:rPr>
              <w:t>2</w:t>
            </w:r>
            <w:r w:rsidRPr="00581465">
              <w:t xml:space="preserve">/2  và  </w:t>
            </w:r>
            <w:r w:rsidRPr="00581465">
              <w:sym w:font="Symbol" w:char="F077"/>
            </w:r>
            <w:r w:rsidRPr="00581465">
              <w:rPr>
                <w:vertAlign w:val="superscript"/>
              </w:rPr>
              <w:t>2</w:t>
            </w:r>
            <w:r w:rsidRPr="00581465">
              <w:t xml:space="preserve">  = k/(m +M)  ta suy ra công suất cực đại khi li độ và vận tốc có giá trị   </w:t>
            </w:r>
            <w:r w:rsidRPr="00581465">
              <w:rPr>
                <w:position w:val="-28"/>
              </w:rPr>
              <w:object w:dxaOrig="840" w:dyaOrig="660">
                <v:shape id="_x0000_i1449" type="#_x0000_t75" style="width:42pt;height:33pt" o:ole="">
                  <v:imagedata r:id="rId640" o:title=""/>
                </v:shape>
                <o:OLEObject Type="Embed" ProgID="Equation.DSMT4" ShapeID="_x0000_i1449" DrawAspect="Content" ObjectID="_1609917978" r:id="rId641"/>
              </w:object>
            </w:r>
            <w:r w:rsidRPr="00581465">
              <w:t xml:space="preserve">  ; </w:t>
            </w:r>
          </w:p>
          <w:p w:rsidR="00581465" w:rsidRPr="00581465" w:rsidRDefault="00581465" w:rsidP="0084758D">
            <w:pPr>
              <w:jc w:val="both"/>
            </w:pPr>
            <w:r w:rsidRPr="00581465">
              <w:t xml:space="preserve">  </w:t>
            </w:r>
            <w:r w:rsidRPr="00581465">
              <w:rPr>
                <w:position w:val="-28"/>
              </w:rPr>
              <w:object w:dxaOrig="1760" w:dyaOrig="720">
                <v:shape id="_x0000_i1450" type="#_x0000_t75" style="width:87.75pt;height:36pt" o:ole="">
                  <v:imagedata r:id="rId642" o:title=""/>
                </v:shape>
                <o:OLEObject Type="Embed" ProgID="Equation.DSMT4" ShapeID="_x0000_i1450" DrawAspect="Content" ObjectID="_1609917979" r:id="rId643"/>
              </w:object>
            </w:r>
            <w:r w:rsidRPr="00581465">
              <w:t xml:space="preserve">   </w:t>
            </w:r>
          </w:p>
          <w:p w:rsidR="00581465" w:rsidRPr="00581465" w:rsidRDefault="00581465" w:rsidP="0084758D">
            <w:pPr>
              <w:jc w:val="both"/>
            </w:pPr>
            <w:r w:rsidRPr="00581465">
              <w:t xml:space="preserve">+ Thay vào (2) ta nhận được </w:t>
            </w:r>
            <w:r w:rsidRPr="00581465">
              <w:rPr>
                <w:position w:val="-30"/>
              </w:rPr>
              <w:object w:dxaOrig="5560" w:dyaOrig="760">
                <v:shape id="_x0000_i1451" type="#_x0000_t75" style="width:278.25pt;height:38.25pt" o:ole="">
                  <v:imagedata r:id="rId644" o:title=""/>
                </v:shape>
                <o:OLEObject Type="Embed" ProgID="Equation.DSMT4" ShapeID="_x0000_i1451" DrawAspect="Content" ObjectID="_1609917980" r:id="rId645"/>
              </w:object>
            </w:r>
            <w:r w:rsidRPr="00581465">
              <w:t xml:space="preserve"> </w:t>
            </w:r>
          </w:p>
          <w:p w:rsidR="00581465" w:rsidRPr="00581465" w:rsidRDefault="00581465" w:rsidP="0084758D">
            <w:pPr>
              <w:jc w:val="both"/>
              <w:rPr>
                <w:lang w:val="pt-BR"/>
              </w:rPr>
            </w:pPr>
          </w:p>
        </w:tc>
        <w:tc>
          <w:tcPr>
            <w:tcW w:w="1116" w:type="dxa"/>
            <w:gridSpan w:val="2"/>
            <w:shd w:val="clear" w:color="auto" w:fill="auto"/>
          </w:tcPr>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t>Bài 2</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4E199C" w:rsidP="00235829">
            <w:pPr>
              <w:rPr>
                <w:lang w:val="fr-FR"/>
              </w:rPr>
            </w:pPr>
            <w:r>
              <w:rPr>
                <w:noProof/>
                <w:lang w:eastAsia="en-US"/>
              </w:rPr>
              <w:drawing>
                <wp:anchor distT="0" distB="0" distL="114300" distR="114300" simplePos="0" relativeHeight="251682816" behindDoc="1" locked="0" layoutInCell="1" allowOverlap="1">
                  <wp:simplePos x="0" y="0"/>
                  <wp:positionH relativeFrom="column">
                    <wp:posOffset>2674620</wp:posOffset>
                  </wp:positionH>
                  <wp:positionV relativeFrom="paragraph">
                    <wp:posOffset>142240</wp:posOffset>
                  </wp:positionV>
                  <wp:extent cx="2342515" cy="317500"/>
                  <wp:effectExtent l="0" t="0" r="635" b="6350"/>
                  <wp:wrapTight wrapText="bothSides">
                    <wp:wrapPolygon edited="0">
                      <wp:start x="0" y="0"/>
                      <wp:lineTo x="0" y="20736"/>
                      <wp:lineTo x="21430" y="20736"/>
                      <wp:lineTo x="21430" y="0"/>
                      <wp:lineTo x="0" y="0"/>
                    </wp:wrapPolygon>
                  </wp:wrapTight>
                  <wp:docPr id="3345" name="Picture 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5"/>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2342515" cy="31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581465" w:rsidRPr="00581465">
              <w:rPr>
                <w:lang w:val="fr-FR"/>
              </w:rPr>
              <w:t>Từ công thức I = P/4</w:t>
            </w:r>
            <w:r w:rsidR="00581465" w:rsidRPr="00581465">
              <w:t>π</w:t>
            </w:r>
            <w:r w:rsidR="00581465" w:rsidRPr="00581465">
              <w:rPr>
                <w:lang w:val="fr-FR"/>
              </w:rPr>
              <w:t>d</w:t>
            </w:r>
            <w:r w:rsidR="00581465" w:rsidRPr="00581465">
              <w:rPr>
                <w:vertAlign w:val="superscript"/>
                <w:lang w:val="fr-FR"/>
              </w:rPr>
              <w:t>2</w:t>
            </w:r>
          </w:p>
          <w:p w:rsidR="00581465" w:rsidRPr="00581465" w:rsidRDefault="00581465" w:rsidP="00235829">
            <w:pPr>
              <w:rPr>
                <w:lang w:val="fr-FR"/>
              </w:rPr>
            </w:pPr>
            <w:r w:rsidRPr="00581465">
              <w:rPr>
                <w:lang w:val="fr-FR"/>
              </w:rPr>
              <w:t xml:space="preserve">Ta có: </w:t>
            </w:r>
            <w:r w:rsidRPr="00581465">
              <w:rPr>
                <w:position w:val="-30"/>
              </w:rPr>
              <w:object w:dxaOrig="1160" w:dyaOrig="680">
                <v:shape id="_x0000_i1452" type="#_x0000_t75" style="width:57.75pt;height:33.75pt" o:ole="">
                  <v:imagedata r:id="rId647" o:title=""/>
                </v:shape>
                <o:OLEObject Type="Embed" ProgID="Equation.DSMT4" ShapeID="_x0000_i1452" DrawAspect="Content" ObjectID="_1609917981" r:id="rId648"/>
              </w:object>
            </w:r>
            <w:r w:rsidRPr="00581465">
              <w:rPr>
                <w:lang w:val="fr-FR"/>
              </w:rPr>
              <w:t xml:space="preserve"> </w:t>
            </w:r>
          </w:p>
          <w:p w:rsidR="00581465" w:rsidRPr="00581465" w:rsidRDefault="00581465" w:rsidP="00235829">
            <w:pPr>
              <w:rPr>
                <w:lang w:val="fr-FR"/>
              </w:rPr>
            </w:pPr>
            <w:r w:rsidRPr="00581465">
              <w:rPr>
                <w:lang w:val="fr-FR"/>
              </w:rPr>
              <w:t>và L</w:t>
            </w:r>
            <w:r w:rsidRPr="00581465">
              <w:rPr>
                <w:vertAlign w:val="subscript"/>
                <w:lang w:val="fr-FR"/>
              </w:rPr>
              <w:t>A</w:t>
            </w:r>
            <w:r w:rsidRPr="00581465">
              <w:rPr>
                <w:lang w:val="fr-FR"/>
              </w:rPr>
              <w:t xml:space="preserve"> – L</w:t>
            </w:r>
            <w:r w:rsidRPr="00581465">
              <w:rPr>
                <w:vertAlign w:val="subscript"/>
                <w:lang w:val="fr-FR"/>
              </w:rPr>
              <w:t>M</w:t>
            </w:r>
            <w:r w:rsidRPr="00581465">
              <w:rPr>
                <w:lang w:val="fr-FR"/>
              </w:rPr>
              <w:t xml:space="preserve"> = 10.lg(I</w:t>
            </w:r>
            <w:r w:rsidRPr="00581465">
              <w:rPr>
                <w:vertAlign w:val="subscript"/>
                <w:lang w:val="fr-FR"/>
              </w:rPr>
              <w:t>A</w:t>
            </w:r>
            <w:r w:rsidRPr="00581465">
              <w:rPr>
                <w:lang w:val="fr-FR"/>
              </w:rPr>
              <w:t>/I</w:t>
            </w:r>
            <w:r w:rsidRPr="00581465">
              <w:rPr>
                <w:vertAlign w:val="subscript"/>
                <w:lang w:val="fr-FR"/>
              </w:rPr>
              <w:t>M</w:t>
            </w:r>
            <w:r w:rsidRPr="00581465">
              <w:rPr>
                <w:lang w:val="fr-FR"/>
              </w:rPr>
              <w:t>) → d</w:t>
            </w:r>
            <w:r w:rsidRPr="00581465">
              <w:rPr>
                <w:vertAlign w:val="subscript"/>
                <w:lang w:val="fr-FR"/>
              </w:rPr>
              <w:t>M</w:t>
            </w:r>
            <w:r w:rsidRPr="00581465">
              <w:rPr>
                <w:lang w:val="fr-FR"/>
              </w:rPr>
              <w:t xml:space="preserve"> = </w:t>
            </w:r>
            <w:r w:rsidRPr="00581465">
              <w:rPr>
                <w:position w:val="-12"/>
              </w:rPr>
              <w:object w:dxaOrig="960" w:dyaOrig="440">
                <v:shape id="_x0000_i1453" type="#_x0000_t75" style="width:48pt;height:21.75pt" o:ole="">
                  <v:imagedata r:id="rId649" o:title=""/>
                </v:shape>
                <o:OLEObject Type="Embed" ProgID="Equation.DSMT4" ShapeID="_x0000_i1453" DrawAspect="Content" ObjectID="_1609917982" r:id="rId650"/>
              </w:object>
            </w:r>
          </w:p>
          <w:p w:rsidR="00581465" w:rsidRPr="00581465" w:rsidRDefault="00581465" w:rsidP="00235829">
            <w:pPr>
              <w:rPr>
                <w:lang w:val="fr-FR"/>
              </w:rPr>
            </w:pPr>
            <w:r w:rsidRPr="00581465">
              <w:rPr>
                <w:lang w:val="fr-FR"/>
              </w:rPr>
              <w:t>Mặt khác M là trung điểm cuả AB, nên ta có: AM = (d</w:t>
            </w:r>
            <w:r w:rsidRPr="00581465">
              <w:rPr>
                <w:vertAlign w:val="subscript"/>
                <w:lang w:val="fr-FR"/>
              </w:rPr>
              <w:t>A</w:t>
            </w:r>
            <w:r w:rsidRPr="00581465">
              <w:rPr>
                <w:lang w:val="fr-FR"/>
              </w:rPr>
              <w:t xml:space="preserve"> + d</w:t>
            </w:r>
            <w:r w:rsidRPr="00581465">
              <w:rPr>
                <w:vertAlign w:val="subscript"/>
                <w:lang w:val="fr-FR"/>
              </w:rPr>
              <w:t>B</w:t>
            </w:r>
            <w:r w:rsidRPr="00581465">
              <w:rPr>
                <w:lang w:val="fr-FR"/>
              </w:rPr>
              <w:t>)/2 = d</w:t>
            </w:r>
            <w:r w:rsidRPr="00581465">
              <w:rPr>
                <w:vertAlign w:val="subscript"/>
                <w:lang w:val="fr-FR"/>
              </w:rPr>
              <w:t>A</w:t>
            </w:r>
            <w:r w:rsidRPr="00581465">
              <w:rPr>
                <w:lang w:val="fr-FR"/>
              </w:rPr>
              <w:t xml:space="preserve"> + d</w:t>
            </w:r>
            <w:r w:rsidRPr="00581465">
              <w:rPr>
                <w:vertAlign w:val="subscript"/>
                <w:lang w:val="fr-FR"/>
              </w:rPr>
              <w:t>M</w:t>
            </w:r>
            <w:r w:rsidRPr="00581465">
              <w:rPr>
                <w:lang w:val="fr-FR"/>
              </w:rPr>
              <w:t>; (d</w:t>
            </w:r>
            <w:r w:rsidRPr="00581465">
              <w:rPr>
                <w:vertAlign w:val="subscript"/>
                <w:lang w:val="fr-FR"/>
              </w:rPr>
              <w:t>B</w:t>
            </w:r>
            <w:r w:rsidRPr="00581465">
              <w:rPr>
                <w:lang w:val="fr-FR"/>
              </w:rPr>
              <w:t xml:space="preserve"> &gt; d</w:t>
            </w:r>
            <w:r w:rsidRPr="00581465">
              <w:rPr>
                <w:vertAlign w:val="subscript"/>
                <w:lang w:val="fr-FR"/>
              </w:rPr>
              <w:t>A</w:t>
            </w:r>
            <w:r w:rsidRPr="00581465">
              <w:rPr>
                <w:lang w:val="fr-FR"/>
              </w:rPr>
              <w:t>)</w:t>
            </w:r>
          </w:p>
          <w:p w:rsidR="00581465" w:rsidRPr="00581465" w:rsidRDefault="00581465" w:rsidP="00235829">
            <w:pPr>
              <w:rPr>
                <w:lang w:val="fr-FR"/>
              </w:rPr>
            </w:pPr>
            <w:r w:rsidRPr="00581465">
              <w:rPr>
                <w:lang w:val="fr-FR"/>
              </w:rPr>
              <w:lastRenderedPageBreak/>
              <w:t>Suy ra d</w:t>
            </w:r>
            <w:r w:rsidRPr="00581465">
              <w:rPr>
                <w:vertAlign w:val="subscript"/>
                <w:lang w:val="fr-FR"/>
              </w:rPr>
              <w:t>B</w:t>
            </w:r>
            <w:r w:rsidRPr="00581465">
              <w:rPr>
                <w:lang w:val="fr-FR"/>
              </w:rPr>
              <w:t xml:space="preserve"> = d</w:t>
            </w:r>
            <w:r w:rsidRPr="00581465">
              <w:rPr>
                <w:vertAlign w:val="subscript"/>
                <w:lang w:val="fr-FR"/>
              </w:rPr>
              <w:t>A</w:t>
            </w:r>
            <w:r w:rsidRPr="00581465">
              <w:rPr>
                <w:lang w:val="fr-FR"/>
              </w:rPr>
              <w:t xml:space="preserve"> + 2d</w:t>
            </w:r>
            <w:r w:rsidRPr="00581465">
              <w:rPr>
                <w:vertAlign w:val="subscript"/>
                <w:lang w:val="fr-FR"/>
              </w:rPr>
              <w:t>M</w:t>
            </w:r>
          </w:p>
          <w:p w:rsidR="00581465" w:rsidRPr="00581465" w:rsidRDefault="00581465" w:rsidP="00235829">
            <w:pPr>
              <w:rPr>
                <w:lang w:val="fr-FR"/>
              </w:rPr>
            </w:pPr>
            <w:r w:rsidRPr="00581465">
              <w:rPr>
                <w:lang w:val="fr-FR"/>
              </w:rPr>
              <w:t xml:space="preserve">Tương tự như trên, ta có: </w:t>
            </w:r>
            <w:r w:rsidRPr="00581465">
              <w:rPr>
                <w:position w:val="-30"/>
              </w:rPr>
              <w:object w:dxaOrig="2680" w:dyaOrig="680">
                <v:shape id="_x0000_i1454" type="#_x0000_t75" style="width:134.25pt;height:33.75pt" o:ole="">
                  <v:imagedata r:id="rId651" o:title=""/>
                </v:shape>
                <o:OLEObject Type="Embed" ProgID="Equation.DSMT4" ShapeID="_x0000_i1454" DrawAspect="Content" ObjectID="_1609917983" r:id="rId652"/>
              </w:object>
            </w:r>
            <w:r w:rsidRPr="00581465">
              <w:rPr>
                <w:lang w:val="fr-FR"/>
              </w:rPr>
              <w:t xml:space="preserve"> và L</w:t>
            </w:r>
            <w:r w:rsidRPr="00581465">
              <w:rPr>
                <w:vertAlign w:val="subscript"/>
                <w:lang w:val="fr-FR"/>
              </w:rPr>
              <w:t>A</w:t>
            </w:r>
            <w:r w:rsidRPr="00581465">
              <w:rPr>
                <w:lang w:val="fr-FR"/>
              </w:rPr>
              <w:t xml:space="preserve"> – L</w:t>
            </w:r>
            <w:r w:rsidRPr="00581465">
              <w:rPr>
                <w:vertAlign w:val="subscript"/>
                <w:lang w:val="fr-FR"/>
              </w:rPr>
              <w:t>B</w:t>
            </w:r>
            <w:r w:rsidRPr="00581465">
              <w:rPr>
                <w:lang w:val="fr-FR"/>
              </w:rPr>
              <w:t xml:space="preserve"> = 10.lg(I</w:t>
            </w:r>
            <w:r w:rsidRPr="00581465">
              <w:rPr>
                <w:vertAlign w:val="subscript"/>
                <w:lang w:val="fr-FR"/>
              </w:rPr>
              <w:t>A</w:t>
            </w:r>
            <w:r w:rsidRPr="00581465">
              <w:rPr>
                <w:lang w:val="fr-FR"/>
              </w:rPr>
              <w:t>/I</w:t>
            </w:r>
            <w:r w:rsidRPr="00581465">
              <w:rPr>
                <w:vertAlign w:val="subscript"/>
                <w:lang w:val="fr-FR"/>
              </w:rPr>
              <w:t>B</w:t>
            </w:r>
            <w:r w:rsidRPr="00581465">
              <w:rPr>
                <w:lang w:val="fr-FR"/>
              </w:rPr>
              <w:t xml:space="preserve">) </w:t>
            </w:r>
          </w:p>
          <w:p w:rsidR="00581465" w:rsidRPr="00581465" w:rsidRDefault="00581465" w:rsidP="00235829">
            <w:pPr>
              <w:rPr>
                <w:lang w:val="fr-FR"/>
              </w:rPr>
            </w:pPr>
            <w:r w:rsidRPr="00581465">
              <w:rPr>
                <w:lang w:val="fr-FR"/>
              </w:rPr>
              <w:t>Suy ra L</w:t>
            </w:r>
            <w:r w:rsidRPr="00581465">
              <w:rPr>
                <w:vertAlign w:val="subscript"/>
                <w:lang w:val="fr-FR"/>
              </w:rPr>
              <w:t>B</w:t>
            </w:r>
            <w:r w:rsidRPr="00581465">
              <w:rPr>
                <w:lang w:val="fr-FR"/>
              </w:rPr>
              <w:t xml:space="preserve"> = L</w:t>
            </w:r>
            <w:r w:rsidRPr="00581465">
              <w:rPr>
                <w:vertAlign w:val="subscript"/>
                <w:lang w:val="fr-FR"/>
              </w:rPr>
              <w:t>A</w:t>
            </w:r>
            <w:r w:rsidRPr="00581465">
              <w:rPr>
                <w:lang w:val="fr-FR"/>
              </w:rPr>
              <w:t xml:space="preserve"> – 10.lg</w:t>
            </w:r>
            <w:r w:rsidRPr="00581465">
              <w:rPr>
                <w:position w:val="-10"/>
              </w:rPr>
              <w:object w:dxaOrig="1340" w:dyaOrig="420">
                <v:shape id="_x0000_i1455" type="#_x0000_t75" style="width:66.75pt;height:21pt" o:ole="">
                  <v:imagedata r:id="rId653" o:title=""/>
                </v:shape>
                <o:OLEObject Type="Embed" ProgID="Equation.DSMT4" ShapeID="_x0000_i1455" DrawAspect="Content" ObjectID="_1609917984" r:id="rId654"/>
              </w:object>
            </w:r>
            <w:r w:rsidRPr="00581465">
              <w:rPr>
                <w:lang w:val="fr-FR"/>
              </w:rPr>
              <w:t>= 36dB</w:t>
            </w:r>
          </w:p>
        </w:tc>
        <w:tc>
          <w:tcPr>
            <w:tcW w:w="1116" w:type="dxa"/>
            <w:gridSpan w:val="2"/>
            <w:shd w:val="clear" w:color="auto" w:fill="auto"/>
          </w:tcPr>
          <w:p w:rsidR="00581465" w:rsidRPr="00581465" w:rsidRDefault="00581465" w:rsidP="0084758D">
            <w:pPr>
              <w:jc w:val="both"/>
              <w:rPr>
                <w:b/>
                <w:lang w:val="pt-BR"/>
              </w:rPr>
            </w:pPr>
            <w:r w:rsidRPr="00581465">
              <w:rPr>
                <w:b/>
                <w:lang w:val="pt-BR"/>
              </w:rPr>
              <w:lastRenderedPageBreak/>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lastRenderedPageBreak/>
              <w:t>0.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lastRenderedPageBreak/>
              <w:t>Bài 3</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3.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5"/>
        </w:trPr>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4E199C" w:rsidP="0006603D">
            <w:r>
              <w:rPr>
                <w:noProof/>
                <w:lang w:eastAsia="en-US"/>
              </w:rPr>
              <mc:AlternateContent>
                <mc:Choice Requires="wpg">
                  <w:drawing>
                    <wp:anchor distT="0" distB="0" distL="114300" distR="114300" simplePos="0" relativeHeight="251685888" behindDoc="0" locked="0" layoutInCell="1" allowOverlap="1">
                      <wp:simplePos x="0" y="0"/>
                      <wp:positionH relativeFrom="column">
                        <wp:posOffset>3069590</wp:posOffset>
                      </wp:positionH>
                      <wp:positionV relativeFrom="paragraph">
                        <wp:posOffset>109855</wp:posOffset>
                      </wp:positionV>
                      <wp:extent cx="1965325" cy="2124075"/>
                      <wp:effectExtent l="0" t="0" r="0" b="4445"/>
                      <wp:wrapNone/>
                      <wp:docPr id="4359"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65325" cy="2124075"/>
                                <a:chOff x="5723" y="11072"/>
                                <a:chExt cx="3095" cy="3345"/>
                              </a:xfrm>
                            </wpg:grpSpPr>
                            <wps:wsp>
                              <wps:cNvPr id="4360" name="Text Box 3367"/>
                              <wps:cNvSpPr txBox="1">
                                <a:spLocks noChangeArrowheads="1"/>
                              </wps:cNvSpPr>
                              <wps:spPr bwMode="auto">
                                <a:xfrm>
                                  <a:off x="8278" y="1187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287129" w:rsidRDefault="00581465" w:rsidP="0006603D">
                                    <w:r w:rsidRPr="00287129">
                                      <w:t>i</w:t>
                                    </w:r>
                                  </w:p>
                                </w:txbxContent>
                              </wps:txbx>
                              <wps:bodyPr rot="0" vert="horz" wrap="square" lIns="0" tIns="0" rIns="0" bIns="0" anchor="t" anchorCtr="0" upright="1">
                                <a:noAutofit/>
                              </wps:bodyPr>
                            </wps:wsp>
                            <wpg:grpSp>
                              <wpg:cNvPr id="4361" name="Group 3368"/>
                              <wpg:cNvGrpSpPr>
                                <a:grpSpLocks/>
                              </wpg:cNvGrpSpPr>
                              <wpg:grpSpPr bwMode="auto">
                                <a:xfrm>
                                  <a:off x="5723" y="11072"/>
                                  <a:ext cx="2765" cy="3345"/>
                                  <a:chOff x="5877" y="12126"/>
                                  <a:chExt cx="2765" cy="1965"/>
                                </a:xfrm>
                              </wpg:grpSpPr>
                              <wpg:grpSp>
                                <wpg:cNvPr id="4362" name="Group 3369"/>
                                <wpg:cNvGrpSpPr>
                                  <a:grpSpLocks/>
                                </wpg:cNvGrpSpPr>
                                <wpg:grpSpPr bwMode="auto">
                                  <a:xfrm>
                                    <a:off x="6477" y="12417"/>
                                    <a:ext cx="2165" cy="1620"/>
                                    <a:chOff x="6477" y="12417"/>
                                    <a:chExt cx="2165" cy="1620"/>
                                  </a:xfrm>
                                </wpg:grpSpPr>
                                <wps:wsp>
                                  <wps:cNvPr id="4363" name="Line 3370"/>
                                  <wps:cNvCnPr/>
                                  <wps:spPr bwMode="auto">
                                    <a:xfrm>
                                      <a:off x="6477" y="12417"/>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4" name="Line 3371"/>
                                  <wps:cNvCnPr/>
                                  <wps:spPr bwMode="auto">
                                    <a:xfrm>
                                      <a:off x="6482" y="13320"/>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5" name="Line 3372"/>
                                  <wps:cNvCnPr/>
                                  <wps:spPr bwMode="auto">
                                    <a:xfrm flipV="1">
                                      <a:off x="6477" y="1242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6" name="Line 3373"/>
                                  <wps:cNvCnPr/>
                                  <wps:spPr bwMode="auto">
                                    <a:xfrm>
                                      <a:off x="6477" y="13317"/>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7" name="Line 3374"/>
                                  <wps:cNvCnPr/>
                                  <wps:spPr bwMode="auto">
                                    <a:xfrm>
                                      <a:off x="6487" y="13320"/>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8" name="Line 3375"/>
                                  <wps:cNvCnPr/>
                                  <wps:spPr bwMode="auto">
                                    <a:xfrm>
                                      <a:off x="6477" y="12417"/>
                                      <a:ext cx="126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69" name="Line 3376"/>
                                  <wps:cNvCnPr/>
                                  <wps:spPr bwMode="auto">
                                    <a:xfrm>
                                      <a:off x="7737" y="12417"/>
                                      <a:ext cx="0"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70" name="Line 3377"/>
                                  <wps:cNvCnPr/>
                                  <wps:spPr bwMode="auto">
                                    <a:xfrm flipV="1">
                                      <a:off x="6477" y="12417"/>
                                      <a:ext cx="126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1" name="Line 3378"/>
                                  <wps:cNvCnPr/>
                                  <wps:spPr bwMode="auto">
                                    <a:xfrm>
                                      <a:off x="6477" y="13857"/>
                                      <a:ext cx="126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72" name="Line 3379"/>
                                  <wps:cNvCnPr/>
                                  <wps:spPr bwMode="auto">
                                    <a:xfrm>
                                      <a:off x="7737" y="13317"/>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73" name="Line 3380"/>
                                  <wps:cNvCnPr/>
                                  <wps:spPr bwMode="auto">
                                    <a:xfrm>
                                      <a:off x="6477" y="13317"/>
                                      <a:ext cx="12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374" name="Text Box 3381"/>
                                <wps:cNvSpPr txBox="1">
                                  <a:spLocks noChangeArrowheads="1"/>
                                </wps:cNvSpPr>
                                <wps:spPr bwMode="auto">
                                  <a:xfrm>
                                    <a:off x="7202" y="13859"/>
                                    <a:ext cx="53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pPr>
                                        <w:rPr>
                                          <w:vertAlign w:val="subscript"/>
                                        </w:rPr>
                                      </w:pPr>
                                      <w:r w:rsidRPr="00C638CE">
                                        <w:rPr>
                                          <w:position w:val="-12"/>
                                          <w:vertAlign w:val="subscript"/>
                                        </w:rPr>
                                        <w:object w:dxaOrig="460" w:dyaOrig="400">
                                          <v:shape id="_x0000_i1702" type="#_x0000_t75" style="width:27pt;height:19.5pt" o:ole="">
                                            <v:imagedata r:id="rId655" o:title=""/>
                                          </v:shape>
                                          <o:OLEObject Type="Embed" ProgID="Equation.3" ShapeID="_x0000_i1702" DrawAspect="Content" ObjectID="_1609918344" r:id="rId656"/>
                                        </w:object>
                                      </w:r>
                                    </w:p>
                                  </w:txbxContent>
                                </wps:txbx>
                                <wps:bodyPr rot="0" vert="horz" wrap="none" lIns="0" tIns="0" rIns="0" bIns="0" anchor="t" anchorCtr="0" upright="1">
                                  <a:spAutoFit/>
                                </wps:bodyPr>
                              </wps:wsp>
                              <wps:wsp>
                                <wps:cNvPr id="4375" name="Text Box 3382"/>
                                <wps:cNvSpPr txBox="1">
                                  <a:spLocks noChangeArrowheads="1"/>
                                </wps:cNvSpPr>
                                <wps:spPr bwMode="auto">
                                  <a:xfrm>
                                    <a:off x="5877" y="12237"/>
                                    <a:ext cx="53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pPr>
                                        <w:rPr>
                                          <w:vertAlign w:val="subscript"/>
                                        </w:rPr>
                                      </w:pPr>
                                      <w:r w:rsidRPr="00C638CE">
                                        <w:rPr>
                                          <w:position w:val="-10"/>
                                          <w:vertAlign w:val="subscript"/>
                                        </w:rPr>
                                        <w:object w:dxaOrig="460" w:dyaOrig="380">
                                          <v:shape id="_x0000_i1703" type="#_x0000_t75" style="width:27pt;height:18.75pt" o:ole="">
                                            <v:imagedata r:id="rId657" o:title=""/>
                                          </v:shape>
                                          <o:OLEObject Type="Embed" ProgID="Equation.3" ShapeID="_x0000_i1703" DrawAspect="Content" ObjectID="_1609918345" r:id="rId658"/>
                                        </w:object>
                                      </w:r>
                                    </w:p>
                                  </w:txbxContent>
                                </wps:txbx>
                                <wps:bodyPr rot="0" vert="horz" wrap="none" lIns="0" tIns="0" rIns="0" bIns="0" anchor="t" anchorCtr="0" upright="1">
                                  <a:spAutoFit/>
                                </wps:bodyPr>
                              </wps:wsp>
                              <wps:wsp>
                                <wps:cNvPr id="4376" name="Text Box 3383"/>
                                <wps:cNvSpPr txBox="1">
                                  <a:spLocks noChangeArrowheads="1"/>
                                </wps:cNvSpPr>
                                <wps:spPr bwMode="auto">
                                  <a:xfrm>
                                    <a:off x="7845" y="12126"/>
                                    <a:ext cx="51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pPr>
                                        <w:rPr>
                                          <w:vertAlign w:val="subscript"/>
                                        </w:rPr>
                                      </w:pPr>
                                      <w:r w:rsidRPr="00C638CE">
                                        <w:rPr>
                                          <w:position w:val="-10"/>
                                          <w:vertAlign w:val="subscript"/>
                                        </w:rPr>
                                        <w:object w:dxaOrig="440" w:dyaOrig="380">
                                          <v:shape id="_x0000_i1704" type="#_x0000_t75" style="width:25.5pt;height:18.75pt" o:ole="">
                                            <v:imagedata r:id="rId659" o:title=""/>
                                          </v:shape>
                                          <o:OLEObject Type="Embed" ProgID="Equation.3" ShapeID="_x0000_i1704" DrawAspect="Content" ObjectID="_1609918346" r:id="rId660"/>
                                        </w:object>
                                      </w:r>
                                    </w:p>
                                  </w:txbxContent>
                                </wps:txbx>
                                <wps:bodyPr rot="0" vert="horz" wrap="none" lIns="0" tIns="0" rIns="0" bIns="0" anchor="t" anchorCtr="0" upright="1">
                                  <a:spAutoFit/>
                                </wps:bodyPr>
                              </wps:wsp>
                              <wps:wsp>
                                <wps:cNvPr id="4377" name="Text Box 3384"/>
                                <wps:cNvSpPr txBox="1">
                                  <a:spLocks noChangeArrowheads="1"/>
                                </wps:cNvSpPr>
                                <wps:spPr bwMode="auto">
                                  <a:xfrm>
                                    <a:off x="6097" y="13563"/>
                                    <a:ext cx="42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pPr>
                                        <w:rPr>
                                          <w:vertAlign w:val="subscript"/>
                                        </w:rPr>
                                      </w:pPr>
                                      <w:r w:rsidRPr="00C638CE">
                                        <w:rPr>
                                          <w:position w:val="-12"/>
                                          <w:vertAlign w:val="subscript"/>
                                        </w:rPr>
                                        <w:object w:dxaOrig="360" w:dyaOrig="400">
                                          <v:shape id="_x0000_i1705" type="#_x0000_t75" style="width:21pt;height:19.5pt" o:ole="">
                                            <v:imagedata r:id="rId661" o:title=""/>
                                          </v:shape>
                                          <o:OLEObject Type="Embed" ProgID="Equation.3" ShapeID="_x0000_i1705" DrawAspect="Content" ObjectID="_1609918347" r:id="rId662"/>
                                        </w:object>
                                      </w:r>
                                    </w:p>
                                  </w:txbxContent>
                                </wps:txbx>
                                <wps:bodyPr rot="0" vert="horz" wrap="none" lIns="0" tIns="0" rIns="0" bIns="0" anchor="t" anchorCtr="0" upright="1">
                                  <a:spAutoFit/>
                                </wps:bodyPr>
                              </wps:wsp>
                              <wps:wsp>
                                <wps:cNvPr id="4378" name="Text Box 3385"/>
                                <wps:cNvSpPr txBox="1">
                                  <a:spLocks noChangeArrowheads="1"/>
                                </wps:cNvSpPr>
                                <wps:spPr bwMode="auto">
                                  <a:xfrm>
                                    <a:off x="7232" y="12915"/>
                                    <a:ext cx="42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pPr>
                                        <w:rPr>
                                          <w:vertAlign w:val="subscript"/>
                                        </w:rPr>
                                      </w:pPr>
                                      <w:r w:rsidRPr="00C638CE">
                                        <w:rPr>
                                          <w:position w:val="-10"/>
                                          <w:vertAlign w:val="subscript"/>
                                        </w:rPr>
                                        <w:object w:dxaOrig="360" w:dyaOrig="380">
                                          <v:shape id="_x0000_i1706" type="#_x0000_t75" style="width:21pt;height:18.75pt" o:ole="">
                                            <v:imagedata r:id="rId663" o:title=""/>
                                          </v:shape>
                                          <o:OLEObject Type="Embed" ProgID="Equation.3" ShapeID="_x0000_i1706" DrawAspect="Content" ObjectID="_1609918348" r:id="rId664"/>
                                        </w:object>
                                      </w:r>
                                    </w:p>
                                  </w:txbxContent>
                                </wps:txbx>
                                <wps:bodyPr rot="0" vert="horz" wrap="none" lIns="0" tIns="0" rIns="0" bIns="0" anchor="t" anchorCtr="0" upright="1">
                                  <a:spAutoFit/>
                                </wps:bodyPr>
                              </wps:wsp>
                              <wps:wsp>
                                <wps:cNvPr id="4379" name="Text Box 3386"/>
                                <wps:cNvSpPr txBox="1">
                                  <a:spLocks noChangeArrowheads="1"/>
                                </wps:cNvSpPr>
                                <wps:spPr bwMode="auto">
                                  <a:xfrm>
                                    <a:off x="6212" y="13155"/>
                                    <a:ext cx="35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r>
                                        <w:t>O</w:t>
                                      </w:r>
                                    </w:p>
                                  </w:txbxContent>
                                </wps:txbx>
                                <wps:bodyPr rot="0" vert="horz" wrap="square" lIns="0" tIns="0" rIns="0" bIns="0" anchor="t" anchorCtr="0" upright="1">
                                  <a:noAutofit/>
                                </wps:bodyPr>
                              </wps:wsp>
                              <wps:wsp>
                                <wps:cNvPr id="4380" name="Text Box 3387"/>
                                <wps:cNvSpPr txBox="1">
                                  <a:spLocks noChangeArrowheads="1"/>
                                </wps:cNvSpPr>
                                <wps:spPr bwMode="auto">
                                  <a:xfrm>
                                    <a:off x="7922" y="13680"/>
                                    <a:ext cx="35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r>
                                        <w:t>E</w:t>
                                      </w:r>
                                    </w:p>
                                  </w:txbxContent>
                                </wps:txbx>
                                <wps:bodyPr rot="0" vert="horz" wrap="square" lIns="0" tIns="0" rIns="0" bIns="0" anchor="t" anchorCtr="0" upright="1">
                                  <a:noAutofit/>
                                </wps:bodyPr>
                              </wps:wsp>
                              <wps:wsp>
                                <wps:cNvPr id="4381" name="Text Box 3388"/>
                                <wps:cNvSpPr txBox="1">
                                  <a:spLocks noChangeArrowheads="1"/>
                                </wps:cNvSpPr>
                                <wps:spPr bwMode="auto">
                                  <a:xfrm>
                                    <a:off x="7887" y="12552"/>
                                    <a:ext cx="35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638CE" w:rsidRDefault="00581465" w:rsidP="0006603D">
                                      <w:r>
                                        <w:t>D</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366" o:spid="_x0000_s4311" style="position:absolute;margin-left:241.7pt;margin-top:8.65pt;width:154.75pt;height:167.25pt;z-index:251685888;mso-position-horizontal-relative:text;mso-position-vertical-relative:text" coordorigin="5723,11072" coordsize="3095,3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">
                      <v:shape id="Text Box 3367" o:spid="_x0000_s4312" type="#_x0000_t202" style="position:absolute;left:8278;top:1187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xiV8MA&#10;AADdAAAADwAAAGRycy9kb3ducmV2LnhtbERPz2vCMBS+D/wfwhN2m6k6ilajiEwYDIa1Hjw+m2cb&#10;bF66JtPuv18OgseP7/dy3dtG3KjzxrGC8SgBQVw6bbhScCx2bzMQPiBrbByTgj/ysF4NXpaYaXfn&#10;nG6HUIkYwj5DBXUIbSalL2uy6EeuJY7cxXUWQ4RdJXWH9xhuGzlJklRaNBwbamxpW1N5PfxaBZsT&#10;5x/m5/u8zy+5KYp5wl/pVanXYb9ZgAjUh6f44f7UCt6nadwf38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xiV8MAAADdAAAADwAAAAAAAAAAAAAAAACYAgAAZHJzL2Rv&#10;d25yZXYueG1sUEsFBgAAAAAEAAQA9QAAAIgDAAAAAA==&#10;" filled="f" stroked="f">
                        <v:textbox inset="0,0,0,0">
                          <w:txbxContent>
                            <w:p w:rsidR="00581465" w:rsidRPr="00287129" w:rsidRDefault="00581465" w:rsidP="0006603D">
                              <w:r w:rsidRPr="00287129">
                                <w:t>i</w:t>
                              </w:r>
                            </w:p>
                          </w:txbxContent>
                        </v:textbox>
                      </v:shape>
                      <v:group id="Group 3368" o:spid="_x0000_s4313" style="position:absolute;left:5723;top:11072;width:2765;height:3345" coordorigin="5877,12126" coordsize="2765,19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LPF8cAAADdAAAADwAAAGRycy9kb3ducmV2LnhtbESPQWvCQBSE7wX/w/IK&#10;3ppNtA2SZhWRKh5CoSqU3h7ZZxLMvg3ZbRL/fbdQ6HGYmW+YfDOZVgzUu8aygiSKQRCXVjdcKbic&#10;908rEM4ja2wtk4I7OdisZw85ZtqO/EHDyVciQNhlqKD2vsukdGVNBl1kO+LgXW1v0AfZV1L3OAa4&#10;aeUijlNpsOGwUGNHu5rK2+nbKDiMOG6XydtQ3K67+9f55f2zSEip+eO0fQXhafL/4b/2USt4XqY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ZLPF8cAAADd&#10;AAAADwAAAAAAAAAAAAAAAACqAgAAZHJzL2Rvd25yZXYueG1sUEsFBgAAAAAEAAQA+gAAAJ4DAAAA&#10;AA==&#10;">
                        <v:group id="Group 3369" o:spid="_x0000_s4314" style="position:absolute;left:6477;top:12417;width:2165;height:1620" coordorigin="6477,12417" coordsize="2165,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BRYMYAAADdAAAADwAAAGRycy9kb3ducmV2LnhtbESPS4vCQBCE78L+h6EX&#10;9qaT+GKJjiLiLnsQwQcs3ppMmwQzPSEzJvHfO4Lgsaiqr6j5sjOlaKh2hWUF8SACQZxaXXCm4HT8&#10;6X+DcB5ZY2mZFNzJwXLx0Ztjom3Le2oOPhMBwi5BBbn3VSKlS3My6Aa2Ig7exdYGfZB1JnWNbYCb&#10;Ug6jaCoNFhwWcqxonVN6PdyMgt8W29Uo3jTb62V9Px8nu/9tTEp9fXarGQhPnX+HX+0/rWA8mg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QFFgxgAAAN0A&#10;AAAPAAAAAAAAAAAAAAAAAKoCAABkcnMvZG93bnJldi54bWxQSwUGAAAAAAQABAD6AAAAnQMAAAAA&#10;">
                          <v:line id="Line 3370" o:spid="_x0000_s4315" style="position:absolute;visibility:visible;mso-wrap-style:square" from="6477,12417" to="6477,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gUA8cAAADdAAAADwAAAGRycy9kb3ducmV2LnhtbESPQUvDQBSE74L/YXmCN7uxkSCxm1As&#10;QtuD2Cq0x9fsM4lm34bdbRL/vSsUPA4z8w2zKCfTiYGcby0ruJ8lIIgrq1uuFXy8v9w9gvABWWNn&#10;mRT8kIeyuL5aYK7tyDsa9qEWEcI+RwVNCH0upa8aMuhntieO3qd1BkOUrpba4RjhppPzJMmkwZbj&#10;QoM9PTdUfe/PRsFr+pYNy812PR022ala7U7Hr9EpdXszLZ9ABJrCf/jSXmsFD2mWwt+b+ARk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OBQDxwAAAN0AAAAPAAAAAAAA&#10;AAAAAAAAAKECAABkcnMvZG93bnJldi54bWxQSwUGAAAAAAQABAD5AAAAlQMAAAAA&#10;"/>
                          <v:line id="Line 3371" o:spid="_x0000_s4316" style="position:absolute;visibility:visible;mso-wrap-style:square" from="6482,13320" to="8642,1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0ZY8YAAADdAAAADwAAAGRycy9kb3ducmV2LnhtbESPT2sCMRTE70K/Q3gFb5q1Ff+sRild&#10;Cj1YQS09Pzevm6Wbl2UT1/TbN0LB4zAzv2HW22gb0VPna8cKJuMMBHHpdM2Vgs/T22gBwgdkjY1j&#10;UvBLHrabh8Eac+2ufKD+GCqRIOxzVGBCaHMpfWnIoh+7ljh5366zGJLsKqk7vCa4beRTls2kxZrT&#10;gsGWXg2VP8eLVTA3xUHOZbE77Yu+nizjR/w6L5UaPsaXFYhAMdzD/+13rWD6PJvC7U16AnL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5dGWPGAAAA3QAAAA8AAAAAAAAA&#10;AAAAAAAAoQIAAGRycy9kb3ducmV2LnhtbFBLBQYAAAAABAAEAPkAAACUAwAAAAA=&#10;">
                            <v:stroke endarrow="block"/>
                          </v:line>
                          <v:line id="Line 3372" o:spid="_x0000_s4317" style="position:absolute;flip:y;visibility:visible;mso-wrap-style:square" from="6477,12420" to="6477,1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8kSccAAADdAAAADwAAAGRycy9kb3ducmV2LnhtbESPT2vCQBDF7wW/wzJCL6FubKpodBX7&#10;RygUD9UeehyyYxLMzobsVNNv7wqFHh9v3u/NW65716gzdaH2bGA8SkERF97WXBr4OmwfZqCCIFts&#10;PJOBXwqwXg3ulphbf+FPOu+lVBHCIUcDlUibax2KihyGkW+Jo3f0nUOJsiu17fAS4a7Rj2k61Q5r&#10;jg0VtvRSUXHa/7j4xnbHr1mWPDudJHN6+5aPVIsx98N+swAl1Mv/8V/63Rp4yqYTuK2JCNC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vyRJxwAAAN0AAAAPAAAAAAAA&#10;AAAAAAAAAKECAABkcnMvZG93bnJldi54bWxQSwUGAAAAAAQABAD5AAAAlQMAAAAA&#10;">
                            <v:stroke endarrow="block"/>
                          </v:line>
                          <v:line id="Line 3373" o:spid="_x0000_s4318" style="position:absolute;visibility:visible;mso-wrap-style:square" from="6477,13317" to="6477,13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Mij8YAAADdAAAADwAAAGRycy9kb3ducmV2LnhtbESPQUvDQBSE74L/YXmCN7upSmpjt0UM&#10;BQ9aSCs9v2af2WD2bchu0+2/7wpCj8PMfMMsVtF2YqTBt44VTCcZCOLa6ZYbBd+79cMLCB+QNXaO&#10;ScGZPKyWtzcLLLQ7cUXjNjQiQdgXqMCE0BdS+tqQRT9xPXHyftxgMSQ5NFIPeEpw28nHLMulxZbT&#10;gsGe3g3Vv9ujVTAzZSVnsvzcbcqxnc7jV9wf5krd38W3VxCBYriG/9sfWsHzU57D35v0BOTy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DIo/GAAAA3QAAAA8AAAAAAAAA&#10;AAAAAAAAoQIAAGRycy9kb3ducmV2LnhtbFBLBQYAAAAABAAEAPkAAACUAwAAAAA=&#10;">
                            <v:stroke endarrow="block"/>
                          </v:line>
                          <v:line id="Line 3374" o:spid="_x0000_s4319" style="position:absolute;visibility:visible;mso-wrap-style:square" from="6487,13320" to="7747,1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HFMYAAADdAAAADwAAAGRycy9kb3ducmV2LnhtbESPQUvDQBSE74L/YXmCN7OplsbEbosY&#10;hB6s0FZ6fs0+s8Hs25Bd0/Xfu0LB4zAz3zDLdbS9mGj0nWMFsywHQdw43XGr4OPwevcIwgdkjb1j&#10;UvBDHtar66slVtqdeUfTPrQiQdhXqMCEMFRS+saQRZ+5gTh5n260GJIcW6lHPCe47eV9ni+kxY7T&#10;gsGBXgw1X/tvq6Aw9U4Wsn47vNdTNyvjNh5PpVK3N/H5CUSgGP7Dl/ZGK5g/LAr4e5Oe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PhxTGAAAA3QAAAA8AAAAAAAAA&#10;AAAAAAAAoQIAAGRycy9kb3ducmV2LnhtbFBLBQYAAAAABAAEAPkAAACUAwAAAAA=&#10;">
                            <v:stroke endarrow="block"/>
                          </v:line>
                          <v:line id="Line 3375" o:spid="_x0000_s4320" style="position:absolute;visibility:visible;mso-wrap-style:square" from="6477,12417" to="7737,12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4ouMMAAADdAAAADwAAAGRycy9kb3ducmV2LnhtbERPTWvCQBC9C/0PyxR6qxvbIjW6SikI&#10;HmxLVTwP2TGJZmfj7jbGf+8cCh4f73u26F2jOgqx9mxgNMxAERfe1lwa2G2Xz++gYkK22HgmA1eK&#10;sJg/DGaYW3/hX+o2qVQSwjFHA1VKba51LCpyGIe+JRbu4IPDJDCU2ga8SLhr9EuWjbXDmqWhwpY+&#10;KypOmz8nvUW5Duf98dSvDl/r5Zm7yff2x5inx/5jCipRn+7if/fKGnh7HctceSNP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OKLjDAAAA3QAAAA8AAAAAAAAAAAAA&#10;AAAAoQIAAGRycy9kb3ducmV2LnhtbFBLBQYAAAAABAAEAPkAAACRAwAAAAA=&#10;">
                            <v:stroke dashstyle="dash"/>
                          </v:line>
                          <v:line id="Line 3376" o:spid="_x0000_s4321" style="position:absolute;visibility:visible;mso-wrap-style:square" from="7737,12417" to="7737,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KNI8UAAADdAAAADwAAAGRycy9kb3ducmV2LnhtbESPX2vCMBTF34V9h3AHe5vpnIhWowxB&#10;8MFNrOLzpbm21eamJlmt334RBj4ezp8fZ7boTC1acr6yrOCjn4Agzq2uuFBw2K/exyB8QNZYWyYF&#10;d/KwmL/0Zphqe+MdtVkoRBxhn6KCMoQmldLnJRn0fdsQR+9kncEQpSukdniL46aWgyQZSYMVR0KJ&#10;DS1Lyi/Zr4ncvNi46/F86dan783qyu3kZ79V6u21+5qCCNSFZ/i/vdYKhp+jCTzexCc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KNI8UAAADdAAAADwAAAAAAAAAA&#10;AAAAAAChAgAAZHJzL2Rvd25yZXYueG1sUEsFBgAAAAAEAAQA+QAAAJMDAAAAAA==&#10;">
                            <v:stroke dashstyle="dash"/>
                          </v:line>
                          <v:line id="Line 3377" o:spid="_x0000_s4322" style="position:absolute;flip:y;visibility:visible;mso-wrap-style:square" from="6477,12417" to="7737,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ERDMYAAADdAAAADwAAAGRycy9kb3ducmV2LnhtbESPTUvDQBCG7wX/wzKCl2A3GvEjdlu0&#10;tlAoHqwePA7ZMQlmZ0N22sZ/3zkIPQ7vvM88M1uMoTMHGlIb2cHNNAdDXEXfcu3g63N9/QgmCbLH&#10;LjI5+KMEi/nFZIalj0f+oMNOaqMQTiU6aET60tpUNRQwTWNPrNlPHAKKjkNt/YBHhYfO3ub5vQ3Y&#10;sl5osKdlQ9Xvbh9UY/3Ob0WRvQabZU+0+pZtbsW5q8vx5RmM0Cjn5f/2xju4Kx7UX79RBNj5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8REQzGAAAA3QAAAA8AAAAAAAAA&#10;AAAAAAAAoQIAAGRycy9kb3ducmV2LnhtbFBLBQYAAAAABAAEAPkAAACUAwAAAAA=&#10;">
                            <v:stroke endarrow="block"/>
                          </v:line>
                          <v:line id="Line 3378" o:spid="_x0000_s4323" style="position:absolute;visibility:visible;mso-wrap-style:square" from="6477,13857" to="7737,13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0X+MYAAADdAAAADwAAAGRycy9kb3ducmV2LnhtbESPS2vCQBSF90L/w3CF7urEtviImUgp&#10;CC5sS1VcXzLXJJq5E2emMf33HaHg8nAeHydb9qYRHTlfW1YwHiUgiAuray4V7HerpxkIH5A1NpZJ&#10;wS95WOYPgwxTba/8Td02lCKOsE9RQRVCm0rpi4oM+pFtiaN3tM5giNKVUju8xnHTyOckmUiDNUdC&#10;hS29V1Sctz8mcoty4y6H07lfHz82qwt388/dl1KPw/5tASJQH+7h//ZaK3h9mY7h9iY+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tF/jGAAAA3QAAAA8AAAAAAAAA&#10;AAAAAAAAoQIAAGRycy9kb3ducmV2LnhtbFBLBQYAAAAABAAEAPkAAACUAwAAAAA=&#10;">
                            <v:stroke dashstyle="dash"/>
                          </v:line>
                          <v:line id="Line 3379" o:spid="_x0000_s4324" style="position:absolute;visibility:visible;mso-wrap-style:square" from="7737,13317" to="7737,13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Jj8YAAADdAAAADwAAAGRycy9kb3ducmV2LnhtbESPS2vCQBSF9wX/w3AFdzqpSh9pJiKC&#10;4MJaqqXrS+aapGbuxJkxpv/eKQhdHs7j42SL3jSiI+drywoeJwkI4sLqmksFX4f1+AWED8gaG8uk&#10;4Jc8LPLBQ4aptlf+pG4fShFH2KeooAqhTaX0RUUG/cS2xNE7WmcwROlKqR1e47hp5DRJnqTBmiOh&#10;wpZWFRWn/cVEblFu3fn759Rvju/b9Zm7193hQ6nRsF++gQjUh//wvb3RCuaz5yn8vYlP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iY/GAAAA3QAAAA8AAAAAAAAA&#10;AAAAAAAAoQIAAGRycy9kb3ducmV2LnhtbFBLBQYAAAAABAAEAPkAAACUAwAAAAA=&#10;">
                            <v:stroke dashstyle="dash"/>
                          </v:line>
                          <v:line id="Line 3380" o:spid="_x0000_s4325" style="position:absolute;visibility:visible;mso-wrap-style:square" from="6477,13317" to="7737,13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0XyscAAADdAAAADwAAAGRycy9kb3ducmV2LnhtbESPzWrDMBCE74W+g9hCb42cJsSJEyWU&#10;mkIPbSE/5LyxNpaptTKW6ihvXxUCPQ4z8w2z2kTbioF63zhWMB5lIIgrpxuuFRz2b09zED4ga2wd&#10;k4Iredis7+9WWGh34S0Nu1CLBGFfoAITQldI6StDFv3IdcTJO7veYkiyr6Xu8ZLgtpXPWTaTFhtO&#10;CwY7ejVUfe9+rILclFuZy/Jj/1UOzXgRP+PxtFDq8SG+LEEEiuE/fGu/awXTST6B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bRfKxwAAAN0AAAAPAAAAAAAA&#10;AAAAAAAAAKECAABkcnMvZG93bnJldi54bWxQSwUGAAAAAAQABAD5AAAAlQMAAAAA&#10;">
                            <v:stroke endarrow="block"/>
                          </v:line>
                        </v:group>
                        <v:shape id="Text Box 3381" o:spid="_x0000_s4326" type="#_x0000_t202" style="position:absolute;left:7202;top:13859;width:537;height: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xpQsQA&#10;AADdAAAADwAAAGRycy9kb3ducmV2LnhtbESPwWrDMBBE74H+g9hCb7HcNDTBtRxKoFB6SxoKvS3W&#10;2jK1VkZSHPvvq0Agx2Fm3jDlbrK9GMmHzrGC5ywHQVw73XGr4PT9sdyCCBFZY++YFMwUYFc9LEos&#10;tLvwgcZjbEWCcChQgYlxKKQMtSGLIXMDcfIa5y3GJH0rtcdLgttervL8VVrsOC0YHGhvqP47nq2C&#10;zfTjaAi0p99mrL3p5m3/NSv19Di9v4GINMV7+Nb+1ArWL5s1XN+kJy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8aULEAAAA3QAAAA8AAAAAAAAAAAAAAAAAmAIAAGRycy9k&#10;b3ducmV2LnhtbFBLBQYAAAAABAAEAPUAAACJAwAAAAA=&#10;" filled="f" stroked="f">
                          <v:textbox style="mso-fit-shape-to-text:t" inset="0,0,0,0">
                            <w:txbxContent>
                              <w:p w:rsidR="00581465" w:rsidRPr="00C638CE" w:rsidRDefault="00581465" w:rsidP="0006603D">
                                <w:pPr>
                                  <w:rPr>
                                    <w:vertAlign w:val="subscript"/>
                                  </w:rPr>
                                </w:pPr>
                                <w:r w:rsidRPr="00C638CE">
                                  <w:rPr>
                                    <w:position w:val="-12"/>
                                    <w:vertAlign w:val="subscript"/>
                                  </w:rPr>
                                  <w:object w:dxaOrig="460" w:dyaOrig="400">
                                    <v:shape id="_x0000_i1702" type="#_x0000_t75" style="width:27pt;height:19.5pt" o:ole="">
                                      <v:imagedata r:id="rId655" o:title=""/>
                                    </v:shape>
                                    <o:OLEObject Type="Embed" ProgID="Equation.3" ShapeID="_x0000_i1702" DrawAspect="Content" ObjectID="_1609918344" r:id="rId665"/>
                                  </w:object>
                                </w:r>
                              </w:p>
                            </w:txbxContent>
                          </v:textbox>
                        </v:shape>
                        <v:shape id="Text Box 3382" o:spid="_x0000_s4327" type="#_x0000_t202" style="position:absolute;left:5877;top:12237;width:537;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DM2cQA&#10;AADdAAAADwAAAGRycy9kb3ducmV2LnhtbESPwWrDMBBE74H+g9hCbrHctGmCayWUQCHk1qQUelus&#10;tWVqrYykOPbfR4VCjsPMvGHK3Wg7MZAPrWMFT1kOgrhyuuVGwdf5Y7EBESKyxs4xKZgowG77MCux&#10;0O7KnzScYiMShEOBCkyMfSFlqAxZDJnriZNXO28xJukbqT1eE9x2cpnnr9Jiy2nBYE97Q9Xv6WIV&#10;rMdvR32gPf3UQ+VNO22646TU/HF8fwMRaYz38H/7oBW8PK9X8PcmPQ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wzNnEAAAA3QAAAA8AAAAAAAAAAAAAAAAAmAIAAGRycy9k&#10;b3ducmV2LnhtbFBLBQYAAAAABAAEAPUAAACJAwAAAAA=&#10;" filled="f" stroked="f">
                          <v:textbox style="mso-fit-shape-to-text:t" inset="0,0,0,0">
                            <w:txbxContent>
                              <w:p w:rsidR="00581465" w:rsidRPr="00C638CE" w:rsidRDefault="00581465" w:rsidP="0006603D">
                                <w:pPr>
                                  <w:rPr>
                                    <w:vertAlign w:val="subscript"/>
                                  </w:rPr>
                                </w:pPr>
                                <w:r w:rsidRPr="00C638CE">
                                  <w:rPr>
                                    <w:position w:val="-10"/>
                                    <w:vertAlign w:val="subscript"/>
                                  </w:rPr>
                                  <w:object w:dxaOrig="460" w:dyaOrig="380">
                                    <v:shape id="_x0000_i1703" type="#_x0000_t75" style="width:27pt;height:18.75pt" o:ole="">
                                      <v:imagedata r:id="rId657" o:title=""/>
                                    </v:shape>
                                    <o:OLEObject Type="Embed" ProgID="Equation.3" ShapeID="_x0000_i1703" DrawAspect="Content" ObjectID="_1609918345" r:id="rId666"/>
                                  </w:object>
                                </w:r>
                              </w:p>
                            </w:txbxContent>
                          </v:textbox>
                        </v:shape>
                        <v:shape id="Text Box 3383" o:spid="_x0000_s4328" type="#_x0000_t202" style="position:absolute;left:7845;top:12126;width:514;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SrsIA&#10;AADdAAAADwAAAGRycy9kb3ducmV2LnhtbESPQYvCMBSE7wv+h/AEb2vqKirVKCII4m1dEbw9mmdT&#10;bF5Kkq3tvzcLwh6HmfmGWW87W4uWfKgcK5iMMxDEhdMVlwouP4fPJYgQkTXWjklBTwG2m8HHGnPt&#10;nvxN7TmWIkE45KjAxNjkUobCkMUwdg1x8u7OW4xJ+lJqj88Et7X8yrK5tFhxWjDY0N5Q8Tj/WgWL&#10;7uqoCbSn270tvKn6ZX3qlRoNu90KRKQu/off7aNWMJsu5vD3Jj0B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olKuwgAAAN0AAAAPAAAAAAAAAAAAAAAAAJgCAABkcnMvZG93&#10;bnJldi54bWxQSwUGAAAAAAQABAD1AAAAhwMAAAAA&#10;" filled="f" stroked="f">
                          <v:textbox style="mso-fit-shape-to-text:t" inset="0,0,0,0">
                            <w:txbxContent>
                              <w:p w:rsidR="00581465" w:rsidRPr="00C638CE" w:rsidRDefault="00581465" w:rsidP="0006603D">
                                <w:pPr>
                                  <w:rPr>
                                    <w:vertAlign w:val="subscript"/>
                                  </w:rPr>
                                </w:pPr>
                                <w:r w:rsidRPr="00C638CE">
                                  <w:rPr>
                                    <w:position w:val="-10"/>
                                    <w:vertAlign w:val="subscript"/>
                                  </w:rPr>
                                  <w:object w:dxaOrig="440" w:dyaOrig="380">
                                    <v:shape id="_x0000_i1704" type="#_x0000_t75" style="width:25.5pt;height:18.75pt" o:ole="">
                                      <v:imagedata r:id="rId659" o:title=""/>
                                    </v:shape>
                                    <o:OLEObject Type="Embed" ProgID="Equation.3" ShapeID="_x0000_i1704" DrawAspect="Content" ObjectID="_1609918346" r:id="rId667"/>
                                  </w:object>
                                </w:r>
                              </w:p>
                            </w:txbxContent>
                          </v:textbox>
                        </v:shape>
                        <v:shape id="Text Box 3384" o:spid="_x0000_s4329" type="#_x0000_t202" style="position:absolute;left:6097;top:13563;width:421;height: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73NcMA&#10;AADdAAAADwAAAGRycy9kb3ducmV2LnhtbESPQYvCMBSE7wv7H8Jb8Lam7oqVapRFEBZv6rLg7dE8&#10;m2LzUpJY239vBMHjMDPfMMt1bxvRkQ+1YwWTcQaCuHS65krB33H7OQcRIrLGxjEpGCjAevX+tsRC&#10;uxvvqTvESiQIhwIVmBjbQspQGrIYxq4lTt7ZeYsxSV9J7fGW4LaRX1k2kxZrTgsGW9oYKi+Hq1WQ&#10;9/+O2kAbOp270pt6mDe7QanRR/+zABGpj6/ws/2rFUy/8xweb9IT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73NcMAAADdAAAADwAAAAAAAAAAAAAAAACYAgAAZHJzL2Rv&#10;d25yZXYueG1sUEsFBgAAAAAEAAQA9QAAAIgDAAAAAA==&#10;" filled="f" stroked="f">
                          <v:textbox style="mso-fit-shape-to-text:t" inset="0,0,0,0">
                            <w:txbxContent>
                              <w:p w:rsidR="00581465" w:rsidRPr="00C638CE" w:rsidRDefault="00581465" w:rsidP="0006603D">
                                <w:pPr>
                                  <w:rPr>
                                    <w:vertAlign w:val="subscript"/>
                                  </w:rPr>
                                </w:pPr>
                                <w:r w:rsidRPr="00C638CE">
                                  <w:rPr>
                                    <w:position w:val="-12"/>
                                    <w:vertAlign w:val="subscript"/>
                                  </w:rPr>
                                  <w:object w:dxaOrig="360" w:dyaOrig="400">
                                    <v:shape id="_x0000_i1705" type="#_x0000_t75" style="width:21pt;height:19.5pt" o:ole="">
                                      <v:imagedata r:id="rId661" o:title=""/>
                                    </v:shape>
                                    <o:OLEObject Type="Embed" ProgID="Equation.3" ShapeID="_x0000_i1705" DrawAspect="Content" ObjectID="_1609918347" r:id="rId668"/>
                                  </w:object>
                                </w:r>
                              </w:p>
                            </w:txbxContent>
                          </v:textbox>
                        </v:shape>
                        <v:shape id="Text Box 3385" o:spid="_x0000_s4330" type="#_x0000_t202" style="position:absolute;left:7232;top:12915;width:421;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FjR8EA&#10;AADdAAAADwAAAGRycy9kb3ducmV2LnhtbERPyWrDMBC9F/oPYgK51XKSUhs3SiiGQsmtaSj0NlgT&#10;y9QaGUnx8vfRodDj4+3742x7MZIPnWMFmywHQdw43XGr4PL1/lSCCBFZY++YFCwU4Hh4fNhjpd3E&#10;nzSeYytSCIcKFZgYh0rK0BiyGDI3ECfu6rzFmKBvpfY4pXDby22ev0iLHacGgwPVhprf880qKOZv&#10;R0Ogmn6uY+NNt5T9aVFqvZrfXkFEmuO/+M/9oRU874o0N71JT0Ae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xY0fBAAAA3QAAAA8AAAAAAAAAAAAAAAAAmAIAAGRycy9kb3du&#10;cmV2LnhtbFBLBQYAAAAABAAEAPUAAACGAwAAAAA=&#10;" filled="f" stroked="f">
                          <v:textbox style="mso-fit-shape-to-text:t" inset="0,0,0,0">
                            <w:txbxContent>
                              <w:p w:rsidR="00581465" w:rsidRPr="00C638CE" w:rsidRDefault="00581465" w:rsidP="0006603D">
                                <w:pPr>
                                  <w:rPr>
                                    <w:vertAlign w:val="subscript"/>
                                  </w:rPr>
                                </w:pPr>
                                <w:r w:rsidRPr="00C638CE">
                                  <w:rPr>
                                    <w:position w:val="-10"/>
                                    <w:vertAlign w:val="subscript"/>
                                  </w:rPr>
                                  <w:object w:dxaOrig="360" w:dyaOrig="380">
                                    <v:shape id="_x0000_i1706" type="#_x0000_t75" style="width:21pt;height:18.75pt" o:ole="">
                                      <v:imagedata r:id="rId663" o:title=""/>
                                    </v:shape>
                                    <o:OLEObject Type="Embed" ProgID="Equation.3" ShapeID="_x0000_i1706" DrawAspect="Content" ObjectID="_1609918348" r:id="rId669"/>
                                  </w:object>
                                </w:r>
                              </w:p>
                            </w:txbxContent>
                          </v:textbox>
                        </v:shape>
                        <v:shape id="Text Box 3386" o:spid="_x0000_s4331" type="#_x0000_t202" style="position:absolute;left:6212;top:13155;width:355;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9dF8cA&#10;AADdAAAADwAAAGRycy9kb3ducmV2LnhtbESPT2vCQBTE7wW/w/KE3upGW/wTXUXEQqFQjPHg8Zl9&#10;JovZtzG71fTbdwsFj8PM/IZZrDpbixu13jhWMBwkIIgLpw2XCg75+8sUhA/IGmvHpOCHPKyWvacF&#10;ptrdOaPbPpQiQtinqKAKoUml9EVFFv3ANcTRO7vWYoiyLaVu8R7htpajJBlLi4bjQoUNbSoqLvtv&#10;q2B95Gxrrl+nXXbOTJ7PEv4cX5R67nfrOYhAXXiE/9sfWsHb62QG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XRfHAAAA3QAAAA8AAAAAAAAAAAAAAAAAmAIAAGRy&#10;cy9kb3ducmV2LnhtbFBLBQYAAAAABAAEAPUAAACMAwAAAAA=&#10;" filled="f" stroked="f">
                          <v:textbox inset="0,0,0,0">
                            <w:txbxContent>
                              <w:p w:rsidR="00581465" w:rsidRPr="00C638CE" w:rsidRDefault="00581465" w:rsidP="0006603D">
                                <w:r>
                                  <w:t>O</w:t>
                                </w:r>
                              </w:p>
                            </w:txbxContent>
                          </v:textbox>
                        </v:shape>
                        <v:shape id="Text Box 3387" o:spid="_x0000_s4332" type="#_x0000_t202" style="position:absolute;left:7922;top:13680;width:355;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ErcMA&#10;AADdAAAADwAAAGRycy9kb3ducmV2LnhtbERPz2vCMBS+C/sfwht403SbSNcZRYYDQRBrd9jxrXm2&#10;wealNlHrf28OgseP7/ds0dtGXKjzxrGCt3ECgrh02nCl4Lf4GaUgfEDW2DgmBTfysJi/DGaYaXfl&#10;nC77UIkYwj5DBXUIbSalL2uy6MeuJY7cwXUWQ4RdJXWH1xhuG/meJFNp0XBsqLGl75rK4/5sFSz/&#10;OF+Z0/Z/lx9yUxSfCW+mR6WGr/3yC0SgPjzFD/daK5h8pHF/fBOf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CErcMAAADdAAAADwAAAAAAAAAAAAAAAACYAgAAZHJzL2Rv&#10;d25yZXYueG1sUEsFBgAAAAAEAAQA9QAAAIgDAAAAAA==&#10;" filled="f" stroked="f">
                          <v:textbox inset="0,0,0,0">
                            <w:txbxContent>
                              <w:p w:rsidR="00581465" w:rsidRPr="00C638CE" w:rsidRDefault="00581465" w:rsidP="0006603D">
                                <w:r>
                                  <w:t>E</w:t>
                                </w:r>
                              </w:p>
                            </w:txbxContent>
                          </v:textbox>
                        </v:shape>
                        <v:shape id="Text Box 3388" o:spid="_x0000_s4333" type="#_x0000_t202" style="position:absolute;left:7887;top:12552;width:355;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whNsYA&#10;AADdAAAADwAAAGRycy9kb3ducmV2LnhtbESPQWvCQBSE74L/YXlCb7rRitjoKiItCEIxpocen9ln&#10;sph9m2a3Gv99VxB6HGbmG2a57mwtrtR641jBeJSAIC6cNlwq+Mo/hnMQPiBrrB2Tgjt5WK/6vSWm&#10;2t04o+sxlCJC2KeooAqhSaX0RUUW/cg1xNE7u9ZiiLItpW7xFuG2lpMkmUmLhuNChQ1tKyoux1+r&#10;YPPN2bv5+TwdsnNm8vwt4f3sotTLoNssQATqwn/42d5pBdPX+Rge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whNsYAAADdAAAADwAAAAAAAAAAAAAAAACYAgAAZHJz&#10;L2Rvd25yZXYueG1sUEsFBgAAAAAEAAQA9QAAAIsDAAAAAA==&#10;" filled="f" stroked="f">
                          <v:textbox inset="0,0,0,0">
                            <w:txbxContent>
                              <w:p w:rsidR="00581465" w:rsidRPr="00C638CE" w:rsidRDefault="00581465" w:rsidP="0006603D">
                                <w:r>
                                  <w:t>D</w:t>
                                </w:r>
                              </w:p>
                            </w:txbxContent>
                          </v:textbox>
                        </v:shape>
                      </v:group>
                    </v:group>
                  </w:pict>
                </mc:Fallback>
              </mc:AlternateContent>
            </w:r>
            <w:r w:rsidR="00581465" w:rsidRPr="00581465">
              <w:t>+ Dùng giản đồ véc tơ:</w:t>
            </w:r>
          </w:p>
          <w:p w:rsidR="00581465" w:rsidRPr="00581465" w:rsidRDefault="00581465" w:rsidP="0006603D">
            <w:r w:rsidRPr="00581465">
              <w:t>+ Từ giản đồ véc tơ:</w:t>
            </w:r>
          </w:p>
          <w:p w:rsidR="00581465" w:rsidRPr="00581465" w:rsidRDefault="00581465" w:rsidP="0006603D">
            <w:r w:rsidRPr="00581465">
              <w:rPr>
                <w:position w:val="-4"/>
              </w:rPr>
              <w:object w:dxaOrig="220" w:dyaOrig="260">
                <v:shape id="_x0000_i1456" type="#_x0000_t75" style="width:11.25pt;height:12.75pt" o:ole="">
                  <v:imagedata r:id="rId670" o:title=""/>
                </v:shape>
                <o:OLEObject Type="Embed" ProgID="Equation.3" ShapeID="_x0000_i1456" DrawAspect="Content" ObjectID="_1609917985" r:id="rId671"/>
              </w:object>
            </w:r>
            <w:r w:rsidRPr="00581465">
              <w:t>ODE dều:</w:t>
            </w:r>
          </w:p>
          <w:p w:rsidR="00581465" w:rsidRPr="00581465" w:rsidRDefault="00581465" w:rsidP="0006603D">
            <w:r w:rsidRPr="00581465">
              <w:t>=&gt; U</w:t>
            </w:r>
            <w:r w:rsidRPr="00581465">
              <w:rPr>
                <w:vertAlign w:val="subscript"/>
              </w:rPr>
              <w:t>L</w:t>
            </w:r>
            <w:r w:rsidRPr="00581465">
              <w:t xml:space="preserve"> = U</w:t>
            </w:r>
            <w:r w:rsidRPr="00581465">
              <w:rPr>
                <w:vertAlign w:val="subscript"/>
              </w:rPr>
              <w:t>AN</w:t>
            </w:r>
            <w:r w:rsidRPr="00581465">
              <w:t xml:space="preserve"> = U</w:t>
            </w:r>
            <w:r w:rsidRPr="00581465">
              <w:rPr>
                <w:vertAlign w:val="subscript"/>
              </w:rPr>
              <w:t>AB</w:t>
            </w:r>
            <w:r w:rsidRPr="00581465">
              <w:t xml:space="preserve"> = 200(V)</w:t>
            </w:r>
          </w:p>
          <w:p w:rsidR="00581465" w:rsidRPr="00581465" w:rsidRDefault="00581465" w:rsidP="0006603D">
            <w:r w:rsidRPr="00581465">
              <w:t>+ Vậy vôn kế: V</w:t>
            </w:r>
            <w:r w:rsidRPr="00581465">
              <w:rPr>
                <w:vertAlign w:val="subscript"/>
              </w:rPr>
              <w:t>1</w:t>
            </w:r>
            <w:r w:rsidRPr="00581465">
              <w:t>; V</w:t>
            </w:r>
            <w:r w:rsidRPr="00581465">
              <w:rPr>
                <w:vertAlign w:val="subscript"/>
              </w:rPr>
              <w:t>2</w:t>
            </w:r>
            <w:r w:rsidRPr="00581465">
              <w:t xml:space="preserve"> cùng chỉ  200(V)</w:t>
            </w:r>
          </w:p>
          <w:p w:rsidR="00581465" w:rsidRPr="00581465" w:rsidRDefault="00581465" w:rsidP="0006603D">
            <w:r w:rsidRPr="00581465">
              <w:t>+ U</w:t>
            </w:r>
            <w:r w:rsidRPr="00581465">
              <w:rPr>
                <w:vertAlign w:val="subscript"/>
              </w:rPr>
              <w:t>C</w:t>
            </w:r>
            <w:r w:rsidRPr="00581465">
              <w:t xml:space="preserve"> = 0,5U</w:t>
            </w:r>
            <w:r w:rsidRPr="00581465">
              <w:rPr>
                <w:vertAlign w:val="subscript"/>
              </w:rPr>
              <w:t>L</w:t>
            </w:r>
            <w:r w:rsidRPr="00581465">
              <w:t xml:space="preserve"> =&gt; Z</w:t>
            </w:r>
            <w:r w:rsidRPr="00581465">
              <w:rPr>
                <w:vertAlign w:val="subscript"/>
              </w:rPr>
              <w:t xml:space="preserve">C </w:t>
            </w:r>
            <w:r w:rsidRPr="00581465">
              <w:t>= 0,5 Z</w:t>
            </w:r>
            <w:r w:rsidRPr="00581465">
              <w:rPr>
                <w:vertAlign w:val="subscript"/>
              </w:rPr>
              <w:t>L</w:t>
            </w:r>
            <w:r w:rsidRPr="00581465">
              <w:t xml:space="preserve"> = 50</w:t>
            </w:r>
            <w:r w:rsidRPr="00581465">
              <w:rPr>
                <w:position w:val="-4"/>
              </w:rPr>
              <w:object w:dxaOrig="260" w:dyaOrig="260">
                <v:shape id="_x0000_i1457" type="#_x0000_t75" style="width:12.75pt;height:12.75pt" o:ole="">
                  <v:imagedata r:id="rId672" o:title=""/>
                </v:shape>
                <o:OLEObject Type="Embed" ProgID="Equation.3" ShapeID="_x0000_i1457" DrawAspect="Content" ObjectID="_1609917986" r:id="rId673"/>
              </w:object>
            </w:r>
          </w:p>
          <w:p w:rsidR="00581465" w:rsidRPr="00581465" w:rsidRDefault="00581465" w:rsidP="0006603D">
            <w:r w:rsidRPr="00581465">
              <w:t xml:space="preserve">=&gt; </w:t>
            </w:r>
            <w:r w:rsidRPr="00581465">
              <w:rPr>
                <w:position w:val="-24"/>
              </w:rPr>
              <w:object w:dxaOrig="1320" w:dyaOrig="660">
                <v:shape id="_x0000_i1458" type="#_x0000_t75" style="width:66pt;height:33pt" o:ole="">
                  <v:imagedata r:id="rId674" o:title=""/>
                </v:shape>
                <o:OLEObject Type="Embed" ProgID="Equation.3" ShapeID="_x0000_i1458" DrawAspect="Content" ObjectID="_1609917987" r:id="rId675"/>
              </w:object>
            </w:r>
          </w:p>
          <w:p w:rsidR="00581465" w:rsidRPr="00581465" w:rsidRDefault="00581465" w:rsidP="0006603D">
            <w:pPr>
              <w:spacing w:line="276" w:lineRule="auto"/>
              <w:jc w:val="both"/>
              <w:rPr>
                <w:vertAlign w:val="subscript"/>
              </w:rPr>
            </w:pPr>
            <w:r w:rsidRPr="00581465">
              <w:t>+</w:t>
            </w:r>
            <w:smartTag w:uri="urn:schemas-microsoft-com:office:smarttags" w:element="place">
              <w:smartTag w:uri="urn:schemas-microsoft-com:office:smarttags" w:element="City">
                <w:r w:rsidRPr="00581465">
                  <w:t>U</w:t>
                </w:r>
                <w:r w:rsidRPr="00581465">
                  <w:rPr>
                    <w:vertAlign w:val="subscript"/>
                  </w:rPr>
                  <w:t>R</w:t>
                </w:r>
              </w:smartTag>
            </w:smartTag>
            <w:r w:rsidRPr="00581465">
              <w:t xml:space="preserve"> = U</w:t>
            </w:r>
            <w:r w:rsidRPr="00581465">
              <w:rPr>
                <w:vertAlign w:val="subscript"/>
              </w:rPr>
              <w:t>AB</w:t>
            </w:r>
            <w:r w:rsidRPr="00581465">
              <w:t>.</w:t>
            </w:r>
            <w:r w:rsidRPr="00581465">
              <w:rPr>
                <w:position w:val="-24"/>
              </w:rPr>
              <w:object w:dxaOrig="620" w:dyaOrig="620">
                <v:shape id="_x0000_i1459" type="#_x0000_t75" style="width:30.75pt;height:30.75pt" o:ole="">
                  <v:imagedata r:id="rId676" o:title=""/>
                </v:shape>
                <o:OLEObject Type="Embed" ProgID="Equation.3" ShapeID="_x0000_i1459" DrawAspect="Content" ObjectID="_1609917988" r:id="rId677"/>
              </w:object>
            </w:r>
            <w:r w:rsidRPr="00581465">
              <w:t>=&gt; R = Z</w:t>
            </w:r>
            <w:r w:rsidRPr="00581465">
              <w:rPr>
                <w:vertAlign w:val="subscript"/>
              </w:rPr>
              <w:t>L</w:t>
            </w:r>
            <w:r w:rsidRPr="00581465">
              <w:rPr>
                <w:position w:val="-24"/>
                <w:vertAlign w:val="subscript"/>
              </w:rPr>
              <w:object w:dxaOrig="1600" w:dyaOrig="680">
                <v:shape id="_x0000_i1460" type="#_x0000_t75" style="width:80.25pt;height:33.75pt" o:ole="">
                  <v:imagedata r:id="rId678" o:title=""/>
                </v:shape>
                <o:OLEObject Type="Embed" ProgID="Equation.3" ShapeID="_x0000_i1460" DrawAspect="Content" ObjectID="_1609917989" r:id="rId679"/>
              </w:object>
            </w:r>
          </w:p>
          <w:p w:rsidR="00581465" w:rsidRPr="00581465" w:rsidRDefault="00581465" w:rsidP="00C17602"/>
        </w:tc>
        <w:tc>
          <w:tcPr>
            <w:tcW w:w="1116" w:type="dxa"/>
            <w:gridSpan w:val="2"/>
            <w:shd w:val="clear" w:color="auto" w:fill="auto"/>
          </w:tcPr>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C17602">
            <w:r w:rsidRPr="00581465">
              <w:t>Hiệu điện thế hiệu dụng giữa hai điểm AN</w:t>
            </w:r>
          </w:p>
          <w:p w:rsidR="00581465" w:rsidRPr="00581465" w:rsidRDefault="00581465" w:rsidP="00C17602">
            <w:r w:rsidRPr="00581465">
              <w:t>+ U</w:t>
            </w:r>
            <w:r w:rsidRPr="00581465">
              <w:rPr>
                <w:vertAlign w:val="subscript"/>
              </w:rPr>
              <w:t>1</w:t>
            </w:r>
            <w:r w:rsidRPr="00581465">
              <w:t xml:space="preserve"> = U</w:t>
            </w:r>
            <w:r w:rsidRPr="00581465">
              <w:rPr>
                <w:vertAlign w:val="subscript"/>
              </w:rPr>
              <w:t xml:space="preserve">AN </w:t>
            </w:r>
            <w:r w:rsidRPr="00581465">
              <w:t>= I.Z</w:t>
            </w:r>
            <w:r w:rsidRPr="00581465">
              <w:rPr>
                <w:vertAlign w:val="subscript"/>
              </w:rPr>
              <w:t>AN</w:t>
            </w:r>
            <w:r w:rsidRPr="00581465">
              <w:t xml:space="preserve"> = U</w:t>
            </w:r>
            <w:r w:rsidRPr="00581465">
              <w:rPr>
                <w:vertAlign w:val="subscript"/>
              </w:rPr>
              <w:t>AB</w:t>
            </w:r>
            <w:r w:rsidRPr="00581465">
              <w:t>.</w:t>
            </w:r>
            <w:r w:rsidRPr="00581465">
              <w:rPr>
                <w:position w:val="-36"/>
              </w:rPr>
              <w:object w:dxaOrig="1960" w:dyaOrig="840">
                <v:shape id="_x0000_i1461" type="#_x0000_t75" style="width:98.25pt;height:42pt" o:ole="">
                  <v:imagedata r:id="rId680" o:title=""/>
                </v:shape>
                <o:OLEObject Type="Embed" ProgID="Equation.3" ShapeID="_x0000_i1461" DrawAspect="Content" ObjectID="_1609917990" r:id="rId681"/>
              </w:object>
            </w:r>
          </w:p>
          <w:p w:rsidR="00581465" w:rsidRPr="00581465" w:rsidRDefault="00581465" w:rsidP="00C17602">
            <w:r w:rsidRPr="00581465">
              <w:t>+ U</w:t>
            </w:r>
            <w:r w:rsidRPr="00581465">
              <w:rPr>
                <w:vertAlign w:val="subscript"/>
              </w:rPr>
              <w:t xml:space="preserve">1 = </w:t>
            </w:r>
            <w:r w:rsidRPr="00581465">
              <w:rPr>
                <w:position w:val="-72"/>
                <w:vertAlign w:val="subscript"/>
              </w:rPr>
              <w:object w:dxaOrig="2079" w:dyaOrig="1120">
                <v:shape id="_x0000_i1462" type="#_x0000_t75" style="width:104.25pt;height:56.25pt" o:ole="">
                  <v:imagedata r:id="rId682" o:title=""/>
                </v:shape>
                <o:OLEObject Type="Embed" ProgID="Equation.3" ShapeID="_x0000_i1462" DrawAspect="Content" ObjectID="_1609917991" r:id="rId683"/>
              </w:object>
            </w:r>
          </w:p>
          <w:p w:rsidR="00581465" w:rsidRPr="00581465" w:rsidRDefault="00581465" w:rsidP="00C17602">
            <w:r w:rsidRPr="00581465">
              <w:t>để U</w:t>
            </w:r>
            <w:r w:rsidRPr="00581465">
              <w:rPr>
                <w:vertAlign w:val="subscript"/>
              </w:rPr>
              <w:t>1</w:t>
            </w:r>
            <w:r w:rsidRPr="00581465">
              <w:t xml:space="preserve"> không phụ thuộc vào R thì: </w:t>
            </w:r>
            <w:r w:rsidRPr="00581465">
              <w:rPr>
                <w:position w:val="-14"/>
              </w:rPr>
              <w:object w:dxaOrig="780" w:dyaOrig="380">
                <v:shape id="_x0000_i1463" type="#_x0000_t75" style="width:39pt;height:18.75pt" o:ole="">
                  <v:imagedata r:id="rId684" o:title=""/>
                </v:shape>
                <o:OLEObject Type="Embed" ProgID="Equation.3" ShapeID="_x0000_i1463" DrawAspect="Content" ObjectID="_1609917992" r:id="rId685"/>
              </w:object>
            </w:r>
            <w:r w:rsidRPr="00581465">
              <w:t xml:space="preserve">hoặc </w:t>
            </w:r>
            <w:r w:rsidRPr="00581465">
              <w:rPr>
                <w:position w:val="-14"/>
              </w:rPr>
              <w:object w:dxaOrig="1060" w:dyaOrig="380">
                <v:shape id="_x0000_i1464" type="#_x0000_t75" style="width:53.25pt;height:18.75pt" o:ole="">
                  <v:imagedata r:id="rId686" o:title=""/>
                </v:shape>
                <o:OLEObject Type="Embed" ProgID="Equation.3" ShapeID="_x0000_i1464" DrawAspect="Content" ObjectID="_1609917993" r:id="rId687"/>
              </w:object>
            </w:r>
          </w:p>
          <w:p w:rsidR="00581465" w:rsidRPr="00581465" w:rsidRDefault="00581465" w:rsidP="00C17602">
            <w:r w:rsidRPr="00581465">
              <w:t>=&gt; L</w:t>
            </w:r>
            <w:r w:rsidRPr="00581465">
              <w:rPr>
                <w:vertAlign w:val="subscript"/>
              </w:rPr>
              <w:t>2</w:t>
            </w:r>
            <w:r w:rsidRPr="00581465">
              <w:t xml:space="preserve"> = 0 hoặc L</w:t>
            </w:r>
            <w:r w:rsidRPr="00581465">
              <w:rPr>
                <w:vertAlign w:val="subscript"/>
              </w:rPr>
              <w:t>2</w:t>
            </w:r>
            <w:r w:rsidRPr="00581465">
              <w:t xml:space="preserve"> = </w:t>
            </w:r>
            <w:r w:rsidRPr="00581465">
              <w:rPr>
                <w:position w:val="-24"/>
              </w:rPr>
              <w:object w:dxaOrig="680" w:dyaOrig="620">
                <v:shape id="_x0000_i1465" type="#_x0000_t75" style="width:33.75pt;height:30.75pt" o:ole="">
                  <v:imagedata r:id="rId688" o:title=""/>
                </v:shape>
                <o:OLEObject Type="Embed" ProgID="Equation.3" ShapeID="_x0000_i1465" DrawAspect="Content" ObjectID="_1609917994" r:id="rId689"/>
              </w:object>
            </w:r>
          </w:p>
          <w:p w:rsidR="00581465" w:rsidRPr="00581465" w:rsidRDefault="00581465" w:rsidP="0084758D">
            <w:pPr>
              <w:spacing w:line="276" w:lineRule="auto"/>
              <w:jc w:val="both"/>
            </w:pPr>
            <w:r w:rsidRPr="00581465">
              <w:t>+ Khi đó U</w:t>
            </w:r>
            <w:r w:rsidRPr="00581465">
              <w:rPr>
                <w:vertAlign w:val="subscript"/>
              </w:rPr>
              <w:t>1</w:t>
            </w:r>
            <w:r w:rsidRPr="00581465">
              <w:t xml:space="preserve"> = U</w:t>
            </w:r>
            <w:r w:rsidRPr="00581465">
              <w:rPr>
                <w:vertAlign w:val="subscript"/>
              </w:rPr>
              <w:t>AB</w:t>
            </w:r>
            <w:r w:rsidRPr="00581465">
              <w:t xml:space="preserve"> = 200(V)</w:t>
            </w:r>
          </w:p>
          <w:p w:rsidR="00581465" w:rsidRPr="00581465" w:rsidRDefault="00581465" w:rsidP="0006603D">
            <w:pPr>
              <w:spacing w:line="276" w:lineRule="auto"/>
              <w:jc w:val="both"/>
              <w:rPr>
                <w:lang w:val="pt-BR"/>
              </w:rPr>
            </w:pPr>
          </w:p>
        </w:tc>
        <w:tc>
          <w:tcPr>
            <w:tcW w:w="1116" w:type="dxa"/>
            <w:gridSpan w:val="2"/>
            <w:shd w:val="clear" w:color="auto" w:fill="auto"/>
          </w:tcPr>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B53BFF">
            <w:pPr>
              <w:jc w:val="both"/>
              <w:rPr>
                <w:lang w:val="pt-BR"/>
              </w:rPr>
            </w:pPr>
          </w:p>
        </w:tc>
        <w:tc>
          <w:tcPr>
            <w:tcW w:w="8640" w:type="dxa"/>
            <w:gridSpan w:val="2"/>
            <w:shd w:val="clear" w:color="auto" w:fill="auto"/>
          </w:tcPr>
          <w:p w:rsidR="00581465" w:rsidRPr="00581465" w:rsidRDefault="00581465" w:rsidP="0006603D">
            <w:r w:rsidRPr="00581465">
              <w:t>Áp dụng định lý Sin trong tam giác ODE</w:t>
            </w:r>
          </w:p>
          <w:p w:rsidR="00581465" w:rsidRPr="00581465" w:rsidRDefault="00581465" w:rsidP="0006603D">
            <w:r w:rsidRPr="00581465">
              <w:t>=&gt; U</w:t>
            </w:r>
            <w:r w:rsidRPr="00581465">
              <w:rPr>
                <w:vertAlign w:val="subscript"/>
              </w:rPr>
              <w:t>L</w:t>
            </w:r>
            <w:r w:rsidRPr="00581465">
              <w:t>= U</w:t>
            </w:r>
            <w:r w:rsidRPr="00581465">
              <w:rPr>
                <w:vertAlign w:val="subscript"/>
              </w:rPr>
              <w:t>AB</w:t>
            </w:r>
            <w:r w:rsidRPr="00581465">
              <w:rPr>
                <w:position w:val="-24"/>
              </w:rPr>
              <w:object w:dxaOrig="600" w:dyaOrig="620">
                <v:shape id="_x0000_i1466" type="#_x0000_t75" style="width:30pt;height:30.75pt" o:ole="">
                  <v:imagedata r:id="rId690" o:title=""/>
                </v:shape>
                <o:OLEObject Type="Embed" ProgID="Equation.3" ShapeID="_x0000_i1466" DrawAspect="Content" ObjectID="_1609917995" r:id="rId691"/>
              </w:object>
            </w:r>
            <w:r w:rsidRPr="00581465">
              <w:t xml:space="preserve">. Trong đó </w:t>
            </w:r>
            <w:r w:rsidRPr="00581465">
              <w:rPr>
                <w:position w:val="-38"/>
              </w:rPr>
              <w:object w:dxaOrig="3159" w:dyaOrig="780">
                <v:shape id="_x0000_i1467" type="#_x0000_t75" style="width:158.25pt;height:39pt" o:ole="">
                  <v:imagedata r:id="rId692" o:title=""/>
                </v:shape>
                <o:OLEObject Type="Embed" ProgID="Equation.3" ShapeID="_x0000_i1467" DrawAspect="Content" ObjectID="_1609917996" r:id="rId693"/>
              </w:object>
            </w:r>
          </w:p>
          <w:p w:rsidR="00581465" w:rsidRPr="00581465" w:rsidRDefault="00581465" w:rsidP="0006603D">
            <w:r w:rsidRPr="00581465">
              <w:t>=&gt; U</w:t>
            </w:r>
            <w:r w:rsidRPr="00581465">
              <w:rPr>
                <w:vertAlign w:val="subscript"/>
              </w:rPr>
              <w:t xml:space="preserve">Lmax </w:t>
            </w:r>
            <w:r w:rsidRPr="00581465">
              <w:t xml:space="preserve"> khi </w:t>
            </w:r>
            <w:r w:rsidRPr="00581465">
              <w:rPr>
                <w:position w:val="-24"/>
              </w:rPr>
              <w:object w:dxaOrig="700" w:dyaOrig="620">
                <v:shape id="_x0000_i1468" type="#_x0000_t75" style="width:35.25pt;height:30.75pt" o:ole="">
                  <v:imagedata r:id="rId694" o:title=""/>
                </v:shape>
                <o:OLEObject Type="Embed" ProgID="Equation.3" ShapeID="_x0000_i1468" DrawAspect="Content" ObjectID="_1609917997" r:id="rId695"/>
              </w:object>
            </w:r>
            <w:r w:rsidRPr="00581465">
              <w:t>vậy U</w:t>
            </w:r>
            <w:r w:rsidRPr="00581465">
              <w:rPr>
                <w:vertAlign w:val="subscript"/>
              </w:rPr>
              <w:t>Lmax</w:t>
            </w:r>
            <w:r w:rsidRPr="00581465">
              <w:t xml:space="preserve"> = 100</w:t>
            </w:r>
            <w:r w:rsidRPr="00581465">
              <w:rPr>
                <w:position w:val="-10"/>
              </w:rPr>
              <w:object w:dxaOrig="700" w:dyaOrig="380">
                <v:shape id="_x0000_i1469" type="#_x0000_t75" style="width:35.25pt;height:18.75pt" o:ole="">
                  <v:imagedata r:id="rId696" o:title=""/>
                </v:shape>
                <o:OLEObject Type="Embed" ProgID="Equation.3" ShapeID="_x0000_i1469" DrawAspect="Content" ObjectID="_1609917998" r:id="rId697"/>
              </w:object>
            </w:r>
          </w:p>
          <w:p w:rsidR="00581465" w:rsidRPr="00581465" w:rsidRDefault="00581465" w:rsidP="0006603D">
            <w:r w:rsidRPr="00581465">
              <w:t>=&gt; vôn kế V</w:t>
            </w:r>
            <w:r w:rsidRPr="00581465">
              <w:rPr>
                <w:vertAlign w:val="subscript"/>
              </w:rPr>
              <w:t>2</w:t>
            </w:r>
            <w:r w:rsidRPr="00581465">
              <w:t xml:space="preserve"> chỉ 100</w:t>
            </w:r>
            <w:r w:rsidRPr="00581465">
              <w:rPr>
                <w:position w:val="-10"/>
              </w:rPr>
              <w:object w:dxaOrig="700" w:dyaOrig="380">
                <v:shape id="_x0000_i1470" type="#_x0000_t75" style="width:35.25pt;height:18.75pt" o:ole="">
                  <v:imagedata r:id="rId698" o:title=""/>
                </v:shape>
                <o:OLEObject Type="Embed" ProgID="Equation.3" ShapeID="_x0000_i1470" DrawAspect="Content" ObjectID="_1609917999" r:id="rId699"/>
              </w:object>
            </w:r>
          </w:p>
          <w:p w:rsidR="00581465" w:rsidRPr="00581465" w:rsidRDefault="00581465" w:rsidP="0006603D">
            <w:r w:rsidRPr="00581465">
              <w:t>+ U</w:t>
            </w:r>
            <w:r w:rsidRPr="00581465">
              <w:rPr>
                <w:vertAlign w:val="subscript"/>
              </w:rPr>
              <w:t>AN</w:t>
            </w:r>
            <w:r w:rsidRPr="00581465">
              <w:t xml:space="preserve"> = </w:t>
            </w:r>
            <w:r w:rsidRPr="00581465">
              <w:rPr>
                <w:position w:val="-12"/>
              </w:rPr>
              <w:object w:dxaOrig="2480" w:dyaOrig="440">
                <v:shape id="_x0000_i1471" type="#_x0000_t75" style="width:123.75pt;height:21.75pt" o:ole="">
                  <v:imagedata r:id="rId700" o:title=""/>
                </v:shape>
                <o:OLEObject Type="Embed" ProgID="Equation.3" ShapeID="_x0000_i1471" DrawAspect="Content" ObjectID="_1609918000" r:id="rId701"/>
              </w:object>
            </w:r>
            <w:r w:rsidRPr="00581465">
              <w:t xml:space="preserve"> =&gt; Vôn kế V</w:t>
            </w:r>
            <w:r w:rsidRPr="00581465">
              <w:rPr>
                <w:vertAlign w:val="subscript"/>
              </w:rPr>
              <w:t>1</w:t>
            </w:r>
            <w:r w:rsidRPr="00581465">
              <w:t xml:space="preserve"> chỉ 100(V)</w:t>
            </w:r>
          </w:p>
          <w:p w:rsidR="00581465" w:rsidRPr="00581465" w:rsidRDefault="00581465" w:rsidP="0006603D">
            <w:r w:rsidRPr="00581465">
              <w:t xml:space="preserve">+ </w:t>
            </w:r>
            <w:smartTag w:uri="urn:schemas-microsoft-com:office:smarttags" w:element="place">
              <w:smartTag w:uri="urn:schemas-microsoft-com:office:smarttags" w:element="City">
                <w:r w:rsidRPr="00581465">
                  <w:t>U</w:t>
                </w:r>
                <w:r w:rsidRPr="00581465">
                  <w:rPr>
                    <w:vertAlign w:val="subscript"/>
                  </w:rPr>
                  <w:t>R</w:t>
                </w:r>
              </w:smartTag>
            </w:smartTag>
            <w:r w:rsidRPr="00581465">
              <w:t xml:space="preserve"> = U</w:t>
            </w:r>
            <w:r w:rsidRPr="00581465">
              <w:rPr>
                <w:vertAlign w:val="subscript"/>
              </w:rPr>
              <w:t>AN</w:t>
            </w:r>
            <w:r w:rsidRPr="00581465">
              <w:t>.sin</w:t>
            </w:r>
            <w:r w:rsidRPr="00581465">
              <w:rPr>
                <w:position w:val="-6"/>
              </w:rPr>
              <w:object w:dxaOrig="240" w:dyaOrig="220">
                <v:shape id="_x0000_i1472" type="#_x0000_t75" style="width:12pt;height:11.25pt" o:ole="">
                  <v:imagedata r:id="rId702" o:title=""/>
                </v:shape>
                <o:OLEObject Type="Embed" ProgID="Equation.3" ShapeID="_x0000_i1472" DrawAspect="Content" ObjectID="_1609918001" r:id="rId703"/>
              </w:object>
            </w:r>
            <w:r w:rsidRPr="00581465">
              <w:t xml:space="preserve"> =  40</w:t>
            </w:r>
            <w:r w:rsidRPr="00581465">
              <w:rPr>
                <w:position w:val="-10"/>
              </w:rPr>
              <w:object w:dxaOrig="700" w:dyaOrig="380">
                <v:shape id="_x0000_i1473" type="#_x0000_t75" style="width:35.25pt;height:18.75pt" o:ole="">
                  <v:imagedata r:id="rId696" o:title=""/>
                </v:shape>
                <o:OLEObject Type="Embed" ProgID="Equation.3" ShapeID="_x0000_i1473" DrawAspect="Content" ObjectID="_1609918002" r:id="rId704"/>
              </w:object>
            </w:r>
          </w:p>
          <w:p w:rsidR="00581465" w:rsidRPr="00581465" w:rsidRDefault="00581465" w:rsidP="0006603D">
            <w:pPr>
              <w:spacing w:line="276" w:lineRule="auto"/>
              <w:jc w:val="both"/>
              <w:rPr>
                <w:b/>
              </w:rPr>
            </w:pPr>
            <w:r w:rsidRPr="00581465">
              <w:t xml:space="preserve">=&gt; </w:t>
            </w:r>
            <w:r w:rsidRPr="00581465">
              <w:rPr>
                <w:position w:val="-30"/>
              </w:rPr>
              <w:object w:dxaOrig="1660" w:dyaOrig="700">
                <v:shape id="_x0000_i1474" type="#_x0000_t75" style="width:83.25pt;height:35.25pt" o:ole="">
                  <v:imagedata r:id="rId705" o:title=""/>
                </v:shape>
                <o:OLEObject Type="Embed" ProgID="Equation.3" ShapeID="_x0000_i1474" DrawAspect="Content" ObjectID="_1609918003" r:id="rId706"/>
              </w:object>
            </w:r>
            <w:r w:rsidRPr="00581465">
              <w:t xml:space="preserve"> =&gt; Z</w:t>
            </w:r>
            <w:r w:rsidRPr="00581465">
              <w:rPr>
                <w:vertAlign w:val="subscript"/>
              </w:rPr>
              <w:t>L</w:t>
            </w:r>
            <w:r w:rsidRPr="00581465">
              <w:t xml:space="preserve"> = 250(</w:t>
            </w:r>
            <w:r w:rsidRPr="00581465">
              <w:rPr>
                <w:position w:val="-4"/>
              </w:rPr>
              <w:object w:dxaOrig="260" w:dyaOrig="260">
                <v:shape id="_x0000_i1475" type="#_x0000_t75" style="width:12.75pt;height:12.75pt" o:ole="">
                  <v:imagedata r:id="rId707" o:title=""/>
                </v:shape>
                <o:OLEObject Type="Embed" ProgID="Equation.3" ShapeID="_x0000_i1475" DrawAspect="Content" ObjectID="_1609918004" r:id="rId708"/>
              </w:object>
            </w:r>
            <w:r w:rsidRPr="00581465">
              <w:t xml:space="preserve">) =&gt; </w:t>
            </w:r>
            <w:r w:rsidRPr="00581465">
              <w:rPr>
                <w:position w:val="-24"/>
              </w:rPr>
              <w:object w:dxaOrig="1219" w:dyaOrig="620">
                <v:shape id="_x0000_i1476" type="#_x0000_t75" style="width:60.75pt;height:30.75pt" o:ole="">
                  <v:imagedata r:id="rId709" o:title=""/>
                </v:shape>
                <o:OLEObject Type="Embed" ProgID="Equation.3" ShapeID="_x0000_i1476" DrawAspect="Content" ObjectID="_1609918005" r:id="rId710"/>
              </w:object>
            </w:r>
          </w:p>
          <w:p w:rsidR="00581465" w:rsidRPr="00581465" w:rsidRDefault="00581465" w:rsidP="00B53BFF">
            <w:pPr>
              <w:ind w:firstLine="600"/>
              <w:jc w:val="both"/>
            </w:pPr>
          </w:p>
        </w:tc>
        <w:tc>
          <w:tcPr>
            <w:tcW w:w="1116" w:type="dxa"/>
            <w:gridSpan w:val="2"/>
            <w:shd w:val="clear" w:color="auto" w:fill="auto"/>
          </w:tcPr>
          <w:p w:rsidR="00581465" w:rsidRPr="00581465" w:rsidRDefault="00581465" w:rsidP="00B53BFF">
            <w:pPr>
              <w:jc w:val="both"/>
              <w:rPr>
                <w:b/>
                <w:lang w:val="pt-BR"/>
              </w:rPr>
            </w:pPr>
          </w:p>
          <w:p w:rsidR="00581465" w:rsidRPr="00581465" w:rsidRDefault="00581465" w:rsidP="00B53BFF">
            <w:pPr>
              <w:jc w:val="both"/>
              <w:rPr>
                <w:b/>
                <w:lang w:val="pt-BR"/>
              </w:rPr>
            </w:pPr>
          </w:p>
          <w:p w:rsidR="00581465" w:rsidRPr="00581465" w:rsidRDefault="00581465" w:rsidP="00B53BFF">
            <w:pPr>
              <w:jc w:val="both"/>
              <w:rPr>
                <w:b/>
                <w:lang w:val="pt-BR"/>
              </w:rPr>
            </w:pPr>
            <w:r w:rsidRPr="00581465">
              <w:rPr>
                <w:b/>
                <w:lang w:val="pt-BR"/>
              </w:rPr>
              <w:t>0.25</w:t>
            </w:r>
          </w:p>
          <w:p w:rsidR="00581465" w:rsidRPr="00581465" w:rsidRDefault="00581465" w:rsidP="00B53BFF">
            <w:pPr>
              <w:jc w:val="both"/>
              <w:rPr>
                <w:b/>
                <w:lang w:val="pt-BR"/>
              </w:rPr>
            </w:pPr>
          </w:p>
          <w:p w:rsidR="00581465" w:rsidRPr="00581465" w:rsidRDefault="00581465" w:rsidP="00B53BFF">
            <w:pPr>
              <w:jc w:val="both"/>
              <w:rPr>
                <w:b/>
                <w:lang w:val="pt-BR"/>
              </w:rPr>
            </w:pPr>
            <w:r w:rsidRPr="00581465">
              <w:rPr>
                <w:b/>
                <w:lang w:val="pt-BR"/>
              </w:rPr>
              <w:t>0.25</w:t>
            </w:r>
          </w:p>
          <w:p w:rsidR="00581465" w:rsidRPr="00581465" w:rsidRDefault="00581465" w:rsidP="00B53BFF">
            <w:pPr>
              <w:jc w:val="both"/>
              <w:rPr>
                <w:b/>
                <w:lang w:val="pt-BR"/>
              </w:rPr>
            </w:pPr>
          </w:p>
          <w:p w:rsidR="00581465" w:rsidRPr="00581465" w:rsidRDefault="00581465" w:rsidP="00B53BFF">
            <w:pPr>
              <w:jc w:val="both"/>
              <w:rPr>
                <w:b/>
                <w:lang w:val="pt-BR"/>
              </w:rPr>
            </w:pPr>
          </w:p>
          <w:p w:rsidR="00581465" w:rsidRPr="00581465" w:rsidRDefault="00581465" w:rsidP="00B53BFF">
            <w:pPr>
              <w:jc w:val="both"/>
              <w:rPr>
                <w:b/>
                <w:lang w:val="pt-BR"/>
              </w:rPr>
            </w:pPr>
            <w:r w:rsidRPr="00581465">
              <w:rPr>
                <w:b/>
                <w:lang w:val="pt-BR"/>
              </w:rPr>
              <w:t>0.25</w:t>
            </w:r>
          </w:p>
          <w:p w:rsidR="00581465" w:rsidRPr="00581465" w:rsidRDefault="00581465" w:rsidP="00B53BFF">
            <w:pPr>
              <w:jc w:val="both"/>
              <w:rPr>
                <w:b/>
                <w:lang w:val="pt-BR"/>
              </w:rPr>
            </w:pPr>
          </w:p>
          <w:p w:rsidR="00581465" w:rsidRPr="00581465" w:rsidRDefault="00581465" w:rsidP="00B53BFF">
            <w:pPr>
              <w:jc w:val="both"/>
              <w:rPr>
                <w:b/>
                <w:lang w:val="pt-BR"/>
              </w:rPr>
            </w:pPr>
          </w:p>
          <w:p w:rsidR="00581465" w:rsidRPr="00581465" w:rsidRDefault="00581465" w:rsidP="00B53BFF">
            <w:pPr>
              <w:jc w:val="both"/>
              <w:rPr>
                <w:b/>
                <w:lang w:val="pt-BR"/>
              </w:rPr>
            </w:pPr>
          </w:p>
          <w:p w:rsidR="00581465" w:rsidRPr="00581465" w:rsidRDefault="00581465" w:rsidP="00B53BFF">
            <w:pPr>
              <w:jc w:val="both"/>
              <w:rPr>
                <w:b/>
                <w:lang w:val="pt-BR"/>
              </w:rPr>
            </w:pPr>
            <w:r w:rsidRPr="00581465">
              <w:rPr>
                <w:b/>
                <w:lang w:val="pt-BR"/>
              </w:rPr>
              <w:t>0.2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t>Bài 4</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84758D">
            <w:pPr>
              <w:ind w:firstLine="600"/>
              <w:jc w:val="both"/>
              <w:rPr>
                <w:b/>
                <w:i/>
              </w:rPr>
            </w:pPr>
            <w:r w:rsidRPr="00581465">
              <w:t xml:space="preserve">Khi khóa </w:t>
            </w:r>
            <w:r w:rsidRPr="00581465">
              <w:rPr>
                <w:i/>
              </w:rPr>
              <w:t>K</w:t>
            </w:r>
            <w:r w:rsidRPr="00581465">
              <w:t xml:space="preserve"> đóng, dòng điện trong mạch là </w:t>
            </w:r>
            <w:r w:rsidRPr="00581465">
              <w:rPr>
                <w:i/>
              </w:rPr>
              <w:t>I</w:t>
            </w:r>
            <w:r w:rsidRPr="00581465">
              <w:rPr>
                <w:i/>
                <w:vertAlign w:val="subscript"/>
              </w:rPr>
              <w:t>1</w:t>
            </w:r>
            <w:r w:rsidRPr="00581465">
              <w:t xml:space="preserve">, nên nhiệt lượng tỏa ra trong một chu kỳ bằng:  </w:t>
            </w:r>
            <w:r w:rsidRPr="00581465">
              <w:rPr>
                <w:position w:val="-10"/>
              </w:rPr>
              <w:object w:dxaOrig="1120" w:dyaOrig="360">
                <v:shape id="_x0000_i1477" type="#_x0000_t75" style="width:56.25pt;height:18pt" o:ole="">
                  <v:imagedata r:id="rId711" o:title=""/>
                </v:shape>
                <o:OLEObject Type="Embed" ProgID="Equation.3" ShapeID="_x0000_i1477" DrawAspect="Content" ObjectID="_1609918006" r:id="rId712"/>
              </w:object>
            </w:r>
            <w:r w:rsidRPr="00581465">
              <w:t xml:space="preserve">                    </w:t>
            </w:r>
          </w:p>
          <w:p w:rsidR="00581465" w:rsidRPr="00581465" w:rsidRDefault="00581465" w:rsidP="0084758D">
            <w:pPr>
              <w:ind w:firstLine="600"/>
              <w:jc w:val="both"/>
              <w:rPr>
                <w:b/>
                <w:i/>
              </w:rPr>
            </w:pPr>
            <w:r w:rsidRPr="00581465">
              <w:t xml:space="preserve">Khi khóa </w:t>
            </w:r>
            <w:r w:rsidRPr="00581465">
              <w:rPr>
                <w:i/>
              </w:rPr>
              <w:t>K</w:t>
            </w:r>
            <w:r w:rsidRPr="00581465">
              <w:t xml:space="preserve"> ngắt: Rõ ràng nhiệt lượng chỉ tỏa ra trên mạch trong một nửa chu kỳ (một nửa chu kỳ bị điốt chặn lại). Nửa chu kỳ có dòng điện chạy trong mạch thì cường độ dòng điện hoàn toàn giống như trường hợp khóa </w:t>
            </w:r>
            <w:r w:rsidRPr="00581465">
              <w:rPr>
                <w:i/>
              </w:rPr>
              <w:t>K</w:t>
            </w:r>
            <w:r w:rsidRPr="00581465">
              <w:t xml:space="preserve"> đóng (vì điốt lý tưởng).         </w:t>
            </w:r>
          </w:p>
          <w:p w:rsidR="00581465" w:rsidRPr="00581465" w:rsidRDefault="00581465" w:rsidP="0084758D">
            <w:pPr>
              <w:ind w:firstLine="600"/>
              <w:jc w:val="both"/>
            </w:pPr>
            <w:r w:rsidRPr="00581465">
              <w:t xml:space="preserve">Vì vậy nhiệt lượng tỏa ra trong thời gian một chu kỳ chỉ bằng một nửa so với khi </w:t>
            </w:r>
            <w:r w:rsidRPr="00581465">
              <w:rPr>
                <w:i/>
              </w:rPr>
              <w:lastRenderedPageBreak/>
              <w:t>K</w:t>
            </w:r>
            <w:r w:rsidRPr="00581465">
              <w:t xml:space="preserve"> đóng: </w:t>
            </w:r>
            <w:r w:rsidRPr="00581465">
              <w:rPr>
                <w:position w:val="-24"/>
              </w:rPr>
              <w:object w:dxaOrig="1040" w:dyaOrig="620">
                <v:shape id="_x0000_i1478" type="#_x0000_t75" style="width:51.75pt;height:30.75pt" o:ole="">
                  <v:imagedata r:id="rId713" o:title=""/>
                </v:shape>
                <o:OLEObject Type="Embed" ProgID="Equation.3" ShapeID="_x0000_i1478" DrawAspect="Content" ObjectID="_1609918007" r:id="rId714"/>
              </w:object>
            </w:r>
            <w:r w:rsidRPr="00581465">
              <w:t xml:space="preserve"> </w:t>
            </w:r>
            <w:r w:rsidRPr="00581465">
              <w:tab/>
            </w:r>
            <w:r w:rsidRPr="00581465">
              <w:tab/>
            </w:r>
            <w:r w:rsidRPr="00581465">
              <w:tab/>
            </w:r>
            <w:r w:rsidRPr="00581465">
              <w:tab/>
            </w:r>
            <w:r w:rsidRPr="00581465">
              <w:tab/>
            </w:r>
          </w:p>
          <w:p w:rsidR="00581465" w:rsidRPr="00581465" w:rsidRDefault="00581465" w:rsidP="00235829">
            <w:pPr>
              <w:rPr>
                <w:b/>
                <w:i/>
              </w:rPr>
            </w:pPr>
            <w:r w:rsidRPr="00581465">
              <w:t xml:space="preserve">Gọi </w:t>
            </w:r>
            <w:r w:rsidRPr="00581465">
              <w:rPr>
                <w:i/>
              </w:rPr>
              <w:t>I</w:t>
            </w:r>
            <w:r w:rsidRPr="00581465">
              <w:rPr>
                <w:i/>
                <w:vertAlign w:val="subscript"/>
              </w:rPr>
              <w:t>2</w:t>
            </w:r>
            <w:r w:rsidRPr="00581465">
              <w:t xml:space="preserve"> là giá trị hiệu dụng của dòng điện trong trường hợp </w:t>
            </w:r>
            <w:r w:rsidRPr="00581465">
              <w:rPr>
                <w:i/>
              </w:rPr>
              <w:t>K</w:t>
            </w:r>
            <w:r w:rsidRPr="00581465">
              <w:t xml:space="preserve"> ngắt thì: </w:t>
            </w:r>
            <w:r w:rsidRPr="00581465">
              <w:rPr>
                <w:position w:val="-24"/>
              </w:rPr>
              <w:object w:dxaOrig="1980" w:dyaOrig="620">
                <v:shape id="_x0000_i1479" type="#_x0000_t75" style="width:99pt;height:30.75pt" o:ole="">
                  <v:imagedata r:id="rId715" o:title=""/>
                </v:shape>
                <o:OLEObject Type="Embed" ProgID="Equation.3" ShapeID="_x0000_i1479" DrawAspect="Content" ObjectID="_1609918008" r:id="rId716"/>
              </w:object>
            </w:r>
            <w:r w:rsidRPr="00581465">
              <w:tab/>
            </w:r>
          </w:p>
          <w:p w:rsidR="00581465" w:rsidRPr="00581465" w:rsidRDefault="00581465" w:rsidP="0084758D">
            <w:pPr>
              <w:ind w:firstLine="600"/>
              <w:jc w:val="both"/>
            </w:pPr>
            <w:r w:rsidRPr="00581465">
              <w:t xml:space="preserve">Từ đó suy ra:  </w:t>
            </w:r>
            <w:r w:rsidRPr="00581465">
              <w:rPr>
                <w:position w:val="-28"/>
              </w:rPr>
              <w:object w:dxaOrig="3440" w:dyaOrig="700">
                <v:shape id="_x0000_i1480" type="#_x0000_t75" style="width:171.75pt;height:35.25pt" o:ole="">
                  <v:imagedata r:id="rId717" o:title=""/>
                </v:shape>
                <o:OLEObject Type="Embed" ProgID="Equation.3" ShapeID="_x0000_i1480" DrawAspect="Content" ObjectID="_1609918009" r:id="rId718"/>
              </w:object>
            </w:r>
            <w:r w:rsidRPr="00581465">
              <w:tab/>
            </w:r>
          </w:p>
        </w:tc>
        <w:tc>
          <w:tcPr>
            <w:tcW w:w="1116" w:type="dxa"/>
            <w:gridSpan w:val="2"/>
            <w:shd w:val="clear" w:color="auto" w:fill="auto"/>
          </w:tcPr>
          <w:p w:rsidR="00581465" w:rsidRPr="00581465" w:rsidRDefault="00581465" w:rsidP="0084758D">
            <w:pPr>
              <w:jc w:val="both"/>
              <w:rPr>
                <w:b/>
                <w:lang w:val="pt-BR"/>
              </w:rPr>
            </w:pPr>
            <w:r w:rsidRPr="00581465">
              <w:rPr>
                <w:b/>
                <w:lang w:val="pt-BR"/>
              </w:rPr>
              <w:lastRenderedPageBreak/>
              <w:t>0.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lastRenderedPageBreak/>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lastRenderedPageBreak/>
              <w:t>Bài 5</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84758D">
            <w:pPr>
              <w:jc w:val="both"/>
              <w:rPr>
                <w:lang w:val="nl-NL"/>
              </w:rPr>
            </w:pPr>
            <w:r w:rsidRPr="00581465">
              <w:rPr>
                <w:lang w:val="nl-NL"/>
              </w:rPr>
              <w:t>Khi các vân sáng trùng nhau:   k</w:t>
            </w:r>
            <w:r w:rsidRPr="00581465">
              <w:rPr>
                <w:vertAlign w:val="subscript"/>
                <w:lang w:val="nl-NL"/>
              </w:rPr>
              <w:t>1</w:t>
            </w:r>
            <w:r w:rsidRPr="00581465">
              <w:t>λ</w:t>
            </w:r>
            <w:r w:rsidRPr="00581465">
              <w:rPr>
                <w:vertAlign w:val="subscript"/>
                <w:lang w:val="nl-NL"/>
              </w:rPr>
              <w:t>1</w:t>
            </w:r>
            <w:r w:rsidRPr="00581465">
              <w:rPr>
                <w:lang w:val="nl-NL"/>
              </w:rPr>
              <w:t xml:space="preserve"> =  k</w:t>
            </w:r>
            <w:r w:rsidRPr="00581465">
              <w:rPr>
                <w:vertAlign w:val="subscript"/>
                <w:lang w:val="nl-NL"/>
              </w:rPr>
              <w:t>2</w:t>
            </w:r>
            <w:r w:rsidRPr="00581465">
              <w:t>λ</w:t>
            </w:r>
            <w:r w:rsidRPr="00581465">
              <w:rPr>
                <w:vertAlign w:val="subscript"/>
                <w:lang w:val="nl-NL"/>
              </w:rPr>
              <w:t>2</w:t>
            </w:r>
            <w:r w:rsidRPr="00581465">
              <w:rPr>
                <w:lang w:val="nl-NL"/>
              </w:rPr>
              <w:t xml:space="preserve"> =  k</w:t>
            </w:r>
            <w:r w:rsidRPr="00581465">
              <w:rPr>
                <w:vertAlign w:val="subscript"/>
                <w:lang w:val="nl-NL"/>
              </w:rPr>
              <w:t>3</w:t>
            </w:r>
            <w:r w:rsidRPr="00581465">
              <w:t>λ</w:t>
            </w:r>
            <w:r w:rsidRPr="00581465">
              <w:rPr>
                <w:vertAlign w:val="subscript"/>
                <w:lang w:val="nl-NL"/>
              </w:rPr>
              <w:t>3</w:t>
            </w:r>
            <w:r w:rsidRPr="00581465">
              <w:rPr>
                <w:lang w:val="nl-NL"/>
              </w:rPr>
              <w:t xml:space="preserve">  </w:t>
            </w:r>
          </w:p>
          <w:p w:rsidR="00581465" w:rsidRPr="00581465" w:rsidRDefault="00581465" w:rsidP="0084758D">
            <w:pPr>
              <w:tabs>
                <w:tab w:val="left" w:pos="750"/>
              </w:tabs>
              <w:jc w:val="both"/>
            </w:pPr>
            <w:r w:rsidRPr="00581465">
              <w:rPr>
                <w:lang w:val="nl-NL"/>
              </w:rPr>
              <w:t xml:space="preserve">         </w:t>
            </w:r>
            <w:r w:rsidRPr="00581465">
              <w:t>k</w:t>
            </w:r>
            <w:r w:rsidRPr="00581465">
              <w:rPr>
                <w:vertAlign w:val="subscript"/>
              </w:rPr>
              <w:t>1</w:t>
            </w:r>
            <w:r w:rsidRPr="00581465">
              <w:t>0,64 = k</w:t>
            </w:r>
            <w:r w:rsidRPr="00581465">
              <w:rPr>
                <w:vertAlign w:val="subscript"/>
              </w:rPr>
              <w:t>2</w:t>
            </w:r>
            <w:r w:rsidRPr="00581465">
              <w:t>0,54 = k</w:t>
            </w:r>
            <w:r w:rsidRPr="00581465">
              <w:rPr>
                <w:vertAlign w:val="subscript"/>
              </w:rPr>
              <w:t>3</w:t>
            </w:r>
            <w:r w:rsidRPr="00581465">
              <w:t>0,48 &lt;=&gt; 64k</w:t>
            </w:r>
            <w:r w:rsidRPr="00581465">
              <w:rPr>
                <w:vertAlign w:val="subscript"/>
              </w:rPr>
              <w:t>1</w:t>
            </w:r>
            <w:r w:rsidRPr="00581465">
              <w:t xml:space="preserve"> = 54k</w:t>
            </w:r>
            <w:r w:rsidRPr="00581465">
              <w:rPr>
                <w:vertAlign w:val="subscript"/>
              </w:rPr>
              <w:t>2</w:t>
            </w:r>
            <w:r w:rsidRPr="00581465">
              <w:t xml:space="preserve"> = 48k</w:t>
            </w:r>
            <w:r w:rsidRPr="00581465">
              <w:rPr>
                <w:vertAlign w:val="subscript"/>
              </w:rPr>
              <w:t>3</w:t>
            </w:r>
            <w:r w:rsidRPr="00581465">
              <w:t xml:space="preserve"> &lt;=&gt; 32k</w:t>
            </w:r>
            <w:r w:rsidRPr="00581465">
              <w:rPr>
                <w:vertAlign w:val="subscript"/>
              </w:rPr>
              <w:t>1</w:t>
            </w:r>
            <w:r w:rsidRPr="00581465">
              <w:t xml:space="preserve"> = 27k</w:t>
            </w:r>
            <w:r w:rsidRPr="00581465">
              <w:rPr>
                <w:vertAlign w:val="subscript"/>
              </w:rPr>
              <w:t>2</w:t>
            </w:r>
            <w:r w:rsidRPr="00581465">
              <w:t xml:space="preserve"> = 24k</w:t>
            </w:r>
            <w:r w:rsidRPr="00581465">
              <w:rPr>
                <w:vertAlign w:val="subscript"/>
              </w:rPr>
              <w:t>3</w:t>
            </w:r>
            <w:r w:rsidRPr="00581465">
              <w:t xml:space="preserve"> </w:t>
            </w:r>
          </w:p>
          <w:p w:rsidR="00581465" w:rsidRPr="00581465" w:rsidRDefault="00581465" w:rsidP="0084758D">
            <w:pPr>
              <w:tabs>
                <w:tab w:val="left" w:pos="750"/>
              </w:tabs>
              <w:jc w:val="both"/>
            </w:pPr>
            <w:r w:rsidRPr="00581465">
              <w:t xml:space="preserve">                                 BSCNN(32,27,24) = 864            =&gt; k</w:t>
            </w:r>
            <w:r w:rsidRPr="00581465">
              <w:rPr>
                <w:vertAlign w:val="subscript"/>
              </w:rPr>
              <w:t xml:space="preserve">1 </w:t>
            </w:r>
            <w:r w:rsidRPr="00581465">
              <w:t>= 27 ; k</w:t>
            </w:r>
            <w:r w:rsidRPr="00581465">
              <w:rPr>
                <w:vertAlign w:val="subscript"/>
              </w:rPr>
              <w:t>2</w:t>
            </w:r>
            <w:r w:rsidRPr="00581465">
              <w:t xml:space="preserve"> = 32 ; k</w:t>
            </w:r>
            <w:r w:rsidRPr="00581465">
              <w:rPr>
                <w:vertAlign w:val="subscript"/>
              </w:rPr>
              <w:t>3</w:t>
            </w:r>
            <w:r w:rsidRPr="00581465">
              <w:t xml:space="preserve"> = 36     </w:t>
            </w:r>
          </w:p>
          <w:p w:rsidR="00581465" w:rsidRPr="00581465" w:rsidRDefault="00581465" w:rsidP="0084758D">
            <w:pPr>
              <w:jc w:val="both"/>
              <w:rPr>
                <w:vertAlign w:val="subscript"/>
              </w:rPr>
            </w:pPr>
            <w:r w:rsidRPr="00581465">
              <w:rPr>
                <w:lang w:val="nl-NL"/>
              </w:rPr>
              <w:t xml:space="preserve">Vân sáng đầu tiên có cùng màu với vân sáng trung tâm : là vị trí </w:t>
            </w:r>
            <w:r w:rsidRPr="00581465">
              <w:t>Bậc 27 của λ</w:t>
            </w:r>
            <w:r w:rsidRPr="00581465">
              <w:rPr>
                <w:vertAlign w:val="subscript"/>
              </w:rPr>
              <w:t>1</w:t>
            </w:r>
            <w:r w:rsidRPr="00581465">
              <w:t xml:space="preserve"> trùng bậc 32 của λ</w:t>
            </w:r>
            <w:r w:rsidRPr="00581465">
              <w:rPr>
                <w:vertAlign w:val="subscript"/>
              </w:rPr>
              <w:t>2</w:t>
            </w:r>
            <w:r w:rsidRPr="00581465">
              <w:t xml:space="preserve"> trùng với bậc 36 của λ</w:t>
            </w:r>
            <w:r w:rsidRPr="00581465">
              <w:rPr>
                <w:vertAlign w:val="subscript"/>
              </w:rPr>
              <w:t>3</w:t>
            </w:r>
          </w:p>
          <w:p w:rsidR="00581465" w:rsidRPr="00581465" w:rsidRDefault="00581465" w:rsidP="0084758D">
            <w:pPr>
              <w:jc w:val="both"/>
              <w:rPr>
                <w:lang w:val="nl-NL"/>
              </w:rPr>
            </w:pPr>
            <w:r w:rsidRPr="00581465">
              <w:t>Ta sẽ lập tỉ số cho đến khi: k</w:t>
            </w:r>
            <w:r w:rsidRPr="00581465">
              <w:rPr>
                <w:vertAlign w:val="subscript"/>
              </w:rPr>
              <w:t xml:space="preserve">1 </w:t>
            </w:r>
            <w:r w:rsidRPr="00581465">
              <w:t>= 27 ; k</w:t>
            </w:r>
            <w:r w:rsidRPr="00581465">
              <w:rPr>
                <w:vertAlign w:val="subscript"/>
              </w:rPr>
              <w:t>2</w:t>
            </w:r>
            <w:r w:rsidRPr="00581465">
              <w:t xml:space="preserve"> = 32 ; k</w:t>
            </w:r>
            <w:r w:rsidRPr="00581465">
              <w:rPr>
                <w:vertAlign w:val="subscript"/>
              </w:rPr>
              <w:t>3</w:t>
            </w:r>
            <w:r w:rsidRPr="00581465">
              <w:t xml:space="preserve"> = 36     </w:t>
            </w:r>
          </w:p>
          <w:p w:rsidR="00581465" w:rsidRPr="00581465" w:rsidRDefault="00581465" w:rsidP="0084758D">
            <w:pPr>
              <w:jc w:val="both"/>
              <w:rPr>
                <w:lang w:val="nl-NL"/>
              </w:rPr>
            </w:pPr>
            <w:r w:rsidRPr="00581465">
              <w:rPr>
                <w:position w:val="-102"/>
                <w:lang w:val="nl-NL"/>
              </w:rPr>
              <w:object w:dxaOrig="5360" w:dyaOrig="2120">
                <v:shape id="_x0000_i1481" type="#_x0000_t75" style="width:267.75pt;height:105.75pt" o:ole="">
                  <v:imagedata r:id="rId719" o:title=""/>
                </v:shape>
                <o:OLEObject Type="Embed" ProgID="Equation.DSMT4" ShapeID="_x0000_i1481" DrawAspect="Content" ObjectID="_1609918010" r:id="rId720"/>
              </w:object>
            </w:r>
          </w:p>
          <w:p w:rsidR="00581465" w:rsidRPr="00581465" w:rsidRDefault="00581465" w:rsidP="00327AF9">
            <w:pPr>
              <w:rPr>
                <w:lang w:val="nl-NL"/>
              </w:rPr>
            </w:pPr>
            <w:r w:rsidRPr="00581465">
              <w:rPr>
                <w:lang w:val="nl-NL"/>
              </w:rPr>
              <w:t xml:space="preserve">Vậy vị trí này có: </w:t>
            </w:r>
          </w:p>
          <w:p w:rsidR="00581465" w:rsidRPr="00581465" w:rsidRDefault="00581465" w:rsidP="00327AF9">
            <w:pPr>
              <w:rPr>
                <w:lang w:val="nl-NL"/>
              </w:rPr>
            </w:pPr>
            <w:r w:rsidRPr="00581465">
              <w:rPr>
                <w:lang w:val="nl-NL"/>
              </w:rPr>
              <w:t>k</w:t>
            </w:r>
            <w:r w:rsidRPr="00581465">
              <w:rPr>
                <w:vertAlign w:val="subscript"/>
                <w:lang w:val="nl-NL"/>
              </w:rPr>
              <w:t xml:space="preserve">1 </w:t>
            </w:r>
            <w:r w:rsidRPr="00581465">
              <w:rPr>
                <w:lang w:val="nl-NL"/>
              </w:rPr>
              <w:t>= k</w:t>
            </w:r>
            <w:r w:rsidRPr="00581465">
              <w:rPr>
                <w:vertAlign w:val="subscript"/>
                <w:lang w:val="nl-NL"/>
              </w:rPr>
              <w:t>đỏ</w:t>
            </w:r>
            <w:r w:rsidRPr="00581465">
              <w:rPr>
                <w:lang w:val="nl-NL"/>
              </w:rPr>
              <w:t xml:space="preserve"> =  27     (ứng với vân sáng bậc 27)</w:t>
            </w:r>
          </w:p>
          <w:p w:rsidR="00581465" w:rsidRPr="00581465" w:rsidRDefault="00581465" w:rsidP="00327AF9">
            <w:pPr>
              <w:rPr>
                <w:lang w:val="nl-NL"/>
              </w:rPr>
            </w:pPr>
            <w:r w:rsidRPr="00581465">
              <w:rPr>
                <w:lang w:val="nl-NL"/>
              </w:rPr>
              <w:t>k</w:t>
            </w:r>
            <w:r w:rsidRPr="00581465">
              <w:rPr>
                <w:vertAlign w:val="subscript"/>
                <w:lang w:val="nl-NL"/>
              </w:rPr>
              <w:t>2</w:t>
            </w:r>
            <w:r w:rsidRPr="00581465">
              <w:rPr>
                <w:lang w:val="nl-NL"/>
              </w:rPr>
              <w:t xml:space="preserve"> = k</w:t>
            </w:r>
            <w:r w:rsidRPr="00581465">
              <w:rPr>
                <w:vertAlign w:val="subscript"/>
                <w:lang w:val="nl-NL"/>
              </w:rPr>
              <w:t>lục</w:t>
            </w:r>
            <w:r w:rsidRPr="00581465">
              <w:rPr>
                <w:lang w:val="nl-NL"/>
              </w:rPr>
              <w:t xml:space="preserve"> = 32     (</w:t>
            </w:r>
            <w:r w:rsidRPr="00581465">
              <w:rPr>
                <w:color w:val="FF0000"/>
                <w:lang w:val="nl-NL"/>
              </w:rPr>
              <w:t>ứng với vân sáng bậc 32</w:t>
            </w:r>
            <w:r w:rsidRPr="00581465">
              <w:rPr>
                <w:lang w:val="nl-NL"/>
              </w:rPr>
              <w:t xml:space="preserve">) </w:t>
            </w:r>
          </w:p>
          <w:p w:rsidR="00581465" w:rsidRPr="00581465" w:rsidRDefault="00581465" w:rsidP="0084758D">
            <w:pPr>
              <w:jc w:val="both"/>
              <w:rPr>
                <w:lang w:val="pt-BR"/>
              </w:rPr>
            </w:pPr>
            <w:r w:rsidRPr="00581465">
              <w:rPr>
                <w:lang w:val="nl-NL"/>
              </w:rPr>
              <w:t>k</w:t>
            </w:r>
            <w:r w:rsidRPr="00581465">
              <w:rPr>
                <w:vertAlign w:val="subscript"/>
                <w:lang w:val="nl-NL"/>
              </w:rPr>
              <w:t>3</w:t>
            </w:r>
            <w:r w:rsidRPr="00581465">
              <w:rPr>
                <w:lang w:val="nl-NL"/>
              </w:rPr>
              <w:t xml:space="preserve"> = k</w:t>
            </w:r>
            <w:r w:rsidRPr="00581465">
              <w:rPr>
                <w:vertAlign w:val="subscript"/>
                <w:lang w:val="nl-NL"/>
              </w:rPr>
              <w:t>lam</w:t>
            </w:r>
            <w:r w:rsidRPr="00581465">
              <w:rPr>
                <w:lang w:val="nl-NL"/>
              </w:rPr>
              <w:t xml:space="preserve"> = 36    (ứng với vân sáng bậc 36)</w:t>
            </w:r>
          </w:p>
        </w:tc>
        <w:tc>
          <w:tcPr>
            <w:tcW w:w="1116" w:type="dxa"/>
            <w:gridSpan w:val="2"/>
            <w:shd w:val="clear" w:color="auto" w:fill="auto"/>
          </w:tcPr>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t>Bài 6</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327AF9">
            <w:pPr>
              <w:rPr>
                <w:lang w:val="fr-FR"/>
              </w:rPr>
            </w:pPr>
            <w:r w:rsidRPr="00581465">
              <w:rPr>
                <w:lang w:val="fr-FR"/>
              </w:rPr>
              <w:t xml:space="preserve">+ Theo Định luật khúc xạ ánh sáng ta có: </w:t>
            </w:r>
            <w:r w:rsidRPr="00581465">
              <w:rPr>
                <w:position w:val="-24"/>
                <w:lang w:val="fr-FR"/>
              </w:rPr>
              <w:object w:dxaOrig="1160" w:dyaOrig="620">
                <v:shape id="_x0000_i1482" type="#_x0000_t75" style="width:57.75pt;height:30.75pt" o:ole="">
                  <v:imagedata r:id="rId721" o:title=""/>
                </v:shape>
                <o:OLEObject Type="Embed" ProgID="Equation.DSMT4" ShapeID="_x0000_i1482" DrawAspect="Content" ObjectID="_1609918011" r:id="rId722"/>
              </w:object>
            </w:r>
          </w:p>
          <w:p w:rsidR="00581465" w:rsidRPr="00581465" w:rsidRDefault="00581465" w:rsidP="00327AF9">
            <w:r w:rsidRPr="00581465">
              <w:rPr>
                <w:lang w:val="fr-FR"/>
              </w:rPr>
              <w:t>sinr</w:t>
            </w:r>
            <w:r w:rsidRPr="00581465">
              <w:rPr>
                <w:vertAlign w:val="subscript"/>
                <w:lang w:val="fr-FR"/>
              </w:rPr>
              <w:t>t</w:t>
            </w:r>
            <w:r w:rsidRPr="00581465">
              <w:rPr>
                <w:lang w:val="fr-FR"/>
              </w:rPr>
              <w:t xml:space="preserve"> = </w:t>
            </w:r>
            <w:r w:rsidRPr="00581465">
              <w:rPr>
                <w:position w:val="-30"/>
              </w:rPr>
              <w:object w:dxaOrig="2460" w:dyaOrig="720">
                <v:shape id="_x0000_i1483" type="#_x0000_t75" style="width:123pt;height:36pt" o:ole="">
                  <v:imagedata r:id="rId723" o:title=""/>
                </v:shape>
                <o:OLEObject Type="Embed" ProgID="Equation.3" ShapeID="_x0000_i1483" DrawAspect="Content" ObjectID="_1609918012" r:id="rId724"/>
              </w:object>
            </w:r>
          </w:p>
          <w:p w:rsidR="00581465" w:rsidRPr="00581465" w:rsidRDefault="00581465" w:rsidP="00327AF9">
            <w:pPr>
              <w:rPr>
                <w:lang w:val="fr-FR"/>
              </w:rPr>
            </w:pPr>
            <w:r w:rsidRPr="00581465">
              <w:rPr>
                <w:lang w:val="fr-FR"/>
              </w:rPr>
              <w:t>r</w:t>
            </w:r>
            <w:r w:rsidRPr="00581465">
              <w:rPr>
                <w:vertAlign w:val="subscript"/>
                <w:lang w:val="fr-FR"/>
              </w:rPr>
              <w:t>t</w:t>
            </w:r>
            <w:r w:rsidRPr="00581465">
              <w:rPr>
                <w:lang w:val="fr-FR"/>
              </w:rPr>
              <w:t xml:space="preserve"> = 30</w:t>
            </w:r>
            <w:r w:rsidRPr="00581465">
              <w:rPr>
                <w:vertAlign w:val="superscript"/>
                <w:lang w:val="fr-FR"/>
              </w:rPr>
              <w:t>0</w:t>
            </w:r>
          </w:p>
          <w:p w:rsidR="00581465" w:rsidRPr="00581465" w:rsidRDefault="00581465" w:rsidP="00327AF9">
            <w:r w:rsidRPr="00581465">
              <w:rPr>
                <w:lang w:val="fr-FR"/>
              </w:rPr>
              <w:t>sinr</w:t>
            </w:r>
            <w:r w:rsidRPr="00581465">
              <w:rPr>
                <w:vertAlign w:val="subscript"/>
                <w:lang w:val="fr-FR"/>
              </w:rPr>
              <w:t>đ</w:t>
            </w:r>
            <w:r w:rsidRPr="00581465">
              <w:rPr>
                <w:lang w:val="fr-FR"/>
              </w:rPr>
              <w:t xml:space="preserve"> = </w:t>
            </w:r>
            <w:r w:rsidRPr="00581465">
              <w:rPr>
                <w:position w:val="-30"/>
              </w:rPr>
              <w:object w:dxaOrig="2640" w:dyaOrig="740">
                <v:shape id="_x0000_i1484" type="#_x0000_t75" style="width:132pt;height:36.75pt" o:ole="">
                  <v:imagedata r:id="rId725" o:title=""/>
                </v:shape>
                <o:OLEObject Type="Embed" ProgID="Equation.3" ShapeID="_x0000_i1484" DrawAspect="Content" ObjectID="_1609918013" r:id="rId726"/>
              </w:object>
            </w:r>
          </w:p>
          <w:p w:rsidR="00581465" w:rsidRPr="00581465" w:rsidRDefault="00581465" w:rsidP="00327AF9">
            <w:pPr>
              <w:rPr>
                <w:lang w:val="fr-FR"/>
              </w:rPr>
            </w:pPr>
            <w:r w:rsidRPr="00581465">
              <w:rPr>
                <w:lang w:val="fr-FR"/>
              </w:rPr>
              <w:t>r</w:t>
            </w:r>
            <w:r w:rsidRPr="00581465">
              <w:rPr>
                <w:vertAlign w:val="subscript"/>
                <w:lang w:val="fr-FR"/>
              </w:rPr>
              <w:t>đ</w:t>
            </w:r>
            <w:r w:rsidRPr="00581465">
              <w:rPr>
                <w:lang w:val="fr-FR"/>
              </w:rPr>
              <w:t xml:space="preserve"> </w:t>
            </w:r>
            <w:r w:rsidRPr="00581465">
              <w:sym w:font="Symbol" w:char="F0BB"/>
            </w:r>
            <w:r w:rsidRPr="00581465">
              <w:rPr>
                <w:lang w:val="fr-FR"/>
              </w:rPr>
              <w:t xml:space="preserve"> 38</w:t>
            </w:r>
            <w:r w:rsidRPr="00581465">
              <w:rPr>
                <w:vertAlign w:val="superscript"/>
                <w:lang w:val="fr-FR"/>
              </w:rPr>
              <w:t>0</w:t>
            </w:r>
          </w:p>
          <w:p w:rsidR="00581465" w:rsidRPr="00581465" w:rsidRDefault="004E199C" w:rsidP="00327AF9">
            <w:pPr>
              <w:rPr>
                <w:lang w:val="fr-FR"/>
              </w:rPr>
            </w:pPr>
            <w:r>
              <w:rPr>
                <w:noProof/>
                <w:lang w:eastAsia="en-US"/>
              </w:rPr>
              <mc:AlternateContent>
                <mc:Choice Requires="wpg">
                  <w:drawing>
                    <wp:anchor distT="0" distB="0" distL="114300" distR="114300" simplePos="0" relativeHeight="251683840" behindDoc="0" locked="0" layoutInCell="1" allowOverlap="1">
                      <wp:simplePos x="0" y="0"/>
                      <wp:positionH relativeFrom="column">
                        <wp:posOffset>2392680</wp:posOffset>
                      </wp:positionH>
                      <wp:positionV relativeFrom="paragraph">
                        <wp:posOffset>-1833880</wp:posOffset>
                      </wp:positionV>
                      <wp:extent cx="2962910" cy="1485900"/>
                      <wp:effectExtent l="5715" t="13335" r="12700" b="15240"/>
                      <wp:wrapSquare wrapText="bothSides"/>
                      <wp:docPr id="4340"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62910" cy="1485900"/>
                                <a:chOff x="5400" y="3060"/>
                                <a:chExt cx="5040" cy="2700"/>
                              </a:xfrm>
                            </wpg:grpSpPr>
                            <wps:wsp>
                              <wps:cNvPr id="4341" name="Text Box 3347"/>
                              <wps:cNvSpPr txBox="1">
                                <a:spLocks noChangeArrowheads="1"/>
                              </wps:cNvSpPr>
                              <wps:spPr bwMode="auto">
                                <a:xfrm>
                                  <a:off x="7980" y="361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006BD8" w:rsidRDefault="00581465" w:rsidP="00327AF9">
                                    <w:pPr>
                                      <w:rPr>
                                        <w:sz w:val="22"/>
                                        <w:vertAlign w:val="subscript"/>
                                      </w:rPr>
                                    </w:pPr>
                                    <w:r>
                                      <w:t>i</w:t>
                                    </w:r>
                                  </w:p>
                                </w:txbxContent>
                              </wps:txbx>
                              <wps:bodyPr rot="0" vert="horz" wrap="square" lIns="91440" tIns="45720" rIns="91440" bIns="45720" anchor="t" anchorCtr="0" upright="1">
                                <a:noAutofit/>
                              </wps:bodyPr>
                            </wps:wsp>
                            <wps:wsp>
                              <wps:cNvPr id="4342" name="Text Box 3348"/>
                              <wps:cNvSpPr txBox="1">
                                <a:spLocks noChangeArrowheads="1"/>
                              </wps:cNvSpPr>
                              <wps:spPr bwMode="auto">
                                <a:xfrm>
                                  <a:off x="7215" y="4800"/>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006BD8" w:rsidRDefault="00581465" w:rsidP="00327AF9">
                                    <w:pPr>
                                      <w:rPr>
                                        <w:sz w:val="22"/>
                                        <w:vertAlign w:val="subscript"/>
                                      </w:rPr>
                                    </w:pPr>
                                    <w:r>
                                      <w:t>T   Đ</w:t>
                                    </w:r>
                                  </w:p>
                                </w:txbxContent>
                              </wps:txbx>
                              <wps:bodyPr rot="0" vert="horz" wrap="square" lIns="91440" tIns="45720" rIns="91440" bIns="45720" anchor="t" anchorCtr="0" upright="1">
                                <a:noAutofit/>
                              </wps:bodyPr>
                            </wps:wsp>
                            <wps:wsp>
                              <wps:cNvPr id="4343" name="Text Box 3349"/>
                              <wps:cNvSpPr txBox="1">
                                <a:spLocks noChangeArrowheads="1"/>
                              </wps:cNvSpPr>
                              <wps:spPr bwMode="auto">
                                <a:xfrm>
                                  <a:off x="7185" y="327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006BD8" w:rsidRDefault="00581465" w:rsidP="00327AF9">
                                    <w:pPr>
                                      <w:rPr>
                                        <w:sz w:val="22"/>
                                        <w:vertAlign w:val="subscript"/>
                                      </w:rPr>
                                    </w:pPr>
                                    <w:r>
                                      <w:t>H</w:t>
                                    </w:r>
                                  </w:p>
                                </w:txbxContent>
                              </wps:txbx>
                              <wps:bodyPr rot="0" vert="horz" wrap="square" lIns="91440" tIns="45720" rIns="91440" bIns="45720" anchor="t" anchorCtr="0" upright="1">
                                <a:noAutofit/>
                              </wps:bodyPr>
                            </wps:wsp>
                            <wps:wsp>
                              <wps:cNvPr id="4344" name="Text Box 3350"/>
                              <wps:cNvSpPr txBox="1">
                                <a:spLocks noChangeArrowheads="1"/>
                              </wps:cNvSpPr>
                              <wps:spPr bwMode="auto">
                                <a:xfrm>
                                  <a:off x="6705" y="363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006BD8" w:rsidRDefault="00581465" w:rsidP="00327AF9">
                                    <w:pPr>
                                      <w:rPr>
                                        <w:sz w:val="22"/>
                                        <w:vertAlign w:val="subscript"/>
                                      </w:rPr>
                                    </w:pPr>
                                    <w:r>
                                      <w:t>i</w:t>
                                    </w:r>
                                  </w:p>
                                </w:txbxContent>
                              </wps:txbx>
                              <wps:bodyPr rot="0" vert="horz" wrap="square" lIns="91440" tIns="45720" rIns="91440" bIns="45720" anchor="t" anchorCtr="0" upright="1">
                                <a:noAutofit/>
                              </wps:bodyPr>
                            </wps:wsp>
                            <wps:wsp>
                              <wps:cNvPr id="4345" name="Text Box 3351"/>
                              <wps:cNvSpPr txBox="1">
                                <a:spLocks noChangeArrowheads="1"/>
                              </wps:cNvSpPr>
                              <wps:spPr bwMode="auto">
                                <a:xfrm>
                                  <a:off x="8295" y="370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006BD8" w:rsidRDefault="00581465" w:rsidP="00327AF9">
                                    <w:pPr>
                                      <w:rPr>
                                        <w:sz w:val="22"/>
                                        <w:vertAlign w:val="subscript"/>
                                      </w:rPr>
                                    </w:pPr>
                                    <w:r>
                                      <w:t>I</w:t>
                                    </w:r>
                                    <w:r>
                                      <w:rPr>
                                        <w:vertAlign w:val="subscript"/>
                                      </w:rPr>
                                      <w:t>2</w:t>
                                    </w:r>
                                  </w:p>
                                </w:txbxContent>
                              </wps:txbx>
                              <wps:bodyPr rot="0" vert="horz" wrap="square" lIns="91440" tIns="45720" rIns="91440" bIns="45720" anchor="t" anchorCtr="0" upright="1">
                                <a:noAutofit/>
                              </wps:bodyPr>
                            </wps:wsp>
                            <wps:wsp>
                              <wps:cNvPr id="4346" name="Text Box 3352"/>
                              <wps:cNvSpPr txBox="1">
                                <a:spLocks noChangeArrowheads="1"/>
                              </wps:cNvSpPr>
                              <wps:spPr bwMode="auto">
                                <a:xfrm>
                                  <a:off x="6480" y="414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006BD8" w:rsidRDefault="00581465" w:rsidP="00327AF9">
                                    <w:pPr>
                                      <w:rPr>
                                        <w:sz w:val="22"/>
                                        <w:vertAlign w:val="subscript"/>
                                      </w:rPr>
                                    </w:pPr>
                                    <w:r>
                                      <w:t>I</w:t>
                                    </w:r>
                                    <w:r>
                                      <w:rPr>
                                        <w:vertAlign w:val="subscript"/>
                                      </w:rPr>
                                      <w:t>1</w:t>
                                    </w:r>
                                  </w:p>
                                </w:txbxContent>
                              </wps:txbx>
                              <wps:bodyPr rot="0" vert="horz" wrap="square" lIns="91440" tIns="45720" rIns="91440" bIns="45720" anchor="t" anchorCtr="0" upright="1">
                                <a:noAutofit/>
                              </wps:bodyPr>
                            </wps:wsp>
                            <wps:wsp>
                              <wps:cNvPr id="4347" name="Line 3353"/>
                              <wps:cNvCnPr/>
                              <wps:spPr bwMode="auto">
                                <a:xfrm>
                                  <a:off x="5400" y="4140"/>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8" name="Line 3354"/>
                              <wps:cNvCnPr/>
                              <wps:spPr bwMode="auto">
                                <a:xfrm>
                                  <a:off x="7020" y="3060"/>
                                  <a:ext cx="0"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49" name="Line 3355"/>
                              <wps:cNvCnPr/>
                              <wps:spPr bwMode="auto">
                                <a:xfrm>
                                  <a:off x="5400" y="3420"/>
                                  <a:ext cx="162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0" name="Line 3356"/>
                              <wps:cNvCnPr/>
                              <wps:spPr bwMode="auto">
                                <a:xfrm>
                                  <a:off x="7020" y="4140"/>
                                  <a:ext cx="1080" cy="1620"/>
                                </a:xfrm>
                                <a:prstGeom prst="line">
                                  <a:avLst/>
                                </a:prstGeom>
                                <a:noFill/>
                                <a:ln w="19050">
                                  <a:solidFill>
                                    <a:srgbClr val="6600CC"/>
                                  </a:solidFill>
                                  <a:round/>
                                  <a:headEnd/>
                                  <a:tailEnd/>
                                </a:ln>
                                <a:extLst>
                                  <a:ext uri="{909E8E84-426E-40DD-AFC4-6F175D3DCCD1}">
                                    <a14:hiddenFill xmlns:a14="http://schemas.microsoft.com/office/drawing/2010/main">
                                      <a:noFill/>
                                    </a14:hiddenFill>
                                  </a:ext>
                                </a:extLst>
                              </wps:spPr>
                              <wps:bodyPr/>
                            </wps:wsp>
                            <wps:wsp>
                              <wps:cNvPr id="4351" name="Line 3357"/>
                              <wps:cNvCnPr/>
                              <wps:spPr bwMode="auto">
                                <a:xfrm>
                                  <a:off x="7020" y="4140"/>
                                  <a:ext cx="1260" cy="12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4352" name="Line 3358"/>
                              <wps:cNvCnPr/>
                              <wps:spPr bwMode="auto">
                                <a:xfrm>
                                  <a:off x="8265" y="3150"/>
                                  <a:ext cx="0"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53" name="Line 3359"/>
                              <wps:cNvCnPr/>
                              <wps:spPr bwMode="auto">
                                <a:xfrm flipV="1">
                                  <a:off x="6975" y="3660"/>
                                  <a:ext cx="254" cy="5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4" name="Line 3360"/>
                              <wps:cNvCnPr/>
                              <wps:spPr bwMode="auto">
                                <a:xfrm flipH="1">
                                  <a:off x="7740" y="4140"/>
                                  <a:ext cx="540" cy="72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4355" name="Line 3361"/>
                              <wps:cNvCnPr/>
                              <wps:spPr bwMode="auto">
                                <a:xfrm flipH="1">
                                  <a:off x="7395" y="4125"/>
                                  <a:ext cx="900" cy="720"/>
                                </a:xfrm>
                                <a:prstGeom prst="line">
                                  <a:avLst/>
                                </a:prstGeom>
                                <a:noFill/>
                                <a:ln w="12700">
                                  <a:solidFill>
                                    <a:srgbClr val="993366"/>
                                  </a:solidFill>
                                  <a:round/>
                                  <a:headEnd/>
                                  <a:tailEnd/>
                                </a:ln>
                                <a:extLst>
                                  <a:ext uri="{909E8E84-426E-40DD-AFC4-6F175D3DCCD1}">
                                    <a14:hiddenFill xmlns:a14="http://schemas.microsoft.com/office/drawing/2010/main">
                                      <a:noFill/>
                                    </a14:hiddenFill>
                                  </a:ext>
                                </a:extLst>
                              </wps:spPr>
                              <wps:bodyPr/>
                            </wps:wsp>
                            <wps:wsp>
                              <wps:cNvPr id="4356" name="Line 3362"/>
                              <wps:cNvCnPr/>
                              <wps:spPr bwMode="auto">
                                <a:xfrm>
                                  <a:off x="8250" y="4140"/>
                                  <a:ext cx="1080" cy="1620"/>
                                </a:xfrm>
                                <a:prstGeom prst="line">
                                  <a:avLst/>
                                </a:prstGeom>
                                <a:noFill/>
                                <a:ln w="19050">
                                  <a:solidFill>
                                    <a:srgbClr val="6600CC"/>
                                  </a:solidFill>
                                  <a:round/>
                                  <a:headEnd/>
                                  <a:tailEnd/>
                                </a:ln>
                                <a:extLst>
                                  <a:ext uri="{909E8E84-426E-40DD-AFC4-6F175D3DCCD1}">
                                    <a14:hiddenFill xmlns:a14="http://schemas.microsoft.com/office/drawing/2010/main">
                                      <a:noFill/>
                                    </a14:hiddenFill>
                                  </a:ext>
                                </a:extLst>
                              </wps:spPr>
                              <wps:bodyPr/>
                            </wps:wsp>
                            <wps:wsp>
                              <wps:cNvPr id="4357" name="Line 3363"/>
                              <wps:cNvCnPr/>
                              <wps:spPr bwMode="auto">
                                <a:xfrm>
                                  <a:off x="8280" y="4140"/>
                                  <a:ext cx="1260" cy="126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4358" name="Line 3364"/>
                              <wps:cNvCnPr/>
                              <wps:spPr bwMode="auto">
                                <a:xfrm>
                                  <a:off x="6660" y="3390"/>
                                  <a:ext cx="162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346" o:spid="_x0000_s4334" style="position:absolute;margin-left:188.4pt;margin-top:-144.4pt;width:233.3pt;height:117pt;z-index:251683840;mso-position-horizontal-relative:text;mso-position-vertical-relative:text" coordorigin="5400,3060" coordsize="504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">
                      <v:shape id="Text Box 3347" o:spid="_x0000_s4335" type="#_x0000_t202" style="position:absolute;left:7980;top:361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azcMYA&#10;AADdAAAADwAAAGRycy9kb3ducmV2LnhtbESP22rDMBBE3wv5B7GBvpREduvm4lgOaaElr7l8wMZa&#10;X4i1MpYSO39fFQp9HGbmDJNtR9OKO/WusawgnkcgiAurG64UnE9fsxUI55E1tpZJwYMcbPPJU4ap&#10;tgMf6H70lQgQdikqqL3vUildUZNBN7cdcfBK2xv0QfaV1D0OAW5a+RpFC2mw4bBQY0efNRXX480o&#10;KPfDy/t6uHz78/KQLD6wWV7sQ6nn6bjbgPA0+v/wX3uvFSRvSQy/b8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azcMYAAADdAAAADwAAAAAAAAAAAAAAAACYAgAAZHJz&#10;L2Rvd25yZXYueG1sUEsFBgAAAAAEAAQA9QAAAIsDAAAAAA==&#10;" stroked="f">
                        <v:textbox>
                          <w:txbxContent>
                            <w:p w:rsidR="00581465" w:rsidRPr="00006BD8" w:rsidRDefault="00581465" w:rsidP="00327AF9">
                              <w:pPr>
                                <w:rPr>
                                  <w:sz w:val="22"/>
                                  <w:vertAlign w:val="subscript"/>
                                </w:rPr>
                              </w:pPr>
                              <w:r>
                                <w:t>i</w:t>
                              </w:r>
                            </w:p>
                          </w:txbxContent>
                        </v:textbox>
                      </v:shape>
                      <v:shape id="Text Box 3348" o:spid="_x0000_s4336" type="#_x0000_t202" style="position:absolute;left:7215;top:480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tB8YA&#10;AADdAAAADwAAAGRycy9kb3ducmV2LnhtbESP22rDMBBE3wv5B7GBvpREjuvm4kQJbaHFr7l8wMba&#10;2CbWyliKL39fFQp9HGbmDLM7DKYWHbWusqxgMY9AEOdWV1wouJy/ZmsQziNrrC2TgpEcHPaTpx2m&#10;2vZ8pO7kCxEg7FJUUHrfpFK6vCSDbm4b4uDdbGvQB9kWUrfYB7ipZRxFS2mw4rBQYkOfJeX308Mo&#10;uGX9y9umv377y+qYLD+wWl3tqNTzdHjfgvA0+P/wXzvTCpLXJIbfN+E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tB8YAAADdAAAADwAAAAAAAAAAAAAAAACYAgAAZHJz&#10;L2Rvd25yZXYueG1sUEsFBgAAAAAEAAQA9QAAAIsDAAAAAA==&#10;" stroked="f">
                        <v:textbox>
                          <w:txbxContent>
                            <w:p w:rsidR="00581465" w:rsidRPr="00006BD8" w:rsidRDefault="00581465" w:rsidP="00327AF9">
                              <w:pPr>
                                <w:rPr>
                                  <w:sz w:val="22"/>
                                  <w:vertAlign w:val="subscript"/>
                                </w:rPr>
                              </w:pPr>
                              <w:r>
                                <w:t>T   Đ</w:t>
                              </w:r>
                            </w:p>
                          </w:txbxContent>
                        </v:textbox>
                      </v:shape>
                      <v:shape id="Text Box 3349" o:spid="_x0000_s4337" type="#_x0000_t202" style="position:absolute;left:7185;top:327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iInMQA&#10;AADdAAAADwAAAGRycy9kb3ducmV2LnhtbESP3YrCMBSE7xd8h3AEbxZN1a4/1SgquHjrzwMcm2Nb&#10;bE5KE219eyMs7OUwM98wy3VrSvGk2hWWFQwHEQji1OqCMwWX874/A+E8ssbSMil4kYP1qvO1xETb&#10;ho/0PPlMBAi7BBXk3leJlC7NyaAb2Io4eDdbG/RB1pnUNTYBbko5iqKJNFhwWMixol1O6f30MApu&#10;h+b7Z95cf/1leownWyymV/tSqtdtNwsQnlr/H/5rH7SCeByP4fMmPAG5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oiJzEAAAA3QAAAA8AAAAAAAAAAAAAAAAAmAIAAGRycy9k&#10;b3ducmV2LnhtbFBLBQYAAAAABAAEAPUAAACJAwAAAAA=&#10;" stroked="f">
                        <v:textbox>
                          <w:txbxContent>
                            <w:p w:rsidR="00581465" w:rsidRPr="00006BD8" w:rsidRDefault="00581465" w:rsidP="00327AF9">
                              <w:pPr>
                                <w:rPr>
                                  <w:sz w:val="22"/>
                                  <w:vertAlign w:val="subscript"/>
                                </w:rPr>
                              </w:pPr>
                              <w:r>
                                <w:t>H</w:t>
                              </w:r>
                            </w:p>
                          </w:txbxContent>
                        </v:textbox>
                      </v:shape>
                      <v:shape id="Text Box 3350" o:spid="_x0000_s4338" type="#_x0000_t202" style="position:absolute;left:6705;top:363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EQ6MYA&#10;AADdAAAADwAAAGRycy9kb3ducmV2LnhtbESP3WrCQBSE7wt9h+UUelPqpjWNNbqKCi3eJvUBjtlj&#10;Epo9G7Jrft7eLRS8HGbmG2a9HU0jeupcbVnB2ywCQVxYXXOp4PTz9foJwnlkjY1lUjCRg+3m8WGN&#10;qbYDZ9TnvhQBwi5FBZX3bSqlKyoy6Ga2JQ7exXYGfZBdKXWHQ4CbRr5HUSIN1hwWKmzpUFHxm1+N&#10;gstxePlYDudvf1pkcbLHenG2k1LPT+NuBcLT6O/h//ZRK4jncQx/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EQ6MYAAADdAAAADwAAAAAAAAAAAAAAAACYAgAAZHJz&#10;L2Rvd25yZXYueG1sUEsFBgAAAAAEAAQA9QAAAIsDAAAAAA==&#10;" stroked="f">
                        <v:textbox>
                          <w:txbxContent>
                            <w:p w:rsidR="00581465" w:rsidRPr="00006BD8" w:rsidRDefault="00581465" w:rsidP="00327AF9">
                              <w:pPr>
                                <w:rPr>
                                  <w:sz w:val="22"/>
                                  <w:vertAlign w:val="subscript"/>
                                </w:rPr>
                              </w:pPr>
                              <w:r>
                                <w:t>i</w:t>
                              </w:r>
                            </w:p>
                          </w:txbxContent>
                        </v:textbox>
                      </v:shape>
                      <v:shape id="Text Box 3351" o:spid="_x0000_s4339" type="#_x0000_t202" style="position:absolute;left:8295;top:370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1c8YA&#10;AADdAAAADwAAAGRycy9kb3ducmV2LnhtbESP0WrCQBRE34X+w3ILfZG6aU20RldpC5W8JvUDrtlr&#10;Epq9G7Jbk/y9WxD6OMzMGWZ3GE0rrtS7xrKCl0UEgri0uuFKwen76/kNhPPIGlvLpGAiB4f9w2yH&#10;qbYD53QtfCUChF2KCmrvu1RKV9Zk0C1sRxy8i+0N+iD7SuoehwA3rXyNopU02HBYqLGjz5rKn+LX&#10;KLhkwzzZDOejP63zePWBzfpsJ6WeHsf3LQhPo/8P39uZVhAv4wT+3oQnIP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1c8YAAADdAAAADwAAAAAAAAAAAAAAAACYAgAAZHJz&#10;L2Rvd25yZXYueG1sUEsFBgAAAAAEAAQA9QAAAIsDAAAAAA==&#10;" stroked="f">
                        <v:textbox>
                          <w:txbxContent>
                            <w:p w:rsidR="00581465" w:rsidRPr="00006BD8" w:rsidRDefault="00581465" w:rsidP="00327AF9">
                              <w:pPr>
                                <w:rPr>
                                  <w:sz w:val="22"/>
                                  <w:vertAlign w:val="subscript"/>
                                </w:rPr>
                              </w:pPr>
                              <w:r>
                                <w:t>I</w:t>
                              </w:r>
                              <w:r>
                                <w:rPr>
                                  <w:vertAlign w:val="subscript"/>
                                </w:rPr>
                                <w:t>2</w:t>
                              </w:r>
                            </w:p>
                          </w:txbxContent>
                        </v:textbox>
                      </v:shape>
                      <v:shape id="Text Box 3352" o:spid="_x0000_s4340" type="#_x0000_t202" style="position:absolute;left:6480;top:41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8rBMQA&#10;AADdAAAADwAAAGRycy9kb3ducmV2LnhtbESP3YrCMBSE7wXfIRzBG1lT3Vp3u0ZRwcVbfx7g2Bzb&#10;YnNSmmjr22+EBS+HmfmGWaw6U4kHNa60rGAyjkAQZ1aXnCs4n3YfXyCcR9ZYWSYFT3KwWvZ7C0y1&#10;bflAj6PPRYCwS1FB4X2dSumyggy6sa2Jg3e1jUEfZJNL3WAb4KaS0yhKpMGSw0KBNW0Lym7Hu1Fw&#10;3bej2Xd7+fXn+SFONljOL/ap1HDQrX9AeOr8O/zf3msF8WecwOtNe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fKwTEAAAA3QAAAA8AAAAAAAAAAAAAAAAAmAIAAGRycy9k&#10;b3ducmV2LnhtbFBLBQYAAAAABAAEAPUAAACJAwAAAAA=&#10;" stroked="f">
                        <v:textbox>
                          <w:txbxContent>
                            <w:p w:rsidR="00581465" w:rsidRPr="00006BD8" w:rsidRDefault="00581465" w:rsidP="00327AF9">
                              <w:pPr>
                                <w:rPr>
                                  <w:sz w:val="22"/>
                                  <w:vertAlign w:val="subscript"/>
                                </w:rPr>
                              </w:pPr>
                              <w:r>
                                <w:t>I</w:t>
                              </w:r>
                              <w:r>
                                <w:rPr>
                                  <w:vertAlign w:val="subscript"/>
                                </w:rPr>
                                <w:t>1</w:t>
                              </w:r>
                            </w:p>
                          </w:txbxContent>
                        </v:textbox>
                      </v:shape>
                      <v:line id="Line 3353" o:spid="_x0000_s4341" style="position:absolute;visibility:visible;mso-wrap-style:square" from="5400,4140" to="1044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ZOYMgAAADdAAAADwAAAGRycy9kb3ducmV2LnhtbESPQWvCQBSE7wX/w/KE3urGKrGkriIt&#10;Be2hqBXs8Zl9JtHs27C7TdJ/3y0UPA4z8w0zX/amFi05X1lWMB4lIIhzqysuFBw+3x6eQPiArLG2&#10;TAp+yMNyMbibY6Ztxztq96EQEcI+QwVlCE0mpc9LMuhHtiGO3tk6gyFKV0jtsItwU8vHJEmlwYrj&#10;QokNvZSUX/ffRsHHZJu2q837uj9u0lP+ujt9XTqn1P2wXz2DCNSHW/i/vdYKppPpD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ZOYMgAAADdAAAADwAAAAAA&#10;AAAAAAAAAAChAgAAZHJzL2Rvd25yZXYueG1sUEsFBgAAAAAEAAQA+QAAAJYDAAAAAA==&#10;"/>
                      <v:line id="Line 3354" o:spid="_x0000_s4342" style="position:absolute;visibility:visible;mso-wrap-style:square" from="7020,3060" to="7020,4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t02MMAAADdAAAADwAAAGRycy9kb3ducmV2LnhtbERPS2vCQBC+C/0PyxR6q5u2UtroKqUg&#10;ePBBtXgesmOSmp2Nu9sY/71zEDx+fO/JrHeN6ijE2rOBl2EGirjwtubSwO9u/vwBKiZki41nMnCh&#10;CLPpw2CCufVn/qFum0olIRxzNFCl1OZax6Iih3HoW2LhDj44TAJDqW3As4S7Rr9m2bt2WLM0VNjS&#10;d0XFcfvvpLcol+G0/zv2i8NqOT9x97nebYx5euy/xqAS9ekuvrkX1sDobSRz5Y08AT2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7dNjDAAAA3QAAAA8AAAAAAAAAAAAA&#10;AAAAoQIAAGRycy9kb3ducmV2LnhtbFBLBQYAAAAABAAEAPkAAACRAwAAAAA=&#10;">
                        <v:stroke dashstyle="dash"/>
                      </v:line>
                      <v:line id="Line 3355" o:spid="_x0000_s4343" style="position:absolute;visibility:visible;mso-wrap-style:square" from="5400,3420" to="70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V/icgAAADdAAAADwAAAGRycy9kb3ducmV2LnhtbESPQWvCQBSE7wX/w/KE3urGKsGmriIt&#10;Be2hqBXs8Zl9JtHs27C7TdJ/3y0UPA4z8w0zX/amFi05X1lWMB4lIIhzqysuFBw+3x5mIHxA1lhb&#10;JgU/5GG5GNzNMdO24x21+1CICGGfoYIyhCaT0uclGfQj2xBH72ydwRClK6R22EW4qeVjkqTSYMVx&#10;ocSGXkrKr/tvo+Bjsk3b1eZ93R836Sl/3Z2+Lp1T6n7Yr55BBOrDLfzfXmsF08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GV/icgAAADdAAAADwAAAAAA&#10;AAAAAAAAAAChAgAAZHJzL2Rvd25yZXYueG1sUEsFBgAAAAAEAAQA+QAAAJYDAAAAAA==&#10;"/>
                      <v:line id="Line 3356" o:spid="_x0000_s4344" style="position:absolute;visibility:visible;mso-wrap-style:square" from="7020,4140" to="8100,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wEc8IAAADdAAAADwAAAGRycy9kb3ducmV2LnhtbERPTU/CQBC9m/AfNkPCTbYgoKkshAhN&#10;euAi4n3sjm2lO9t0B1r/vXsg8fjyvtfbwTXqRl2oPRuYTRNQxIW3NZcGzh/Z4wuoIMgWG89k4JcC&#10;bDejhzWm1vf8TreTlCqGcEjRQCXSplqHoiKHYepb4sh9+86hRNiV2nbYx3DX6HmSrLTDmmNDhS29&#10;VVRcTldnYL+Xc3b8yXRuv5aHz+fcr6TPjZmMh90rKKFB/sV3d24NLJ6WcX98E5+A3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YwEc8IAAADdAAAADwAAAAAAAAAAAAAA&#10;AAChAgAAZHJzL2Rvd25yZXYueG1sUEsFBgAAAAAEAAQA+QAAAJADAAAAAA==&#10;" strokecolor="#60c" strokeweight="1.5pt"/>
                      <v:line id="Line 3357" o:spid="_x0000_s4345" style="position:absolute;visibility:visible;mso-wrap-style:square" from="7020,4140" to="8280,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oDw8cAAADdAAAADwAAAGRycy9kb3ducmV2LnhtbESP3WrCQBSE74W+w3IK3ohuYq1IdBWr&#10;FKXQij8PcMgek9js2ZBdNe3Tu4Lg5TAz3zCTWWNKcaHaFZYVxL0IBHFqdcGZgsP+szsC4TyyxtIy&#10;KfgjB7PpS2uCibZX3tJl5zMRIOwSVJB7XyVSujQng65nK+LgHW1t0AdZZ1LXeA1wU8p+FA2lwYLD&#10;Qo4VLXJKf3dno+AbN3J76nTidPixmn/5n2X/ePpXqv3azMcgPDX+GX6011rB4O09hvub8ATk9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mgPDxwAAAN0AAAAPAAAAAAAA&#10;AAAAAAAAAKECAABkcnMvZG93bnJldi54bWxQSwUGAAAAAAQABAD5AAAAlQMAAAAA&#10;" strokecolor="red" strokeweight="1.5pt"/>
                      <v:line id="Line 3358" o:spid="_x0000_s4346" style="position:absolute;visibility:visible;mso-wrap-style:square" from="8265,3150" to="8265,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rV78YAAADdAAAADwAAAGRycy9kb3ducmV2LnhtbESPX2vCMBTF3wd+h3AF3zSdurF1TUUE&#10;wQfnmI49X5pr29nc1CTW7tubgbDHw/nz42SL3jSiI+drywoeJwkI4sLqmksFX4f1+AWED8gaG8uk&#10;4Jc8LPLBQ4aptlf+pG4fShFH2KeooAqhTaX0RUUG/cS2xNE7WmcwROlKqR1e47hp5DRJnqXBmiOh&#10;wpZWFRWn/cVEblFu3fn759Rvju/b9Zm7193hQ6nRsF++gQjUh//wvb3RCuazpyn8vYlP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6K1e/GAAAA3QAAAA8AAAAAAAAA&#10;AAAAAAAAoQIAAGRycy9kb3ducmV2LnhtbFBLBQYAAAAABAAEAPkAAACUAwAAAAA=&#10;">
                        <v:stroke dashstyle="dash"/>
                      </v:line>
                      <v:line id="Line 3359" o:spid="_x0000_s4347" style="position:absolute;flip:y;visibility:visible;mso-wrap-style:square" from="6975,3660" to="7229,4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uQcgAAADdAAAADwAAAGRycy9kb3ducmV2LnhtbESPQWsCMRSE74X+h/AKXopmq1Z0axQp&#10;CD14qS0r3p6b52bZzcs2ibr9902h0OMwM98wy3VvW3ElH2rHCp5GGQji0umaKwWfH9vhHESIyBpb&#10;x6TgmwKsV/d3S8y1u/E7XfexEgnCIUcFJsYulzKUhiyGkeuIk3d23mJM0ldSe7wluG3lOMtm0mLN&#10;acFgR6+GymZ/sQrkfPf45TenaVM0h8PCFGXRHXdKDR76zQuISH38D/+137SC6eR5A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uQcgAAADdAAAADwAAAAAA&#10;AAAAAAAAAAChAgAAZHJzL2Rvd25yZXYueG1sUEsFBgAAAAAEAAQA+QAAAJYDAAAAAA==&#10;"/>
                      <v:line id="Line 3360" o:spid="_x0000_s4348" style="position:absolute;flip:x;visibility:visible;mso-wrap-style:square" from="7740,4140" to="8280,4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LyssgAAADdAAAADwAAAGRycy9kb3ducmV2LnhtbESPzU7DMBCE70h9B2srcaNOoUSQ1q0K&#10;4qc3RKFSe1viJUkTr0PspObtMRISx9HMfKNZrIJpxECdqywrmE4SEMS51RUXCt7fHi9uQDiPrLGx&#10;TAq+ycFqOTpbYKbtiV9p2PpCRAi7DBWU3reZlC4vyaCb2JY4ep+2M+ij7AqpOzxFuGnkZZKk0mDF&#10;caHElu5LyuttbxSkw8Oz7Ovj/mN4ud0d+Cl89dM7pc7HYT0H4Sn4//Bfe6MVzK6uZ/D7Jj4Buf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CLyssgAAADdAAAADwAAAAAA&#10;AAAAAAAAAAChAgAAZHJzL2Rvd25yZXYueG1sUEsFBgAAAAAEAAQA+QAAAJYDAAAAAA==&#10;" strokecolor="red" strokeweight="1pt"/>
                      <v:line id="Line 3361" o:spid="_x0000_s4349" style="position:absolute;flip:x;visibility:visible;mso-wrap-style:square" from="7395,4125" to="8295,4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3bjcgAAADdAAAADwAAAGRycy9kb3ducmV2LnhtbESP3WrCQBSE7wXfYTkFb6Ru1MaWNKuI&#10;Ras3ldo+wCF78oPZszG7NfHtuwWhl8PMfMOkq97U4kqtqywrmE4iEMSZ1RUXCr6/to8vIJxH1lhb&#10;JgU3crBaDgcpJtp2/EnXky9EgLBLUEHpfZNI6bKSDLqJbYiDl9vWoA+yLaRusQtwU8tZFC2kwYrD&#10;QokNbUrKzqcfo+C4O2SbsbssnuO8n++Oh+7t/WOt1OihX7+C8NT7//C9vdcKnuZxDH9vwhO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3bjcgAAADdAAAADwAAAAAA&#10;AAAAAAAAAAChAgAAZHJzL2Rvd25yZXYueG1sUEsFBgAAAAAEAAQA+QAAAJYDAAAAAA==&#10;" strokecolor="#936" strokeweight="1pt"/>
                      <v:line id="Line 3362" o:spid="_x0000_s4350" style="position:absolute;visibility:visible;mso-wrap-style:square" from="8250,4140" to="9330,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k5nMUAAADdAAAADwAAAGRycy9kb3ducmV2LnhtbESPQU/CQBSE7yT+h80z8QZbUQqpLMSA&#10;TXrwIsL90X221e7bpvuk9d+7JiYcJzPzTWa9HV2rLtSHxrOB+1kCirj0tuHKwPE9n65ABUG22Hom&#10;Az8UYLu5mawxs37gN7ocpFIRwiFDA7VIl2kdypochpnviKP34XuHEmVfadvjEOGu1fMkSbXDhuNC&#10;jR3taiq/Dt/OwH4vx/z1M9eFPS9eTsvCpzIUxtzdjs9PoIRGuYb/24U18PiwSOHvTXwCe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k5nMUAAADdAAAADwAAAAAAAAAA&#10;AAAAAAChAgAAZHJzL2Rvd25yZXYueG1sUEsFBgAAAAAEAAQA+QAAAJMDAAAAAA==&#10;" strokecolor="#60c" strokeweight="1.5pt"/>
                      <v:line id="Line 3363" o:spid="_x0000_s4351" style="position:absolute;visibility:visible;mso-wrap-style:square" from="8280,4140" to="9540,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8+LMcAAADdAAAADwAAAGRycy9kb3ducmV2LnhtbESP0WrCQBRE3wX/YblCX0Q32moluopV&#10;pCK0ovUDLtlrEs3eDdlVo1/fLRR8HGbmDDOZ1aYQV6pcbllBrxuBIE6szjlVcPhZdUYgnEfWWFgm&#10;BXdyMJs2GxOMtb3xjq57n4oAYRejgsz7MpbSJRkZdF1bEgfvaCuDPsgqlbrCW4CbQvajaCgN5hwW&#10;MixpkVFy3l+Mgi/cyt2p3e4lw4/P+cZ/L/vH00Opl1Y9H4PwVPtn+L+91greXgfv8PcmPAE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Pz4sxwAAAN0AAAAPAAAAAAAA&#10;AAAAAAAAAKECAABkcnMvZG93bnJldi54bWxQSwUGAAAAAAQABAD5AAAAlQMAAAAA&#10;" strokecolor="red" strokeweight="1.5pt"/>
                      <v:line id="Line 3364" o:spid="_x0000_s4352" style="position:absolute;visibility:visible;mso-wrap-style:square" from="6660,3390" to="8280,4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BMz8UAAADdAAAADwAAAGRycy9kb3ducmV2LnhtbERPy2rCQBTdF/yH4Ra6q5PWNkjqKGIp&#10;aBfiC3R5zdwm0cydMDNN0r93FgWXh/OezHpTi5acrywreBkmIIhzqysuFBz2X89jED4ga6wtk4I/&#10;8jCbDh4mmGnb8ZbaXShEDGGfoYIyhCaT0uclGfRD2xBH7sc6gyFCV0jtsIvhppavSZJKgxXHhhIb&#10;WpSUX3e/RsF6tEnb+ep72R9X6Tn/3J5Pl84p9fTYzz9ABOrDXfzvXmoFb6P3ODe+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BMz8UAAADdAAAADwAAAAAAAAAA&#10;AAAAAAChAgAAZHJzL2Rvd25yZXYueG1sUEsFBgAAAAAEAAQA+QAAAJMDAAAAAA==&#10;"/>
                      <w10:wrap type="square"/>
                    </v:group>
                  </w:pict>
                </mc:Fallback>
              </mc:AlternateContent>
            </w:r>
            <w:r w:rsidR="00581465" w:rsidRPr="00581465">
              <w:rPr>
                <w:lang w:val="fr-FR"/>
              </w:rPr>
              <w:t>+ Gọi h</w:t>
            </w:r>
            <w:r w:rsidR="00581465" w:rsidRPr="00581465">
              <w:rPr>
                <w:vertAlign w:val="subscript"/>
                <w:lang w:val="fr-FR"/>
              </w:rPr>
              <w:t>t</w:t>
            </w:r>
            <w:r w:rsidR="00581465" w:rsidRPr="00581465">
              <w:rPr>
                <w:lang w:val="fr-FR"/>
              </w:rPr>
              <w:t xml:space="preserve"> và h</w:t>
            </w:r>
            <w:r w:rsidR="00581465" w:rsidRPr="00581465">
              <w:rPr>
                <w:vertAlign w:val="subscript"/>
                <w:lang w:val="fr-FR"/>
              </w:rPr>
              <w:t>đ</w:t>
            </w:r>
            <w:r w:rsidR="00581465" w:rsidRPr="00581465">
              <w:rPr>
                <w:lang w:val="fr-FR"/>
              </w:rPr>
              <w:t xml:space="preserve"> là bề rộng của chùm tia khúc </w:t>
            </w:r>
          </w:p>
          <w:p w:rsidR="00581465" w:rsidRPr="00581465" w:rsidRDefault="00581465" w:rsidP="00327AF9">
            <w:pPr>
              <w:rPr>
                <w:lang w:val="fr-FR"/>
              </w:rPr>
            </w:pPr>
            <w:r w:rsidRPr="00581465">
              <w:rPr>
                <w:lang w:val="fr-FR"/>
              </w:rPr>
              <w:t>xạ tím và đỏ trong thủy tinh.</w:t>
            </w:r>
          </w:p>
          <w:p w:rsidR="00581465" w:rsidRPr="00581465" w:rsidRDefault="00581465" w:rsidP="00327AF9">
            <w:r w:rsidRPr="00581465">
              <w:t>+ Xét các tam giác vuông I</w:t>
            </w:r>
            <w:r w:rsidRPr="00581465">
              <w:rPr>
                <w:vertAlign w:val="subscript"/>
              </w:rPr>
              <w:t>1</w:t>
            </w:r>
            <w:r w:rsidRPr="00581465">
              <w:t>I</w:t>
            </w:r>
            <w:r w:rsidRPr="00581465">
              <w:rPr>
                <w:vertAlign w:val="subscript"/>
              </w:rPr>
              <w:t>2</w:t>
            </w:r>
            <w:r w:rsidRPr="00581465">
              <w:t>T và I</w:t>
            </w:r>
            <w:r w:rsidRPr="00581465">
              <w:rPr>
                <w:vertAlign w:val="subscript"/>
              </w:rPr>
              <w:t>1</w:t>
            </w:r>
            <w:r w:rsidRPr="00581465">
              <w:t>I</w:t>
            </w:r>
            <w:r w:rsidRPr="00581465">
              <w:rPr>
                <w:vertAlign w:val="subscript"/>
              </w:rPr>
              <w:t>2</w:t>
            </w:r>
            <w:r w:rsidRPr="00581465">
              <w:t xml:space="preserve">Đ; </w:t>
            </w:r>
          </w:p>
          <w:p w:rsidR="00581465" w:rsidRPr="00581465" w:rsidRDefault="00581465" w:rsidP="00327AF9">
            <w:r w:rsidRPr="00581465">
              <w:t>+ Góc I</w:t>
            </w:r>
            <w:r w:rsidRPr="00581465">
              <w:rPr>
                <w:vertAlign w:val="subscript"/>
              </w:rPr>
              <w:t>1</w:t>
            </w:r>
            <w:r w:rsidRPr="00581465">
              <w:t>I</w:t>
            </w:r>
            <w:r w:rsidRPr="00581465">
              <w:rPr>
                <w:vertAlign w:val="subscript"/>
              </w:rPr>
              <w:t>2</w:t>
            </w:r>
            <w:r w:rsidRPr="00581465">
              <w:t>T  bằng r</w:t>
            </w:r>
            <w:r w:rsidRPr="00581465">
              <w:rPr>
                <w:vertAlign w:val="subscript"/>
              </w:rPr>
              <w:t>t</w:t>
            </w:r>
            <w:r w:rsidRPr="00581465">
              <w:t xml:space="preserve"> </w:t>
            </w:r>
            <w:r w:rsidRPr="00581465">
              <w:rPr>
                <w:position w:val="-6"/>
              </w:rPr>
              <w:object w:dxaOrig="300" w:dyaOrig="240">
                <v:shape id="_x0000_i1485" type="#_x0000_t75" style="width:15pt;height:12pt" o:ole="">
                  <v:imagedata r:id="rId727" o:title=""/>
                </v:shape>
                <o:OLEObject Type="Embed" ProgID="Equation.3" ShapeID="_x0000_i1485" DrawAspect="Content" ObjectID="_1609918014" r:id="rId728"/>
              </w:object>
            </w:r>
            <w:r w:rsidRPr="00581465">
              <w:t xml:space="preserve"> h</w:t>
            </w:r>
            <w:r w:rsidRPr="00581465">
              <w:rPr>
                <w:vertAlign w:val="subscript"/>
              </w:rPr>
              <w:t>t</w:t>
            </w:r>
            <w:r w:rsidRPr="00581465">
              <w:t xml:space="preserve"> = I</w:t>
            </w:r>
            <w:r w:rsidRPr="00581465">
              <w:rPr>
                <w:vertAlign w:val="subscript"/>
              </w:rPr>
              <w:t>1</w:t>
            </w:r>
            <w:r w:rsidRPr="00581465">
              <w:t>I</w:t>
            </w:r>
            <w:r w:rsidRPr="00581465">
              <w:rPr>
                <w:vertAlign w:val="subscript"/>
              </w:rPr>
              <w:t>2</w:t>
            </w:r>
            <w:r w:rsidRPr="00581465">
              <w:t xml:space="preserve"> cosr</w:t>
            </w:r>
            <w:r w:rsidRPr="00581465">
              <w:rPr>
                <w:vertAlign w:val="subscript"/>
              </w:rPr>
              <w:t>t</w:t>
            </w:r>
            <w:r w:rsidRPr="00581465">
              <w:t>.</w:t>
            </w:r>
          </w:p>
          <w:p w:rsidR="00581465" w:rsidRPr="00581465" w:rsidRDefault="00581465" w:rsidP="00327AF9">
            <w:r w:rsidRPr="00581465">
              <w:t>+ Góc I</w:t>
            </w:r>
            <w:r w:rsidRPr="00581465">
              <w:rPr>
                <w:vertAlign w:val="subscript"/>
              </w:rPr>
              <w:t>1</w:t>
            </w:r>
            <w:r w:rsidRPr="00581465">
              <w:t>I</w:t>
            </w:r>
            <w:r w:rsidRPr="00581465">
              <w:rPr>
                <w:vertAlign w:val="subscript"/>
              </w:rPr>
              <w:t>2</w:t>
            </w:r>
            <w:r w:rsidRPr="00581465">
              <w:t>Đ bằng r</w:t>
            </w:r>
            <w:r w:rsidRPr="00581465">
              <w:rPr>
                <w:vertAlign w:val="subscript"/>
              </w:rPr>
              <w:t>đ</w:t>
            </w:r>
            <w:r w:rsidRPr="00581465">
              <w:t xml:space="preserve"> </w:t>
            </w:r>
            <w:r w:rsidRPr="00581465">
              <w:rPr>
                <w:position w:val="-6"/>
              </w:rPr>
              <w:object w:dxaOrig="300" w:dyaOrig="240">
                <v:shape id="_x0000_i1486" type="#_x0000_t75" style="width:15pt;height:12pt" o:ole="">
                  <v:imagedata r:id="rId729" o:title=""/>
                </v:shape>
                <o:OLEObject Type="Embed" ProgID="Equation.3" ShapeID="_x0000_i1486" DrawAspect="Content" ObjectID="_1609918015" r:id="rId730"/>
              </w:object>
            </w:r>
            <w:r w:rsidRPr="00581465">
              <w:t xml:space="preserve"> h</w:t>
            </w:r>
            <w:r w:rsidRPr="00581465">
              <w:rPr>
                <w:vertAlign w:val="subscript"/>
              </w:rPr>
              <w:t>đ</w:t>
            </w:r>
            <w:r w:rsidRPr="00581465">
              <w:t xml:space="preserve"> = I</w:t>
            </w:r>
            <w:r w:rsidRPr="00581465">
              <w:rPr>
                <w:vertAlign w:val="subscript"/>
              </w:rPr>
              <w:t>1</w:t>
            </w:r>
            <w:r w:rsidRPr="00581465">
              <w:t>I</w:t>
            </w:r>
            <w:r w:rsidRPr="00581465">
              <w:rPr>
                <w:vertAlign w:val="subscript"/>
              </w:rPr>
              <w:t>2</w:t>
            </w:r>
            <w:r w:rsidRPr="00581465">
              <w:t xml:space="preserve"> cosr</w:t>
            </w:r>
            <w:r w:rsidRPr="00581465">
              <w:rPr>
                <w:vertAlign w:val="subscript"/>
              </w:rPr>
              <w:t>đ</w:t>
            </w:r>
            <w:r w:rsidRPr="00581465">
              <w:t>.</w:t>
            </w:r>
          </w:p>
          <w:p w:rsidR="00581465" w:rsidRPr="00581465" w:rsidRDefault="00581465" w:rsidP="0084758D">
            <w:pPr>
              <w:jc w:val="both"/>
              <w:rPr>
                <w:lang w:val="pt-BR"/>
              </w:rPr>
            </w:pPr>
            <w:r w:rsidRPr="00581465">
              <w:rPr>
                <w:position w:val="-6"/>
              </w:rPr>
              <w:object w:dxaOrig="300" w:dyaOrig="240">
                <v:shape id="_x0000_i1487" type="#_x0000_t75" style="width:15pt;height:12pt" o:ole="">
                  <v:imagedata r:id="rId731" o:title=""/>
                </v:shape>
                <o:OLEObject Type="Embed" ProgID="Equation.3" ShapeID="_x0000_i1487" DrawAspect="Content" ObjectID="_1609918016" r:id="rId732"/>
              </w:object>
            </w:r>
            <w:r w:rsidRPr="00581465">
              <w:rPr>
                <w:position w:val="-30"/>
              </w:rPr>
              <w:object w:dxaOrig="3540" w:dyaOrig="720">
                <v:shape id="_x0000_i1488" type="#_x0000_t75" style="width:177pt;height:36pt" o:ole="">
                  <v:imagedata r:id="rId733" o:title=""/>
                </v:shape>
                <o:OLEObject Type="Embed" ProgID="Equation.3" ShapeID="_x0000_i1488" DrawAspect="Content" ObjectID="_1609918017" r:id="rId734"/>
              </w:object>
            </w:r>
            <w:r w:rsidRPr="00581465">
              <w:t>.</w:t>
            </w:r>
          </w:p>
        </w:tc>
        <w:tc>
          <w:tcPr>
            <w:tcW w:w="1116" w:type="dxa"/>
            <w:gridSpan w:val="2"/>
            <w:shd w:val="clear" w:color="auto" w:fill="auto"/>
          </w:tcPr>
          <w:p w:rsidR="00581465" w:rsidRPr="00581465" w:rsidRDefault="00581465" w:rsidP="0084758D">
            <w:pPr>
              <w:jc w:val="both"/>
              <w:rPr>
                <w:b/>
                <w:lang w:val="pt-BR"/>
              </w:rPr>
            </w:pPr>
            <w:r w:rsidRPr="00581465">
              <w:rPr>
                <w:b/>
                <w:lang w:val="pt-BR"/>
              </w:rPr>
              <w:t>0.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06603D">
            <w:pPr>
              <w:rPr>
                <w:b/>
                <w:lang w:val="pt-BR"/>
              </w:rPr>
            </w:pPr>
          </w:p>
          <w:p w:rsidR="00581465" w:rsidRPr="00581465" w:rsidRDefault="00581465" w:rsidP="0006603D">
            <w:pPr>
              <w:rPr>
                <w:b/>
                <w:lang w:val="pt-BR"/>
              </w:rPr>
            </w:pPr>
          </w:p>
          <w:p w:rsidR="00581465" w:rsidRPr="00581465" w:rsidRDefault="00581465" w:rsidP="0006603D">
            <w:pPr>
              <w:rPr>
                <w:b/>
                <w:lang w:val="pt-BR"/>
              </w:rPr>
            </w:pPr>
          </w:p>
          <w:p w:rsidR="00581465" w:rsidRPr="00581465" w:rsidRDefault="00581465" w:rsidP="0006603D">
            <w:pPr>
              <w:rPr>
                <w:b/>
                <w:lang w:val="pt-BR"/>
              </w:rPr>
            </w:pPr>
          </w:p>
          <w:p w:rsidR="00581465" w:rsidRPr="00581465" w:rsidRDefault="00581465" w:rsidP="0006603D">
            <w:pPr>
              <w:rPr>
                <w:b/>
                <w:lang w:val="pt-BR"/>
              </w:rPr>
            </w:pPr>
          </w:p>
          <w:p w:rsidR="00581465" w:rsidRPr="00581465" w:rsidRDefault="00581465" w:rsidP="0006603D">
            <w:pPr>
              <w:rPr>
                <w:b/>
                <w:lang w:val="pt-BR"/>
              </w:rPr>
            </w:pPr>
            <w:r w:rsidRPr="00581465">
              <w:rPr>
                <w:b/>
                <w:lang w:val="pt-BR"/>
              </w:rPr>
              <w:t>0.5</w:t>
            </w:r>
          </w:p>
          <w:p w:rsidR="00581465" w:rsidRPr="00581465" w:rsidRDefault="00581465" w:rsidP="0006603D">
            <w:pPr>
              <w:rPr>
                <w:b/>
                <w:lang w:val="pt-BR"/>
              </w:rPr>
            </w:pPr>
          </w:p>
          <w:p w:rsidR="00581465" w:rsidRPr="00581465" w:rsidRDefault="00581465" w:rsidP="0006603D">
            <w:pPr>
              <w:rPr>
                <w:b/>
                <w:lang w:val="pt-BR"/>
              </w:rPr>
            </w:pPr>
          </w:p>
          <w:p w:rsidR="00581465" w:rsidRPr="00581465" w:rsidRDefault="00581465" w:rsidP="0006603D">
            <w:pPr>
              <w:rPr>
                <w:b/>
                <w:lang w:val="pt-BR"/>
              </w:rPr>
            </w:pPr>
            <w:r w:rsidRPr="00581465">
              <w:rPr>
                <w:b/>
                <w:lang w:val="pt-BR"/>
              </w:rPr>
              <w:t>0.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t>Bài 7</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84758D">
            <w:pPr>
              <w:jc w:val="both"/>
              <w:rPr>
                <w:lang w:val="pl-PL"/>
              </w:rPr>
            </w:pPr>
            <w:r w:rsidRPr="00581465">
              <w:rPr>
                <w:lang w:val="pl-PL"/>
              </w:rPr>
              <w:t>*Tìm i</w:t>
            </w:r>
            <w:r w:rsidRPr="00581465">
              <w:rPr>
                <w:vertAlign w:val="subscript"/>
                <w:lang w:val="pl-PL"/>
              </w:rPr>
              <w:t>max</w:t>
            </w:r>
            <w:r w:rsidRPr="00581465">
              <w:rPr>
                <w:lang w:val="pl-PL"/>
              </w:rPr>
              <w:t>:</w:t>
            </w:r>
          </w:p>
          <w:p w:rsidR="00581465" w:rsidRPr="00581465" w:rsidRDefault="00581465" w:rsidP="0084758D">
            <w:pPr>
              <w:jc w:val="both"/>
              <w:rPr>
                <w:lang w:val="pl-PL"/>
              </w:rPr>
            </w:pPr>
            <w:r w:rsidRPr="00581465">
              <w:rPr>
                <w:lang w:val="pl-PL"/>
              </w:rPr>
              <w:t xml:space="preserve">+ Khi K mở: </w:t>
            </w:r>
            <w:r w:rsidRPr="00581465">
              <w:rPr>
                <w:position w:val="-30"/>
              </w:rPr>
              <w:object w:dxaOrig="2079" w:dyaOrig="680">
                <v:shape id="_x0000_i1489" type="#_x0000_t75" style="width:104.25pt;height:33.75pt" o:ole="">
                  <v:imagedata r:id="rId735" o:title=""/>
                </v:shape>
                <o:OLEObject Type="Embed" ProgID="Equation.DSMT4" ShapeID="_x0000_i1489" DrawAspect="Content" ObjectID="_1609918018" r:id="rId736"/>
              </w:object>
            </w:r>
          </w:p>
          <w:p w:rsidR="00581465" w:rsidRPr="00581465" w:rsidRDefault="00581465" w:rsidP="0084758D">
            <w:pPr>
              <w:jc w:val="both"/>
              <w:rPr>
                <w:lang w:val="pl-PL"/>
              </w:rPr>
            </w:pPr>
            <w:r w:rsidRPr="00581465">
              <w:rPr>
                <w:lang w:val="pl-PL"/>
              </w:rPr>
              <w:t xml:space="preserve">    Năng lượng: </w:t>
            </w:r>
            <w:r w:rsidRPr="00581465">
              <w:rPr>
                <w:lang w:val="pl-PL"/>
              </w:rPr>
              <w:tab/>
            </w:r>
            <w:r w:rsidRPr="00581465">
              <w:rPr>
                <w:position w:val="-30"/>
              </w:rPr>
              <w:object w:dxaOrig="3240" w:dyaOrig="720">
                <v:shape id="_x0000_i1490" type="#_x0000_t75" style="width:162pt;height:36pt" o:ole="">
                  <v:imagedata r:id="rId737" o:title=""/>
                </v:shape>
                <o:OLEObject Type="Embed" ProgID="Equation.DSMT4" ShapeID="_x0000_i1490" DrawAspect="Content" ObjectID="_1609918019" r:id="rId738"/>
              </w:object>
            </w:r>
            <w:r w:rsidRPr="00581465">
              <w:rPr>
                <w:lang w:val="pl-PL"/>
              </w:rPr>
              <w:tab/>
              <w:t>(1)</w:t>
            </w:r>
          </w:p>
          <w:p w:rsidR="00581465" w:rsidRPr="00581465" w:rsidRDefault="00581465" w:rsidP="0084758D">
            <w:pPr>
              <w:jc w:val="both"/>
              <w:rPr>
                <w:lang w:val="pl-PL"/>
              </w:rPr>
            </w:pPr>
            <w:r w:rsidRPr="00581465">
              <w:rPr>
                <w:lang w:val="pl-PL"/>
              </w:rPr>
              <w:t>+  Khi K đóng: cường độ dòng điện qua cuộn dây tăng và đạt giá trị i</w:t>
            </w:r>
            <w:r w:rsidRPr="00581465">
              <w:rPr>
                <w:vertAlign w:val="subscript"/>
                <w:lang w:val="pl-PL"/>
              </w:rPr>
              <w:t>max</w:t>
            </w:r>
            <w:r w:rsidRPr="00581465">
              <w:rPr>
                <w:lang w:val="pl-PL"/>
              </w:rPr>
              <w:t xml:space="preserve"> khi:</w:t>
            </w:r>
          </w:p>
          <w:p w:rsidR="00581465" w:rsidRPr="00581465" w:rsidRDefault="00581465" w:rsidP="0084758D">
            <w:pPr>
              <w:jc w:val="both"/>
            </w:pPr>
            <w:r w:rsidRPr="00581465">
              <w:rPr>
                <w:lang w:val="pl-PL"/>
              </w:rPr>
              <w:lastRenderedPageBreak/>
              <w:tab/>
            </w:r>
            <w:r w:rsidRPr="00581465">
              <w:rPr>
                <w:lang w:val="pl-PL"/>
              </w:rPr>
              <w:tab/>
            </w:r>
            <w:r w:rsidRPr="00581465">
              <w:rPr>
                <w:position w:val="-24"/>
              </w:rPr>
              <w:object w:dxaOrig="4180" w:dyaOrig="620">
                <v:shape id="_x0000_i1491" type="#_x0000_t75" style="width:209.25pt;height:30.75pt" o:ole="">
                  <v:imagedata r:id="rId739" o:title=""/>
                </v:shape>
                <o:OLEObject Type="Embed" ProgID="Equation.DSMT4" ShapeID="_x0000_i1491" DrawAspect="Content" ObjectID="_1609918020" r:id="rId740"/>
              </w:object>
            </w:r>
          </w:p>
          <w:p w:rsidR="00581465" w:rsidRPr="00581465" w:rsidRDefault="00581465" w:rsidP="0084758D">
            <w:pPr>
              <w:jc w:val="both"/>
            </w:pPr>
            <w:r w:rsidRPr="00581465">
              <w:t xml:space="preserve">   Năng lượng điện từ của mạch là: </w:t>
            </w:r>
            <w:r w:rsidRPr="00581465">
              <w:rPr>
                <w:position w:val="-24"/>
              </w:rPr>
              <w:object w:dxaOrig="2079" w:dyaOrig="620">
                <v:shape id="_x0000_i1492" type="#_x0000_t75" style="width:104.25pt;height:30.75pt" o:ole="">
                  <v:imagedata r:id="rId741" o:title=""/>
                </v:shape>
                <o:OLEObject Type="Embed" ProgID="Equation.DSMT4" ShapeID="_x0000_i1492" DrawAspect="Content" ObjectID="_1609918021" r:id="rId742"/>
              </w:object>
            </w:r>
            <w:r w:rsidRPr="00581465">
              <w:tab/>
            </w:r>
            <w:r w:rsidRPr="00581465">
              <w:tab/>
              <w:t>(2)</w:t>
            </w:r>
          </w:p>
          <w:p w:rsidR="00581465" w:rsidRPr="00581465" w:rsidRDefault="00581465" w:rsidP="0084758D">
            <w:pPr>
              <w:jc w:val="both"/>
            </w:pPr>
            <w:r w:rsidRPr="00581465">
              <w:t>+ Điện lượng của tụ điện C</w:t>
            </w:r>
            <w:r w:rsidRPr="00581465">
              <w:rPr>
                <w:vertAlign w:val="subscript"/>
              </w:rPr>
              <w:t>1</w:t>
            </w:r>
            <w:r w:rsidRPr="00581465">
              <w:t xml:space="preserve"> trong thời gian t kể từ lúc đóng khóa K là:</w:t>
            </w:r>
          </w:p>
          <w:p w:rsidR="00581465" w:rsidRPr="00581465" w:rsidRDefault="00581465" w:rsidP="0084758D">
            <w:pPr>
              <w:jc w:val="both"/>
            </w:pPr>
            <w:r w:rsidRPr="00581465">
              <w:tab/>
            </w:r>
            <w:r w:rsidRPr="00581465">
              <w:tab/>
            </w:r>
            <w:r w:rsidRPr="00581465">
              <w:rPr>
                <w:position w:val="-30"/>
              </w:rPr>
              <w:object w:dxaOrig="4800" w:dyaOrig="720">
                <v:shape id="_x0000_i1493" type="#_x0000_t75" style="width:240pt;height:36pt" o:ole="">
                  <v:imagedata r:id="rId743" o:title=""/>
                </v:shape>
                <o:OLEObject Type="Embed" ProgID="Equation.DSMT4" ShapeID="_x0000_i1493" DrawAspect="Content" ObjectID="_1609918022" r:id="rId744"/>
              </w:object>
            </w:r>
            <w:r w:rsidRPr="00581465">
              <w:t xml:space="preserve"> </w:t>
            </w:r>
          </w:p>
          <w:p w:rsidR="00581465" w:rsidRPr="00581465" w:rsidRDefault="00581465" w:rsidP="0084758D">
            <w:pPr>
              <w:jc w:val="both"/>
            </w:pPr>
            <w:r w:rsidRPr="00581465">
              <w:t xml:space="preserve">   Công của lực điện là: A = E Δq = </w:t>
            </w:r>
            <w:r w:rsidRPr="00581465">
              <w:rPr>
                <w:position w:val="-30"/>
              </w:rPr>
              <w:object w:dxaOrig="1160" w:dyaOrig="720">
                <v:shape id="_x0000_i1494" type="#_x0000_t75" style="width:57.75pt;height:36pt" o:ole="">
                  <v:imagedata r:id="rId745" o:title=""/>
                </v:shape>
                <o:OLEObject Type="Embed" ProgID="Equation.DSMT4" ShapeID="_x0000_i1494" DrawAspect="Content" ObjectID="_1609918023" r:id="rId746"/>
              </w:object>
            </w:r>
          </w:p>
          <w:p w:rsidR="00581465" w:rsidRPr="00581465" w:rsidRDefault="00581465" w:rsidP="00327AF9">
            <w:r w:rsidRPr="00581465">
              <w:t xml:space="preserve">+Áp dụng định luật bảo toàn năng lượng, ta có: </w:t>
            </w:r>
          </w:p>
          <w:p w:rsidR="00581465" w:rsidRPr="00581465" w:rsidRDefault="00581465" w:rsidP="0084758D">
            <w:pPr>
              <w:jc w:val="center"/>
              <w:rPr>
                <w:lang w:val="pl-PL"/>
              </w:rPr>
            </w:pPr>
            <w:r w:rsidRPr="00581465">
              <w:rPr>
                <w:lang w:val="pl-PL"/>
              </w:rPr>
              <w:t xml:space="preserve">A = </w:t>
            </w:r>
            <w:r w:rsidRPr="00581465">
              <w:t>Δ</w:t>
            </w:r>
            <w:r w:rsidRPr="00581465">
              <w:rPr>
                <w:lang w:val="pl-PL"/>
              </w:rPr>
              <w:t>W = W</w:t>
            </w:r>
            <w:r w:rsidRPr="00581465">
              <w:rPr>
                <w:vertAlign w:val="subscript"/>
                <w:lang w:val="pl-PL"/>
              </w:rPr>
              <w:t>2</w:t>
            </w:r>
            <w:r w:rsidRPr="00581465">
              <w:rPr>
                <w:lang w:val="pl-PL"/>
              </w:rPr>
              <w:t xml:space="preserve"> – W</w:t>
            </w:r>
            <w:r w:rsidRPr="00581465">
              <w:rPr>
                <w:vertAlign w:val="subscript"/>
                <w:lang w:val="pl-PL"/>
              </w:rPr>
              <w:t>1</w:t>
            </w:r>
            <w:r w:rsidRPr="00581465">
              <w:rPr>
                <w:lang w:val="pl-PL"/>
              </w:rPr>
              <w:t xml:space="preserve"> (coi nhiệt lượng tỏa ra Q = 0)</w:t>
            </w:r>
          </w:p>
          <w:p w:rsidR="00581465" w:rsidRPr="00581465" w:rsidRDefault="00581465" w:rsidP="0084758D">
            <w:pPr>
              <w:jc w:val="both"/>
              <w:rPr>
                <w:lang w:val="pl-PL"/>
              </w:rPr>
            </w:pPr>
            <w:r w:rsidRPr="00581465">
              <w:rPr>
                <w:position w:val="-30"/>
              </w:rPr>
              <w:object w:dxaOrig="4800" w:dyaOrig="720">
                <v:shape id="_x0000_i1495" type="#_x0000_t75" style="width:240pt;height:36pt" o:ole="">
                  <v:imagedata r:id="rId747" o:title=""/>
                </v:shape>
                <o:OLEObject Type="Embed" ProgID="Equation.DSMT4" ShapeID="_x0000_i1495" DrawAspect="Content" ObjectID="_1609918024" r:id="rId748"/>
              </w:object>
            </w:r>
          </w:p>
          <w:p w:rsidR="00581465" w:rsidRPr="00581465" w:rsidRDefault="00581465" w:rsidP="0084758D">
            <w:pPr>
              <w:jc w:val="both"/>
            </w:pPr>
            <w:r w:rsidRPr="00581465">
              <w:rPr>
                <w:position w:val="-34"/>
              </w:rPr>
              <w:object w:dxaOrig="2340" w:dyaOrig="720">
                <v:shape id="_x0000_i1496" type="#_x0000_t75" style="width:117pt;height:36pt" o:ole="">
                  <v:imagedata r:id="rId749" o:title=""/>
                </v:shape>
                <o:OLEObject Type="Embed" ProgID="Equation.DSMT4" ShapeID="_x0000_i1496" DrawAspect="Content" ObjectID="_1609918025" r:id="rId750"/>
              </w:object>
            </w:r>
          </w:p>
        </w:tc>
        <w:tc>
          <w:tcPr>
            <w:tcW w:w="1116" w:type="dxa"/>
            <w:gridSpan w:val="2"/>
            <w:shd w:val="clear" w:color="auto" w:fill="auto"/>
          </w:tcPr>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lastRenderedPageBreak/>
              <w:t>Bài 8</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0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581465" w:rsidP="0084758D">
            <w:pPr>
              <w:tabs>
                <w:tab w:val="left" w:pos="375"/>
              </w:tabs>
              <w:rPr>
                <w:lang w:val="nl-NL"/>
              </w:rPr>
            </w:pPr>
            <w:r w:rsidRPr="00581465">
              <w:rPr>
                <w:lang w:val="nl-NL"/>
              </w:rPr>
              <w:t xml:space="preserve">Theo định luật bảo toàn năng lượng: </w:t>
            </w:r>
            <w:r w:rsidRPr="00581465">
              <w:rPr>
                <w:position w:val="-30"/>
              </w:rPr>
              <w:object w:dxaOrig="5240" w:dyaOrig="680">
                <v:shape id="_x0000_i1497" type="#_x0000_t75" style="width:261.75pt;height:33.75pt" o:ole="">
                  <v:imagedata r:id="rId751" o:title=""/>
                </v:shape>
                <o:OLEObject Type="Embed" ProgID="Equation.DSMT4" ShapeID="_x0000_i1497" DrawAspect="Content" ObjectID="_1609918026" r:id="rId752"/>
              </w:object>
            </w:r>
            <w:r w:rsidRPr="00581465">
              <w:rPr>
                <w:lang w:val="nl-NL"/>
              </w:rPr>
              <w:t>= 3,3125.10</w:t>
            </w:r>
            <w:r w:rsidRPr="00581465">
              <w:rPr>
                <w:vertAlign w:val="superscript"/>
                <w:lang w:val="nl-NL"/>
              </w:rPr>
              <w:t xml:space="preserve"> – 16</w:t>
            </w:r>
            <w:r w:rsidRPr="00581465">
              <w:rPr>
                <w:lang w:val="nl-NL"/>
              </w:rPr>
              <w:t>J</w:t>
            </w:r>
          </w:p>
          <w:p w:rsidR="00581465" w:rsidRPr="00581465" w:rsidRDefault="00581465" w:rsidP="0084758D">
            <w:pPr>
              <w:tabs>
                <w:tab w:val="left" w:pos="375"/>
              </w:tabs>
              <w:jc w:val="both"/>
              <w:rPr>
                <w:lang w:val="nl-NL"/>
              </w:rPr>
            </w:pPr>
            <w:r w:rsidRPr="00581465">
              <w:rPr>
                <w:lang w:val="nl-NL"/>
              </w:rPr>
              <w:tab/>
              <w:t xml:space="preserve">Áp dụng định lý động năng: </w:t>
            </w:r>
          </w:p>
          <w:p w:rsidR="00581465" w:rsidRPr="00581465" w:rsidRDefault="00581465" w:rsidP="0084758D">
            <w:pPr>
              <w:tabs>
                <w:tab w:val="left" w:pos="375"/>
              </w:tabs>
              <w:jc w:val="both"/>
              <w:rPr>
                <w:lang w:val="nl-NL"/>
              </w:rPr>
            </w:pPr>
            <w:r w:rsidRPr="00581465">
              <w:rPr>
                <w:position w:val="-24"/>
                <w:lang w:val="nl-NL"/>
              </w:rPr>
              <w:object w:dxaOrig="4180" w:dyaOrig="900">
                <v:shape id="_x0000_i1498" type="#_x0000_t75" style="width:209.25pt;height:45pt" o:ole="">
                  <v:imagedata r:id="rId753" o:title=""/>
                </v:shape>
                <o:OLEObject Type="Embed" ProgID="Equation.DSMT4" ShapeID="_x0000_i1498" DrawAspect="Content" ObjectID="_1609918027" r:id="rId754"/>
              </w:object>
            </w:r>
            <w:r w:rsidRPr="00581465">
              <w:rPr>
                <w:lang w:val="nl-NL"/>
              </w:rPr>
              <w:t xml:space="preserve"> = 2070,2V.</w:t>
            </w:r>
          </w:p>
          <w:p w:rsidR="00581465" w:rsidRPr="00581465" w:rsidRDefault="00581465" w:rsidP="0084758D">
            <w:pPr>
              <w:tabs>
                <w:tab w:val="left" w:pos="375"/>
              </w:tabs>
              <w:jc w:val="both"/>
              <w:rPr>
                <w:lang w:val="nl-NL"/>
              </w:rPr>
            </w:pPr>
            <w:r w:rsidRPr="00581465">
              <w:rPr>
                <w:lang w:val="nl-NL"/>
              </w:rPr>
              <w:tab/>
              <w:t>Vì chỉ có 10% số e đập vào đối Catốt  tạo ra tia X nên 90% động năng biến thành nhiệt làm nóng ca tốt:</w:t>
            </w:r>
          </w:p>
          <w:p w:rsidR="00581465" w:rsidRPr="00581465" w:rsidRDefault="00581465" w:rsidP="0084758D">
            <w:pPr>
              <w:tabs>
                <w:tab w:val="left" w:pos="375"/>
              </w:tabs>
              <w:jc w:val="center"/>
              <w:rPr>
                <w:lang w:val="nl-NL"/>
              </w:rPr>
            </w:pPr>
            <w:r w:rsidRPr="00581465">
              <w:rPr>
                <w:lang w:val="nl-NL"/>
              </w:rPr>
              <w:t>Q  =  0,9N.W</w:t>
            </w:r>
            <w:r w:rsidRPr="00581465">
              <w:rPr>
                <w:vertAlign w:val="subscript"/>
                <w:lang w:val="nl-NL"/>
              </w:rPr>
              <w:t>đ</w:t>
            </w:r>
            <w:r w:rsidRPr="00581465">
              <w:rPr>
                <w:lang w:val="nl-NL"/>
              </w:rPr>
              <w:t xml:space="preserve">  = m.C.</w:t>
            </w:r>
            <w:r w:rsidRPr="00581465">
              <w:rPr>
                <w:position w:val="-6"/>
                <w:lang w:val="nl-NL"/>
              </w:rPr>
              <w:object w:dxaOrig="300" w:dyaOrig="279">
                <v:shape id="_x0000_i1499" type="#_x0000_t75" style="width:15pt;height:14.25pt" o:ole="">
                  <v:imagedata r:id="rId755" o:title=""/>
                </v:shape>
                <o:OLEObject Type="Embed" ProgID="Equation.DSMT4" ShapeID="_x0000_i1499" DrawAspect="Content" ObjectID="_1609918028" r:id="rId756"/>
              </w:object>
            </w:r>
            <w:r w:rsidRPr="00581465">
              <w:rPr>
                <w:position w:val="-24"/>
                <w:lang w:val="nl-NL"/>
              </w:rPr>
              <w:object w:dxaOrig="1780" w:dyaOrig="620">
                <v:shape id="_x0000_i1500" type="#_x0000_t75" style="width:89.25pt;height:30.75pt" o:ole="">
                  <v:imagedata r:id="rId757" o:title=""/>
                </v:shape>
                <o:OLEObject Type="Embed" ProgID="Equation.DSMT4" ShapeID="_x0000_i1500" DrawAspect="Content" ObjectID="_1609918029" r:id="rId758"/>
              </w:object>
            </w:r>
            <w:r w:rsidRPr="00581465">
              <w:rPr>
                <w:lang w:val="nl-NL"/>
              </w:rPr>
              <w:t>= 2,48</w:t>
            </w:r>
            <w:r w:rsidRPr="00581465">
              <w:rPr>
                <w:vertAlign w:val="superscript"/>
                <w:lang w:val="nl-NL"/>
              </w:rPr>
              <w:t>0</w:t>
            </w:r>
            <w:r w:rsidRPr="00581465">
              <w:rPr>
                <w:lang w:val="nl-NL"/>
              </w:rPr>
              <w:t>C</w:t>
            </w:r>
          </w:p>
          <w:p w:rsidR="00581465" w:rsidRPr="00581465" w:rsidRDefault="00581465" w:rsidP="00824A87">
            <w:pPr>
              <w:rPr>
                <w:lang w:val="pt-BR"/>
              </w:rPr>
            </w:pPr>
          </w:p>
        </w:tc>
        <w:tc>
          <w:tcPr>
            <w:tcW w:w="1116" w:type="dxa"/>
            <w:gridSpan w:val="2"/>
            <w:shd w:val="clear" w:color="auto" w:fill="auto"/>
          </w:tcPr>
          <w:p w:rsidR="00581465" w:rsidRPr="00581465" w:rsidRDefault="00581465" w:rsidP="0084758D">
            <w:pPr>
              <w:jc w:val="both"/>
              <w:rPr>
                <w:b/>
                <w:lang w:val="pt-BR"/>
              </w:rPr>
            </w:pPr>
          </w:p>
          <w:p w:rsidR="00581465" w:rsidRPr="00581465" w:rsidRDefault="00581465" w:rsidP="00B53BFF">
            <w:pPr>
              <w:rPr>
                <w:b/>
                <w:lang w:val="pt-BR"/>
              </w:rPr>
            </w:pPr>
            <w:r w:rsidRPr="00581465">
              <w:rPr>
                <w:b/>
                <w:lang w:val="pt-BR"/>
              </w:rPr>
              <w:t>0.5</w:t>
            </w:r>
          </w:p>
          <w:p w:rsidR="00581465" w:rsidRPr="00581465" w:rsidRDefault="00581465" w:rsidP="00B53BFF">
            <w:pPr>
              <w:rPr>
                <w:b/>
                <w:lang w:val="pt-BR"/>
              </w:rPr>
            </w:pPr>
          </w:p>
          <w:p w:rsidR="00581465" w:rsidRPr="00581465" w:rsidRDefault="00581465" w:rsidP="00B53BFF">
            <w:pPr>
              <w:rPr>
                <w:b/>
                <w:lang w:val="pt-BR"/>
              </w:rPr>
            </w:pPr>
          </w:p>
          <w:p w:rsidR="00581465" w:rsidRPr="00581465" w:rsidRDefault="00581465" w:rsidP="00B53BFF">
            <w:pPr>
              <w:rPr>
                <w:b/>
                <w:lang w:val="pt-BR"/>
              </w:rPr>
            </w:pPr>
          </w:p>
          <w:p w:rsidR="00581465" w:rsidRPr="00581465" w:rsidRDefault="00581465" w:rsidP="00B53BFF">
            <w:pPr>
              <w:rPr>
                <w:b/>
                <w:lang w:val="pt-BR"/>
              </w:rPr>
            </w:pPr>
          </w:p>
          <w:p w:rsidR="00581465" w:rsidRPr="00581465" w:rsidRDefault="00581465" w:rsidP="00B53BFF">
            <w:pPr>
              <w:rPr>
                <w:b/>
                <w:lang w:val="pt-BR"/>
              </w:rPr>
            </w:pPr>
            <w:r w:rsidRPr="00581465">
              <w:rPr>
                <w:b/>
                <w:lang w:val="pt-BR"/>
              </w:rPr>
              <w:t>0.5</w:t>
            </w:r>
          </w:p>
          <w:p w:rsidR="00581465" w:rsidRPr="00581465" w:rsidRDefault="00581465" w:rsidP="00B53BFF">
            <w:pPr>
              <w:rPr>
                <w:b/>
                <w:lang w:val="pt-BR"/>
              </w:rPr>
            </w:pPr>
          </w:p>
          <w:p w:rsidR="00581465" w:rsidRPr="00581465" w:rsidRDefault="00581465" w:rsidP="00B53BFF">
            <w:pPr>
              <w:rPr>
                <w:b/>
                <w:lang w:val="pt-BR"/>
              </w:rPr>
            </w:pPr>
            <w:r w:rsidRPr="00581465">
              <w:rPr>
                <w:b/>
                <w:lang w:val="pt-BR"/>
              </w:rPr>
              <w:t>0.5</w:t>
            </w:r>
          </w:p>
          <w:p w:rsidR="00581465" w:rsidRPr="00581465" w:rsidRDefault="00581465" w:rsidP="00B53BFF">
            <w:pPr>
              <w:rPr>
                <w:b/>
                <w:lang w:val="pt-BR"/>
              </w:rPr>
            </w:pPr>
          </w:p>
          <w:p w:rsidR="00581465" w:rsidRPr="00581465" w:rsidRDefault="00581465" w:rsidP="00B53BFF">
            <w:pPr>
              <w:rPr>
                <w:b/>
                <w:lang w:val="pt-BR"/>
              </w:rPr>
            </w:pPr>
            <w:r w:rsidRPr="00581465">
              <w:rPr>
                <w:b/>
                <w:lang w:val="pt-BR"/>
              </w:rPr>
              <w:t>0.5</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cPr>
          <w:p w:rsidR="00581465" w:rsidRPr="00581465" w:rsidRDefault="00581465" w:rsidP="00B53BFF">
            <w:pPr>
              <w:jc w:val="both"/>
              <w:rPr>
                <w:b/>
                <w:lang w:val="pt-BR"/>
              </w:rPr>
            </w:pPr>
            <w:r w:rsidRPr="00581465">
              <w:rPr>
                <w:b/>
                <w:lang w:val="pt-BR"/>
              </w:rPr>
              <w:t>Bài 9</w:t>
            </w:r>
          </w:p>
        </w:tc>
        <w:tc>
          <w:tcPr>
            <w:tcW w:w="8640" w:type="dxa"/>
            <w:gridSpan w:val="2"/>
            <w:shd w:val="clear" w:color="auto" w:fill="D9D9D9"/>
          </w:tcPr>
          <w:p w:rsidR="00581465" w:rsidRPr="00581465" w:rsidRDefault="00581465" w:rsidP="00B53BFF">
            <w:pPr>
              <w:jc w:val="both"/>
              <w:rPr>
                <w:b/>
              </w:rPr>
            </w:pPr>
          </w:p>
        </w:tc>
        <w:tc>
          <w:tcPr>
            <w:tcW w:w="1116" w:type="dxa"/>
            <w:gridSpan w:val="2"/>
            <w:shd w:val="clear" w:color="auto" w:fill="D9D9D9"/>
          </w:tcPr>
          <w:p w:rsidR="00581465" w:rsidRPr="00581465" w:rsidRDefault="00581465" w:rsidP="00B53BFF">
            <w:pPr>
              <w:jc w:val="both"/>
              <w:rPr>
                <w:b/>
                <w:lang w:val="pt-BR"/>
              </w:rPr>
            </w:pPr>
            <w:r w:rsidRPr="00581465">
              <w:rPr>
                <w:b/>
                <w:lang w:val="pt-BR"/>
              </w:rPr>
              <w:t>2.5 đ</w:t>
            </w:r>
          </w:p>
        </w:tc>
      </w:tr>
      <w:tr w:rsidR="00581465" w:rsidRPr="005814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auto"/>
          </w:tcPr>
          <w:p w:rsidR="00581465" w:rsidRPr="00581465" w:rsidRDefault="00581465" w:rsidP="0084758D">
            <w:pPr>
              <w:jc w:val="both"/>
              <w:rPr>
                <w:lang w:val="pt-BR"/>
              </w:rPr>
            </w:pPr>
          </w:p>
        </w:tc>
        <w:tc>
          <w:tcPr>
            <w:tcW w:w="8640" w:type="dxa"/>
            <w:gridSpan w:val="2"/>
            <w:shd w:val="clear" w:color="auto" w:fill="auto"/>
          </w:tcPr>
          <w:p w:rsidR="00581465" w:rsidRPr="00581465" w:rsidRDefault="004E199C" w:rsidP="00327AF9">
            <w:pPr>
              <w:rPr>
                <w:lang w:val="pt-BR"/>
              </w:rPr>
            </w:pPr>
            <w:r>
              <w:rPr>
                <w:noProof/>
                <w:lang w:eastAsia="en-US"/>
              </w:rPr>
              <mc:AlternateContent>
                <mc:Choice Requires="wpg">
                  <w:drawing>
                    <wp:anchor distT="0" distB="0" distL="114300" distR="114300" simplePos="0" relativeHeight="251676672" behindDoc="0" locked="0" layoutInCell="1" allowOverlap="1">
                      <wp:simplePos x="0" y="0"/>
                      <wp:positionH relativeFrom="column">
                        <wp:posOffset>3117850</wp:posOffset>
                      </wp:positionH>
                      <wp:positionV relativeFrom="paragraph">
                        <wp:posOffset>70485</wp:posOffset>
                      </wp:positionV>
                      <wp:extent cx="2066290" cy="2002790"/>
                      <wp:effectExtent l="0" t="0" r="3175" b="635"/>
                      <wp:wrapNone/>
                      <wp:docPr id="4323" name="Group 3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6290" cy="2002790"/>
                                <a:chOff x="7455" y="8543"/>
                                <a:chExt cx="3540" cy="3443"/>
                              </a:xfrm>
                            </wpg:grpSpPr>
                            <wps:wsp>
                              <wps:cNvPr id="4324" name="Text Box 3219"/>
                              <wps:cNvSpPr txBox="1">
                                <a:spLocks noChangeArrowheads="1"/>
                              </wps:cNvSpPr>
                              <wps:spPr bwMode="auto">
                                <a:xfrm>
                                  <a:off x="9585" y="10256"/>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31D8C" w:rsidRDefault="00581465" w:rsidP="00FA1594">
                                    <w:pPr>
                                      <w:rPr>
                                        <w:vertAlign w:val="subscript"/>
                                      </w:rPr>
                                    </w:pPr>
                                    <w:r>
                                      <w:rPr>
                                        <w:sz w:val="32"/>
                                        <w:szCs w:val="32"/>
                                      </w:rPr>
                                      <w:t>N</w:t>
                                    </w:r>
                                  </w:p>
                                </w:txbxContent>
                              </wps:txbx>
                              <wps:bodyPr rot="0" vert="horz" wrap="square" lIns="91440" tIns="45720" rIns="91440" bIns="45720" anchor="t" anchorCtr="0" upright="1">
                                <a:noAutofit/>
                              </wps:bodyPr>
                            </wps:wsp>
                            <wps:wsp>
                              <wps:cNvPr id="4325" name="Text Box 3220"/>
                              <wps:cNvSpPr txBox="1">
                                <a:spLocks noChangeArrowheads="1"/>
                              </wps:cNvSpPr>
                              <wps:spPr bwMode="auto">
                                <a:xfrm>
                                  <a:off x="8490" y="8543"/>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31D8C" w:rsidRDefault="00581465" w:rsidP="00FA1594">
                                    <w:pPr>
                                      <w:rPr>
                                        <w:vertAlign w:val="subscript"/>
                                      </w:rPr>
                                    </w:pPr>
                                    <w:r>
                                      <w:rPr>
                                        <w:sz w:val="32"/>
                                        <w:szCs w:val="32"/>
                                      </w:rPr>
                                      <w:t>M</w:t>
                                    </w:r>
                                  </w:p>
                                </w:txbxContent>
                              </wps:txbx>
                              <wps:bodyPr rot="0" vert="horz" wrap="square" lIns="91440" tIns="45720" rIns="91440" bIns="45720" anchor="t" anchorCtr="0" upright="1">
                                <a:noAutofit/>
                              </wps:bodyPr>
                            </wps:wsp>
                            <wps:wsp>
                              <wps:cNvPr id="4326" name="Text Box 3221"/>
                              <wps:cNvSpPr txBox="1">
                                <a:spLocks noChangeArrowheads="1"/>
                              </wps:cNvSpPr>
                              <wps:spPr bwMode="auto">
                                <a:xfrm>
                                  <a:off x="7455" y="10046"/>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31D8C" w:rsidRDefault="00581465" w:rsidP="00FA1594">
                                    <w:pPr>
                                      <w:rPr>
                                        <w:vertAlign w:val="subscript"/>
                                      </w:rPr>
                                    </w:pPr>
                                    <w:r>
                                      <w:rPr>
                                        <w:sz w:val="32"/>
                                        <w:szCs w:val="32"/>
                                      </w:rPr>
                                      <w:t>O</w:t>
                                    </w:r>
                                  </w:p>
                                </w:txbxContent>
                              </wps:txbx>
                              <wps:bodyPr rot="0" vert="horz" wrap="square" lIns="91440" tIns="45720" rIns="91440" bIns="45720" anchor="t" anchorCtr="0" upright="1">
                                <a:noAutofit/>
                              </wps:bodyPr>
                            </wps:wsp>
                            <wps:wsp>
                              <wps:cNvPr id="4327" name="Text Box 3222"/>
                              <wps:cNvSpPr txBox="1">
                                <a:spLocks noChangeArrowheads="1"/>
                              </wps:cNvSpPr>
                              <wps:spPr bwMode="auto">
                                <a:xfrm>
                                  <a:off x="9255" y="8588"/>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31D8C" w:rsidRDefault="00581465" w:rsidP="00FA1594">
                                    <w:pPr>
                                      <w:rPr>
                                        <w:vertAlign w:val="subscript"/>
                                      </w:rPr>
                                    </w:pPr>
                                    <w:r w:rsidRPr="00931D8C">
                                      <w:rPr>
                                        <w:sz w:val="32"/>
                                        <w:szCs w:val="32"/>
                                      </w:rPr>
                                      <w:t>P</w:t>
                                    </w:r>
                                    <w:r>
                                      <w:rPr>
                                        <w:vertAlign w:val="subscript"/>
                                      </w:rPr>
                                      <w:t>X</w:t>
                                    </w:r>
                                  </w:p>
                                </w:txbxContent>
                              </wps:txbx>
                              <wps:bodyPr rot="0" vert="horz" wrap="square" lIns="91440" tIns="45720" rIns="91440" bIns="45720" anchor="t" anchorCtr="0" upright="1">
                                <a:noAutofit/>
                              </wps:bodyPr>
                            </wps:wsp>
                            <wps:wsp>
                              <wps:cNvPr id="4328" name="Text Box 3223"/>
                              <wps:cNvSpPr txBox="1">
                                <a:spLocks noChangeArrowheads="1"/>
                              </wps:cNvSpPr>
                              <wps:spPr bwMode="auto">
                                <a:xfrm>
                                  <a:off x="9195" y="11446"/>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31D8C" w:rsidRDefault="00581465" w:rsidP="00FA1594">
                                    <w:pPr>
                                      <w:rPr>
                                        <w:vertAlign w:val="subscript"/>
                                      </w:rPr>
                                    </w:pPr>
                                    <w:r w:rsidRPr="00931D8C">
                                      <w:rPr>
                                        <w:sz w:val="32"/>
                                        <w:szCs w:val="32"/>
                                      </w:rPr>
                                      <w:t>P</w:t>
                                    </w:r>
                                    <w:r>
                                      <w:rPr>
                                        <w:vertAlign w:val="subscript"/>
                                      </w:rPr>
                                      <w:t>X</w:t>
                                    </w:r>
                                  </w:p>
                                </w:txbxContent>
                              </wps:txbx>
                              <wps:bodyPr rot="0" vert="horz" wrap="square" lIns="91440" tIns="45720" rIns="91440" bIns="45720" anchor="t" anchorCtr="0" upright="1">
                                <a:noAutofit/>
                              </wps:bodyPr>
                            </wps:wsp>
                            <wps:wsp>
                              <wps:cNvPr id="4329" name="Line 3224"/>
                              <wps:cNvCnPr/>
                              <wps:spPr bwMode="auto">
                                <a:xfrm flipV="1">
                                  <a:off x="9120" y="10316"/>
                                  <a:ext cx="10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30" name="Line 3225"/>
                              <wps:cNvCnPr/>
                              <wps:spPr bwMode="auto">
                                <a:xfrm>
                                  <a:off x="9045" y="8888"/>
                                  <a:ext cx="120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31" name="Text Box 3226"/>
                              <wps:cNvSpPr txBox="1">
                                <a:spLocks noChangeArrowheads="1"/>
                              </wps:cNvSpPr>
                              <wps:spPr bwMode="auto">
                                <a:xfrm>
                                  <a:off x="10275" y="10091"/>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31D8C" w:rsidRDefault="00581465" w:rsidP="00FA1594">
                                    <w:pPr>
                                      <w:rPr>
                                        <w:vertAlign w:val="subscript"/>
                                      </w:rPr>
                                    </w:pPr>
                                    <w:r w:rsidRPr="00931D8C">
                                      <w:rPr>
                                        <w:sz w:val="32"/>
                                        <w:szCs w:val="32"/>
                                      </w:rPr>
                                      <w:t>P</w:t>
                                    </w:r>
                                    <w:r>
                                      <w:rPr>
                                        <w:vertAlign w:val="subscript"/>
                                      </w:rPr>
                                      <w:t>H</w:t>
                                    </w:r>
                                  </w:p>
                                </w:txbxContent>
                              </wps:txbx>
                              <wps:bodyPr rot="0" vert="horz" wrap="square" lIns="91440" tIns="45720" rIns="91440" bIns="45720" anchor="t" anchorCtr="0" upright="1">
                                <a:noAutofit/>
                              </wps:bodyPr>
                            </wps:wsp>
                            <wps:wsp>
                              <wps:cNvPr id="4332" name="Line 3227"/>
                              <wps:cNvCnPr/>
                              <wps:spPr bwMode="auto">
                                <a:xfrm>
                                  <a:off x="10380" y="1015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3" name="Line 3228"/>
                              <wps:cNvCnPr/>
                              <wps:spPr bwMode="auto">
                                <a:xfrm>
                                  <a:off x="9270" y="1149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4" name="Text Box 3229"/>
                              <wps:cNvSpPr txBox="1">
                                <a:spLocks noChangeArrowheads="1"/>
                              </wps:cNvSpPr>
                              <wps:spPr bwMode="auto">
                                <a:xfrm>
                                  <a:off x="8250" y="9881"/>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5D2F8B" w:rsidRDefault="00581465" w:rsidP="00FA1594">
                                    <w:r w:rsidRPr="005D2F8B">
                                      <w:t>φ</w:t>
                                    </w:r>
                                  </w:p>
                                </w:txbxContent>
                              </wps:txbx>
                              <wps:bodyPr rot="0" vert="horz" wrap="square" lIns="91440" tIns="45720" rIns="91440" bIns="45720" anchor="t" anchorCtr="0" upright="1">
                                <a:noAutofit/>
                              </wps:bodyPr>
                            </wps:wsp>
                            <wps:wsp>
                              <wps:cNvPr id="4335" name="Line 3230"/>
                              <wps:cNvCnPr/>
                              <wps:spPr bwMode="auto">
                                <a:xfrm flipV="1">
                                  <a:off x="8025" y="8873"/>
                                  <a:ext cx="108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6" name="Text Box 3231"/>
                              <wps:cNvSpPr txBox="1">
                                <a:spLocks noChangeArrowheads="1"/>
                              </wps:cNvSpPr>
                              <wps:spPr bwMode="auto">
                                <a:xfrm>
                                  <a:off x="8250" y="10331"/>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5D2F8B" w:rsidRDefault="00581465" w:rsidP="00FA1594">
                                    <w:r w:rsidRPr="005D2F8B">
                                      <w:t>φ</w:t>
                                    </w:r>
                                  </w:p>
                                </w:txbxContent>
                              </wps:txbx>
                              <wps:bodyPr rot="0" vert="horz" wrap="square" lIns="91440" tIns="45720" rIns="91440" bIns="45720" anchor="t" anchorCtr="0" upright="1">
                                <a:noAutofit/>
                              </wps:bodyPr>
                            </wps:wsp>
                            <wps:wsp>
                              <wps:cNvPr id="4337" name="Line 3232"/>
                              <wps:cNvCnPr/>
                              <wps:spPr bwMode="auto">
                                <a:xfrm>
                                  <a:off x="8025" y="10331"/>
                                  <a:ext cx="120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8" name="Line 3233"/>
                              <wps:cNvCnPr/>
                              <wps:spPr bwMode="auto">
                                <a:xfrm>
                                  <a:off x="8040" y="10331"/>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9" name="Line 3234"/>
                              <wps:cNvCnPr/>
                              <wps:spPr bwMode="auto">
                                <a:xfrm>
                                  <a:off x="9345" y="864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18" o:spid="_x0000_s4353" style="position:absolute;margin-left:245.5pt;margin-top:5.55pt;width:162.7pt;height:157.7pt;z-index:251676672;mso-position-horizontal-relative:text;mso-position-vertical-relative:text" coordorigin="7455,8543" coordsize="3540,3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">
                      <v:shape id="Text Box 3219" o:spid="_x0000_s4354" type="#_x0000_t202" style="position:absolute;left:9585;top:1025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71SMYA&#10;AADdAAAADwAAAGRycy9kb3ducmV2LnhtbESP22rDMBBE3wv5B7GBvpREjuvm4kQJbaHFr7l8wMba&#10;2CbWyliKL39fFQp9HGbmDLM7DKYWHbWusqxgMY9AEOdWV1wouJy/ZmsQziNrrC2TgpEcHPaTpx2m&#10;2vZ8pO7kCxEg7FJUUHrfpFK6vCSDbm4b4uDdbGvQB9kWUrfYB7ipZRxFS2mw4rBQYkOfJeX308Mo&#10;uGX9y9umv377y+qYLD+wWl3tqNTzdHjfgvA0+P/wXzvTCpLXOIHfN+EJ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71SMYAAADdAAAADwAAAAAAAAAAAAAAAACYAgAAZHJz&#10;L2Rvd25yZXYueG1sUEsFBgAAAAAEAAQA9QAAAIsDAAAAAA==&#10;" stroked="f">
                        <v:textbox>
                          <w:txbxContent>
                            <w:p w:rsidR="00581465" w:rsidRPr="00931D8C" w:rsidRDefault="00581465" w:rsidP="00FA1594">
                              <w:pPr>
                                <w:rPr>
                                  <w:vertAlign w:val="subscript"/>
                                </w:rPr>
                              </w:pPr>
                              <w:r>
                                <w:rPr>
                                  <w:sz w:val="32"/>
                                  <w:szCs w:val="32"/>
                                </w:rPr>
                                <w:t>N</w:t>
                              </w:r>
                            </w:p>
                          </w:txbxContent>
                        </v:textbox>
                      </v:shape>
                      <v:shape id="Text Box 3220" o:spid="_x0000_s4355" type="#_x0000_t202" style="position:absolute;left:8490;top:854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Q08QA&#10;AADdAAAADwAAAGRycy9kb3ducmV2LnhtbESP3YrCMBSE7wXfIRxhb0RTf7vbNcruguKt2gc4Nse2&#10;bHNSmmjr2xtB8HKYmW+Y1aYzlbhR40rLCibjCARxZnXJuYL0tB19gnAeWWNlmRTcycFm3e+tMNG2&#10;5QPdjj4XAcIuQQWF93UipcsKMujGtiYO3sU2Bn2QTS51g22Am0pOo2gpDZYcFgqs6a+g7P94NQou&#10;+3a4+GrPO5/Gh/nyF8v4bO9KfQy6n28Qnjr/Dr/ae61gPpsu4PkmP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UNPEAAAA3QAAAA8AAAAAAAAAAAAAAAAAmAIAAGRycy9k&#10;b3ducmV2LnhtbFBLBQYAAAAABAAEAPUAAACJAwAAAAA=&#10;" stroked="f">
                        <v:textbox>
                          <w:txbxContent>
                            <w:p w:rsidR="00581465" w:rsidRPr="00931D8C" w:rsidRDefault="00581465" w:rsidP="00FA1594">
                              <w:pPr>
                                <w:rPr>
                                  <w:vertAlign w:val="subscript"/>
                                </w:rPr>
                              </w:pPr>
                              <w:r>
                                <w:rPr>
                                  <w:sz w:val="32"/>
                                  <w:szCs w:val="32"/>
                                </w:rPr>
                                <w:t>M</w:t>
                              </w:r>
                            </w:p>
                          </w:txbxContent>
                        </v:textbox>
                      </v:shape>
                      <v:shape id="Text Box 3221" o:spid="_x0000_s4356" type="#_x0000_t202" style="position:absolute;left:7455;top:1004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DOpMQA&#10;AADdAAAADwAAAGRycy9kb3ducmV2LnhtbESP3YrCMBSE74V9h3AWvJE1XX+qVqOosOJtXR/g2Bzb&#10;YnNSmqytb28WBC+HmfmGWW06U4k7Na60rOB7GIEgzqwuOVdw/v35moNwHlljZZkUPMjBZv3RW2Gi&#10;bcsp3U8+FwHCLkEFhfd1IqXLCjLohrYmDt7VNgZ9kE0udYNtgJtKjqIolgZLDgsF1rQvKLud/oyC&#10;67EdTBft5eDPs3QS77CcXexDqf5nt12C8NT5d/jVPmoFk/Eohv834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AzqTEAAAA3QAAAA8AAAAAAAAAAAAAAAAAmAIAAGRycy9k&#10;b3ducmV2LnhtbFBLBQYAAAAABAAEAPUAAACJAwAAAAA=&#10;" stroked="f">
                        <v:textbox>
                          <w:txbxContent>
                            <w:p w:rsidR="00581465" w:rsidRPr="00931D8C" w:rsidRDefault="00581465" w:rsidP="00FA1594">
                              <w:pPr>
                                <w:rPr>
                                  <w:vertAlign w:val="subscript"/>
                                </w:rPr>
                              </w:pPr>
                              <w:r>
                                <w:rPr>
                                  <w:sz w:val="32"/>
                                  <w:szCs w:val="32"/>
                                </w:rPr>
                                <w:t>O</w:t>
                              </w:r>
                            </w:p>
                          </w:txbxContent>
                        </v:textbox>
                      </v:shape>
                      <v:shape id="Text Box 3222" o:spid="_x0000_s4357" type="#_x0000_t202" style="position:absolute;left:9255;top:858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rP8QA&#10;AADdAAAADwAAAGRycy9kb3ducmV2LnhtbESP3YrCMBSE74V9h3AWvJE19be7XaOooHhb1wc4Nse2&#10;bHNSmmjr2xtB8HKYmW+YxaozlbhR40rLCkbDCARxZnXJuYLT3+7rG4TzyBory6TgTg5Wy4/eAhNt&#10;W07pdvS5CBB2CSoovK8TKV1WkEE3tDVx8C62MeiDbHKpG2wD3FRyHEVzabDksFBgTduCsv/j1Si4&#10;HNrB7Kc97/0pTqfzDZbx2d6V6n92618Qnjr/Dr/aB61gOhnH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az/EAAAA3QAAAA8AAAAAAAAAAAAAAAAAmAIAAGRycy9k&#10;b3ducmV2LnhtbFBLBQYAAAAABAAEAPUAAACJAwAAAAA=&#10;" stroked="f">
                        <v:textbox>
                          <w:txbxContent>
                            <w:p w:rsidR="00581465" w:rsidRPr="00931D8C" w:rsidRDefault="00581465" w:rsidP="00FA1594">
                              <w:pPr>
                                <w:rPr>
                                  <w:vertAlign w:val="subscript"/>
                                </w:rPr>
                              </w:pPr>
                              <w:r w:rsidRPr="00931D8C">
                                <w:rPr>
                                  <w:sz w:val="32"/>
                                  <w:szCs w:val="32"/>
                                </w:rPr>
                                <w:t>P</w:t>
                              </w:r>
                              <w:r>
                                <w:rPr>
                                  <w:vertAlign w:val="subscript"/>
                                </w:rPr>
                                <w:t>X</w:t>
                              </w:r>
                            </w:p>
                          </w:txbxContent>
                        </v:textbox>
                      </v:shape>
                      <v:shape id="Text Box 3223" o:spid="_x0000_s4358" type="#_x0000_t202" style="position:absolute;left:9195;top:11446;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P/TcEA&#10;AADdAAAADwAAAGRycy9kb3ducmV2LnhtbERPy4rCMBTdD/gP4QpuBk111Go1igoObn18wG1zbYvN&#10;TWmirX8/WQizPJz3etuZSryocaVlBeNRBII4s7rkXMHtehwuQDiPrLGyTAre5GC76X2tMdG25TO9&#10;Lj4XIYRdggoK7+tESpcVZNCNbE0cuLttDPoAm1zqBtsQbio5iaK5NFhyaCiwpkNB2ePyNArup/Z7&#10;tmzTX3+Lz9P5Hss4tW+lBv1utwLhqfP/4o/7pBVMfyZhbngTn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T/03BAAAA3QAAAA8AAAAAAAAAAAAAAAAAmAIAAGRycy9kb3du&#10;cmV2LnhtbFBLBQYAAAAABAAEAPUAAACGAwAAAAA=&#10;" stroked="f">
                        <v:textbox>
                          <w:txbxContent>
                            <w:p w:rsidR="00581465" w:rsidRPr="00931D8C" w:rsidRDefault="00581465" w:rsidP="00FA1594">
                              <w:pPr>
                                <w:rPr>
                                  <w:vertAlign w:val="subscript"/>
                                </w:rPr>
                              </w:pPr>
                              <w:r w:rsidRPr="00931D8C">
                                <w:rPr>
                                  <w:sz w:val="32"/>
                                  <w:szCs w:val="32"/>
                                </w:rPr>
                                <w:t>P</w:t>
                              </w:r>
                              <w:r>
                                <w:rPr>
                                  <w:vertAlign w:val="subscript"/>
                                </w:rPr>
                                <w:t>X</w:t>
                              </w:r>
                            </w:p>
                          </w:txbxContent>
                        </v:textbox>
                      </v:shape>
                      <v:line id="Line 3224" o:spid="_x0000_s4359" style="position:absolute;flip:y;visibility:visible;mso-wrap-style:square" from="9120,10316" to="10200,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lM98QAAADdAAAADwAAAGRycy9kb3ducmV2LnhtbESPQWvCQBSE7wX/w/IK3uqmsRWNriJi&#10;i5ReGvX+kn1ugtm3IbvV+O9dodDjMDPfMItVbxtxoc7XjhW8jhIQxKXTNRsFh/3HyxSED8gaG8ek&#10;4EYeVsvB0wIz7a78Q5c8GBEh7DNUUIXQZlL6siKLfuRa4uidXGcxRNkZqTu8RrhtZJokE2mx5rhQ&#10;YUubispz/msVFNv10XwVx61N+Vt/mve8YJkrNXzu13MQgfrwH/5r77SCt3E6g8eb+AT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qUz3xAAAAN0AAAAPAAAAAAAAAAAA&#10;AAAAAKECAABkcnMvZG93bnJldi54bWxQSwUGAAAAAAQABAD5AAAAkgMAAAAA&#10;">
                        <v:stroke dashstyle="dash"/>
                      </v:line>
                      <v:line id="Line 3225" o:spid="_x0000_s4360" style="position:absolute;visibility:visible;mso-wrap-style:square" from="9045,8888" to="10245,10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Lo8MAAADdAAAADwAAAGRycy9kb3ducmV2LnhtbERPTWvCQBC9C/0PyxR6001rERtdpRQE&#10;D7aiFs9DdkxSs7NxdxvTf985CB4f73u+7F2jOgqx9mzgeZSBIi68rbk08H1YDaegYkK22HgmA38U&#10;Ybl4GMwxt/7KO+r2qVQSwjFHA1VKba51LCpyGEe+JRbu5IPDJDCU2ga8Srhr9EuWTbTDmqWhwpY+&#10;KirO+18nvUW5CZfjz7lfnz43qwt3b1+HrTFPj/37DFSiPt3FN/faGngdj2W/vJEno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LC6PDAAAA3QAAAA8AAAAAAAAAAAAA&#10;AAAAoQIAAGRycy9kb3ducmV2LnhtbFBLBQYAAAAABAAEAPkAAACRAwAAAAA=&#10;">
                        <v:stroke dashstyle="dash"/>
                      </v:line>
                      <v:shape id="Text Box 3226" o:spid="_x0000_s4361" type="#_x0000_t202" style="position:absolute;left:10275;top:1009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ADcUA&#10;AADdAAAADwAAAGRycy9kb3ducmV2LnhtbESPwW7CMBBE75X4B2uRuFTFoVAoAYMKUiuuSfmAJV4S&#10;i3gdxYaEv8eVKnEczcwbzXrb21rcqPXGsYLJOAFBXDhtuFRw/P1++wThA7LG2jEpuJOH7WbwssZU&#10;u44zuuWhFBHCPkUFVQhNKqUvKrLox64hjt7ZtRZDlG0pdYtdhNtavifJXFo0HBcqbGhfUXHJr1bB&#10;+dC9fiy70084LrLZfIdmcXJ3pUbD/msFIlAfnuH/9kErmE2nE/h7E5+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MANxQAAAN0AAAAPAAAAAAAAAAAAAAAAAJgCAABkcnMv&#10;ZG93bnJldi54bWxQSwUGAAAAAAQABAD1AAAAigMAAAAA&#10;" stroked="f">
                        <v:textbox>
                          <w:txbxContent>
                            <w:p w:rsidR="00581465" w:rsidRPr="00931D8C" w:rsidRDefault="00581465" w:rsidP="00FA1594">
                              <w:pPr>
                                <w:rPr>
                                  <w:vertAlign w:val="subscript"/>
                                </w:rPr>
                              </w:pPr>
                              <w:r w:rsidRPr="00931D8C">
                                <w:rPr>
                                  <w:sz w:val="32"/>
                                  <w:szCs w:val="32"/>
                                </w:rPr>
                                <w:t>P</w:t>
                              </w:r>
                              <w:r>
                                <w:rPr>
                                  <w:vertAlign w:val="subscript"/>
                                </w:rPr>
                                <w:t>H</w:t>
                              </w:r>
                            </w:p>
                          </w:txbxContent>
                        </v:textbox>
                      </v:shape>
                      <v:line id="Line 3227" o:spid="_x0000_s4362" style="position:absolute;visibility:visible;mso-wrap-style:square" from="10380,10151" to="10740,10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sLkcYAAADdAAAADwAAAGRycy9kb3ducmV2LnhtbESPT2sCMRTE70K/Q3iF3jTrH6quRild&#10;BA+toJaen5vXzdLNy7JJ1/jtm0LB4zAzv2HW22gb0VPna8cKxqMMBHHpdM2Vgo/zbrgA4QOyxsYx&#10;KbiRh+3mYbDGXLsrH6k/hUokCPscFZgQ2lxKXxqy6EeuJU7el+sshiS7SuoOrwluGznJsmdpsea0&#10;YLClV0Pl9+nHKpib4ijnsng7H4q+Hi/je/y8LJV6eowvKxCBYriH/9t7rWA2nU7g7016AnL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LC5HGAAAA3QAAAA8AAAAAAAAA&#10;AAAAAAAAoQIAAGRycy9kb3ducmV2LnhtbFBLBQYAAAAABAAEAPkAAACUAwAAAAA=&#10;">
                        <v:stroke endarrow="block"/>
                      </v:line>
                      <v:line id="Line 3228" o:spid="_x0000_s4363" style="position:absolute;visibility:visible;mso-wrap-style:square" from="9270,11491" to="9630,11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euCsYAAADdAAAADwAAAGRycy9kb3ducmV2LnhtbESPQUvDQBSE7wX/w/IEb82mjVgTuy3S&#10;IHhQoa30/Jp9ZoPZtyG7puu/dwXB4zAz3zDrbbS9mGj0nWMFiywHQdw43XGr4P34NL8H4QOyxt4x&#10;KfgmD9vN1WyNlXYX3tN0CK1IEPYVKjAhDJWUvjFk0WduIE7ehxsthiTHVuoRLwlue7nM8ztpseO0&#10;YHCgnaHm8/BlFaxMvZcrWb8c3+qpW5TxNZ7OpVI31/HxAUSgGP7Df+1nreC2KAr4fZOegN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HrgrGAAAA3QAAAA8AAAAAAAAA&#10;AAAAAAAAoQIAAGRycy9kb3ducmV2LnhtbFBLBQYAAAAABAAEAPkAAACUAwAAAAA=&#10;">
                        <v:stroke endarrow="block"/>
                      </v:line>
                      <v:shape id="Text Box 3229" o:spid="_x0000_s4364" type="#_x0000_t202" style="position:absolute;left:8250;top:988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djlcQA&#10;AADdAAAADwAAAGRycy9kb3ducmV2LnhtbESP3YrCMBSE7xd8h3AEbxZN1a4/1SgquHjrzwMcm2Nb&#10;bE5KE219eyMs7OUwM98wy3VrSvGk2hWWFQwHEQji1OqCMwWX874/A+E8ssbSMil4kYP1qvO1xETb&#10;ho/0PPlMBAi7BBXk3leJlC7NyaAb2Io4eDdbG/RB1pnUNTYBbko5iqKJNFhwWMixol1O6f30MApu&#10;h+b7Z95cf/1leownWyymV/tSqtdtNwsQnlr/H/5rH7SCeDyO4fMmPAG5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HY5XEAAAA3QAAAA8AAAAAAAAAAAAAAAAAmAIAAGRycy9k&#10;b3ducmV2LnhtbFBLBQYAAAAABAAEAPUAAACJAwAAAAA=&#10;" stroked="f">
                        <v:textbox>
                          <w:txbxContent>
                            <w:p w:rsidR="00581465" w:rsidRPr="005D2F8B" w:rsidRDefault="00581465" w:rsidP="00FA1594">
                              <w:r w:rsidRPr="005D2F8B">
                                <w:t>φ</w:t>
                              </w:r>
                            </w:p>
                          </w:txbxContent>
                        </v:textbox>
                      </v:shape>
                      <v:line id="Line 3230" o:spid="_x0000_s4365" style="position:absolute;flip:y;visibility:visible;mso-wrap-style:square" from="8025,8873" to="9105,10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wLVMYAAADdAAAADwAAAGRycy9kb3ducmV2LnhtbESPQWvCQBCF7wX/wzJCL0E3Na3Y1FWq&#10;VhBKD1UPHofsmASzsyE71fTfdwuFHh9v3vfmzZe9a9SVulB7NvAwTkERF97WXBo4HrajGaggyBYb&#10;z2TgmwIsF4O7OebW3/iTrnspVYRwyNFAJdLmWoeiIodh7Fvi6J1951Ci7EptO7xFuGv0JE2n2mHN&#10;saHCltYVFZf9l4tvbD94k2XJyukkeaa3k7ynWoy5H/avL6CEevk//kvvrIHHLHuC3zURAXr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MC1TGAAAA3QAAAA8AAAAAAAAA&#10;AAAAAAAAoQIAAGRycy9kb3ducmV2LnhtbFBLBQYAAAAABAAEAPkAAACUAwAAAAA=&#10;">
                        <v:stroke endarrow="block"/>
                      </v:line>
                      <v:shape id="Text Box 3231" o:spid="_x0000_s4366" type="#_x0000_t202" style="position:absolute;left:8250;top:1033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YecYA&#10;AADdAAAADwAAAGRycy9kb3ducmV2LnhtbESP3WrCQBSE7wt9h+UUelOaTY2NmrqKFSrexvoAx+zJ&#10;D82eDdmtSd7eLQi9HGbmG2a9HU0rrtS7xrKCtygGQVxY3XCl4Pz99boE4TyyxtYyKZjIwXbz+LDG&#10;TNuBc7qefCUChF2GCmrvu0xKV9Rk0EW2Iw5eaXuDPsi+krrHIcBNK2dxnEqDDYeFGjva11T8nH6N&#10;gvI4vLyvhsvBnxf5PP3EZnGxk1LPT+PuA4Sn0f+H7+2jVjBPkhT+3oQn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lYecYAAADdAAAADwAAAAAAAAAAAAAAAACYAgAAZHJz&#10;L2Rvd25yZXYueG1sUEsFBgAAAAAEAAQA9QAAAIsDAAAAAA==&#10;" stroked="f">
                        <v:textbox>
                          <w:txbxContent>
                            <w:p w:rsidR="00581465" w:rsidRPr="005D2F8B" w:rsidRDefault="00581465" w:rsidP="00FA1594">
                              <w:r w:rsidRPr="005D2F8B">
                                <w:t>φ</w:t>
                              </w:r>
                            </w:p>
                          </w:txbxContent>
                        </v:textbox>
                      </v:shape>
                      <v:line id="Line 3232" o:spid="_x0000_s4367" style="position:absolute;visibility:visible;mso-wrap-style:square" from="8025,10331" to="9225,1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yoCccAAADdAAAADwAAAGRycy9kb3ducmV2LnhtbESPzWrDMBCE74W+g9hCb42cJsSJEyWU&#10;mkIPbSE/5LyxNpaptTKW6ihvXxUCPQ4z8w2z2kTbioF63zhWMB5lIIgrpxuuFRz2b09zED4ga2wd&#10;k4Iredis7+9WWGh34S0Nu1CLBGFfoAITQldI6StDFv3IdcTJO7veYkiyr6Xu8ZLgtpXPWTaTFhtO&#10;CwY7ejVUfe9+rILclFuZy/Jj/1UOzXgRP+PxtFDq8SG+LEEEiuE/fGu/awXTySSH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PKgJxwAAAN0AAAAPAAAAAAAA&#10;AAAAAAAAAKECAABkcnMvZG93bnJldi54bWxQSwUGAAAAAAQABAD5AAAAlQMAAAAA&#10;">
                        <v:stroke endarrow="block"/>
                      </v:line>
                      <v:line id="Line 3233" o:spid="_x0000_s4368" style="position:absolute;visibility:visible;mso-wrap-style:square" from="8040,10331" to="10200,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M8e8MAAADdAAAADwAAAGRycy9kb3ducmV2LnhtbERPy2oCMRTdF/yHcIXuakYtWkejSIdC&#10;F1rwgevr5HYydHIzTNIx/ftmIbg8nPdqE20jeup87VjBeJSBIC6drrlScD59vLyB8AFZY+OYFPyR&#10;h8168LTCXLsbH6g/hkqkEPY5KjAhtLmUvjRk0Y9cS5y4b9dZDAl2ldQd3lK4beQky2bSYs2pwWBL&#10;74bKn+OvVTA3xUHOZbE7fRV9PV7EfbxcF0o9D+N2CSJQDA/x3f2pFbxOp2luepOe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jPHvDAAAA3QAAAA8AAAAAAAAAAAAA&#10;AAAAoQIAAGRycy9kb3ducmV2LnhtbFBLBQYAAAAABAAEAPkAAACRAwAAAAA=&#10;">
                        <v:stroke endarrow="block"/>
                      </v:line>
                      <v:line id="Line 3234" o:spid="_x0000_s4369" style="position:absolute;visibility:visible;mso-wrap-style:square" from="9345,8648" to="9705,8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4McAAADdAAAADwAAAGRycy9kb3ducmV2LnhtbESPzWrDMBCE74W+g9hCb42cJjSxEyWU&#10;mkIPaSE/5LyxNpaptTKW6ihvHxUKPQ4z8w2zXEfbioF63zhWMB5lIIgrpxuuFRz2709zED4ga2wd&#10;k4IreViv7u+WWGh34S0Nu1CLBGFfoAITQldI6StDFv3IdcTJO7veYkiyr6Xu8ZLgtpXPWfYiLTac&#10;Fgx29Gao+t79WAUzU27lTJab/Vc5NOM8fsbjKVfq8SG+LkAEiuE//Nf+0Aqmk0kOv2/SE5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75ngxwAAAN0AAAAPAAAAAAAA&#10;AAAAAAAAAKECAABkcnMvZG93bnJldi54bWxQSwUGAAAAAAQABAD5AAAAlQMAAAAA&#10;">
                        <v:stroke endarrow="block"/>
                      </v:line>
                    </v:group>
                  </w:pict>
                </mc:Fallback>
              </mc:AlternateContent>
            </w:r>
            <w:r w:rsidR="00581465" w:rsidRPr="00581465">
              <w:rPr>
                <w:lang w:val="pt-BR"/>
              </w:rPr>
              <w:t xml:space="preserve">a) Phương trình phản ứng: </w:t>
            </w:r>
            <w:r w:rsidR="00581465" w:rsidRPr="00581465">
              <w:rPr>
                <w:position w:val="-12"/>
                <w:lang w:val="pt-BR"/>
              </w:rPr>
              <w:object w:dxaOrig="2280" w:dyaOrig="380">
                <v:shape id="_x0000_i1501" type="#_x0000_t75" style="width:129.75pt;height:21pt" o:ole="">
                  <v:imagedata r:id="rId759" o:title=""/>
                </v:shape>
                <o:OLEObject Type="Embed" ProgID="Equation.DSMT4" ShapeID="_x0000_i1501" DrawAspect="Content" ObjectID="_1609918030" r:id="rId760"/>
              </w:object>
            </w:r>
          </w:p>
          <w:p w:rsidR="00581465" w:rsidRPr="00581465" w:rsidRDefault="00581465" w:rsidP="00327AF9">
            <w:pPr>
              <w:rPr>
                <w:lang w:val="pt-BR"/>
              </w:rPr>
            </w:pPr>
            <w:r w:rsidRPr="00581465">
              <w:rPr>
                <w:lang w:val="pt-BR"/>
              </w:rPr>
              <w:t>b) Công thức liên hệ giữa động lượng và động năng của vật</w:t>
            </w:r>
          </w:p>
          <w:p w:rsidR="00581465" w:rsidRPr="00581465" w:rsidRDefault="00581465" w:rsidP="00327AF9">
            <w:pPr>
              <w:rPr>
                <w:lang w:val="pt-BR"/>
              </w:rPr>
            </w:pPr>
            <w:r w:rsidRPr="00581465">
              <w:rPr>
                <w:lang w:val="pt-BR"/>
              </w:rPr>
              <w:t xml:space="preserve">K = </w:t>
            </w:r>
            <w:r w:rsidRPr="00581465">
              <w:rPr>
                <w:position w:val="-24"/>
                <w:lang w:val="pt-BR"/>
              </w:rPr>
              <w:object w:dxaOrig="1740" w:dyaOrig="660">
                <v:shape id="_x0000_i1502" type="#_x0000_t75" style="width:101.25pt;height:38.25pt" o:ole="">
                  <v:imagedata r:id="rId761" o:title=""/>
                </v:shape>
                <o:OLEObject Type="Embed" ProgID="Equation.DSMT4" ShapeID="_x0000_i1502" DrawAspect="Content" ObjectID="_1609918031" r:id="rId762"/>
              </w:object>
            </w:r>
            <w:r w:rsidRPr="00581465">
              <w:rPr>
                <w:lang w:val="pt-BR"/>
              </w:rPr>
              <w:t xml:space="preserve">  </w:t>
            </w:r>
          </w:p>
          <w:p w:rsidR="00581465" w:rsidRPr="00581465" w:rsidRDefault="00581465" w:rsidP="00327AF9">
            <w:pPr>
              <w:rPr>
                <w:lang w:val="pt-BR"/>
              </w:rPr>
            </w:pPr>
            <w:r w:rsidRPr="00581465">
              <w:rPr>
                <w:lang w:val="pt-BR"/>
              </w:rPr>
              <w:t>m</w:t>
            </w:r>
            <w:r w:rsidRPr="00581465">
              <w:rPr>
                <w:vertAlign w:val="subscript"/>
                <w:lang w:val="pt-BR"/>
              </w:rPr>
              <w:t>P</w:t>
            </w:r>
            <w:r w:rsidRPr="00581465">
              <w:rPr>
                <w:lang w:val="pt-BR"/>
              </w:rPr>
              <w:t xml:space="preserve"> + m</w:t>
            </w:r>
            <w:r w:rsidRPr="00581465">
              <w:rPr>
                <w:vertAlign w:val="subscript"/>
                <w:lang w:val="pt-BR"/>
              </w:rPr>
              <w:t>Li</w:t>
            </w:r>
            <w:r w:rsidRPr="00581465">
              <w:rPr>
                <w:lang w:val="pt-BR"/>
              </w:rPr>
              <w:t xml:space="preserve"> = 8,0215u ;  2m</w:t>
            </w:r>
            <w:r w:rsidRPr="00581465">
              <w:rPr>
                <w:vertAlign w:val="subscript"/>
                <w:lang w:val="pt-BR"/>
              </w:rPr>
              <w:t>X</w:t>
            </w:r>
            <w:r w:rsidRPr="00581465">
              <w:rPr>
                <w:lang w:val="pt-BR"/>
              </w:rPr>
              <w:t xml:space="preserve"> = 8,0030u.</w:t>
            </w:r>
          </w:p>
          <w:p w:rsidR="00581465" w:rsidRPr="00581465" w:rsidRDefault="00581465" w:rsidP="00327AF9">
            <w:pPr>
              <w:rPr>
                <w:lang w:val="pt-BR"/>
              </w:rPr>
            </w:pPr>
            <w:r w:rsidRPr="00581465">
              <w:rPr>
                <w:lang w:val="pt-BR"/>
              </w:rPr>
              <w:t>Năng lượng phản ứng toả ra :</w:t>
            </w:r>
          </w:p>
          <w:p w:rsidR="00581465" w:rsidRPr="00581465" w:rsidRDefault="00581465" w:rsidP="00327AF9">
            <w:pPr>
              <w:rPr>
                <w:lang w:val="pt-BR"/>
              </w:rPr>
            </w:pPr>
            <w:r w:rsidRPr="00581465">
              <w:rPr>
                <w:lang w:val="pt-BR"/>
              </w:rPr>
              <w:t xml:space="preserve"> </w:t>
            </w:r>
            <w:r w:rsidRPr="00581465">
              <w:rPr>
                <w:lang w:val="pt-BR"/>
              </w:rPr>
              <w:sym w:font="Symbol" w:char="F044"/>
            </w:r>
            <w:r w:rsidRPr="00581465">
              <w:rPr>
                <w:lang w:val="pt-BR"/>
              </w:rPr>
              <w:t>E = (8,0215-8,0030)uc</w:t>
            </w:r>
            <w:r w:rsidRPr="00581465">
              <w:rPr>
                <w:vertAlign w:val="superscript"/>
                <w:lang w:val="pt-BR"/>
              </w:rPr>
              <w:t>2</w:t>
            </w:r>
            <w:r w:rsidRPr="00581465">
              <w:rPr>
                <w:lang w:val="pt-BR"/>
              </w:rPr>
              <w:t xml:space="preserve"> = 0,0185uc</w:t>
            </w:r>
            <w:r w:rsidRPr="00581465">
              <w:rPr>
                <w:vertAlign w:val="superscript"/>
                <w:lang w:val="pt-BR"/>
              </w:rPr>
              <w:t>2</w:t>
            </w:r>
            <w:r w:rsidRPr="00581465">
              <w:rPr>
                <w:lang w:val="pt-BR"/>
              </w:rPr>
              <w:t>= 17,23MeV</w:t>
            </w:r>
          </w:p>
          <w:p w:rsidR="00581465" w:rsidRPr="00581465" w:rsidRDefault="00581465" w:rsidP="00327AF9">
            <w:pPr>
              <w:rPr>
                <w:lang w:val="pt-BR"/>
              </w:rPr>
            </w:pPr>
            <w:r w:rsidRPr="00581465">
              <w:rPr>
                <w:lang w:val="pt-BR"/>
              </w:rPr>
              <w:t>2K</w:t>
            </w:r>
            <w:r w:rsidRPr="00581465">
              <w:rPr>
                <w:vertAlign w:val="subscript"/>
                <w:lang w:val="pt-BR"/>
              </w:rPr>
              <w:t>X</w:t>
            </w:r>
            <w:r w:rsidRPr="00581465">
              <w:rPr>
                <w:lang w:val="pt-BR"/>
              </w:rPr>
              <w:t xml:space="preserve"> = K</w:t>
            </w:r>
            <w:r w:rsidRPr="00581465">
              <w:rPr>
                <w:vertAlign w:val="subscript"/>
                <w:lang w:val="pt-BR"/>
              </w:rPr>
              <w:t>P</w:t>
            </w:r>
            <w:r w:rsidRPr="00581465">
              <w:rPr>
                <w:lang w:val="pt-BR"/>
              </w:rPr>
              <w:t xml:space="preserve"> + </w:t>
            </w:r>
            <w:r w:rsidRPr="00581465">
              <w:rPr>
                <w:lang w:val="pt-BR"/>
              </w:rPr>
              <w:sym w:font="Symbol" w:char="F044"/>
            </w:r>
            <w:r w:rsidRPr="00581465">
              <w:rPr>
                <w:lang w:val="pt-BR"/>
              </w:rPr>
              <w:t>E = 19,48 MeV---</w:t>
            </w:r>
            <w:r w:rsidRPr="00581465">
              <w:rPr>
                <w:lang w:val="pt-BR"/>
              </w:rPr>
              <w:sym w:font="Wingdings" w:char="F0E0"/>
            </w:r>
            <w:r w:rsidRPr="00581465">
              <w:rPr>
                <w:lang w:val="pt-BR"/>
              </w:rPr>
              <w:t xml:space="preserve"> K</w:t>
            </w:r>
            <w:r w:rsidRPr="00581465">
              <w:rPr>
                <w:vertAlign w:val="subscript"/>
                <w:lang w:val="pt-BR"/>
              </w:rPr>
              <w:t>X</w:t>
            </w:r>
            <w:r w:rsidRPr="00581465">
              <w:rPr>
                <w:lang w:val="pt-BR"/>
              </w:rPr>
              <w:t xml:space="preserve"> =9,74 MeV.</w:t>
            </w:r>
          </w:p>
          <w:p w:rsidR="00581465" w:rsidRPr="00581465" w:rsidRDefault="00581465" w:rsidP="00327AF9">
            <w:pPr>
              <w:rPr>
                <w:lang w:val="pt-BR"/>
              </w:rPr>
            </w:pPr>
            <w:r w:rsidRPr="00581465">
              <w:rPr>
                <w:lang w:val="pt-BR"/>
              </w:rPr>
              <w:t>Tam giác OMN:</w:t>
            </w:r>
          </w:p>
          <w:p w:rsidR="00581465" w:rsidRPr="00581465" w:rsidRDefault="00581465" w:rsidP="00327AF9">
            <w:pPr>
              <w:rPr>
                <w:lang w:val="pt-BR"/>
              </w:rPr>
            </w:pPr>
            <w:r w:rsidRPr="00581465">
              <w:rPr>
                <w:lang w:val="pt-BR"/>
              </w:rPr>
              <w:t xml:space="preserve">  </w:t>
            </w:r>
            <w:r w:rsidRPr="00581465">
              <w:rPr>
                <w:position w:val="-12"/>
                <w:lang w:val="pt-BR"/>
              </w:rPr>
              <w:object w:dxaOrig="2600" w:dyaOrig="380">
                <v:shape id="_x0000_i1503" type="#_x0000_t75" style="width:163.5pt;height:21pt" o:ole="">
                  <v:imagedata r:id="rId763" o:title=""/>
                </v:shape>
                <o:OLEObject Type="Embed" ProgID="Equation.DSMT4" ShapeID="_x0000_i1503" DrawAspect="Content" ObjectID="_1609918032" r:id="rId764"/>
              </w:object>
            </w:r>
          </w:p>
          <w:p w:rsidR="00581465" w:rsidRPr="00581465" w:rsidRDefault="00581465" w:rsidP="00327AF9">
            <w:pPr>
              <w:rPr>
                <w:b/>
                <w:lang w:val="pt-BR"/>
              </w:rPr>
            </w:pPr>
            <w:r w:rsidRPr="00581465">
              <w:rPr>
                <w:lang w:val="pt-BR"/>
              </w:rPr>
              <w:t xml:space="preserve"> </w:t>
            </w:r>
            <w:r w:rsidRPr="00581465">
              <w:rPr>
                <w:position w:val="-32"/>
                <w:lang w:val="pt-BR"/>
              </w:rPr>
              <w:object w:dxaOrig="5520" w:dyaOrig="760">
                <v:shape id="_x0000_i1504" type="#_x0000_t75" style="width:331.5pt;height:45.75pt" o:ole="">
                  <v:imagedata r:id="rId765" o:title=""/>
                </v:shape>
                <o:OLEObject Type="Embed" ProgID="Equation.DSMT4" ShapeID="_x0000_i1504" DrawAspect="Content" ObjectID="_1609918033" r:id="rId766"/>
              </w:object>
            </w:r>
            <w:r w:rsidRPr="00581465">
              <w:rPr>
                <w:b/>
                <w:lang w:val="pt-BR"/>
              </w:rPr>
              <w:t xml:space="preserve">       </w:t>
            </w:r>
          </w:p>
          <w:p w:rsidR="00581465" w:rsidRPr="00581465" w:rsidRDefault="00581465" w:rsidP="00327AF9">
            <w:pPr>
              <w:rPr>
                <w:lang w:val="pt-BR"/>
              </w:rPr>
            </w:pPr>
            <w:r w:rsidRPr="00581465">
              <w:rPr>
                <w:b/>
                <w:lang w:val="pt-BR"/>
              </w:rPr>
              <w:t>Suy ra φ = 83,07</w:t>
            </w:r>
            <w:r w:rsidRPr="00581465">
              <w:rPr>
                <w:b/>
                <w:vertAlign w:val="superscript"/>
                <w:lang w:val="pt-BR"/>
              </w:rPr>
              <w:t>0</w:t>
            </w:r>
          </w:p>
          <w:p w:rsidR="00581465" w:rsidRPr="00581465" w:rsidRDefault="00581465" w:rsidP="0084758D">
            <w:pPr>
              <w:jc w:val="both"/>
              <w:rPr>
                <w:lang w:val="pt-BR"/>
              </w:rPr>
            </w:pPr>
          </w:p>
        </w:tc>
        <w:tc>
          <w:tcPr>
            <w:tcW w:w="1116" w:type="dxa"/>
            <w:gridSpan w:val="2"/>
            <w:shd w:val="clear" w:color="auto" w:fill="auto"/>
          </w:tcPr>
          <w:p w:rsidR="00581465" w:rsidRPr="00581465" w:rsidRDefault="00581465" w:rsidP="0084758D">
            <w:pPr>
              <w:jc w:val="both"/>
              <w:rPr>
                <w:b/>
                <w:lang w:val="pt-BR"/>
              </w:rPr>
            </w:pPr>
            <w:r w:rsidRPr="00581465">
              <w:rPr>
                <w:b/>
                <w:lang w:val="pt-BR"/>
              </w:rPr>
              <w:t>1.0</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25</w:t>
            </w:r>
          </w:p>
          <w:p w:rsidR="00581465" w:rsidRPr="00581465" w:rsidRDefault="00581465" w:rsidP="0084758D">
            <w:pPr>
              <w:jc w:val="both"/>
              <w:rPr>
                <w:b/>
                <w:lang w:val="pt-BR"/>
              </w:rPr>
            </w:pPr>
          </w:p>
          <w:p w:rsidR="00581465" w:rsidRPr="00581465" w:rsidRDefault="00581465" w:rsidP="0084758D">
            <w:pPr>
              <w:jc w:val="both"/>
              <w:rPr>
                <w:b/>
                <w:lang w:val="pt-BR"/>
              </w:rPr>
            </w:pPr>
          </w:p>
          <w:p w:rsidR="00581465" w:rsidRPr="00581465" w:rsidRDefault="00581465" w:rsidP="0084758D">
            <w:pPr>
              <w:jc w:val="both"/>
              <w:rPr>
                <w:b/>
                <w:lang w:val="pt-BR"/>
              </w:rPr>
            </w:pPr>
            <w:r w:rsidRPr="00581465">
              <w:rPr>
                <w:b/>
                <w:lang w:val="pt-BR"/>
              </w:rPr>
              <w:t>0.5</w:t>
            </w:r>
          </w:p>
        </w:tc>
      </w:tr>
    </w:tbl>
    <w:p w:rsidR="00581465" w:rsidRPr="00581465" w:rsidRDefault="00581465" w:rsidP="00A0710E">
      <w:pPr>
        <w:jc w:val="both"/>
      </w:pPr>
      <w:r w:rsidRPr="00581465">
        <w:t xml:space="preserve">Chú ý: </w:t>
      </w:r>
    </w:p>
    <w:p w:rsidR="00581465" w:rsidRPr="00581465" w:rsidRDefault="00581465" w:rsidP="00A0710E">
      <w:pPr>
        <w:jc w:val="both"/>
      </w:pPr>
      <w:r w:rsidRPr="00581465">
        <w:t>+ Học sinh có cách giải khác nếu đúng thì vẫn cho điểm tối đa.</w:t>
      </w:r>
    </w:p>
    <w:p w:rsidR="00581465" w:rsidRPr="00581465" w:rsidRDefault="00581465" w:rsidP="00A0710E">
      <w:pPr>
        <w:jc w:val="both"/>
      </w:pPr>
      <w:r w:rsidRPr="00581465">
        <w:t>+ Nếu thiếu đơn vị trừ 0,25 điểm, không trừ quá 1 điểm cho toàn bài thi.</w:t>
      </w:r>
    </w:p>
    <w:p w:rsidR="00581465" w:rsidRPr="00581465" w:rsidRDefault="00581465" w:rsidP="00C41C54"/>
    <w:p w:rsidR="00581465" w:rsidRPr="00581465" w:rsidRDefault="00581465">
      <w:pPr>
        <w:rPr>
          <w:b/>
          <w:u w:val="single"/>
        </w:rPr>
      </w:pPr>
    </w:p>
    <w:tbl>
      <w:tblPr>
        <w:tblW w:w="10920" w:type="dxa"/>
        <w:tblInd w:w="-252" w:type="dxa"/>
        <w:tblLook w:val="01E0" w:firstRow="1" w:lastRow="1" w:firstColumn="1" w:lastColumn="1" w:noHBand="0" w:noVBand="0"/>
      </w:tblPr>
      <w:tblGrid>
        <w:gridCol w:w="4080"/>
        <w:gridCol w:w="6840"/>
      </w:tblGrid>
      <w:tr w:rsidR="00581465" w:rsidRPr="00581465">
        <w:trPr>
          <w:trHeight w:val="741"/>
        </w:trPr>
        <w:tc>
          <w:tcPr>
            <w:tcW w:w="4080" w:type="dxa"/>
          </w:tcPr>
          <w:p w:rsidR="00581465" w:rsidRPr="00581465" w:rsidRDefault="00581465" w:rsidP="00AB58E5">
            <w:pPr>
              <w:spacing w:line="276" w:lineRule="auto"/>
              <w:jc w:val="center"/>
              <w:rPr>
                <w:bCs/>
              </w:rPr>
            </w:pPr>
            <w:r w:rsidRPr="00581465">
              <w:rPr>
                <w:bCs/>
              </w:rPr>
              <w:lastRenderedPageBreak/>
              <w:t>UBND TỈNH BẮC NINH</w:t>
            </w:r>
          </w:p>
          <w:p w:rsidR="00581465" w:rsidRPr="00581465" w:rsidRDefault="00581465" w:rsidP="00AB58E5">
            <w:pPr>
              <w:spacing w:line="276" w:lineRule="auto"/>
              <w:jc w:val="center"/>
              <w:rPr>
                <w:b/>
                <w:bCs/>
                <w:lang w:val="fr-FR"/>
              </w:rPr>
            </w:pPr>
            <w:r w:rsidRPr="00581465">
              <w:rPr>
                <w:b/>
                <w:bCs/>
                <w:lang w:val="fr-FR"/>
              </w:rPr>
              <w:t>SỞ GIÁO DỤC - ĐÀO TẠO</w:t>
            </w:r>
          </w:p>
          <w:p w:rsidR="00581465" w:rsidRPr="00581465" w:rsidRDefault="00581465" w:rsidP="00AB58E5">
            <w:pPr>
              <w:spacing w:line="276" w:lineRule="auto"/>
              <w:jc w:val="center"/>
              <w:rPr>
                <w:bCs/>
                <w:i/>
                <w:lang w:val="fr-FR"/>
              </w:rPr>
            </w:pPr>
          </w:p>
          <w:p w:rsidR="00581465" w:rsidRPr="00581465" w:rsidRDefault="00581465" w:rsidP="00AB58E5">
            <w:pPr>
              <w:spacing w:line="276" w:lineRule="auto"/>
              <w:jc w:val="center"/>
              <w:rPr>
                <w:bCs/>
                <w:i/>
                <w:lang w:val="fr-FR"/>
              </w:rPr>
            </w:pPr>
            <w:r w:rsidRPr="00581465">
              <w:rPr>
                <w:bCs/>
                <w:i/>
                <w:lang w:val="fr-FR"/>
              </w:rPr>
              <w:t>(Đề thi gồm 02 trang)</w:t>
            </w:r>
          </w:p>
        </w:tc>
        <w:tc>
          <w:tcPr>
            <w:tcW w:w="6840" w:type="dxa"/>
          </w:tcPr>
          <w:p w:rsidR="00581465" w:rsidRPr="00581465" w:rsidRDefault="00581465" w:rsidP="00AB58E5">
            <w:pPr>
              <w:spacing w:line="276" w:lineRule="auto"/>
              <w:jc w:val="center"/>
              <w:rPr>
                <w:b/>
                <w:bCs/>
                <w:lang w:val="fr-FR"/>
              </w:rPr>
            </w:pPr>
            <w:r w:rsidRPr="00581465">
              <w:rPr>
                <w:b/>
                <w:bCs/>
                <w:lang w:val="fr-FR"/>
              </w:rPr>
              <w:t>ĐỀ THI HSG CẤP TỈNH LỚP 12 THPT</w:t>
            </w:r>
          </w:p>
          <w:p w:rsidR="00581465" w:rsidRPr="00581465" w:rsidRDefault="00581465" w:rsidP="00AB58E5">
            <w:pPr>
              <w:spacing w:line="276" w:lineRule="auto"/>
              <w:jc w:val="center"/>
              <w:rPr>
                <w:b/>
                <w:bCs/>
                <w:lang w:val="fr-FR"/>
              </w:rPr>
            </w:pPr>
            <w:r w:rsidRPr="00581465">
              <w:rPr>
                <w:b/>
                <w:bCs/>
                <w:lang w:val="fr-FR"/>
              </w:rPr>
              <w:t>Năm học 2014 - 2015</w:t>
            </w:r>
          </w:p>
          <w:p w:rsidR="00581465" w:rsidRPr="00581465" w:rsidRDefault="00581465" w:rsidP="00AB58E5">
            <w:pPr>
              <w:spacing w:line="276" w:lineRule="auto"/>
              <w:jc w:val="center"/>
              <w:rPr>
                <w:i/>
                <w:iCs/>
                <w:lang w:val="fr-FR"/>
              </w:rPr>
            </w:pPr>
            <w:r w:rsidRPr="00581465">
              <w:rPr>
                <w:b/>
                <w:bCs/>
                <w:lang w:val="fr-FR"/>
              </w:rPr>
              <w:t xml:space="preserve">Môn thi: </w:t>
            </w:r>
            <w:r w:rsidRPr="00581465">
              <w:rPr>
                <w:bCs/>
                <w:i/>
                <w:lang w:val="fr-FR"/>
              </w:rPr>
              <w:t>Vật lí</w:t>
            </w:r>
          </w:p>
          <w:p w:rsidR="00581465" w:rsidRPr="00581465" w:rsidRDefault="00581465" w:rsidP="00AB58E5">
            <w:pPr>
              <w:spacing w:line="276" w:lineRule="auto"/>
              <w:jc w:val="center"/>
              <w:rPr>
                <w:i/>
                <w:iCs/>
                <w:lang w:val="fr-FR"/>
              </w:rPr>
            </w:pPr>
            <w:r w:rsidRPr="00581465">
              <w:rPr>
                <w:b/>
                <w:bCs/>
                <w:lang w:val="fr-FR"/>
              </w:rPr>
              <w:t xml:space="preserve">Thời gian làm bài: </w:t>
            </w:r>
            <w:r w:rsidRPr="00581465">
              <w:rPr>
                <w:i/>
                <w:iCs/>
                <w:lang w:val="fr-FR"/>
              </w:rPr>
              <w:t>180 phút (không kể thời gian giao đề)</w:t>
            </w:r>
          </w:p>
          <w:p w:rsidR="00581465" w:rsidRPr="00581465" w:rsidRDefault="00581465" w:rsidP="00AB58E5">
            <w:pPr>
              <w:spacing w:line="276" w:lineRule="auto"/>
              <w:jc w:val="center"/>
              <w:rPr>
                <w:i/>
                <w:iCs/>
              </w:rPr>
            </w:pPr>
            <w:r w:rsidRPr="00581465">
              <w:rPr>
                <w:b/>
                <w:bCs/>
              </w:rPr>
              <w:t xml:space="preserve">Ngày thi: 02/4/2015 </w:t>
            </w:r>
          </w:p>
          <w:p w:rsidR="00581465" w:rsidRPr="00581465" w:rsidRDefault="00581465" w:rsidP="00AB58E5">
            <w:pPr>
              <w:spacing w:line="276" w:lineRule="auto"/>
              <w:jc w:val="center"/>
              <w:rPr>
                <w:b/>
                <w:i/>
                <w:iCs/>
              </w:rPr>
            </w:pPr>
            <w:r w:rsidRPr="00581465">
              <w:rPr>
                <w:b/>
                <w:i/>
                <w:iCs/>
              </w:rPr>
              <w:t>-------------------------</w:t>
            </w:r>
          </w:p>
        </w:tc>
      </w:tr>
    </w:tbl>
    <w:p w:rsidR="00581465" w:rsidRPr="00581465" w:rsidRDefault="00581465" w:rsidP="00AB58E5">
      <w:pPr>
        <w:spacing w:line="276" w:lineRule="auto"/>
        <w:jc w:val="both"/>
        <w:rPr>
          <w:b/>
        </w:rPr>
      </w:pPr>
    </w:p>
    <w:p w:rsidR="00581465" w:rsidRPr="00581465" w:rsidRDefault="00581465" w:rsidP="00AB58E5">
      <w:pPr>
        <w:spacing w:line="276" w:lineRule="auto"/>
        <w:jc w:val="both"/>
        <w:rPr>
          <w:b/>
          <w:sz w:val="25"/>
          <w:szCs w:val="25"/>
        </w:rPr>
      </w:pPr>
      <w:r w:rsidRPr="00581465">
        <w:rPr>
          <w:b/>
          <w:sz w:val="25"/>
          <w:szCs w:val="25"/>
        </w:rPr>
        <w:t>Bài 1 (4,0 điểm).</w:t>
      </w:r>
    </w:p>
    <w:p w:rsidR="00581465" w:rsidRPr="00581465" w:rsidRDefault="004E199C" w:rsidP="00047364">
      <w:pPr>
        <w:spacing w:after="60" w:line="276" w:lineRule="auto"/>
        <w:ind w:firstLine="720"/>
        <w:jc w:val="both"/>
        <w:rPr>
          <w:bCs/>
          <w:sz w:val="25"/>
          <w:szCs w:val="25"/>
        </w:rPr>
      </w:pPr>
      <w:r>
        <w:rPr>
          <w:bCs/>
          <w:noProof/>
          <w:sz w:val="25"/>
          <w:szCs w:val="25"/>
          <w:lang w:eastAsia="en-US"/>
        </w:rPr>
        <mc:AlternateContent>
          <mc:Choice Requires="wpg">
            <w:drawing>
              <wp:anchor distT="0" distB="0" distL="114300" distR="114300" simplePos="0" relativeHeight="251694080" behindDoc="0" locked="0" layoutInCell="1" allowOverlap="1">
                <wp:simplePos x="0" y="0"/>
                <wp:positionH relativeFrom="column">
                  <wp:posOffset>5264785</wp:posOffset>
                </wp:positionH>
                <wp:positionV relativeFrom="paragraph">
                  <wp:posOffset>205105</wp:posOffset>
                </wp:positionV>
                <wp:extent cx="1212215" cy="657225"/>
                <wp:effectExtent l="0" t="12065" r="9525" b="0"/>
                <wp:wrapSquare wrapText="bothSides"/>
                <wp:docPr id="2327"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2215" cy="657225"/>
                          <a:chOff x="9142" y="3297"/>
                          <a:chExt cx="1909" cy="1035"/>
                        </a:xfrm>
                      </wpg:grpSpPr>
                      <wps:wsp>
                        <wps:cNvPr id="2328" name="Line 6"/>
                        <wps:cNvCnPr>
                          <a:cxnSpLocks noChangeShapeType="1"/>
                        </wps:cNvCnPr>
                        <wps:spPr bwMode="auto">
                          <a:xfrm>
                            <a:off x="9221" y="3318"/>
                            <a:ext cx="0" cy="94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cNvPr id="2329" name="Group 3"/>
                        <wpg:cNvGrpSpPr>
                          <a:grpSpLocks/>
                        </wpg:cNvGrpSpPr>
                        <wpg:grpSpPr bwMode="auto">
                          <a:xfrm>
                            <a:off x="9206" y="3851"/>
                            <a:ext cx="1369" cy="237"/>
                            <a:chOff x="-9591" y="338437"/>
                            <a:chExt cx="876244" cy="150753"/>
                          </a:xfrm>
                        </wpg:grpSpPr>
                        <wpg:grpSp>
                          <wpg:cNvPr id="2330" name="Group 6"/>
                          <wpg:cNvGrpSpPr>
                            <a:grpSpLocks/>
                          </wpg:cNvGrpSpPr>
                          <wpg:grpSpPr bwMode="auto">
                            <a:xfrm rot="-5400000">
                              <a:off x="636480" y="259018"/>
                              <a:ext cx="147319" cy="313026"/>
                              <a:chOff x="646086" y="255063"/>
                              <a:chExt cx="164" cy="771"/>
                            </a:xfrm>
                          </wpg:grpSpPr>
                          <wps:wsp>
                            <wps:cNvPr id="2331" name="Freeform 645"/>
                            <wps:cNvSpPr>
                              <a:spLocks/>
                            </wps:cNvSpPr>
                            <wps:spPr bwMode="auto">
                              <a:xfrm rot="10787454">
                                <a:off x="646142" y="255825"/>
                                <a:ext cx="54" cy="9"/>
                              </a:xfrm>
                              <a:custGeom>
                                <a:avLst/>
                                <a:gdLst>
                                  <a:gd name="T0" fmla="*/ 54 w 304"/>
                                  <a:gd name="T1" fmla="*/ 0 h 83"/>
                                  <a:gd name="T2" fmla="*/ 54 w 304"/>
                                  <a:gd name="T3" fmla="*/ 3 h 83"/>
                                  <a:gd name="T4" fmla="*/ 0 w 304"/>
                                  <a:gd name="T5" fmla="*/ 9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2332" name="Freeform 646"/>
                            <wps:cNvSpPr>
                              <a:spLocks/>
                            </wps:cNvSpPr>
                            <wps:spPr bwMode="auto">
                              <a:xfrm rot="10787454">
                                <a:off x="646142" y="255822"/>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2333" name="Freeform 647"/>
                            <wps:cNvSpPr>
                              <a:spLocks/>
                            </wps:cNvSpPr>
                            <wps:spPr bwMode="auto">
                              <a:xfrm rot="10787454">
                                <a:off x="646142" y="255822"/>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3"/>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2334" name="Freeform 648"/>
                            <wps:cNvSpPr>
                              <a:spLocks/>
                            </wps:cNvSpPr>
                            <wps:spPr bwMode="auto">
                              <a:xfrm rot="10787454">
                                <a:off x="646193" y="255799"/>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2335" name="Freeform 649"/>
                            <wps:cNvSpPr>
                              <a:spLocks/>
                            </wps:cNvSpPr>
                            <wps:spPr bwMode="auto">
                              <a:xfrm rot="10787454">
                                <a:off x="646193" y="255798"/>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0" name="Freeform 650"/>
                            <wps:cNvSpPr>
                              <a:spLocks/>
                            </wps:cNvSpPr>
                            <wps:spPr bwMode="auto">
                              <a:xfrm rot="10787454">
                                <a:off x="646193" y="255798"/>
                                <a:ext cx="41" cy="27"/>
                              </a:xfrm>
                              <a:custGeom>
                                <a:avLst/>
                                <a:gdLst>
                                  <a:gd name="T0" fmla="*/ 39 w 234"/>
                                  <a:gd name="T1" fmla="*/ 0 h 234"/>
                                  <a:gd name="T2" fmla="*/ 41 w 234"/>
                                  <a:gd name="T3" fmla="*/ 2 h 234"/>
                                  <a:gd name="T4" fmla="*/ 3 w 234"/>
                                  <a:gd name="T5" fmla="*/ 27 h 234"/>
                                  <a:gd name="T6" fmla="*/ 0 w 234"/>
                                  <a:gd name="T7" fmla="*/ 26 h 234"/>
                                  <a:gd name="T8" fmla="*/ 39 w 234"/>
                                  <a:gd name="T9" fmla="*/ 0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223" y="0"/>
                                    </a:moveTo>
                                    <a:lnTo>
                                      <a:pt x="234" y="19"/>
                                    </a:lnTo>
                                    <a:lnTo>
                                      <a:pt x="19" y="234"/>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61" name="Freeform 651"/>
                            <wps:cNvSpPr>
                              <a:spLocks/>
                            </wps:cNvSpPr>
                            <wps:spPr bwMode="auto">
                              <a:xfrm rot="10787454">
                                <a:off x="646231" y="255764"/>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2" name="Freeform 652"/>
                            <wps:cNvSpPr>
                              <a:spLocks/>
                            </wps:cNvSpPr>
                            <wps:spPr bwMode="auto">
                              <a:xfrm rot="10787454">
                                <a:off x="646231" y="255764"/>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3" name="Freeform 653"/>
                            <wps:cNvSpPr>
                              <a:spLocks/>
                            </wps:cNvSpPr>
                            <wps:spPr bwMode="auto">
                              <a:xfrm rot="10787454">
                                <a:off x="646231" y="255764"/>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1"/>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64" name="Freeform 654"/>
                            <wps:cNvSpPr>
                              <a:spLocks/>
                            </wps:cNvSpPr>
                            <wps:spPr bwMode="auto">
                              <a:xfrm rot="10787454">
                                <a:off x="646235" y="255730"/>
                                <a:ext cx="14" cy="34"/>
                              </a:xfrm>
                              <a:custGeom>
                                <a:avLst/>
                                <a:gdLst>
                                  <a:gd name="T0" fmla="*/ 0 w 81"/>
                                  <a:gd name="T1" fmla="*/ 0 h 305"/>
                                  <a:gd name="T2" fmla="*/ 4 w 81"/>
                                  <a:gd name="T3" fmla="*/ 0 h 305"/>
                                  <a:gd name="T4" fmla="*/ 14 w 81"/>
                                  <a:gd name="T5" fmla="*/ 34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5" name="Freeform 655"/>
                            <wps:cNvSpPr>
                              <a:spLocks/>
                            </wps:cNvSpPr>
                            <wps:spPr bwMode="auto">
                              <a:xfrm rot="10787454">
                                <a:off x="646231" y="255730"/>
                                <a:ext cx="14" cy="34"/>
                              </a:xfrm>
                              <a:custGeom>
                                <a:avLst/>
                                <a:gdLst>
                                  <a:gd name="T0" fmla="*/ 0 w 78"/>
                                  <a:gd name="T1" fmla="*/ 0 h 305"/>
                                  <a:gd name="T2" fmla="*/ 11 w 78"/>
                                  <a:gd name="T3" fmla="*/ 34 h 305"/>
                                  <a:gd name="T4" fmla="*/ 14 w 78"/>
                                  <a:gd name="T5" fmla="*/ 33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6" name="Freeform 656"/>
                            <wps:cNvSpPr>
                              <a:spLocks/>
                            </wps:cNvSpPr>
                            <wps:spPr bwMode="auto">
                              <a:xfrm rot="10787454">
                                <a:off x="646231" y="255730"/>
                                <a:ext cx="18" cy="34"/>
                              </a:xfrm>
                              <a:custGeom>
                                <a:avLst/>
                                <a:gdLst>
                                  <a:gd name="T0" fmla="*/ 0 w 100"/>
                                  <a:gd name="T1" fmla="*/ 0 h 305"/>
                                  <a:gd name="T2" fmla="*/ 4 w 100"/>
                                  <a:gd name="T3" fmla="*/ 0 h 305"/>
                                  <a:gd name="T4" fmla="*/ 18 w 100"/>
                                  <a:gd name="T5" fmla="*/ 33 h 305"/>
                                  <a:gd name="T6" fmla="*/ 15 w 100"/>
                                  <a:gd name="T7" fmla="*/ 34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67" name="Freeform 657"/>
                            <wps:cNvSpPr>
                              <a:spLocks/>
                            </wps:cNvSpPr>
                            <wps:spPr bwMode="auto">
                              <a:xfrm rot="10787454">
                                <a:off x="646195" y="255704"/>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8" name="Freeform 658"/>
                            <wps:cNvSpPr>
                              <a:spLocks/>
                            </wps:cNvSpPr>
                            <wps:spPr bwMode="auto">
                              <a:xfrm rot="10787454">
                                <a:off x="646193" y="255704"/>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69" name="Freeform 659"/>
                            <wps:cNvSpPr>
                              <a:spLocks/>
                            </wps:cNvSpPr>
                            <wps:spPr bwMode="auto">
                              <a:xfrm rot="10787454">
                                <a:off x="646193" y="255704"/>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70" name="Freeform 660"/>
                            <wps:cNvSpPr>
                              <a:spLocks/>
                            </wps:cNvSpPr>
                            <wps:spPr bwMode="auto">
                              <a:xfrm rot="10787454">
                                <a:off x="646142" y="255694"/>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71" name="Freeform 661"/>
                            <wps:cNvSpPr>
                              <a:spLocks/>
                            </wps:cNvSpPr>
                            <wps:spPr bwMode="auto">
                              <a:xfrm rot="10787454">
                                <a:off x="646142" y="255694"/>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72" name="Freeform 662"/>
                            <wps:cNvSpPr>
                              <a:spLocks/>
                            </wps:cNvSpPr>
                            <wps:spPr bwMode="auto">
                              <a:xfrm rot="10787454">
                                <a:off x="646142" y="255694"/>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73" name="Freeform 663"/>
                            <wps:cNvSpPr>
                              <a:spLocks/>
                            </wps:cNvSpPr>
                            <wps:spPr bwMode="auto">
                              <a:xfrm rot="10787454">
                                <a:off x="646141" y="255551"/>
                                <a:ext cx="54" cy="11"/>
                              </a:xfrm>
                              <a:custGeom>
                                <a:avLst/>
                                <a:gdLst>
                                  <a:gd name="T0" fmla="*/ 54 w 304"/>
                                  <a:gd name="T1" fmla="*/ 0 h 82"/>
                                  <a:gd name="T2" fmla="*/ 54 w 304"/>
                                  <a:gd name="T3" fmla="*/ 3 h 82"/>
                                  <a:gd name="T4" fmla="*/ 0 w 304"/>
                                  <a:gd name="T5" fmla="*/ 11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74" name="Freeform 664"/>
                            <wps:cNvSpPr>
                              <a:spLocks/>
                            </wps:cNvSpPr>
                            <wps:spPr bwMode="auto">
                              <a:xfrm rot="10787454">
                                <a:off x="646141" y="255549"/>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75" name="Freeform 665"/>
                            <wps:cNvSpPr>
                              <a:spLocks/>
                            </wps:cNvSpPr>
                            <wps:spPr bwMode="auto">
                              <a:xfrm rot="10787454">
                                <a:off x="646141" y="255549"/>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76" name="Freeform 666"/>
                            <wps:cNvSpPr>
                              <a:spLocks/>
                            </wps:cNvSpPr>
                            <wps:spPr bwMode="auto">
                              <a:xfrm rot="10787454">
                                <a:off x="646192" y="255527"/>
                                <a:ext cx="41" cy="24"/>
                              </a:xfrm>
                              <a:custGeom>
                                <a:avLst/>
                                <a:gdLst>
                                  <a:gd name="T0" fmla="*/ 39 w 234"/>
                                  <a:gd name="T1" fmla="*/ 0 h 223"/>
                                  <a:gd name="T2" fmla="*/ 41 w 234"/>
                                  <a:gd name="T3" fmla="*/ 2 h 223"/>
                                  <a:gd name="T4" fmla="*/ 0 w 234"/>
                                  <a:gd name="T5" fmla="*/ 24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77" name="Freeform 667"/>
                            <wps:cNvSpPr>
                              <a:spLocks/>
                            </wps:cNvSpPr>
                            <wps:spPr bwMode="auto">
                              <a:xfrm rot="10787454">
                                <a:off x="646192" y="255525"/>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78" name="Freeform 668"/>
                            <wps:cNvSpPr>
                              <a:spLocks/>
                            </wps:cNvSpPr>
                            <wps:spPr bwMode="auto">
                              <a:xfrm rot="10787454">
                                <a:off x="646192" y="255525"/>
                                <a:ext cx="41" cy="26"/>
                              </a:xfrm>
                              <a:custGeom>
                                <a:avLst/>
                                <a:gdLst>
                                  <a:gd name="T0" fmla="*/ 39 w 234"/>
                                  <a:gd name="T1" fmla="*/ 0 h 235"/>
                                  <a:gd name="T2" fmla="*/ 41 w 234"/>
                                  <a:gd name="T3" fmla="*/ 2 h 235"/>
                                  <a:gd name="T4" fmla="*/ 3 w 234"/>
                                  <a:gd name="T5" fmla="*/ 26 h 235"/>
                                  <a:gd name="T6" fmla="*/ 0 w 234"/>
                                  <a:gd name="T7" fmla="*/ 25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79" name="Freeform 669"/>
                            <wps:cNvSpPr>
                              <a:spLocks/>
                            </wps:cNvSpPr>
                            <wps:spPr bwMode="auto">
                              <a:xfrm rot="10787454">
                                <a:off x="646230" y="255492"/>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80" name="Freeform 670"/>
                            <wps:cNvSpPr>
                              <a:spLocks/>
                            </wps:cNvSpPr>
                            <wps:spPr bwMode="auto">
                              <a:xfrm rot="10787454">
                                <a:off x="646230" y="255492"/>
                                <a:ext cx="18" cy="33"/>
                              </a:xfrm>
                              <a:custGeom>
                                <a:avLst/>
                                <a:gdLst>
                                  <a:gd name="T0" fmla="*/ 18 w 100"/>
                                  <a:gd name="T1" fmla="*/ 0 h 292"/>
                                  <a:gd name="T2" fmla="*/ 0 w 100"/>
                                  <a:gd name="T3" fmla="*/ 33 h 292"/>
                                  <a:gd name="T4" fmla="*/ 4 w 100"/>
                                  <a:gd name="T5" fmla="*/ 33 h 292"/>
                                  <a:gd name="T6" fmla="*/ 18 w 100"/>
                                  <a:gd name="T7" fmla="*/ 0 h 292"/>
                                  <a:gd name="T8" fmla="*/ 0 60000 65536"/>
                                  <a:gd name="T9" fmla="*/ 0 60000 65536"/>
                                  <a:gd name="T10" fmla="*/ 0 60000 65536"/>
                                  <a:gd name="T11" fmla="*/ 0 60000 65536"/>
                                  <a:gd name="T12" fmla="*/ 0 w 100"/>
                                  <a:gd name="T13" fmla="*/ 0 h 292"/>
                                  <a:gd name="T14" fmla="*/ 100 w 100"/>
                                  <a:gd name="T15" fmla="*/ 292 h 292"/>
                                </a:gdLst>
                                <a:ahLst/>
                                <a:cxnLst>
                                  <a:cxn ang="T8">
                                    <a:pos x="T0" y="T1"/>
                                  </a:cxn>
                                  <a:cxn ang="T9">
                                    <a:pos x="T2" y="T3"/>
                                  </a:cxn>
                                  <a:cxn ang="T10">
                                    <a:pos x="T4" y="T5"/>
                                  </a:cxn>
                                  <a:cxn ang="T11">
                                    <a:pos x="T6" y="T7"/>
                                  </a:cxn>
                                </a:cxnLst>
                                <a:rect l="T12" t="T13" r="T14" b="T15"/>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81" name="Freeform 671"/>
                            <wps:cNvSpPr>
                              <a:spLocks/>
                            </wps:cNvSpPr>
                            <wps:spPr bwMode="auto">
                              <a:xfrm rot="10787454">
                                <a:off x="646230" y="255492"/>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2"/>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82" name="Freeform 672"/>
                            <wps:cNvSpPr>
                              <a:spLocks/>
                            </wps:cNvSpPr>
                            <wps:spPr bwMode="auto">
                              <a:xfrm rot="10787454">
                                <a:off x="646233" y="255456"/>
                                <a:ext cx="14" cy="35"/>
                              </a:xfrm>
                              <a:custGeom>
                                <a:avLst/>
                                <a:gdLst>
                                  <a:gd name="T0" fmla="*/ 0 w 81"/>
                                  <a:gd name="T1" fmla="*/ 0 h 306"/>
                                  <a:gd name="T2" fmla="*/ 4 w 81"/>
                                  <a:gd name="T3" fmla="*/ 0 h 306"/>
                                  <a:gd name="T4" fmla="*/ 14 w 81"/>
                                  <a:gd name="T5" fmla="*/ 35 h 306"/>
                                  <a:gd name="T6" fmla="*/ 0 w 81"/>
                                  <a:gd name="T7" fmla="*/ 0 h 306"/>
                                  <a:gd name="T8" fmla="*/ 0 60000 65536"/>
                                  <a:gd name="T9" fmla="*/ 0 60000 65536"/>
                                  <a:gd name="T10" fmla="*/ 0 60000 65536"/>
                                  <a:gd name="T11" fmla="*/ 0 60000 65536"/>
                                  <a:gd name="T12" fmla="*/ 0 w 81"/>
                                  <a:gd name="T13" fmla="*/ 0 h 306"/>
                                  <a:gd name="T14" fmla="*/ 81 w 81"/>
                                  <a:gd name="T15" fmla="*/ 306 h 306"/>
                                </a:gdLst>
                                <a:ahLst/>
                                <a:cxnLst>
                                  <a:cxn ang="T8">
                                    <a:pos x="T0" y="T1"/>
                                  </a:cxn>
                                  <a:cxn ang="T9">
                                    <a:pos x="T2" y="T3"/>
                                  </a:cxn>
                                  <a:cxn ang="T10">
                                    <a:pos x="T4" y="T5"/>
                                  </a:cxn>
                                  <a:cxn ang="T11">
                                    <a:pos x="T6" y="T7"/>
                                  </a:cxn>
                                </a:cxnLst>
                                <a:rect l="T12" t="T13" r="T14" b="T15"/>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83" name="Freeform 673"/>
                            <wps:cNvSpPr>
                              <a:spLocks/>
                            </wps:cNvSpPr>
                            <wps:spPr bwMode="auto">
                              <a:xfrm rot="10787454">
                                <a:off x="646229" y="255456"/>
                                <a:ext cx="14" cy="35"/>
                              </a:xfrm>
                              <a:custGeom>
                                <a:avLst/>
                                <a:gdLst>
                                  <a:gd name="T0" fmla="*/ 0 w 78"/>
                                  <a:gd name="T1" fmla="*/ 0 h 306"/>
                                  <a:gd name="T2" fmla="*/ 11 w 78"/>
                                  <a:gd name="T3" fmla="*/ 35 h 306"/>
                                  <a:gd name="T4" fmla="*/ 14 w 78"/>
                                  <a:gd name="T5" fmla="*/ 34 h 306"/>
                                  <a:gd name="T6" fmla="*/ 0 w 78"/>
                                  <a:gd name="T7" fmla="*/ 0 h 306"/>
                                  <a:gd name="T8" fmla="*/ 0 60000 65536"/>
                                  <a:gd name="T9" fmla="*/ 0 60000 65536"/>
                                  <a:gd name="T10" fmla="*/ 0 60000 65536"/>
                                  <a:gd name="T11" fmla="*/ 0 60000 65536"/>
                                  <a:gd name="T12" fmla="*/ 0 w 78"/>
                                  <a:gd name="T13" fmla="*/ 0 h 306"/>
                                  <a:gd name="T14" fmla="*/ 78 w 78"/>
                                  <a:gd name="T15" fmla="*/ 306 h 306"/>
                                </a:gdLst>
                                <a:ahLst/>
                                <a:cxnLst>
                                  <a:cxn ang="T8">
                                    <a:pos x="T0" y="T1"/>
                                  </a:cxn>
                                  <a:cxn ang="T9">
                                    <a:pos x="T2" y="T3"/>
                                  </a:cxn>
                                  <a:cxn ang="T10">
                                    <a:pos x="T4" y="T5"/>
                                  </a:cxn>
                                  <a:cxn ang="T11">
                                    <a:pos x="T6" y="T7"/>
                                  </a:cxn>
                                </a:cxnLst>
                                <a:rect l="T12" t="T13" r="T14" b="T15"/>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84" name="Freeform 674"/>
                            <wps:cNvSpPr>
                              <a:spLocks/>
                            </wps:cNvSpPr>
                            <wps:spPr bwMode="auto">
                              <a:xfrm rot="10787454">
                                <a:off x="646229" y="255456"/>
                                <a:ext cx="18" cy="35"/>
                              </a:xfrm>
                              <a:custGeom>
                                <a:avLst/>
                                <a:gdLst>
                                  <a:gd name="T0" fmla="*/ 0 w 100"/>
                                  <a:gd name="T1" fmla="*/ 0 h 306"/>
                                  <a:gd name="T2" fmla="*/ 4 w 100"/>
                                  <a:gd name="T3" fmla="*/ 0 h 306"/>
                                  <a:gd name="T4" fmla="*/ 18 w 100"/>
                                  <a:gd name="T5" fmla="*/ 34 h 306"/>
                                  <a:gd name="T6" fmla="*/ 15 w 100"/>
                                  <a:gd name="T7" fmla="*/ 35 h 306"/>
                                  <a:gd name="T8" fmla="*/ 0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0" y="0"/>
                                    </a:moveTo>
                                    <a:lnTo>
                                      <a:pt x="22" y="0"/>
                                    </a:lnTo>
                                    <a:lnTo>
                                      <a:pt x="100" y="294"/>
                                    </a:lnTo>
                                    <a:lnTo>
                                      <a:pt x="81" y="306"/>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85" name="Freeform 675"/>
                            <wps:cNvSpPr>
                              <a:spLocks/>
                            </wps:cNvSpPr>
                            <wps:spPr bwMode="auto">
                              <a:xfrm rot="10787454">
                                <a:off x="646202" y="255432"/>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86" name="Freeform 676"/>
                            <wps:cNvSpPr>
                              <a:spLocks/>
                            </wps:cNvSpPr>
                            <wps:spPr bwMode="auto">
                              <a:xfrm rot="10787454">
                                <a:off x="646191" y="255432"/>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87" name="Freeform 677"/>
                            <wps:cNvSpPr>
                              <a:spLocks/>
                            </wps:cNvSpPr>
                            <wps:spPr bwMode="auto">
                              <a:xfrm rot="10787454">
                                <a:off x="646191" y="255429"/>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88" name="Freeform 678"/>
                            <wps:cNvSpPr>
                              <a:spLocks/>
                            </wps:cNvSpPr>
                            <wps:spPr bwMode="auto">
                              <a:xfrm rot="10787454">
                                <a:off x="646140" y="255421"/>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0" name="Freeform 679"/>
                            <wps:cNvSpPr>
                              <a:spLocks/>
                            </wps:cNvSpPr>
                            <wps:spPr bwMode="auto">
                              <a:xfrm rot="10787454">
                                <a:off x="646140" y="255416"/>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1" name="Freeform 680"/>
                            <wps:cNvSpPr>
                              <a:spLocks/>
                            </wps:cNvSpPr>
                            <wps:spPr bwMode="auto">
                              <a:xfrm rot="10787454">
                                <a:off x="646140" y="255415"/>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92" name="Freeform 681"/>
                            <wps:cNvSpPr>
                              <a:spLocks/>
                            </wps:cNvSpPr>
                            <wps:spPr bwMode="auto">
                              <a:xfrm rot="10787454">
                                <a:off x="646103" y="255628"/>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3" name="Freeform 682"/>
                            <wps:cNvSpPr>
                              <a:spLocks/>
                            </wps:cNvSpPr>
                            <wps:spPr bwMode="auto">
                              <a:xfrm rot="10787454">
                                <a:off x="646103" y="255630"/>
                                <a:ext cx="38" cy="9"/>
                              </a:xfrm>
                              <a:custGeom>
                                <a:avLst/>
                                <a:gdLst>
                                  <a:gd name="T0" fmla="*/ 0 w 219"/>
                                  <a:gd name="T1" fmla="*/ 9 h 85"/>
                                  <a:gd name="T2" fmla="*/ 38 w 219"/>
                                  <a:gd name="T3" fmla="*/ 2 h 85"/>
                                  <a:gd name="T4" fmla="*/ 35 w 219"/>
                                  <a:gd name="T5" fmla="*/ 0 h 85"/>
                                  <a:gd name="T6" fmla="*/ 0 w 219"/>
                                  <a:gd name="T7" fmla="*/ 9 h 85"/>
                                  <a:gd name="T8" fmla="*/ 0 60000 65536"/>
                                  <a:gd name="T9" fmla="*/ 0 60000 65536"/>
                                  <a:gd name="T10" fmla="*/ 0 60000 65536"/>
                                  <a:gd name="T11" fmla="*/ 0 60000 65536"/>
                                  <a:gd name="T12" fmla="*/ 0 w 219"/>
                                  <a:gd name="T13" fmla="*/ 0 h 85"/>
                                  <a:gd name="T14" fmla="*/ 219 w 219"/>
                                  <a:gd name="T15" fmla="*/ 85 h 85"/>
                                </a:gdLst>
                                <a:ahLst/>
                                <a:cxnLst>
                                  <a:cxn ang="T8">
                                    <a:pos x="T0" y="T1"/>
                                  </a:cxn>
                                  <a:cxn ang="T9">
                                    <a:pos x="T2" y="T3"/>
                                  </a:cxn>
                                  <a:cxn ang="T10">
                                    <a:pos x="T4" y="T5"/>
                                  </a:cxn>
                                  <a:cxn ang="T11">
                                    <a:pos x="T6" y="T7"/>
                                  </a:cxn>
                                </a:cxnLst>
                                <a:rect l="T12" t="T13" r="T14" b="T15"/>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4" name="Freeform 683"/>
                            <wps:cNvSpPr>
                              <a:spLocks/>
                            </wps:cNvSpPr>
                            <wps:spPr bwMode="auto">
                              <a:xfrm rot="10787454">
                                <a:off x="646103" y="255627"/>
                                <a:ext cx="38" cy="12"/>
                              </a:xfrm>
                              <a:custGeom>
                                <a:avLst/>
                                <a:gdLst>
                                  <a:gd name="T0" fmla="*/ 0 w 219"/>
                                  <a:gd name="T1" fmla="*/ 12 h 108"/>
                                  <a:gd name="T2" fmla="*/ 0 w 219"/>
                                  <a:gd name="T3" fmla="*/ 9 h 108"/>
                                  <a:gd name="T4" fmla="*/ 35 w 219"/>
                                  <a:gd name="T5" fmla="*/ 0 h 108"/>
                                  <a:gd name="T6" fmla="*/ 38 w 219"/>
                                  <a:gd name="T7" fmla="*/ 2 h 108"/>
                                  <a:gd name="T8" fmla="*/ 0 w 219"/>
                                  <a:gd name="T9" fmla="*/ 12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0" y="108"/>
                                    </a:moveTo>
                                    <a:lnTo>
                                      <a:pt x="0" y="85"/>
                                    </a:lnTo>
                                    <a:lnTo>
                                      <a:pt x="203" y="0"/>
                                    </a:lnTo>
                                    <a:lnTo>
                                      <a:pt x="219" y="17"/>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95" name="Freeform 684"/>
                            <wps:cNvSpPr>
                              <a:spLocks/>
                            </wps:cNvSpPr>
                            <wps:spPr bwMode="auto">
                              <a:xfrm rot="10787454">
                                <a:off x="646086" y="255637"/>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6" name="Freeform 685"/>
                            <wps:cNvSpPr>
                              <a:spLocks/>
                            </wps:cNvSpPr>
                            <wps:spPr bwMode="auto">
                              <a:xfrm rot="10787454">
                                <a:off x="646086" y="255640"/>
                                <a:ext cx="19" cy="23"/>
                              </a:xfrm>
                              <a:custGeom>
                                <a:avLst/>
                                <a:gdLst>
                                  <a:gd name="T0" fmla="*/ 0 w 107"/>
                                  <a:gd name="T1" fmla="*/ 23 h 202"/>
                                  <a:gd name="T2" fmla="*/ 19 w 107"/>
                                  <a:gd name="T3" fmla="*/ 0 h 202"/>
                                  <a:gd name="T4" fmla="*/ 15 w 107"/>
                                  <a:gd name="T5" fmla="*/ 0 h 202"/>
                                  <a:gd name="T6" fmla="*/ 0 w 107"/>
                                  <a:gd name="T7" fmla="*/ 23 h 202"/>
                                  <a:gd name="T8" fmla="*/ 0 60000 65536"/>
                                  <a:gd name="T9" fmla="*/ 0 60000 65536"/>
                                  <a:gd name="T10" fmla="*/ 0 60000 65536"/>
                                  <a:gd name="T11" fmla="*/ 0 60000 65536"/>
                                  <a:gd name="T12" fmla="*/ 0 w 107"/>
                                  <a:gd name="T13" fmla="*/ 0 h 202"/>
                                  <a:gd name="T14" fmla="*/ 107 w 107"/>
                                  <a:gd name="T15" fmla="*/ 202 h 202"/>
                                </a:gdLst>
                                <a:ahLst/>
                                <a:cxnLst>
                                  <a:cxn ang="T8">
                                    <a:pos x="T0" y="T1"/>
                                  </a:cxn>
                                  <a:cxn ang="T9">
                                    <a:pos x="T2" y="T3"/>
                                  </a:cxn>
                                  <a:cxn ang="T10">
                                    <a:pos x="T4" y="T5"/>
                                  </a:cxn>
                                  <a:cxn ang="T11">
                                    <a:pos x="T6" y="T7"/>
                                  </a:cxn>
                                </a:cxnLst>
                                <a:rect l="T12" t="T13" r="T14" b="T15"/>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7" name="Freeform 686"/>
                            <wps:cNvSpPr>
                              <a:spLocks/>
                            </wps:cNvSpPr>
                            <wps:spPr bwMode="auto">
                              <a:xfrm rot="10787454">
                                <a:off x="646086" y="255637"/>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2"/>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398" name="Freeform 687"/>
                            <wps:cNvSpPr>
                              <a:spLocks/>
                            </wps:cNvSpPr>
                            <wps:spPr bwMode="auto">
                              <a:xfrm rot="10787454">
                                <a:off x="646088" y="255662"/>
                                <a:ext cx="16" cy="26"/>
                              </a:xfrm>
                              <a:custGeom>
                                <a:avLst/>
                                <a:gdLst>
                                  <a:gd name="T0" fmla="*/ 16 w 91"/>
                                  <a:gd name="T1" fmla="*/ 26 h 221"/>
                                  <a:gd name="T2" fmla="*/ 12 w 91"/>
                                  <a:gd name="T3" fmla="*/ 26 h 221"/>
                                  <a:gd name="T4" fmla="*/ 0 w 91"/>
                                  <a:gd name="T5" fmla="*/ 0 h 221"/>
                                  <a:gd name="T6" fmla="*/ 16 w 91"/>
                                  <a:gd name="T7" fmla="*/ 26 h 221"/>
                                  <a:gd name="T8" fmla="*/ 0 60000 65536"/>
                                  <a:gd name="T9" fmla="*/ 0 60000 65536"/>
                                  <a:gd name="T10" fmla="*/ 0 60000 65536"/>
                                  <a:gd name="T11" fmla="*/ 0 60000 65536"/>
                                  <a:gd name="T12" fmla="*/ 0 w 91"/>
                                  <a:gd name="T13" fmla="*/ 0 h 221"/>
                                  <a:gd name="T14" fmla="*/ 91 w 91"/>
                                  <a:gd name="T15" fmla="*/ 221 h 221"/>
                                </a:gdLst>
                                <a:ahLst/>
                                <a:cxnLst>
                                  <a:cxn ang="T8">
                                    <a:pos x="T0" y="T1"/>
                                  </a:cxn>
                                  <a:cxn ang="T9">
                                    <a:pos x="T2" y="T3"/>
                                  </a:cxn>
                                  <a:cxn ang="T10">
                                    <a:pos x="T4" y="T5"/>
                                  </a:cxn>
                                  <a:cxn ang="T11">
                                    <a:pos x="T6" y="T7"/>
                                  </a:cxn>
                                </a:cxnLst>
                                <a:rect l="T12" t="T13" r="T14" b="T15"/>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399" name="Freeform 688"/>
                            <wps:cNvSpPr>
                              <a:spLocks/>
                            </wps:cNvSpPr>
                            <wps:spPr bwMode="auto">
                              <a:xfrm rot="10787454">
                                <a:off x="646091" y="255662"/>
                                <a:ext cx="15" cy="26"/>
                              </a:xfrm>
                              <a:custGeom>
                                <a:avLst/>
                                <a:gdLst>
                                  <a:gd name="T0" fmla="*/ 15 w 84"/>
                                  <a:gd name="T1" fmla="*/ 26 h 221"/>
                                  <a:gd name="T2" fmla="*/ 3 w 84"/>
                                  <a:gd name="T3" fmla="*/ 0 h 221"/>
                                  <a:gd name="T4" fmla="*/ 0 w 84"/>
                                  <a:gd name="T5" fmla="*/ 2 h 221"/>
                                  <a:gd name="T6" fmla="*/ 15 w 84"/>
                                  <a:gd name="T7" fmla="*/ 26 h 221"/>
                                  <a:gd name="T8" fmla="*/ 0 60000 65536"/>
                                  <a:gd name="T9" fmla="*/ 0 60000 65536"/>
                                  <a:gd name="T10" fmla="*/ 0 60000 65536"/>
                                  <a:gd name="T11" fmla="*/ 0 60000 65536"/>
                                  <a:gd name="T12" fmla="*/ 0 w 84"/>
                                  <a:gd name="T13" fmla="*/ 0 h 221"/>
                                  <a:gd name="T14" fmla="*/ 84 w 84"/>
                                  <a:gd name="T15" fmla="*/ 221 h 221"/>
                                </a:gdLst>
                                <a:ahLst/>
                                <a:cxnLst>
                                  <a:cxn ang="T8">
                                    <a:pos x="T0" y="T1"/>
                                  </a:cxn>
                                  <a:cxn ang="T9">
                                    <a:pos x="T2" y="T3"/>
                                  </a:cxn>
                                  <a:cxn ang="T10">
                                    <a:pos x="T4" y="T5"/>
                                  </a:cxn>
                                  <a:cxn ang="T11">
                                    <a:pos x="T6" y="T7"/>
                                  </a:cxn>
                                </a:cxnLst>
                                <a:rect l="T12" t="T13" r="T14" b="T15"/>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0" name="Freeform 689"/>
                            <wps:cNvSpPr>
                              <a:spLocks/>
                            </wps:cNvSpPr>
                            <wps:spPr bwMode="auto">
                              <a:xfrm rot="10787454">
                                <a:off x="646087" y="255662"/>
                                <a:ext cx="19" cy="26"/>
                              </a:xfrm>
                              <a:custGeom>
                                <a:avLst/>
                                <a:gdLst>
                                  <a:gd name="T0" fmla="*/ 19 w 107"/>
                                  <a:gd name="T1" fmla="*/ 26 h 221"/>
                                  <a:gd name="T2" fmla="*/ 15 w 107"/>
                                  <a:gd name="T3" fmla="*/ 26 h 221"/>
                                  <a:gd name="T4" fmla="*/ 0 w 107"/>
                                  <a:gd name="T5" fmla="*/ 2 h 221"/>
                                  <a:gd name="T6" fmla="*/ 3 w 107"/>
                                  <a:gd name="T7" fmla="*/ 0 h 221"/>
                                  <a:gd name="T8" fmla="*/ 19 w 107"/>
                                  <a:gd name="T9" fmla="*/ 26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07" y="221"/>
                                    </a:moveTo>
                                    <a:lnTo>
                                      <a:pt x="84" y="221"/>
                                    </a:lnTo>
                                    <a:lnTo>
                                      <a:pt x="0" y="17"/>
                                    </a:lnTo>
                                    <a:lnTo>
                                      <a:pt x="16" y="0"/>
                                    </a:lnTo>
                                    <a:lnTo>
                                      <a:pt x="107"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01" name="Freeform 690"/>
                            <wps:cNvSpPr>
                              <a:spLocks/>
                            </wps:cNvSpPr>
                            <wps:spPr bwMode="auto">
                              <a:xfrm rot="10787454">
                                <a:off x="646104" y="255685"/>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2" name="Freeform 691"/>
                            <wps:cNvSpPr>
                              <a:spLocks/>
                            </wps:cNvSpPr>
                            <wps:spPr bwMode="auto">
                              <a:xfrm rot="10787454">
                                <a:off x="646106" y="255685"/>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3" name="Freeform 692"/>
                            <wps:cNvSpPr>
                              <a:spLocks/>
                            </wps:cNvSpPr>
                            <wps:spPr bwMode="auto">
                              <a:xfrm rot="10787454">
                                <a:off x="646104" y="255685"/>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0"/>
                                    </a:moveTo>
                                    <a:lnTo>
                                      <a:pt x="203" y="107"/>
                                    </a:lnTo>
                                    <a:lnTo>
                                      <a:pt x="0" y="23"/>
                                    </a:lnTo>
                                    <a:lnTo>
                                      <a:pt x="0" y="0"/>
                                    </a:lnTo>
                                    <a:lnTo>
                                      <a:pt x="219"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04" name="Freeform 693"/>
                            <wps:cNvSpPr>
                              <a:spLocks/>
                            </wps:cNvSpPr>
                            <wps:spPr bwMode="auto">
                              <a:xfrm rot="10787454">
                                <a:off x="646142" y="255688"/>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5" name="Freeform 694"/>
                            <wps:cNvSpPr>
                              <a:spLocks/>
                            </wps:cNvSpPr>
                            <wps:spPr bwMode="auto">
                              <a:xfrm rot="10787454">
                                <a:off x="646142" y="25568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6" name="Freeform 695"/>
                            <wps:cNvSpPr>
                              <a:spLocks/>
                            </wps:cNvSpPr>
                            <wps:spPr bwMode="auto">
                              <a:xfrm rot="10787454">
                                <a:off x="646142" y="25568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07" name="Freeform 696"/>
                            <wps:cNvSpPr>
                              <a:spLocks/>
                            </wps:cNvSpPr>
                            <wps:spPr bwMode="auto">
                              <a:xfrm rot="10787454">
                                <a:off x="646193" y="255662"/>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8" name="Freeform 697"/>
                            <wps:cNvSpPr>
                              <a:spLocks/>
                            </wps:cNvSpPr>
                            <wps:spPr bwMode="auto">
                              <a:xfrm rot="10787454">
                                <a:off x="646193" y="255662"/>
                                <a:ext cx="41" cy="24"/>
                              </a:xfrm>
                              <a:custGeom>
                                <a:avLst/>
                                <a:gdLst>
                                  <a:gd name="T0" fmla="*/ 41 w 234"/>
                                  <a:gd name="T1" fmla="*/ 0 h 214"/>
                                  <a:gd name="T2" fmla="*/ 0 w 234"/>
                                  <a:gd name="T3" fmla="*/ 23 h 214"/>
                                  <a:gd name="T4" fmla="*/ 3 w 234"/>
                                  <a:gd name="T5" fmla="*/ 24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09" name="Freeform 698"/>
                            <wps:cNvSpPr>
                              <a:spLocks/>
                            </wps:cNvSpPr>
                            <wps:spPr bwMode="auto">
                              <a:xfrm rot="10787454">
                                <a:off x="646193" y="255661"/>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10" name="Freeform 699"/>
                            <wps:cNvSpPr>
                              <a:spLocks/>
                            </wps:cNvSpPr>
                            <wps:spPr bwMode="auto">
                              <a:xfrm rot="10787454">
                                <a:off x="646230" y="255628"/>
                                <a:ext cx="18" cy="35"/>
                              </a:xfrm>
                              <a:custGeom>
                                <a:avLst/>
                                <a:gdLst>
                                  <a:gd name="T0" fmla="*/ 15 w 100"/>
                                  <a:gd name="T1" fmla="*/ 0 h 306"/>
                                  <a:gd name="T2" fmla="*/ 18 w 100"/>
                                  <a:gd name="T3" fmla="*/ 1 h 306"/>
                                  <a:gd name="T4" fmla="*/ 0 w 100"/>
                                  <a:gd name="T5" fmla="*/ 35 h 306"/>
                                  <a:gd name="T6" fmla="*/ 15 w 100"/>
                                  <a:gd name="T7" fmla="*/ 0 h 306"/>
                                  <a:gd name="T8" fmla="*/ 0 60000 65536"/>
                                  <a:gd name="T9" fmla="*/ 0 60000 65536"/>
                                  <a:gd name="T10" fmla="*/ 0 60000 65536"/>
                                  <a:gd name="T11" fmla="*/ 0 60000 65536"/>
                                  <a:gd name="T12" fmla="*/ 0 w 100"/>
                                  <a:gd name="T13" fmla="*/ 0 h 306"/>
                                  <a:gd name="T14" fmla="*/ 100 w 100"/>
                                  <a:gd name="T15" fmla="*/ 306 h 306"/>
                                </a:gdLst>
                                <a:ahLst/>
                                <a:cxnLst>
                                  <a:cxn ang="T8">
                                    <a:pos x="T0" y="T1"/>
                                  </a:cxn>
                                  <a:cxn ang="T9">
                                    <a:pos x="T2" y="T3"/>
                                  </a:cxn>
                                  <a:cxn ang="T10">
                                    <a:pos x="T4" y="T5"/>
                                  </a:cxn>
                                  <a:cxn ang="T11">
                                    <a:pos x="T6" y="T7"/>
                                  </a:cxn>
                                </a:cxnLst>
                                <a:rect l="T12" t="T13" r="T14" b="T15"/>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11" name="Freeform 700"/>
                            <wps:cNvSpPr>
                              <a:spLocks/>
                            </wps:cNvSpPr>
                            <wps:spPr bwMode="auto">
                              <a:xfrm rot="10787454">
                                <a:off x="646230" y="255628"/>
                                <a:ext cx="18" cy="34"/>
                              </a:xfrm>
                              <a:custGeom>
                                <a:avLst/>
                                <a:gdLst>
                                  <a:gd name="T0" fmla="*/ 18 w 100"/>
                                  <a:gd name="T1" fmla="*/ 0 h 294"/>
                                  <a:gd name="T2" fmla="*/ 0 w 100"/>
                                  <a:gd name="T3" fmla="*/ 34 h 294"/>
                                  <a:gd name="T4" fmla="*/ 4 w 100"/>
                                  <a:gd name="T5" fmla="*/ 34 h 294"/>
                                  <a:gd name="T6" fmla="*/ 18 w 100"/>
                                  <a:gd name="T7" fmla="*/ 0 h 294"/>
                                  <a:gd name="T8" fmla="*/ 0 60000 65536"/>
                                  <a:gd name="T9" fmla="*/ 0 60000 65536"/>
                                  <a:gd name="T10" fmla="*/ 0 60000 65536"/>
                                  <a:gd name="T11" fmla="*/ 0 60000 65536"/>
                                  <a:gd name="T12" fmla="*/ 0 w 100"/>
                                  <a:gd name="T13" fmla="*/ 0 h 294"/>
                                  <a:gd name="T14" fmla="*/ 100 w 100"/>
                                  <a:gd name="T15" fmla="*/ 294 h 294"/>
                                </a:gdLst>
                                <a:ahLst/>
                                <a:cxnLst>
                                  <a:cxn ang="T8">
                                    <a:pos x="T0" y="T1"/>
                                  </a:cxn>
                                  <a:cxn ang="T9">
                                    <a:pos x="T2" y="T3"/>
                                  </a:cxn>
                                  <a:cxn ang="T10">
                                    <a:pos x="T4" y="T5"/>
                                  </a:cxn>
                                  <a:cxn ang="T11">
                                    <a:pos x="T6" y="T7"/>
                                  </a:cxn>
                                </a:cxnLst>
                                <a:rect l="T12" t="T13" r="T14" b="T15"/>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12" name="Freeform 701"/>
                            <wps:cNvSpPr>
                              <a:spLocks/>
                            </wps:cNvSpPr>
                            <wps:spPr bwMode="auto">
                              <a:xfrm rot="10787454">
                                <a:off x="646230" y="255628"/>
                                <a:ext cx="18" cy="35"/>
                              </a:xfrm>
                              <a:custGeom>
                                <a:avLst/>
                                <a:gdLst>
                                  <a:gd name="T0" fmla="*/ 15 w 100"/>
                                  <a:gd name="T1" fmla="*/ 0 h 306"/>
                                  <a:gd name="T2" fmla="*/ 18 w 100"/>
                                  <a:gd name="T3" fmla="*/ 1 h 306"/>
                                  <a:gd name="T4" fmla="*/ 4 w 100"/>
                                  <a:gd name="T5" fmla="*/ 35 h 306"/>
                                  <a:gd name="T6" fmla="*/ 0 w 100"/>
                                  <a:gd name="T7" fmla="*/ 35 h 306"/>
                                  <a:gd name="T8" fmla="*/ 15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81" y="0"/>
                                    </a:moveTo>
                                    <a:lnTo>
                                      <a:pt x="100" y="12"/>
                                    </a:lnTo>
                                    <a:lnTo>
                                      <a:pt x="22" y="306"/>
                                    </a:lnTo>
                                    <a:lnTo>
                                      <a:pt x="0" y="306"/>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13" name="Freeform 702"/>
                            <wps:cNvSpPr>
                              <a:spLocks/>
                            </wps:cNvSpPr>
                            <wps:spPr bwMode="auto">
                              <a:xfrm rot="10787454">
                                <a:off x="646234" y="255593"/>
                                <a:ext cx="14" cy="35"/>
                              </a:xfrm>
                              <a:custGeom>
                                <a:avLst/>
                                <a:gdLst>
                                  <a:gd name="T0" fmla="*/ 0 w 81"/>
                                  <a:gd name="T1" fmla="*/ 0 h 304"/>
                                  <a:gd name="T2" fmla="*/ 4 w 81"/>
                                  <a:gd name="T3" fmla="*/ 0 h 304"/>
                                  <a:gd name="T4" fmla="*/ 14 w 81"/>
                                  <a:gd name="T5" fmla="*/ 35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14" name="Freeform 703"/>
                            <wps:cNvSpPr>
                              <a:spLocks/>
                            </wps:cNvSpPr>
                            <wps:spPr bwMode="auto">
                              <a:xfrm rot="10787454">
                                <a:off x="646230" y="255593"/>
                                <a:ext cx="14" cy="35"/>
                              </a:xfrm>
                              <a:custGeom>
                                <a:avLst/>
                                <a:gdLst>
                                  <a:gd name="T0" fmla="*/ 0 w 78"/>
                                  <a:gd name="T1" fmla="*/ 0 h 304"/>
                                  <a:gd name="T2" fmla="*/ 11 w 78"/>
                                  <a:gd name="T3" fmla="*/ 35 h 304"/>
                                  <a:gd name="T4" fmla="*/ 14 w 78"/>
                                  <a:gd name="T5" fmla="*/ 34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15" name="Freeform 704"/>
                            <wps:cNvSpPr>
                              <a:spLocks/>
                            </wps:cNvSpPr>
                            <wps:spPr bwMode="auto">
                              <a:xfrm rot="10787454">
                                <a:off x="646230" y="255593"/>
                                <a:ext cx="18" cy="35"/>
                              </a:xfrm>
                              <a:custGeom>
                                <a:avLst/>
                                <a:gdLst>
                                  <a:gd name="T0" fmla="*/ 0 w 100"/>
                                  <a:gd name="T1" fmla="*/ 0 h 304"/>
                                  <a:gd name="T2" fmla="*/ 4 w 100"/>
                                  <a:gd name="T3" fmla="*/ 0 h 304"/>
                                  <a:gd name="T4" fmla="*/ 18 w 100"/>
                                  <a:gd name="T5" fmla="*/ 34 h 304"/>
                                  <a:gd name="T6" fmla="*/ 15 w 100"/>
                                  <a:gd name="T7" fmla="*/ 35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16" name="Freeform 705"/>
                            <wps:cNvSpPr>
                              <a:spLocks/>
                            </wps:cNvSpPr>
                            <wps:spPr bwMode="auto">
                              <a:xfrm rot="10787454">
                                <a:off x="646194" y="25556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17" name="Freeform 706"/>
                            <wps:cNvSpPr>
                              <a:spLocks/>
                            </wps:cNvSpPr>
                            <wps:spPr bwMode="auto">
                              <a:xfrm rot="10787454">
                                <a:off x="646192" y="25556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18" name="Freeform 707"/>
                            <wps:cNvSpPr>
                              <a:spLocks/>
                            </wps:cNvSpPr>
                            <wps:spPr bwMode="auto">
                              <a:xfrm rot="10787454">
                                <a:off x="646192" y="25556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5"/>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19" name="Freeform 708"/>
                            <wps:cNvSpPr>
                              <a:spLocks/>
                            </wps:cNvSpPr>
                            <wps:spPr bwMode="auto">
                              <a:xfrm rot="10787454">
                                <a:off x="646141" y="255559"/>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0" name="Freeform 709"/>
                            <wps:cNvSpPr>
                              <a:spLocks/>
                            </wps:cNvSpPr>
                            <wps:spPr bwMode="auto">
                              <a:xfrm rot="10787454">
                                <a:off x="646141" y="255559"/>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1" name="Freeform 710"/>
                            <wps:cNvSpPr>
                              <a:spLocks/>
                            </wps:cNvSpPr>
                            <wps:spPr bwMode="auto">
                              <a:xfrm rot="10787454">
                                <a:off x="646141" y="255559"/>
                                <a:ext cx="54" cy="11"/>
                              </a:xfrm>
                              <a:custGeom>
                                <a:avLst/>
                                <a:gdLst>
                                  <a:gd name="T0" fmla="*/ 0 w 304"/>
                                  <a:gd name="T1" fmla="*/ 2 h 102"/>
                                  <a:gd name="T2" fmla="*/ 2 w 304"/>
                                  <a:gd name="T3" fmla="*/ 0 h 102"/>
                                  <a:gd name="T4" fmla="*/ 54 w 304"/>
                                  <a:gd name="T5" fmla="*/ 8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8"/>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22" name="Freeform 711"/>
                            <wps:cNvSpPr>
                              <a:spLocks/>
                            </wps:cNvSpPr>
                            <wps:spPr bwMode="auto">
                              <a:xfrm rot="10787454">
                                <a:off x="646142" y="255757"/>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3" name="Freeform 712"/>
                            <wps:cNvSpPr>
                              <a:spLocks/>
                            </wps:cNvSpPr>
                            <wps:spPr bwMode="auto">
                              <a:xfrm rot="10787454">
                                <a:off x="646142" y="255754"/>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4" name="Freeform 713"/>
                            <wps:cNvSpPr>
                              <a:spLocks/>
                            </wps:cNvSpPr>
                            <wps:spPr bwMode="auto">
                              <a:xfrm rot="10787454">
                                <a:off x="646142" y="255754"/>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25" name="Freeform 714"/>
                            <wps:cNvSpPr>
                              <a:spLocks/>
                            </wps:cNvSpPr>
                            <wps:spPr bwMode="auto">
                              <a:xfrm rot="10787454">
                                <a:off x="646193" y="255731"/>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6" name="Freeform 715"/>
                            <wps:cNvSpPr>
                              <a:spLocks/>
                            </wps:cNvSpPr>
                            <wps:spPr bwMode="auto">
                              <a:xfrm rot="10787454">
                                <a:off x="646193" y="25573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7" name="Freeform 716"/>
                            <wps:cNvSpPr>
                              <a:spLocks/>
                            </wps:cNvSpPr>
                            <wps:spPr bwMode="auto">
                              <a:xfrm rot="10787454">
                                <a:off x="646193" y="255730"/>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28" name="Freeform 717"/>
                            <wps:cNvSpPr>
                              <a:spLocks/>
                            </wps:cNvSpPr>
                            <wps:spPr bwMode="auto">
                              <a:xfrm rot="10787454">
                                <a:off x="646231" y="255696"/>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29" name="Freeform 718"/>
                            <wps:cNvSpPr>
                              <a:spLocks/>
                            </wps:cNvSpPr>
                            <wps:spPr bwMode="auto">
                              <a:xfrm rot="10787454">
                                <a:off x="646231" y="25569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0" name="Freeform 719"/>
                            <wps:cNvSpPr>
                              <a:spLocks/>
                            </wps:cNvSpPr>
                            <wps:spPr bwMode="auto">
                              <a:xfrm rot="10787454">
                                <a:off x="646231" y="255696"/>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31" name="Freeform 720"/>
                            <wps:cNvSpPr>
                              <a:spLocks/>
                            </wps:cNvSpPr>
                            <wps:spPr bwMode="auto">
                              <a:xfrm rot="10787454">
                                <a:off x="646235" y="255662"/>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2" name="Freeform 721"/>
                            <wps:cNvSpPr>
                              <a:spLocks/>
                            </wps:cNvSpPr>
                            <wps:spPr bwMode="auto">
                              <a:xfrm rot="10787454">
                                <a:off x="646231" y="255662"/>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3" name="Freeform 722"/>
                            <wps:cNvSpPr>
                              <a:spLocks/>
                            </wps:cNvSpPr>
                            <wps:spPr bwMode="auto">
                              <a:xfrm rot="10787454">
                                <a:off x="646231" y="255662"/>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34" name="Freeform 723"/>
                            <wps:cNvSpPr>
                              <a:spLocks/>
                            </wps:cNvSpPr>
                            <wps:spPr bwMode="auto">
                              <a:xfrm rot="10787454">
                                <a:off x="646194" y="255635"/>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5" name="Freeform 724"/>
                            <wps:cNvSpPr>
                              <a:spLocks/>
                            </wps:cNvSpPr>
                            <wps:spPr bwMode="auto">
                              <a:xfrm rot="10787454">
                                <a:off x="646192" y="255635"/>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6" name="Freeform 725"/>
                            <wps:cNvSpPr>
                              <a:spLocks/>
                            </wps:cNvSpPr>
                            <wps:spPr bwMode="auto">
                              <a:xfrm rot="10787454">
                                <a:off x="646192" y="255635"/>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37" name="Freeform 726"/>
                            <wps:cNvSpPr>
                              <a:spLocks/>
                            </wps:cNvSpPr>
                            <wps:spPr bwMode="auto">
                              <a:xfrm rot="10787454">
                                <a:off x="646141" y="255627"/>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8" name="Freeform 727"/>
                            <wps:cNvSpPr>
                              <a:spLocks/>
                            </wps:cNvSpPr>
                            <wps:spPr bwMode="auto">
                              <a:xfrm rot="10787454">
                                <a:off x="646141" y="255628"/>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39" name="Freeform 728"/>
                            <wps:cNvSpPr>
                              <a:spLocks/>
                            </wps:cNvSpPr>
                            <wps:spPr bwMode="auto">
                              <a:xfrm rot="10787454">
                                <a:off x="646141" y="255627"/>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40" name="Freeform 729"/>
                            <wps:cNvSpPr>
                              <a:spLocks/>
                            </wps:cNvSpPr>
                            <wps:spPr bwMode="auto">
                              <a:xfrm rot="10787454">
                                <a:off x="646142" y="255757"/>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41" name="Freeform 730"/>
                            <wps:cNvSpPr>
                              <a:spLocks/>
                            </wps:cNvSpPr>
                            <wps:spPr bwMode="auto">
                              <a:xfrm rot="10787454">
                                <a:off x="646142" y="255754"/>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42" name="Freeform 731"/>
                            <wps:cNvSpPr>
                              <a:spLocks/>
                            </wps:cNvSpPr>
                            <wps:spPr bwMode="auto">
                              <a:xfrm rot="10787454">
                                <a:off x="646142" y="255754"/>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43" name="Freeform 732"/>
                            <wps:cNvSpPr>
                              <a:spLocks/>
                            </wps:cNvSpPr>
                            <wps:spPr bwMode="auto">
                              <a:xfrm rot="10787454">
                                <a:off x="646193" y="255731"/>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44" name="Freeform 733"/>
                            <wps:cNvSpPr>
                              <a:spLocks/>
                            </wps:cNvSpPr>
                            <wps:spPr bwMode="auto">
                              <a:xfrm rot="10787454">
                                <a:off x="646193" y="25573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45" name="Freeform 734"/>
                            <wps:cNvSpPr>
                              <a:spLocks/>
                            </wps:cNvSpPr>
                            <wps:spPr bwMode="auto">
                              <a:xfrm rot="10787454">
                                <a:off x="646193" y="255730"/>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46" name="Freeform 735"/>
                            <wps:cNvSpPr>
                              <a:spLocks/>
                            </wps:cNvSpPr>
                            <wps:spPr bwMode="auto">
                              <a:xfrm rot="10787454">
                                <a:off x="646231" y="255696"/>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47" name="Freeform 736"/>
                            <wps:cNvSpPr>
                              <a:spLocks/>
                            </wps:cNvSpPr>
                            <wps:spPr bwMode="auto">
                              <a:xfrm rot="10787454">
                                <a:off x="646231" y="25569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48" name="Freeform 737"/>
                            <wps:cNvSpPr>
                              <a:spLocks/>
                            </wps:cNvSpPr>
                            <wps:spPr bwMode="auto">
                              <a:xfrm rot="10787454">
                                <a:off x="646231" y="255696"/>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49" name="Freeform 738"/>
                            <wps:cNvSpPr>
                              <a:spLocks/>
                            </wps:cNvSpPr>
                            <wps:spPr bwMode="auto">
                              <a:xfrm rot="10787454">
                                <a:off x="646235" y="255662"/>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0" name="Freeform 739"/>
                            <wps:cNvSpPr>
                              <a:spLocks/>
                            </wps:cNvSpPr>
                            <wps:spPr bwMode="auto">
                              <a:xfrm rot="10787454">
                                <a:off x="646231" y="255662"/>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1" name="Freeform 740"/>
                            <wps:cNvSpPr>
                              <a:spLocks/>
                            </wps:cNvSpPr>
                            <wps:spPr bwMode="auto">
                              <a:xfrm rot="10787454">
                                <a:off x="646231" y="255662"/>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52" name="Freeform 741"/>
                            <wps:cNvSpPr>
                              <a:spLocks/>
                            </wps:cNvSpPr>
                            <wps:spPr bwMode="auto">
                              <a:xfrm rot="10787454">
                                <a:off x="646194" y="255635"/>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3" name="Freeform 742"/>
                            <wps:cNvSpPr>
                              <a:spLocks/>
                            </wps:cNvSpPr>
                            <wps:spPr bwMode="auto">
                              <a:xfrm rot="10787454">
                                <a:off x="646192" y="255635"/>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4" name="Freeform 743"/>
                            <wps:cNvSpPr>
                              <a:spLocks/>
                            </wps:cNvSpPr>
                            <wps:spPr bwMode="auto">
                              <a:xfrm rot="10787454">
                                <a:off x="646192" y="255635"/>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55" name="Freeform 744"/>
                            <wps:cNvSpPr>
                              <a:spLocks/>
                            </wps:cNvSpPr>
                            <wps:spPr bwMode="auto">
                              <a:xfrm rot="10787454">
                                <a:off x="646141" y="255627"/>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6" name="Freeform 745"/>
                            <wps:cNvSpPr>
                              <a:spLocks/>
                            </wps:cNvSpPr>
                            <wps:spPr bwMode="auto">
                              <a:xfrm rot="10787454">
                                <a:off x="646141" y="255628"/>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7" name="Freeform 746"/>
                            <wps:cNvSpPr>
                              <a:spLocks/>
                            </wps:cNvSpPr>
                            <wps:spPr bwMode="auto">
                              <a:xfrm rot="10787454">
                                <a:off x="646141" y="255627"/>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58" name="Freeform 747"/>
                            <wps:cNvSpPr>
                              <a:spLocks/>
                            </wps:cNvSpPr>
                            <wps:spPr bwMode="auto">
                              <a:xfrm rot="10787454">
                                <a:off x="646141" y="255620"/>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59" name="Freeform 748"/>
                            <wps:cNvSpPr>
                              <a:spLocks/>
                            </wps:cNvSpPr>
                            <wps:spPr bwMode="auto">
                              <a:xfrm rot="10787454">
                                <a:off x="646141" y="255618"/>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0" name="Freeform 749"/>
                            <wps:cNvSpPr>
                              <a:spLocks/>
                            </wps:cNvSpPr>
                            <wps:spPr bwMode="auto">
                              <a:xfrm rot="10787454">
                                <a:off x="646141" y="25561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61" name="Freeform 750"/>
                            <wps:cNvSpPr>
                              <a:spLocks/>
                            </wps:cNvSpPr>
                            <wps:spPr bwMode="auto">
                              <a:xfrm rot="10787454">
                                <a:off x="646192" y="255594"/>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2" name="Freeform 751"/>
                            <wps:cNvSpPr>
                              <a:spLocks/>
                            </wps:cNvSpPr>
                            <wps:spPr bwMode="auto">
                              <a:xfrm rot="10787454">
                                <a:off x="646192" y="255593"/>
                                <a:ext cx="41" cy="25"/>
                              </a:xfrm>
                              <a:custGeom>
                                <a:avLst/>
                                <a:gdLst>
                                  <a:gd name="T0" fmla="*/ 41 w 234"/>
                                  <a:gd name="T1" fmla="*/ 0 h 214"/>
                                  <a:gd name="T2" fmla="*/ 0 w 234"/>
                                  <a:gd name="T3" fmla="*/ 24 h 214"/>
                                  <a:gd name="T4" fmla="*/ 3 w 234"/>
                                  <a:gd name="T5" fmla="*/ 25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3" name="Freeform 752"/>
                            <wps:cNvSpPr>
                              <a:spLocks/>
                            </wps:cNvSpPr>
                            <wps:spPr bwMode="auto">
                              <a:xfrm rot="10787454">
                                <a:off x="646192" y="255593"/>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64" name="Freeform 753"/>
                            <wps:cNvSpPr>
                              <a:spLocks/>
                            </wps:cNvSpPr>
                            <wps:spPr bwMode="auto">
                              <a:xfrm rot="10787454">
                                <a:off x="646230" y="255560"/>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5" name="Freeform 754"/>
                            <wps:cNvSpPr>
                              <a:spLocks/>
                            </wps:cNvSpPr>
                            <wps:spPr bwMode="auto">
                              <a:xfrm rot="10787454">
                                <a:off x="646230" y="255560"/>
                                <a:ext cx="18" cy="33"/>
                              </a:xfrm>
                              <a:custGeom>
                                <a:avLst/>
                                <a:gdLst>
                                  <a:gd name="T0" fmla="*/ 18 w 100"/>
                                  <a:gd name="T1" fmla="*/ 0 h 293"/>
                                  <a:gd name="T2" fmla="*/ 0 w 100"/>
                                  <a:gd name="T3" fmla="*/ 33 h 293"/>
                                  <a:gd name="T4" fmla="*/ 4 w 100"/>
                                  <a:gd name="T5" fmla="*/ 33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6" name="Freeform 755"/>
                            <wps:cNvSpPr>
                              <a:spLocks/>
                            </wps:cNvSpPr>
                            <wps:spPr bwMode="auto">
                              <a:xfrm rot="10787454">
                                <a:off x="646230" y="255560"/>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67" name="Freeform 756"/>
                            <wps:cNvSpPr>
                              <a:spLocks/>
                            </wps:cNvSpPr>
                            <wps:spPr bwMode="auto">
                              <a:xfrm rot="10787454">
                                <a:off x="646234" y="255525"/>
                                <a:ext cx="14" cy="35"/>
                              </a:xfrm>
                              <a:custGeom>
                                <a:avLst/>
                                <a:gdLst>
                                  <a:gd name="T0" fmla="*/ 0 w 81"/>
                                  <a:gd name="T1" fmla="*/ 0 h 305"/>
                                  <a:gd name="T2" fmla="*/ 4 w 81"/>
                                  <a:gd name="T3" fmla="*/ 0 h 305"/>
                                  <a:gd name="T4" fmla="*/ 14 w 81"/>
                                  <a:gd name="T5" fmla="*/ 35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8" name="Freeform 757"/>
                            <wps:cNvSpPr>
                              <a:spLocks/>
                            </wps:cNvSpPr>
                            <wps:spPr bwMode="auto">
                              <a:xfrm rot="10787454">
                                <a:off x="646230" y="255525"/>
                                <a:ext cx="14" cy="35"/>
                              </a:xfrm>
                              <a:custGeom>
                                <a:avLst/>
                                <a:gdLst>
                                  <a:gd name="T0" fmla="*/ 0 w 78"/>
                                  <a:gd name="T1" fmla="*/ 0 h 305"/>
                                  <a:gd name="T2" fmla="*/ 11 w 78"/>
                                  <a:gd name="T3" fmla="*/ 35 h 305"/>
                                  <a:gd name="T4" fmla="*/ 14 w 78"/>
                                  <a:gd name="T5" fmla="*/ 34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69" name="Freeform 758"/>
                            <wps:cNvSpPr>
                              <a:spLocks/>
                            </wps:cNvSpPr>
                            <wps:spPr bwMode="auto">
                              <a:xfrm rot="10787454">
                                <a:off x="646230" y="255525"/>
                                <a:ext cx="18" cy="35"/>
                              </a:xfrm>
                              <a:custGeom>
                                <a:avLst/>
                                <a:gdLst>
                                  <a:gd name="T0" fmla="*/ 0 w 100"/>
                                  <a:gd name="T1" fmla="*/ 0 h 305"/>
                                  <a:gd name="T2" fmla="*/ 4 w 100"/>
                                  <a:gd name="T3" fmla="*/ 0 h 305"/>
                                  <a:gd name="T4" fmla="*/ 18 w 100"/>
                                  <a:gd name="T5" fmla="*/ 34 h 305"/>
                                  <a:gd name="T6" fmla="*/ 15 w 100"/>
                                  <a:gd name="T7" fmla="*/ 35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70" name="Freeform 759"/>
                            <wps:cNvSpPr>
                              <a:spLocks/>
                            </wps:cNvSpPr>
                            <wps:spPr bwMode="auto">
                              <a:xfrm rot="10787454">
                                <a:off x="646194" y="255499"/>
                                <a:ext cx="39" cy="28"/>
                              </a:xfrm>
                              <a:custGeom>
                                <a:avLst/>
                                <a:gdLst>
                                  <a:gd name="T0" fmla="*/ 0 w 223"/>
                                  <a:gd name="T1" fmla="*/ 1 h 234"/>
                                  <a:gd name="T2" fmla="*/ 3 w 223"/>
                                  <a:gd name="T3" fmla="*/ 0 h 234"/>
                                  <a:gd name="T4" fmla="*/ 39 w 223"/>
                                  <a:gd name="T5" fmla="*/ 28 h 234"/>
                                  <a:gd name="T6" fmla="*/ 0 w 223"/>
                                  <a:gd name="T7" fmla="*/ 1 h 234"/>
                                  <a:gd name="T8" fmla="*/ 0 60000 65536"/>
                                  <a:gd name="T9" fmla="*/ 0 60000 65536"/>
                                  <a:gd name="T10" fmla="*/ 0 60000 65536"/>
                                  <a:gd name="T11" fmla="*/ 0 60000 65536"/>
                                  <a:gd name="T12" fmla="*/ 0 w 223"/>
                                  <a:gd name="T13" fmla="*/ 0 h 234"/>
                                  <a:gd name="T14" fmla="*/ 223 w 223"/>
                                  <a:gd name="T15" fmla="*/ 234 h 234"/>
                                </a:gdLst>
                                <a:ahLst/>
                                <a:cxnLst>
                                  <a:cxn ang="T8">
                                    <a:pos x="T0" y="T1"/>
                                  </a:cxn>
                                  <a:cxn ang="T9">
                                    <a:pos x="T2" y="T3"/>
                                  </a:cxn>
                                  <a:cxn ang="T10">
                                    <a:pos x="T4" y="T5"/>
                                  </a:cxn>
                                  <a:cxn ang="T11">
                                    <a:pos x="T6" y="T7"/>
                                  </a:cxn>
                                </a:cxnLst>
                                <a:rect l="T12" t="T13" r="T14" b="T15"/>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71" name="Freeform 760"/>
                            <wps:cNvSpPr>
                              <a:spLocks/>
                            </wps:cNvSpPr>
                            <wps:spPr bwMode="auto">
                              <a:xfrm rot="10787454">
                                <a:off x="646192" y="255499"/>
                                <a:ext cx="37" cy="28"/>
                              </a:xfrm>
                              <a:custGeom>
                                <a:avLst/>
                                <a:gdLst>
                                  <a:gd name="T0" fmla="*/ 0 w 215"/>
                                  <a:gd name="T1" fmla="*/ 0 h 234"/>
                                  <a:gd name="T2" fmla="*/ 35 w 215"/>
                                  <a:gd name="T3" fmla="*/ 28 h 234"/>
                                  <a:gd name="T4" fmla="*/ 37 w 215"/>
                                  <a:gd name="T5" fmla="*/ 26 h 234"/>
                                  <a:gd name="T6" fmla="*/ 0 w 215"/>
                                  <a:gd name="T7" fmla="*/ 0 h 234"/>
                                  <a:gd name="T8" fmla="*/ 0 60000 65536"/>
                                  <a:gd name="T9" fmla="*/ 0 60000 65536"/>
                                  <a:gd name="T10" fmla="*/ 0 60000 65536"/>
                                  <a:gd name="T11" fmla="*/ 0 60000 65536"/>
                                  <a:gd name="T12" fmla="*/ 0 w 215"/>
                                  <a:gd name="T13" fmla="*/ 0 h 234"/>
                                  <a:gd name="T14" fmla="*/ 215 w 215"/>
                                  <a:gd name="T15" fmla="*/ 234 h 234"/>
                                </a:gdLst>
                                <a:ahLst/>
                                <a:cxnLst>
                                  <a:cxn ang="T8">
                                    <a:pos x="T0" y="T1"/>
                                  </a:cxn>
                                  <a:cxn ang="T9">
                                    <a:pos x="T2" y="T3"/>
                                  </a:cxn>
                                  <a:cxn ang="T10">
                                    <a:pos x="T4" y="T5"/>
                                  </a:cxn>
                                  <a:cxn ang="T11">
                                    <a:pos x="T6" y="T7"/>
                                  </a:cxn>
                                </a:cxnLst>
                                <a:rect l="T12" t="T13" r="T14" b="T15"/>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72" name="Freeform 761"/>
                            <wps:cNvSpPr>
                              <a:spLocks/>
                            </wps:cNvSpPr>
                            <wps:spPr bwMode="auto">
                              <a:xfrm rot="10787454">
                                <a:off x="646192" y="255499"/>
                                <a:ext cx="41" cy="28"/>
                              </a:xfrm>
                              <a:custGeom>
                                <a:avLst/>
                                <a:gdLst>
                                  <a:gd name="T0" fmla="*/ 0 w 234"/>
                                  <a:gd name="T1" fmla="*/ 1 h 234"/>
                                  <a:gd name="T2" fmla="*/ 3 w 234"/>
                                  <a:gd name="T3" fmla="*/ 0 h 234"/>
                                  <a:gd name="T4" fmla="*/ 41 w 234"/>
                                  <a:gd name="T5" fmla="*/ 26 h 234"/>
                                  <a:gd name="T6" fmla="*/ 39 w 234"/>
                                  <a:gd name="T7" fmla="*/ 28 h 234"/>
                                  <a:gd name="T8" fmla="*/ 0 w 234"/>
                                  <a:gd name="T9" fmla="*/ 1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0" y="12"/>
                                    </a:moveTo>
                                    <a:lnTo>
                                      <a:pt x="19" y="0"/>
                                    </a:lnTo>
                                    <a:lnTo>
                                      <a:pt x="234" y="214"/>
                                    </a:lnTo>
                                    <a:lnTo>
                                      <a:pt x="223" y="234"/>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73" name="Freeform 762"/>
                            <wps:cNvSpPr>
                              <a:spLocks/>
                            </wps:cNvSpPr>
                            <wps:spPr bwMode="auto">
                              <a:xfrm rot="10787454">
                                <a:off x="646141" y="255491"/>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74" name="Freeform 763"/>
                            <wps:cNvSpPr>
                              <a:spLocks/>
                            </wps:cNvSpPr>
                            <wps:spPr bwMode="auto">
                              <a:xfrm rot="10787454">
                                <a:off x="646141" y="255491"/>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75" name="Freeform 764"/>
                            <wps:cNvSpPr>
                              <a:spLocks/>
                            </wps:cNvSpPr>
                            <wps:spPr bwMode="auto">
                              <a:xfrm rot="10787454">
                                <a:off x="646141" y="255491"/>
                                <a:ext cx="54" cy="11"/>
                              </a:xfrm>
                              <a:custGeom>
                                <a:avLst/>
                                <a:gdLst>
                                  <a:gd name="T0" fmla="*/ 0 w 304"/>
                                  <a:gd name="T1" fmla="*/ 2 h 102"/>
                                  <a:gd name="T2" fmla="*/ 2 w 304"/>
                                  <a:gd name="T3" fmla="*/ 0 h 102"/>
                                  <a:gd name="T4" fmla="*/ 54 w 304"/>
                                  <a:gd name="T5" fmla="*/ 9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9"/>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76" name="Freeform 765"/>
                            <wps:cNvSpPr>
                              <a:spLocks/>
                            </wps:cNvSpPr>
                            <wps:spPr bwMode="auto">
                              <a:xfrm rot="10787454">
                                <a:off x="646103" y="255491"/>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77" name="Freeform 766"/>
                            <wps:cNvSpPr>
                              <a:spLocks/>
                            </wps:cNvSpPr>
                            <wps:spPr bwMode="auto">
                              <a:xfrm rot="10787454">
                                <a:off x="646103" y="255494"/>
                                <a:ext cx="38" cy="9"/>
                              </a:xfrm>
                              <a:custGeom>
                                <a:avLst/>
                                <a:gdLst>
                                  <a:gd name="T0" fmla="*/ 0 w 219"/>
                                  <a:gd name="T1" fmla="*/ 9 h 84"/>
                                  <a:gd name="T2" fmla="*/ 38 w 219"/>
                                  <a:gd name="T3" fmla="*/ 2 h 84"/>
                                  <a:gd name="T4" fmla="*/ 35 w 219"/>
                                  <a:gd name="T5" fmla="*/ 0 h 84"/>
                                  <a:gd name="T6" fmla="*/ 0 w 219"/>
                                  <a:gd name="T7" fmla="*/ 9 h 84"/>
                                  <a:gd name="T8" fmla="*/ 0 60000 65536"/>
                                  <a:gd name="T9" fmla="*/ 0 60000 65536"/>
                                  <a:gd name="T10" fmla="*/ 0 60000 65536"/>
                                  <a:gd name="T11" fmla="*/ 0 60000 65536"/>
                                  <a:gd name="T12" fmla="*/ 0 w 219"/>
                                  <a:gd name="T13" fmla="*/ 0 h 84"/>
                                  <a:gd name="T14" fmla="*/ 219 w 219"/>
                                  <a:gd name="T15" fmla="*/ 84 h 84"/>
                                </a:gdLst>
                                <a:ahLst/>
                                <a:cxnLst>
                                  <a:cxn ang="T8">
                                    <a:pos x="T0" y="T1"/>
                                  </a:cxn>
                                  <a:cxn ang="T9">
                                    <a:pos x="T2" y="T3"/>
                                  </a:cxn>
                                  <a:cxn ang="T10">
                                    <a:pos x="T4" y="T5"/>
                                  </a:cxn>
                                  <a:cxn ang="T11">
                                    <a:pos x="T6" y="T7"/>
                                  </a:cxn>
                                </a:cxnLst>
                                <a:rect l="T12" t="T13" r="T14" b="T15"/>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78" name="Freeform 767"/>
                            <wps:cNvSpPr>
                              <a:spLocks/>
                            </wps:cNvSpPr>
                            <wps:spPr bwMode="auto">
                              <a:xfrm rot="10787454">
                                <a:off x="646103" y="255491"/>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6"/>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79" name="Freeform 768"/>
                            <wps:cNvSpPr>
                              <a:spLocks/>
                            </wps:cNvSpPr>
                            <wps:spPr bwMode="auto">
                              <a:xfrm rot="10787454">
                                <a:off x="646086" y="255501"/>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0" name="Freeform 769"/>
                            <wps:cNvSpPr>
                              <a:spLocks/>
                            </wps:cNvSpPr>
                            <wps:spPr bwMode="auto">
                              <a:xfrm rot="10787454">
                                <a:off x="646086" y="255503"/>
                                <a:ext cx="19" cy="23"/>
                              </a:xfrm>
                              <a:custGeom>
                                <a:avLst/>
                                <a:gdLst>
                                  <a:gd name="T0" fmla="*/ 0 w 107"/>
                                  <a:gd name="T1" fmla="*/ 23 h 203"/>
                                  <a:gd name="T2" fmla="*/ 19 w 107"/>
                                  <a:gd name="T3" fmla="*/ 0 h 203"/>
                                  <a:gd name="T4" fmla="*/ 15 w 107"/>
                                  <a:gd name="T5" fmla="*/ 0 h 203"/>
                                  <a:gd name="T6" fmla="*/ 0 w 107"/>
                                  <a:gd name="T7" fmla="*/ 23 h 203"/>
                                  <a:gd name="T8" fmla="*/ 0 60000 65536"/>
                                  <a:gd name="T9" fmla="*/ 0 60000 65536"/>
                                  <a:gd name="T10" fmla="*/ 0 60000 65536"/>
                                  <a:gd name="T11" fmla="*/ 0 60000 65536"/>
                                  <a:gd name="T12" fmla="*/ 0 w 107"/>
                                  <a:gd name="T13" fmla="*/ 0 h 203"/>
                                  <a:gd name="T14" fmla="*/ 107 w 107"/>
                                  <a:gd name="T15" fmla="*/ 203 h 203"/>
                                </a:gdLst>
                                <a:ahLst/>
                                <a:cxnLst>
                                  <a:cxn ang="T8">
                                    <a:pos x="T0" y="T1"/>
                                  </a:cxn>
                                  <a:cxn ang="T9">
                                    <a:pos x="T2" y="T3"/>
                                  </a:cxn>
                                  <a:cxn ang="T10">
                                    <a:pos x="T4" y="T5"/>
                                  </a:cxn>
                                  <a:cxn ang="T11">
                                    <a:pos x="T6" y="T7"/>
                                  </a:cxn>
                                </a:cxnLst>
                                <a:rect l="T12" t="T13" r="T14" b="T15"/>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1" name="Freeform 770"/>
                            <wps:cNvSpPr>
                              <a:spLocks/>
                            </wps:cNvSpPr>
                            <wps:spPr bwMode="auto">
                              <a:xfrm rot="10787454">
                                <a:off x="646086" y="255501"/>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3"/>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82" name="Freeform 771"/>
                            <wps:cNvSpPr>
                              <a:spLocks/>
                            </wps:cNvSpPr>
                            <wps:spPr bwMode="auto">
                              <a:xfrm rot="10787454">
                                <a:off x="646087" y="255525"/>
                                <a:ext cx="16" cy="26"/>
                              </a:xfrm>
                              <a:custGeom>
                                <a:avLst/>
                                <a:gdLst>
                                  <a:gd name="T0" fmla="*/ 16 w 91"/>
                                  <a:gd name="T1" fmla="*/ 26 h 219"/>
                                  <a:gd name="T2" fmla="*/ 12 w 91"/>
                                  <a:gd name="T3" fmla="*/ 26 h 219"/>
                                  <a:gd name="T4" fmla="*/ 0 w 91"/>
                                  <a:gd name="T5" fmla="*/ 0 h 219"/>
                                  <a:gd name="T6" fmla="*/ 16 w 91"/>
                                  <a:gd name="T7" fmla="*/ 26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3" name="Freeform 772"/>
                            <wps:cNvSpPr>
                              <a:spLocks/>
                            </wps:cNvSpPr>
                            <wps:spPr bwMode="auto">
                              <a:xfrm rot="10787454">
                                <a:off x="646090" y="255525"/>
                                <a:ext cx="15" cy="26"/>
                              </a:xfrm>
                              <a:custGeom>
                                <a:avLst/>
                                <a:gdLst>
                                  <a:gd name="T0" fmla="*/ 15 w 84"/>
                                  <a:gd name="T1" fmla="*/ 26 h 219"/>
                                  <a:gd name="T2" fmla="*/ 3 w 84"/>
                                  <a:gd name="T3" fmla="*/ 0 h 219"/>
                                  <a:gd name="T4" fmla="*/ 0 w 84"/>
                                  <a:gd name="T5" fmla="*/ 2 h 219"/>
                                  <a:gd name="T6" fmla="*/ 15 w 84"/>
                                  <a:gd name="T7" fmla="*/ 26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4" name="Freeform 773"/>
                            <wps:cNvSpPr>
                              <a:spLocks/>
                            </wps:cNvSpPr>
                            <wps:spPr bwMode="auto">
                              <a:xfrm rot="10787454">
                                <a:off x="646086" y="255525"/>
                                <a:ext cx="19" cy="26"/>
                              </a:xfrm>
                              <a:custGeom>
                                <a:avLst/>
                                <a:gdLst>
                                  <a:gd name="T0" fmla="*/ 19 w 107"/>
                                  <a:gd name="T1" fmla="*/ 26 h 219"/>
                                  <a:gd name="T2" fmla="*/ 15 w 107"/>
                                  <a:gd name="T3" fmla="*/ 26 h 219"/>
                                  <a:gd name="T4" fmla="*/ 0 w 107"/>
                                  <a:gd name="T5" fmla="*/ 2 h 219"/>
                                  <a:gd name="T6" fmla="*/ 3 w 107"/>
                                  <a:gd name="T7" fmla="*/ 0 h 219"/>
                                  <a:gd name="T8" fmla="*/ 19 w 107"/>
                                  <a:gd name="T9" fmla="*/ 26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5"/>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85" name="Freeform 774"/>
                            <wps:cNvSpPr>
                              <a:spLocks/>
                            </wps:cNvSpPr>
                            <wps:spPr bwMode="auto">
                              <a:xfrm rot="10787454">
                                <a:off x="646103" y="255549"/>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6" name="Freeform 775"/>
                            <wps:cNvSpPr>
                              <a:spLocks/>
                            </wps:cNvSpPr>
                            <wps:spPr bwMode="auto">
                              <a:xfrm rot="10787454">
                                <a:off x="646105" y="255549"/>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7" name="Freeform 776"/>
                            <wps:cNvSpPr>
                              <a:spLocks/>
                            </wps:cNvSpPr>
                            <wps:spPr bwMode="auto">
                              <a:xfrm rot="10787454">
                                <a:off x="646103" y="255549"/>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2"/>
                                    </a:moveTo>
                                    <a:lnTo>
                                      <a:pt x="203" y="107"/>
                                    </a:lnTo>
                                    <a:lnTo>
                                      <a:pt x="0" y="24"/>
                                    </a:lnTo>
                                    <a:lnTo>
                                      <a:pt x="0" y="0"/>
                                    </a:lnTo>
                                    <a:lnTo>
                                      <a:pt x="219" y="9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88" name="Freeform 777"/>
                            <wps:cNvSpPr>
                              <a:spLocks/>
                            </wps:cNvSpPr>
                            <wps:spPr bwMode="auto">
                              <a:xfrm rot="10787454">
                                <a:off x="646103" y="255559"/>
                                <a:ext cx="38" cy="11"/>
                              </a:xfrm>
                              <a:custGeom>
                                <a:avLst/>
                                <a:gdLst>
                                  <a:gd name="T0" fmla="*/ 0 w 219"/>
                                  <a:gd name="T1" fmla="*/ 11 h 92"/>
                                  <a:gd name="T2" fmla="*/ 0 w 219"/>
                                  <a:gd name="T3" fmla="*/ 8 h 92"/>
                                  <a:gd name="T4" fmla="*/ 38 w 219"/>
                                  <a:gd name="T5" fmla="*/ 0 h 92"/>
                                  <a:gd name="T6" fmla="*/ 0 w 219"/>
                                  <a:gd name="T7" fmla="*/ 11 h 92"/>
                                  <a:gd name="T8" fmla="*/ 0 60000 65536"/>
                                  <a:gd name="T9" fmla="*/ 0 60000 65536"/>
                                  <a:gd name="T10" fmla="*/ 0 60000 65536"/>
                                  <a:gd name="T11" fmla="*/ 0 60000 65536"/>
                                  <a:gd name="T12" fmla="*/ 0 w 219"/>
                                  <a:gd name="T13" fmla="*/ 0 h 92"/>
                                  <a:gd name="T14" fmla="*/ 219 w 219"/>
                                  <a:gd name="T15" fmla="*/ 92 h 92"/>
                                </a:gdLst>
                                <a:ahLst/>
                                <a:cxnLst>
                                  <a:cxn ang="T8">
                                    <a:pos x="T0" y="T1"/>
                                  </a:cxn>
                                  <a:cxn ang="T9">
                                    <a:pos x="T2" y="T3"/>
                                  </a:cxn>
                                  <a:cxn ang="T10">
                                    <a:pos x="T4" y="T5"/>
                                  </a:cxn>
                                  <a:cxn ang="T11">
                                    <a:pos x="T6" y="T7"/>
                                  </a:cxn>
                                </a:cxnLst>
                                <a:rect l="T12" t="T13" r="T14" b="T15"/>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89" name="Freeform 778"/>
                            <wps:cNvSpPr>
                              <a:spLocks/>
                            </wps:cNvSpPr>
                            <wps:spPr bwMode="auto">
                              <a:xfrm rot="10787454">
                                <a:off x="646103" y="255562"/>
                                <a:ext cx="38" cy="9"/>
                              </a:xfrm>
                              <a:custGeom>
                                <a:avLst/>
                                <a:gdLst>
                                  <a:gd name="T0" fmla="*/ 0 w 219"/>
                                  <a:gd name="T1" fmla="*/ 9 h 83"/>
                                  <a:gd name="T2" fmla="*/ 38 w 219"/>
                                  <a:gd name="T3" fmla="*/ 2 h 83"/>
                                  <a:gd name="T4" fmla="*/ 35 w 219"/>
                                  <a:gd name="T5" fmla="*/ 0 h 83"/>
                                  <a:gd name="T6" fmla="*/ 0 w 219"/>
                                  <a:gd name="T7" fmla="*/ 9 h 83"/>
                                  <a:gd name="T8" fmla="*/ 0 60000 65536"/>
                                  <a:gd name="T9" fmla="*/ 0 60000 65536"/>
                                  <a:gd name="T10" fmla="*/ 0 60000 65536"/>
                                  <a:gd name="T11" fmla="*/ 0 60000 65536"/>
                                  <a:gd name="T12" fmla="*/ 0 w 219"/>
                                  <a:gd name="T13" fmla="*/ 0 h 83"/>
                                  <a:gd name="T14" fmla="*/ 219 w 219"/>
                                  <a:gd name="T15" fmla="*/ 83 h 83"/>
                                </a:gdLst>
                                <a:ahLst/>
                                <a:cxnLst>
                                  <a:cxn ang="T8">
                                    <a:pos x="T0" y="T1"/>
                                  </a:cxn>
                                  <a:cxn ang="T9">
                                    <a:pos x="T2" y="T3"/>
                                  </a:cxn>
                                  <a:cxn ang="T10">
                                    <a:pos x="T4" y="T5"/>
                                  </a:cxn>
                                  <a:cxn ang="T11">
                                    <a:pos x="T6" y="T7"/>
                                  </a:cxn>
                                </a:cxnLst>
                                <a:rect l="T12" t="T13" r="T14" b="T15"/>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0" name="Freeform 779"/>
                            <wps:cNvSpPr>
                              <a:spLocks/>
                            </wps:cNvSpPr>
                            <wps:spPr bwMode="auto">
                              <a:xfrm rot="10787454">
                                <a:off x="646103" y="255559"/>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3"/>
                                    </a:lnTo>
                                    <a:lnTo>
                                      <a:pt x="203" y="0"/>
                                    </a:lnTo>
                                    <a:lnTo>
                                      <a:pt x="219" y="15"/>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91" name="Freeform 780"/>
                            <wps:cNvSpPr>
                              <a:spLocks/>
                            </wps:cNvSpPr>
                            <wps:spPr bwMode="auto">
                              <a:xfrm rot="10787454">
                                <a:off x="646086" y="255569"/>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2" name="Freeform 781"/>
                            <wps:cNvSpPr>
                              <a:spLocks/>
                            </wps:cNvSpPr>
                            <wps:spPr bwMode="auto">
                              <a:xfrm rot="10787454">
                                <a:off x="646086" y="255572"/>
                                <a:ext cx="19" cy="23"/>
                              </a:xfrm>
                              <a:custGeom>
                                <a:avLst/>
                                <a:gdLst>
                                  <a:gd name="T0" fmla="*/ 0 w 107"/>
                                  <a:gd name="T1" fmla="*/ 23 h 204"/>
                                  <a:gd name="T2" fmla="*/ 19 w 107"/>
                                  <a:gd name="T3" fmla="*/ 0 h 204"/>
                                  <a:gd name="T4" fmla="*/ 15 w 107"/>
                                  <a:gd name="T5" fmla="*/ 0 h 204"/>
                                  <a:gd name="T6" fmla="*/ 0 w 107"/>
                                  <a:gd name="T7" fmla="*/ 23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3" name="Freeform 782"/>
                            <wps:cNvSpPr>
                              <a:spLocks/>
                            </wps:cNvSpPr>
                            <wps:spPr bwMode="auto">
                              <a:xfrm rot="10787454">
                                <a:off x="646086" y="255569"/>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4"/>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94" name="Freeform 783"/>
                            <wps:cNvSpPr>
                              <a:spLocks/>
                            </wps:cNvSpPr>
                            <wps:spPr bwMode="auto">
                              <a:xfrm rot="10787454">
                                <a:off x="646087" y="255595"/>
                                <a:ext cx="16" cy="25"/>
                              </a:xfrm>
                              <a:custGeom>
                                <a:avLst/>
                                <a:gdLst>
                                  <a:gd name="T0" fmla="*/ 16 w 91"/>
                                  <a:gd name="T1" fmla="*/ 25 h 219"/>
                                  <a:gd name="T2" fmla="*/ 12 w 91"/>
                                  <a:gd name="T3" fmla="*/ 25 h 219"/>
                                  <a:gd name="T4" fmla="*/ 0 w 91"/>
                                  <a:gd name="T5" fmla="*/ 0 h 219"/>
                                  <a:gd name="T6" fmla="*/ 16 w 91"/>
                                  <a:gd name="T7" fmla="*/ 25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5" name="Freeform 784"/>
                            <wps:cNvSpPr>
                              <a:spLocks/>
                            </wps:cNvSpPr>
                            <wps:spPr bwMode="auto">
                              <a:xfrm rot="10787454">
                                <a:off x="646090" y="255595"/>
                                <a:ext cx="15" cy="25"/>
                              </a:xfrm>
                              <a:custGeom>
                                <a:avLst/>
                                <a:gdLst>
                                  <a:gd name="T0" fmla="*/ 15 w 84"/>
                                  <a:gd name="T1" fmla="*/ 25 h 219"/>
                                  <a:gd name="T2" fmla="*/ 3 w 84"/>
                                  <a:gd name="T3" fmla="*/ 0 h 219"/>
                                  <a:gd name="T4" fmla="*/ 0 w 84"/>
                                  <a:gd name="T5" fmla="*/ 2 h 219"/>
                                  <a:gd name="T6" fmla="*/ 15 w 84"/>
                                  <a:gd name="T7" fmla="*/ 25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6" name="Freeform 785"/>
                            <wps:cNvSpPr>
                              <a:spLocks/>
                            </wps:cNvSpPr>
                            <wps:spPr bwMode="auto">
                              <a:xfrm rot="10787454">
                                <a:off x="646086" y="255595"/>
                                <a:ext cx="19" cy="25"/>
                              </a:xfrm>
                              <a:custGeom>
                                <a:avLst/>
                                <a:gdLst>
                                  <a:gd name="T0" fmla="*/ 19 w 107"/>
                                  <a:gd name="T1" fmla="*/ 25 h 219"/>
                                  <a:gd name="T2" fmla="*/ 15 w 107"/>
                                  <a:gd name="T3" fmla="*/ 25 h 219"/>
                                  <a:gd name="T4" fmla="*/ 0 w 107"/>
                                  <a:gd name="T5" fmla="*/ 2 h 219"/>
                                  <a:gd name="T6" fmla="*/ 3 w 107"/>
                                  <a:gd name="T7" fmla="*/ 0 h 219"/>
                                  <a:gd name="T8" fmla="*/ 19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6"/>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497" name="Freeform 786"/>
                            <wps:cNvSpPr>
                              <a:spLocks/>
                            </wps:cNvSpPr>
                            <wps:spPr bwMode="auto">
                              <a:xfrm rot="10787454">
                                <a:off x="646103" y="255617"/>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8" name="Freeform 787"/>
                            <wps:cNvSpPr>
                              <a:spLocks/>
                            </wps:cNvSpPr>
                            <wps:spPr bwMode="auto">
                              <a:xfrm rot="10787454">
                                <a:off x="646105" y="255617"/>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499" name="Freeform 788"/>
                            <wps:cNvSpPr>
                              <a:spLocks/>
                            </wps:cNvSpPr>
                            <wps:spPr bwMode="auto">
                              <a:xfrm rot="10787454">
                                <a:off x="646103" y="255617"/>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1"/>
                                    </a:moveTo>
                                    <a:lnTo>
                                      <a:pt x="203" y="107"/>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00" name="Freeform 789"/>
                            <wps:cNvSpPr>
                              <a:spLocks/>
                            </wps:cNvSpPr>
                            <wps:spPr bwMode="auto">
                              <a:xfrm rot="10787454">
                                <a:off x="646104" y="255695"/>
                                <a:ext cx="38" cy="11"/>
                              </a:xfrm>
                              <a:custGeom>
                                <a:avLst/>
                                <a:gdLst>
                                  <a:gd name="T0" fmla="*/ 0 w 219"/>
                                  <a:gd name="T1" fmla="*/ 11 h 90"/>
                                  <a:gd name="T2" fmla="*/ 0 w 219"/>
                                  <a:gd name="T3" fmla="*/ 8 h 90"/>
                                  <a:gd name="T4" fmla="*/ 38 w 219"/>
                                  <a:gd name="T5" fmla="*/ 0 h 90"/>
                                  <a:gd name="T6" fmla="*/ 0 w 219"/>
                                  <a:gd name="T7" fmla="*/ 11 h 90"/>
                                  <a:gd name="T8" fmla="*/ 0 60000 65536"/>
                                  <a:gd name="T9" fmla="*/ 0 60000 65536"/>
                                  <a:gd name="T10" fmla="*/ 0 60000 65536"/>
                                  <a:gd name="T11" fmla="*/ 0 60000 65536"/>
                                  <a:gd name="T12" fmla="*/ 0 w 219"/>
                                  <a:gd name="T13" fmla="*/ 0 h 90"/>
                                  <a:gd name="T14" fmla="*/ 219 w 219"/>
                                  <a:gd name="T15" fmla="*/ 90 h 90"/>
                                </a:gdLst>
                                <a:ahLst/>
                                <a:cxnLst>
                                  <a:cxn ang="T8">
                                    <a:pos x="T0" y="T1"/>
                                  </a:cxn>
                                  <a:cxn ang="T9">
                                    <a:pos x="T2" y="T3"/>
                                  </a:cxn>
                                  <a:cxn ang="T10">
                                    <a:pos x="T4" y="T5"/>
                                  </a:cxn>
                                  <a:cxn ang="T11">
                                    <a:pos x="T6" y="T7"/>
                                  </a:cxn>
                                </a:cxnLst>
                                <a:rect l="T12" t="T13" r="T14" b="T15"/>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01" name="Freeform 790"/>
                            <wps:cNvSpPr>
                              <a:spLocks/>
                            </wps:cNvSpPr>
                            <wps:spPr bwMode="auto">
                              <a:xfrm rot="10787454">
                                <a:off x="646104" y="255695"/>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02" name="Freeform 791"/>
                            <wps:cNvSpPr>
                              <a:spLocks/>
                            </wps:cNvSpPr>
                            <wps:spPr bwMode="auto">
                              <a:xfrm rot="10787454">
                                <a:off x="646087" y="255706"/>
                                <a:ext cx="19" cy="25"/>
                              </a:xfrm>
                              <a:custGeom>
                                <a:avLst/>
                                <a:gdLst>
                                  <a:gd name="T0" fmla="*/ 3 w 107"/>
                                  <a:gd name="T1" fmla="*/ 25 h 221"/>
                                  <a:gd name="T2" fmla="*/ 0 w 107"/>
                                  <a:gd name="T3" fmla="*/ 23 h 221"/>
                                  <a:gd name="T4" fmla="*/ 19 w 107"/>
                                  <a:gd name="T5" fmla="*/ 0 h 221"/>
                                  <a:gd name="T6" fmla="*/ 3 w 107"/>
                                  <a:gd name="T7" fmla="*/ 25 h 221"/>
                                  <a:gd name="T8" fmla="*/ 0 60000 65536"/>
                                  <a:gd name="T9" fmla="*/ 0 60000 65536"/>
                                  <a:gd name="T10" fmla="*/ 0 60000 65536"/>
                                  <a:gd name="T11" fmla="*/ 0 60000 65536"/>
                                  <a:gd name="T12" fmla="*/ 0 w 107"/>
                                  <a:gd name="T13" fmla="*/ 0 h 221"/>
                                  <a:gd name="T14" fmla="*/ 107 w 107"/>
                                  <a:gd name="T15" fmla="*/ 221 h 221"/>
                                </a:gdLst>
                                <a:ahLst/>
                                <a:cxnLst>
                                  <a:cxn ang="T8">
                                    <a:pos x="T0" y="T1"/>
                                  </a:cxn>
                                  <a:cxn ang="T9">
                                    <a:pos x="T2" y="T3"/>
                                  </a:cxn>
                                  <a:cxn ang="T10">
                                    <a:pos x="T4" y="T5"/>
                                  </a:cxn>
                                  <a:cxn ang="T11">
                                    <a:pos x="T6" y="T7"/>
                                  </a:cxn>
                                </a:cxnLst>
                                <a:rect l="T12" t="T13" r="T14" b="T15"/>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03" name="Freeform 792"/>
                            <wps:cNvSpPr>
                              <a:spLocks/>
                            </wps:cNvSpPr>
                            <wps:spPr bwMode="auto">
                              <a:xfrm rot="10787454">
                                <a:off x="646087" y="255707"/>
                                <a:ext cx="19" cy="24"/>
                              </a:xfrm>
                              <a:custGeom>
                                <a:avLst/>
                                <a:gdLst>
                                  <a:gd name="T0" fmla="*/ 0 w 107"/>
                                  <a:gd name="T1" fmla="*/ 24 h 204"/>
                                  <a:gd name="T2" fmla="*/ 19 w 107"/>
                                  <a:gd name="T3" fmla="*/ 0 h 204"/>
                                  <a:gd name="T4" fmla="*/ 15 w 107"/>
                                  <a:gd name="T5" fmla="*/ 0 h 204"/>
                                  <a:gd name="T6" fmla="*/ 0 w 107"/>
                                  <a:gd name="T7" fmla="*/ 24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04" name="Freeform 793"/>
                            <wps:cNvSpPr>
                              <a:spLocks/>
                            </wps:cNvSpPr>
                            <wps:spPr bwMode="auto">
                              <a:xfrm rot="10787454">
                                <a:off x="646087" y="255706"/>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05" name="Freeform 794"/>
                            <wps:cNvSpPr>
                              <a:spLocks/>
                            </wps:cNvSpPr>
                            <wps:spPr bwMode="auto">
                              <a:xfrm rot="10787454">
                                <a:off x="646088" y="255732"/>
                                <a:ext cx="16" cy="24"/>
                              </a:xfrm>
                              <a:custGeom>
                                <a:avLst/>
                                <a:gdLst>
                                  <a:gd name="T0" fmla="*/ 16 w 91"/>
                                  <a:gd name="T1" fmla="*/ 24 h 219"/>
                                  <a:gd name="T2" fmla="*/ 12 w 91"/>
                                  <a:gd name="T3" fmla="*/ 24 h 219"/>
                                  <a:gd name="T4" fmla="*/ 0 w 91"/>
                                  <a:gd name="T5" fmla="*/ 0 h 219"/>
                                  <a:gd name="T6" fmla="*/ 16 w 91"/>
                                  <a:gd name="T7" fmla="*/ 24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06" name="Freeform 795"/>
                            <wps:cNvSpPr>
                              <a:spLocks/>
                            </wps:cNvSpPr>
                            <wps:spPr bwMode="auto">
                              <a:xfrm rot="10787454">
                                <a:off x="646091" y="255732"/>
                                <a:ext cx="15" cy="24"/>
                              </a:xfrm>
                              <a:custGeom>
                                <a:avLst/>
                                <a:gdLst>
                                  <a:gd name="T0" fmla="*/ 15 w 84"/>
                                  <a:gd name="T1" fmla="*/ 24 h 219"/>
                                  <a:gd name="T2" fmla="*/ 3 w 84"/>
                                  <a:gd name="T3" fmla="*/ 0 h 219"/>
                                  <a:gd name="T4" fmla="*/ 0 w 84"/>
                                  <a:gd name="T5" fmla="*/ 2 h 219"/>
                                  <a:gd name="T6" fmla="*/ 15 w 84"/>
                                  <a:gd name="T7" fmla="*/ 24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07" name="Freeform 796"/>
                            <wps:cNvSpPr>
                              <a:spLocks/>
                            </wps:cNvSpPr>
                            <wps:spPr bwMode="auto">
                              <a:xfrm rot="10787454">
                                <a:off x="646087" y="255732"/>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08" name="Freeform 797"/>
                            <wps:cNvSpPr>
                              <a:spLocks/>
                            </wps:cNvSpPr>
                            <wps:spPr bwMode="auto">
                              <a:xfrm rot="10787454">
                                <a:off x="646104" y="255754"/>
                                <a:ext cx="38" cy="12"/>
                              </a:xfrm>
                              <a:custGeom>
                                <a:avLst/>
                                <a:gdLst>
                                  <a:gd name="T0" fmla="*/ 38 w 219"/>
                                  <a:gd name="T1" fmla="*/ 10 h 108"/>
                                  <a:gd name="T2" fmla="*/ 35 w 219"/>
                                  <a:gd name="T3" fmla="*/ 12 h 108"/>
                                  <a:gd name="T4" fmla="*/ 0 w 219"/>
                                  <a:gd name="T5" fmla="*/ 0 h 108"/>
                                  <a:gd name="T6" fmla="*/ 38 w 219"/>
                                  <a:gd name="T7" fmla="*/ 10 h 108"/>
                                  <a:gd name="T8" fmla="*/ 0 60000 65536"/>
                                  <a:gd name="T9" fmla="*/ 0 60000 65536"/>
                                  <a:gd name="T10" fmla="*/ 0 60000 65536"/>
                                  <a:gd name="T11" fmla="*/ 0 60000 65536"/>
                                  <a:gd name="T12" fmla="*/ 0 w 219"/>
                                  <a:gd name="T13" fmla="*/ 0 h 108"/>
                                  <a:gd name="T14" fmla="*/ 219 w 219"/>
                                  <a:gd name="T15" fmla="*/ 108 h 108"/>
                                </a:gdLst>
                                <a:ahLst/>
                                <a:cxnLst>
                                  <a:cxn ang="T8">
                                    <a:pos x="T0" y="T1"/>
                                  </a:cxn>
                                  <a:cxn ang="T9">
                                    <a:pos x="T2" y="T3"/>
                                  </a:cxn>
                                  <a:cxn ang="T10">
                                    <a:pos x="T4" y="T5"/>
                                  </a:cxn>
                                  <a:cxn ang="T11">
                                    <a:pos x="T6" y="T7"/>
                                  </a:cxn>
                                </a:cxnLst>
                                <a:rect l="T12" t="T13" r="T14" b="T15"/>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09" name="Freeform 798"/>
                            <wps:cNvSpPr>
                              <a:spLocks/>
                            </wps:cNvSpPr>
                            <wps:spPr bwMode="auto">
                              <a:xfrm rot="10787454">
                                <a:off x="646106" y="255754"/>
                                <a:ext cx="35" cy="12"/>
                              </a:xfrm>
                              <a:custGeom>
                                <a:avLst/>
                                <a:gdLst>
                                  <a:gd name="T0" fmla="*/ 35 w 203"/>
                                  <a:gd name="T1" fmla="*/ 12 h 108"/>
                                  <a:gd name="T2" fmla="*/ 0 w 203"/>
                                  <a:gd name="T3" fmla="*/ 0 h 108"/>
                                  <a:gd name="T4" fmla="*/ 0 w 203"/>
                                  <a:gd name="T5" fmla="*/ 3 h 108"/>
                                  <a:gd name="T6" fmla="*/ 35 w 203"/>
                                  <a:gd name="T7" fmla="*/ 12 h 108"/>
                                  <a:gd name="T8" fmla="*/ 0 60000 65536"/>
                                  <a:gd name="T9" fmla="*/ 0 60000 65536"/>
                                  <a:gd name="T10" fmla="*/ 0 60000 65536"/>
                                  <a:gd name="T11" fmla="*/ 0 60000 65536"/>
                                  <a:gd name="T12" fmla="*/ 0 w 203"/>
                                  <a:gd name="T13" fmla="*/ 0 h 108"/>
                                  <a:gd name="T14" fmla="*/ 203 w 203"/>
                                  <a:gd name="T15" fmla="*/ 108 h 108"/>
                                </a:gdLst>
                                <a:ahLst/>
                                <a:cxnLst>
                                  <a:cxn ang="T8">
                                    <a:pos x="T0" y="T1"/>
                                  </a:cxn>
                                  <a:cxn ang="T9">
                                    <a:pos x="T2" y="T3"/>
                                  </a:cxn>
                                  <a:cxn ang="T10">
                                    <a:pos x="T4" y="T5"/>
                                  </a:cxn>
                                  <a:cxn ang="T11">
                                    <a:pos x="T6" y="T7"/>
                                  </a:cxn>
                                </a:cxnLst>
                                <a:rect l="T12" t="T13" r="T14" b="T15"/>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0" name="Freeform 799"/>
                            <wps:cNvSpPr>
                              <a:spLocks/>
                            </wps:cNvSpPr>
                            <wps:spPr bwMode="auto">
                              <a:xfrm rot="10787454">
                                <a:off x="646104" y="255754"/>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11" name="Freeform 800"/>
                            <wps:cNvSpPr>
                              <a:spLocks/>
                            </wps:cNvSpPr>
                            <wps:spPr bwMode="auto">
                              <a:xfrm rot="10787454">
                                <a:off x="646140" y="255465"/>
                                <a:ext cx="54" cy="10"/>
                              </a:xfrm>
                              <a:custGeom>
                                <a:avLst/>
                                <a:gdLst>
                                  <a:gd name="T0" fmla="*/ 54 w 304"/>
                                  <a:gd name="T1" fmla="*/ 0 h 83"/>
                                  <a:gd name="T2" fmla="*/ 54 w 304"/>
                                  <a:gd name="T3" fmla="*/ 3 h 83"/>
                                  <a:gd name="T4" fmla="*/ 0 w 304"/>
                                  <a:gd name="T5" fmla="*/ 10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2" name="Freeform 801"/>
                            <wps:cNvSpPr>
                              <a:spLocks/>
                            </wps:cNvSpPr>
                            <wps:spPr bwMode="auto">
                              <a:xfrm rot="10787454">
                                <a:off x="646140" y="255456"/>
                                <a:ext cx="54" cy="10"/>
                              </a:xfrm>
                              <a:custGeom>
                                <a:avLst/>
                                <a:gdLst>
                                  <a:gd name="T0" fmla="*/ 54 w 304"/>
                                  <a:gd name="T1" fmla="*/ 0 h 78"/>
                                  <a:gd name="T2" fmla="*/ 0 w 304"/>
                                  <a:gd name="T3" fmla="*/ 8 h 78"/>
                                  <a:gd name="T4" fmla="*/ 2 w 304"/>
                                  <a:gd name="T5" fmla="*/ 10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3" name="Freeform 802"/>
                            <wps:cNvSpPr>
                              <a:spLocks/>
                            </wps:cNvSpPr>
                            <wps:spPr bwMode="auto">
                              <a:xfrm rot="10787454">
                                <a:off x="646197" y="255437"/>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4" name="Freeform 803"/>
                            <wps:cNvSpPr>
                              <a:spLocks/>
                            </wps:cNvSpPr>
                            <wps:spPr bwMode="auto">
                              <a:xfrm rot="10787454">
                                <a:off x="646191" y="255435"/>
                                <a:ext cx="41" cy="25"/>
                              </a:xfrm>
                              <a:custGeom>
                                <a:avLst/>
                                <a:gdLst>
                                  <a:gd name="T0" fmla="*/ 41 w 234"/>
                                  <a:gd name="T1" fmla="*/ 0 h 215"/>
                                  <a:gd name="T2" fmla="*/ 0 w 234"/>
                                  <a:gd name="T3" fmla="*/ 24 h 215"/>
                                  <a:gd name="T4" fmla="*/ 3 w 234"/>
                                  <a:gd name="T5" fmla="*/ 25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5" name="Freeform 804"/>
                            <wps:cNvSpPr>
                              <a:spLocks/>
                            </wps:cNvSpPr>
                            <wps:spPr bwMode="auto">
                              <a:xfrm rot="10787454">
                                <a:off x="646143" y="255461"/>
                                <a:ext cx="54" cy="9"/>
                              </a:xfrm>
                              <a:custGeom>
                                <a:avLst/>
                                <a:gdLst>
                                  <a:gd name="T0" fmla="*/ 54 w 304"/>
                                  <a:gd name="T1" fmla="*/ 0 h 83"/>
                                  <a:gd name="T2" fmla="*/ 54 w 304"/>
                                  <a:gd name="T3" fmla="*/ 3 h 83"/>
                                  <a:gd name="T4" fmla="*/ 0 w 304"/>
                                  <a:gd name="T5" fmla="*/ 9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6" name="Freeform 805"/>
                            <wps:cNvSpPr>
                              <a:spLocks/>
                            </wps:cNvSpPr>
                            <wps:spPr bwMode="auto">
                              <a:xfrm rot="10787454">
                                <a:off x="646143" y="255458"/>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7" name="Freeform 806"/>
                            <wps:cNvSpPr>
                              <a:spLocks/>
                            </wps:cNvSpPr>
                            <wps:spPr bwMode="auto">
                              <a:xfrm rot="10787454">
                                <a:off x="646143" y="25545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3"/>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18" name="Freeform 807"/>
                            <wps:cNvSpPr>
                              <a:spLocks/>
                            </wps:cNvSpPr>
                            <wps:spPr bwMode="auto">
                              <a:xfrm rot="10787454">
                                <a:off x="646194" y="255426"/>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19" name="Freeform 808"/>
                            <wps:cNvSpPr>
                              <a:spLocks/>
                            </wps:cNvSpPr>
                            <wps:spPr bwMode="auto">
                              <a:xfrm rot="10787454">
                                <a:off x="646194" y="25544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0" name="Freeform 809"/>
                            <wps:cNvSpPr>
                              <a:spLocks/>
                            </wps:cNvSpPr>
                            <wps:spPr bwMode="auto">
                              <a:xfrm rot="10787454">
                                <a:off x="646200" y="255434"/>
                                <a:ext cx="41" cy="27"/>
                              </a:xfrm>
                              <a:custGeom>
                                <a:avLst/>
                                <a:gdLst>
                                  <a:gd name="T0" fmla="*/ 39 w 234"/>
                                  <a:gd name="T1" fmla="*/ 0 h 234"/>
                                  <a:gd name="T2" fmla="*/ 41 w 234"/>
                                  <a:gd name="T3" fmla="*/ 2 h 234"/>
                                  <a:gd name="T4" fmla="*/ 3 w 234"/>
                                  <a:gd name="T5" fmla="*/ 27 h 234"/>
                                  <a:gd name="T6" fmla="*/ 0 w 234"/>
                                  <a:gd name="T7" fmla="*/ 26 h 234"/>
                                  <a:gd name="T8" fmla="*/ 39 w 234"/>
                                  <a:gd name="T9" fmla="*/ 0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223" y="0"/>
                                    </a:moveTo>
                                    <a:lnTo>
                                      <a:pt x="234" y="19"/>
                                    </a:lnTo>
                                    <a:lnTo>
                                      <a:pt x="19" y="234"/>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21" name="Freeform 810"/>
                            <wps:cNvSpPr>
                              <a:spLocks/>
                            </wps:cNvSpPr>
                            <wps:spPr bwMode="auto">
                              <a:xfrm rot="10787454">
                                <a:off x="646232" y="255406"/>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2" name="Freeform 811"/>
                            <wps:cNvSpPr>
                              <a:spLocks/>
                            </wps:cNvSpPr>
                            <wps:spPr bwMode="auto">
                              <a:xfrm rot="10787454">
                                <a:off x="646232" y="25540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3" name="Freeform 812"/>
                            <wps:cNvSpPr>
                              <a:spLocks/>
                            </wps:cNvSpPr>
                            <wps:spPr bwMode="auto">
                              <a:xfrm rot="10787454">
                                <a:off x="646232" y="255406"/>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1"/>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24" name="Freeform 813"/>
                            <wps:cNvSpPr>
                              <a:spLocks/>
                            </wps:cNvSpPr>
                            <wps:spPr bwMode="auto">
                              <a:xfrm rot="10787454">
                                <a:off x="646236" y="255372"/>
                                <a:ext cx="14" cy="34"/>
                              </a:xfrm>
                              <a:custGeom>
                                <a:avLst/>
                                <a:gdLst>
                                  <a:gd name="T0" fmla="*/ 0 w 81"/>
                                  <a:gd name="T1" fmla="*/ 0 h 305"/>
                                  <a:gd name="T2" fmla="*/ 4 w 81"/>
                                  <a:gd name="T3" fmla="*/ 0 h 305"/>
                                  <a:gd name="T4" fmla="*/ 14 w 81"/>
                                  <a:gd name="T5" fmla="*/ 34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5" name="Freeform 814"/>
                            <wps:cNvSpPr>
                              <a:spLocks/>
                            </wps:cNvSpPr>
                            <wps:spPr bwMode="auto">
                              <a:xfrm rot="10787454">
                                <a:off x="646232" y="255372"/>
                                <a:ext cx="14" cy="34"/>
                              </a:xfrm>
                              <a:custGeom>
                                <a:avLst/>
                                <a:gdLst>
                                  <a:gd name="T0" fmla="*/ 0 w 78"/>
                                  <a:gd name="T1" fmla="*/ 0 h 305"/>
                                  <a:gd name="T2" fmla="*/ 11 w 78"/>
                                  <a:gd name="T3" fmla="*/ 34 h 305"/>
                                  <a:gd name="T4" fmla="*/ 14 w 78"/>
                                  <a:gd name="T5" fmla="*/ 33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6" name="Freeform 815"/>
                            <wps:cNvSpPr>
                              <a:spLocks/>
                            </wps:cNvSpPr>
                            <wps:spPr bwMode="auto">
                              <a:xfrm rot="10787454">
                                <a:off x="646232" y="255372"/>
                                <a:ext cx="18" cy="34"/>
                              </a:xfrm>
                              <a:custGeom>
                                <a:avLst/>
                                <a:gdLst>
                                  <a:gd name="T0" fmla="*/ 0 w 100"/>
                                  <a:gd name="T1" fmla="*/ 0 h 305"/>
                                  <a:gd name="T2" fmla="*/ 4 w 100"/>
                                  <a:gd name="T3" fmla="*/ 0 h 305"/>
                                  <a:gd name="T4" fmla="*/ 18 w 100"/>
                                  <a:gd name="T5" fmla="*/ 33 h 305"/>
                                  <a:gd name="T6" fmla="*/ 15 w 100"/>
                                  <a:gd name="T7" fmla="*/ 34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27" name="Freeform 816"/>
                            <wps:cNvSpPr>
                              <a:spLocks/>
                            </wps:cNvSpPr>
                            <wps:spPr bwMode="auto">
                              <a:xfrm rot="10787454">
                                <a:off x="646196" y="255346"/>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8" name="Freeform 817"/>
                            <wps:cNvSpPr>
                              <a:spLocks/>
                            </wps:cNvSpPr>
                            <wps:spPr bwMode="auto">
                              <a:xfrm rot="10787454">
                                <a:off x="646194" y="255346"/>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29" name="Freeform 818"/>
                            <wps:cNvSpPr>
                              <a:spLocks/>
                            </wps:cNvSpPr>
                            <wps:spPr bwMode="auto">
                              <a:xfrm rot="10787454">
                                <a:off x="646194" y="255346"/>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30" name="Freeform 819"/>
                            <wps:cNvSpPr>
                              <a:spLocks/>
                            </wps:cNvSpPr>
                            <wps:spPr bwMode="auto">
                              <a:xfrm rot="10787454">
                                <a:off x="646143" y="255336"/>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31" name="Freeform 820"/>
                            <wps:cNvSpPr>
                              <a:spLocks/>
                            </wps:cNvSpPr>
                            <wps:spPr bwMode="auto">
                              <a:xfrm rot="10787454">
                                <a:off x="646143" y="255336"/>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32" name="Freeform 821"/>
                            <wps:cNvSpPr>
                              <a:spLocks/>
                            </wps:cNvSpPr>
                            <wps:spPr bwMode="auto">
                              <a:xfrm rot="10787454">
                                <a:off x="646143" y="255336"/>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33" name="Freeform 822"/>
                            <wps:cNvSpPr>
                              <a:spLocks/>
                            </wps:cNvSpPr>
                            <wps:spPr bwMode="auto">
                              <a:xfrm rot="10787454">
                                <a:off x="646142" y="255193"/>
                                <a:ext cx="54" cy="11"/>
                              </a:xfrm>
                              <a:custGeom>
                                <a:avLst/>
                                <a:gdLst>
                                  <a:gd name="T0" fmla="*/ 54 w 304"/>
                                  <a:gd name="T1" fmla="*/ 0 h 82"/>
                                  <a:gd name="T2" fmla="*/ 54 w 304"/>
                                  <a:gd name="T3" fmla="*/ 3 h 82"/>
                                  <a:gd name="T4" fmla="*/ 0 w 304"/>
                                  <a:gd name="T5" fmla="*/ 11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34" name="Freeform 823"/>
                            <wps:cNvSpPr>
                              <a:spLocks/>
                            </wps:cNvSpPr>
                            <wps:spPr bwMode="auto">
                              <a:xfrm rot="10787454">
                                <a:off x="646142" y="255191"/>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35" name="Freeform 824"/>
                            <wps:cNvSpPr>
                              <a:spLocks/>
                            </wps:cNvSpPr>
                            <wps:spPr bwMode="auto">
                              <a:xfrm rot="10787454">
                                <a:off x="646142" y="255191"/>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36" name="Freeform 825"/>
                            <wps:cNvSpPr>
                              <a:spLocks/>
                            </wps:cNvSpPr>
                            <wps:spPr bwMode="auto">
                              <a:xfrm rot="10787454">
                                <a:off x="646193" y="255169"/>
                                <a:ext cx="41" cy="24"/>
                              </a:xfrm>
                              <a:custGeom>
                                <a:avLst/>
                                <a:gdLst>
                                  <a:gd name="T0" fmla="*/ 39 w 234"/>
                                  <a:gd name="T1" fmla="*/ 0 h 223"/>
                                  <a:gd name="T2" fmla="*/ 41 w 234"/>
                                  <a:gd name="T3" fmla="*/ 2 h 223"/>
                                  <a:gd name="T4" fmla="*/ 0 w 234"/>
                                  <a:gd name="T5" fmla="*/ 24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37" name="Freeform 826"/>
                            <wps:cNvSpPr>
                              <a:spLocks/>
                            </wps:cNvSpPr>
                            <wps:spPr bwMode="auto">
                              <a:xfrm rot="10787454">
                                <a:off x="646193" y="255167"/>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38" name="Freeform 827"/>
                            <wps:cNvSpPr>
                              <a:spLocks/>
                            </wps:cNvSpPr>
                            <wps:spPr bwMode="auto">
                              <a:xfrm rot="10787454">
                                <a:off x="646193" y="255167"/>
                                <a:ext cx="41" cy="26"/>
                              </a:xfrm>
                              <a:custGeom>
                                <a:avLst/>
                                <a:gdLst>
                                  <a:gd name="T0" fmla="*/ 39 w 234"/>
                                  <a:gd name="T1" fmla="*/ 0 h 235"/>
                                  <a:gd name="T2" fmla="*/ 41 w 234"/>
                                  <a:gd name="T3" fmla="*/ 2 h 235"/>
                                  <a:gd name="T4" fmla="*/ 3 w 234"/>
                                  <a:gd name="T5" fmla="*/ 26 h 235"/>
                                  <a:gd name="T6" fmla="*/ 0 w 234"/>
                                  <a:gd name="T7" fmla="*/ 25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39" name="Freeform 828"/>
                            <wps:cNvSpPr>
                              <a:spLocks/>
                            </wps:cNvSpPr>
                            <wps:spPr bwMode="auto">
                              <a:xfrm rot="10787454">
                                <a:off x="646231" y="255134"/>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0" name="Freeform 829"/>
                            <wps:cNvSpPr>
                              <a:spLocks/>
                            </wps:cNvSpPr>
                            <wps:spPr bwMode="auto">
                              <a:xfrm rot="10787454">
                                <a:off x="646231" y="255134"/>
                                <a:ext cx="18" cy="33"/>
                              </a:xfrm>
                              <a:custGeom>
                                <a:avLst/>
                                <a:gdLst>
                                  <a:gd name="T0" fmla="*/ 18 w 100"/>
                                  <a:gd name="T1" fmla="*/ 0 h 292"/>
                                  <a:gd name="T2" fmla="*/ 0 w 100"/>
                                  <a:gd name="T3" fmla="*/ 33 h 292"/>
                                  <a:gd name="T4" fmla="*/ 4 w 100"/>
                                  <a:gd name="T5" fmla="*/ 33 h 292"/>
                                  <a:gd name="T6" fmla="*/ 18 w 100"/>
                                  <a:gd name="T7" fmla="*/ 0 h 292"/>
                                  <a:gd name="T8" fmla="*/ 0 60000 65536"/>
                                  <a:gd name="T9" fmla="*/ 0 60000 65536"/>
                                  <a:gd name="T10" fmla="*/ 0 60000 65536"/>
                                  <a:gd name="T11" fmla="*/ 0 60000 65536"/>
                                  <a:gd name="T12" fmla="*/ 0 w 100"/>
                                  <a:gd name="T13" fmla="*/ 0 h 292"/>
                                  <a:gd name="T14" fmla="*/ 100 w 100"/>
                                  <a:gd name="T15" fmla="*/ 292 h 292"/>
                                </a:gdLst>
                                <a:ahLst/>
                                <a:cxnLst>
                                  <a:cxn ang="T8">
                                    <a:pos x="T0" y="T1"/>
                                  </a:cxn>
                                  <a:cxn ang="T9">
                                    <a:pos x="T2" y="T3"/>
                                  </a:cxn>
                                  <a:cxn ang="T10">
                                    <a:pos x="T4" y="T5"/>
                                  </a:cxn>
                                  <a:cxn ang="T11">
                                    <a:pos x="T6" y="T7"/>
                                  </a:cxn>
                                </a:cxnLst>
                                <a:rect l="T12" t="T13" r="T14" b="T15"/>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1" name="Freeform 830"/>
                            <wps:cNvSpPr>
                              <a:spLocks/>
                            </wps:cNvSpPr>
                            <wps:spPr bwMode="auto">
                              <a:xfrm rot="10787454">
                                <a:off x="646231" y="255134"/>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2"/>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42" name="Freeform 831"/>
                            <wps:cNvSpPr>
                              <a:spLocks/>
                            </wps:cNvSpPr>
                            <wps:spPr bwMode="auto">
                              <a:xfrm rot="10787454">
                                <a:off x="646234" y="255098"/>
                                <a:ext cx="14" cy="35"/>
                              </a:xfrm>
                              <a:custGeom>
                                <a:avLst/>
                                <a:gdLst>
                                  <a:gd name="T0" fmla="*/ 0 w 81"/>
                                  <a:gd name="T1" fmla="*/ 0 h 306"/>
                                  <a:gd name="T2" fmla="*/ 4 w 81"/>
                                  <a:gd name="T3" fmla="*/ 0 h 306"/>
                                  <a:gd name="T4" fmla="*/ 14 w 81"/>
                                  <a:gd name="T5" fmla="*/ 35 h 306"/>
                                  <a:gd name="T6" fmla="*/ 0 w 81"/>
                                  <a:gd name="T7" fmla="*/ 0 h 306"/>
                                  <a:gd name="T8" fmla="*/ 0 60000 65536"/>
                                  <a:gd name="T9" fmla="*/ 0 60000 65536"/>
                                  <a:gd name="T10" fmla="*/ 0 60000 65536"/>
                                  <a:gd name="T11" fmla="*/ 0 60000 65536"/>
                                  <a:gd name="T12" fmla="*/ 0 w 81"/>
                                  <a:gd name="T13" fmla="*/ 0 h 306"/>
                                  <a:gd name="T14" fmla="*/ 81 w 81"/>
                                  <a:gd name="T15" fmla="*/ 306 h 306"/>
                                </a:gdLst>
                                <a:ahLst/>
                                <a:cxnLst>
                                  <a:cxn ang="T8">
                                    <a:pos x="T0" y="T1"/>
                                  </a:cxn>
                                  <a:cxn ang="T9">
                                    <a:pos x="T2" y="T3"/>
                                  </a:cxn>
                                  <a:cxn ang="T10">
                                    <a:pos x="T4" y="T5"/>
                                  </a:cxn>
                                  <a:cxn ang="T11">
                                    <a:pos x="T6" y="T7"/>
                                  </a:cxn>
                                </a:cxnLst>
                                <a:rect l="T12" t="T13" r="T14" b="T15"/>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3" name="Freeform 832"/>
                            <wps:cNvSpPr>
                              <a:spLocks/>
                            </wps:cNvSpPr>
                            <wps:spPr bwMode="auto">
                              <a:xfrm rot="10787454">
                                <a:off x="646230" y="255098"/>
                                <a:ext cx="14" cy="35"/>
                              </a:xfrm>
                              <a:custGeom>
                                <a:avLst/>
                                <a:gdLst>
                                  <a:gd name="T0" fmla="*/ 0 w 78"/>
                                  <a:gd name="T1" fmla="*/ 0 h 306"/>
                                  <a:gd name="T2" fmla="*/ 11 w 78"/>
                                  <a:gd name="T3" fmla="*/ 35 h 306"/>
                                  <a:gd name="T4" fmla="*/ 14 w 78"/>
                                  <a:gd name="T5" fmla="*/ 34 h 306"/>
                                  <a:gd name="T6" fmla="*/ 0 w 78"/>
                                  <a:gd name="T7" fmla="*/ 0 h 306"/>
                                  <a:gd name="T8" fmla="*/ 0 60000 65536"/>
                                  <a:gd name="T9" fmla="*/ 0 60000 65536"/>
                                  <a:gd name="T10" fmla="*/ 0 60000 65536"/>
                                  <a:gd name="T11" fmla="*/ 0 60000 65536"/>
                                  <a:gd name="T12" fmla="*/ 0 w 78"/>
                                  <a:gd name="T13" fmla="*/ 0 h 306"/>
                                  <a:gd name="T14" fmla="*/ 78 w 78"/>
                                  <a:gd name="T15" fmla="*/ 306 h 306"/>
                                </a:gdLst>
                                <a:ahLst/>
                                <a:cxnLst>
                                  <a:cxn ang="T8">
                                    <a:pos x="T0" y="T1"/>
                                  </a:cxn>
                                  <a:cxn ang="T9">
                                    <a:pos x="T2" y="T3"/>
                                  </a:cxn>
                                  <a:cxn ang="T10">
                                    <a:pos x="T4" y="T5"/>
                                  </a:cxn>
                                  <a:cxn ang="T11">
                                    <a:pos x="T6" y="T7"/>
                                  </a:cxn>
                                </a:cxnLst>
                                <a:rect l="T12" t="T13" r="T14" b="T15"/>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4" name="Freeform 833"/>
                            <wps:cNvSpPr>
                              <a:spLocks/>
                            </wps:cNvSpPr>
                            <wps:spPr bwMode="auto">
                              <a:xfrm rot="10787454">
                                <a:off x="646230" y="255098"/>
                                <a:ext cx="18" cy="35"/>
                              </a:xfrm>
                              <a:custGeom>
                                <a:avLst/>
                                <a:gdLst>
                                  <a:gd name="T0" fmla="*/ 0 w 100"/>
                                  <a:gd name="T1" fmla="*/ 0 h 306"/>
                                  <a:gd name="T2" fmla="*/ 4 w 100"/>
                                  <a:gd name="T3" fmla="*/ 0 h 306"/>
                                  <a:gd name="T4" fmla="*/ 18 w 100"/>
                                  <a:gd name="T5" fmla="*/ 34 h 306"/>
                                  <a:gd name="T6" fmla="*/ 15 w 100"/>
                                  <a:gd name="T7" fmla="*/ 35 h 306"/>
                                  <a:gd name="T8" fmla="*/ 0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0" y="0"/>
                                    </a:moveTo>
                                    <a:lnTo>
                                      <a:pt x="22" y="0"/>
                                    </a:lnTo>
                                    <a:lnTo>
                                      <a:pt x="100" y="294"/>
                                    </a:lnTo>
                                    <a:lnTo>
                                      <a:pt x="81" y="306"/>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45" name="Freeform 834"/>
                            <wps:cNvSpPr>
                              <a:spLocks/>
                            </wps:cNvSpPr>
                            <wps:spPr bwMode="auto">
                              <a:xfrm rot="10787454">
                                <a:off x="646194" y="255074"/>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6" name="Freeform 835"/>
                            <wps:cNvSpPr>
                              <a:spLocks/>
                            </wps:cNvSpPr>
                            <wps:spPr bwMode="auto">
                              <a:xfrm rot="10787454">
                                <a:off x="646192" y="255074"/>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7" name="Freeform 836"/>
                            <wps:cNvSpPr>
                              <a:spLocks/>
                            </wps:cNvSpPr>
                            <wps:spPr bwMode="auto">
                              <a:xfrm rot="10787454">
                                <a:off x="646192" y="255074"/>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48" name="Freeform 837"/>
                            <wps:cNvSpPr>
                              <a:spLocks/>
                            </wps:cNvSpPr>
                            <wps:spPr bwMode="auto">
                              <a:xfrm rot="10787454">
                                <a:off x="646141" y="255063"/>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49" name="Freeform 838"/>
                            <wps:cNvSpPr>
                              <a:spLocks/>
                            </wps:cNvSpPr>
                            <wps:spPr bwMode="auto">
                              <a:xfrm rot="10787454">
                                <a:off x="646141" y="255064"/>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0" name="Freeform 839"/>
                            <wps:cNvSpPr>
                              <a:spLocks/>
                            </wps:cNvSpPr>
                            <wps:spPr bwMode="auto">
                              <a:xfrm rot="10787454">
                                <a:off x="646141" y="255063"/>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51" name="Freeform 840"/>
                            <wps:cNvSpPr>
                              <a:spLocks/>
                            </wps:cNvSpPr>
                            <wps:spPr bwMode="auto">
                              <a:xfrm rot="10787454">
                                <a:off x="646104" y="255270"/>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2" name="Freeform 841"/>
                            <wps:cNvSpPr>
                              <a:spLocks/>
                            </wps:cNvSpPr>
                            <wps:spPr bwMode="auto">
                              <a:xfrm rot="10787454">
                                <a:off x="646104" y="255272"/>
                                <a:ext cx="38" cy="9"/>
                              </a:xfrm>
                              <a:custGeom>
                                <a:avLst/>
                                <a:gdLst>
                                  <a:gd name="T0" fmla="*/ 0 w 219"/>
                                  <a:gd name="T1" fmla="*/ 9 h 85"/>
                                  <a:gd name="T2" fmla="*/ 38 w 219"/>
                                  <a:gd name="T3" fmla="*/ 2 h 85"/>
                                  <a:gd name="T4" fmla="*/ 35 w 219"/>
                                  <a:gd name="T5" fmla="*/ 0 h 85"/>
                                  <a:gd name="T6" fmla="*/ 0 w 219"/>
                                  <a:gd name="T7" fmla="*/ 9 h 85"/>
                                  <a:gd name="T8" fmla="*/ 0 60000 65536"/>
                                  <a:gd name="T9" fmla="*/ 0 60000 65536"/>
                                  <a:gd name="T10" fmla="*/ 0 60000 65536"/>
                                  <a:gd name="T11" fmla="*/ 0 60000 65536"/>
                                  <a:gd name="T12" fmla="*/ 0 w 219"/>
                                  <a:gd name="T13" fmla="*/ 0 h 85"/>
                                  <a:gd name="T14" fmla="*/ 219 w 219"/>
                                  <a:gd name="T15" fmla="*/ 85 h 85"/>
                                </a:gdLst>
                                <a:ahLst/>
                                <a:cxnLst>
                                  <a:cxn ang="T8">
                                    <a:pos x="T0" y="T1"/>
                                  </a:cxn>
                                  <a:cxn ang="T9">
                                    <a:pos x="T2" y="T3"/>
                                  </a:cxn>
                                  <a:cxn ang="T10">
                                    <a:pos x="T4" y="T5"/>
                                  </a:cxn>
                                  <a:cxn ang="T11">
                                    <a:pos x="T6" y="T7"/>
                                  </a:cxn>
                                </a:cxnLst>
                                <a:rect l="T12" t="T13" r="T14" b="T15"/>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3" name="Freeform 842"/>
                            <wps:cNvSpPr>
                              <a:spLocks/>
                            </wps:cNvSpPr>
                            <wps:spPr bwMode="auto">
                              <a:xfrm rot="10787454">
                                <a:off x="646104" y="255269"/>
                                <a:ext cx="38" cy="12"/>
                              </a:xfrm>
                              <a:custGeom>
                                <a:avLst/>
                                <a:gdLst>
                                  <a:gd name="T0" fmla="*/ 0 w 219"/>
                                  <a:gd name="T1" fmla="*/ 12 h 108"/>
                                  <a:gd name="T2" fmla="*/ 0 w 219"/>
                                  <a:gd name="T3" fmla="*/ 9 h 108"/>
                                  <a:gd name="T4" fmla="*/ 35 w 219"/>
                                  <a:gd name="T5" fmla="*/ 0 h 108"/>
                                  <a:gd name="T6" fmla="*/ 38 w 219"/>
                                  <a:gd name="T7" fmla="*/ 2 h 108"/>
                                  <a:gd name="T8" fmla="*/ 0 w 219"/>
                                  <a:gd name="T9" fmla="*/ 12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0" y="108"/>
                                    </a:moveTo>
                                    <a:lnTo>
                                      <a:pt x="0" y="85"/>
                                    </a:lnTo>
                                    <a:lnTo>
                                      <a:pt x="203" y="0"/>
                                    </a:lnTo>
                                    <a:lnTo>
                                      <a:pt x="219" y="17"/>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54" name="Freeform 843"/>
                            <wps:cNvSpPr>
                              <a:spLocks/>
                            </wps:cNvSpPr>
                            <wps:spPr bwMode="auto">
                              <a:xfrm rot="10787454">
                                <a:off x="646087" y="255279"/>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5" name="Freeform 844"/>
                            <wps:cNvSpPr>
                              <a:spLocks/>
                            </wps:cNvSpPr>
                            <wps:spPr bwMode="auto">
                              <a:xfrm rot="10787454">
                                <a:off x="646087" y="255282"/>
                                <a:ext cx="19" cy="23"/>
                              </a:xfrm>
                              <a:custGeom>
                                <a:avLst/>
                                <a:gdLst>
                                  <a:gd name="T0" fmla="*/ 0 w 107"/>
                                  <a:gd name="T1" fmla="*/ 23 h 202"/>
                                  <a:gd name="T2" fmla="*/ 19 w 107"/>
                                  <a:gd name="T3" fmla="*/ 0 h 202"/>
                                  <a:gd name="T4" fmla="*/ 15 w 107"/>
                                  <a:gd name="T5" fmla="*/ 0 h 202"/>
                                  <a:gd name="T6" fmla="*/ 0 w 107"/>
                                  <a:gd name="T7" fmla="*/ 23 h 202"/>
                                  <a:gd name="T8" fmla="*/ 0 60000 65536"/>
                                  <a:gd name="T9" fmla="*/ 0 60000 65536"/>
                                  <a:gd name="T10" fmla="*/ 0 60000 65536"/>
                                  <a:gd name="T11" fmla="*/ 0 60000 65536"/>
                                  <a:gd name="T12" fmla="*/ 0 w 107"/>
                                  <a:gd name="T13" fmla="*/ 0 h 202"/>
                                  <a:gd name="T14" fmla="*/ 107 w 107"/>
                                  <a:gd name="T15" fmla="*/ 202 h 202"/>
                                </a:gdLst>
                                <a:ahLst/>
                                <a:cxnLst>
                                  <a:cxn ang="T8">
                                    <a:pos x="T0" y="T1"/>
                                  </a:cxn>
                                  <a:cxn ang="T9">
                                    <a:pos x="T2" y="T3"/>
                                  </a:cxn>
                                  <a:cxn ang="T10">
                                    <a:pos x="T4" y="T5"/>
                                  </a:cxn>
                                  <a:cxn ang="T11">
                                    <a:pos x="T6" y="T7"/>
                                  </a:cxn>
                                </a:cxnLst>
                                <a:rect l="T12" t="T13" r="T14" b="T15"/>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6" name="Freeform 845"/>
                            <wps:cNvSpPr>
                              <a:spLocks/>
                            </wps:cNvSpPr>
                            <wps:spPr bwMode="auto">
                              <a:xfrm rot="10787454">
                                <a:off x="646087" y="255279"/>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2"/>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57" name="Freeform 846"/>
                            <wps:cNvSpPr>
                              <a:spLocks/>
                            </wps:cNvSpPr>
                            <wps:spPr bwMode="auto">
                              <a:xfrm rot="10787454">
                                <a:off x="646089" y="255304"/>
                                <a:ext cx="16" cy="26"/>
                              </a:xfrm>
                              <a:custGeom>
                                <a:avLst/>
                                <a:gdLst>
                                  <a:gd name="T0" fmla="*/ 16 w 91"/>
                                  <a:gd name="T1" fmla="*/ 26 h 221"/>
                                  <a:gd name="T2" fmla="*/ 12 w 91"/>
                                  <a:gd name="T3" fmla="*/ 26 h 221"/>
                                  <a:gd name="T4" fmla="*/ 0 w 91"/>
                                  <a:gd name="T5" fmla="*/ 0 h 221"/>
                                  <a:gd name="T6" fmla="*/ 16 w 91"/>
                                  <a:gd name="T7" fmla="*/ 26 h 221"/>
                                  <a:gd name="T8" fmla="*/ 0 60000 65536"/>
                                  <a:gd name="T9" fmla="*/ 0 60000 65536"/>
                                  <a:gd name="T10" fmla="*/ 0 60000 65536"/>
                                  <a:gd name="T11" fmla="*/ 0 60000 65536"/>
                                  <a:gd name="T12" fmla="*/ 0 w 91"/>
                                  <a:gd name="T13" fmla="*/ 0 h 221"/>
                                  <a:gd name="T14" fmla="*/ 91 w 91"/>
                                  <a:gd name="T15" fmla="*/ 221 h 221"/>
                                </a:gdLst>
                                <a:ahLst/>
                                <a:cxnLst>
                                  <a:cxn ang="T8">
                                    <a:pos x="T0" y="T1"/>
                                  </a:cxn>
                                  <a:cxn ang="T9">
                                    <a:pos x="T2" y="T3"/>
                                  </a:cxn>
                                  <a:cxn ang="T10">
                                    <a:pos x="T4" y="T5"/>
                                  </a:cxn>
                                  <a:cxn ang="T11">
                                    <a:pos x="T6" y="T7"/>
                                  </a:cxn>
                                </a:cxnLst>
                                <a:rect l="T12" t="T13" r="T14" b="T15"/>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8" name="Freeform 847"/>
                            <wps:cNvSpPr>
                              <a:spLocks/>
                            </wps:cNvSpPr>
                            <wps:spPr bwMode="auto">
                              <a:xfrm rot="10787454">
                                <a:off x="646092" y="255304"/>
                                <a:ext cx="15" cy="26"/>
                              </a:xfrm>
                              <a:custGeom>
                                <a:avLst/>
                                <a:gdLst>
                                  <a:gd name="T0" fmla="*/ 15 w 84"/>
                                  <a:gd name="T1" fmla="*/ 26 h 221"/>
                                  <a:gd name="T2" fmla="*/ 3 w 84"/>
                                  <a:gd name="T3" fmla="*/ 0 h 221"/>
                                  <a:gd name="T4" fmla="*/ 0 w 84"/>
                                  <a:gd name="T5" fmla="*/ 2 h 221"/>
                                  <a:gd name="T6" fmla="*/ 15 w 84"/>
                                  <a:gd name="T7" fmla="*/ 26 h 221"/>
                                  <a:gd name="T8" fmla="*/ 0 60000 65536"/>
                                  <a:gd name="T9" fmla="*/ 0 60000 65536"/>
                                  <a:gd name="T10" fmla="*/ 0 60000 65536"/>
                                  <a:gd name="T11" fmla="*/ 0 60000 65536"/>
                                  <a:gd name="T12" fmla="*/ 0 w 84"/>
                                  <a:gd name="T13" fmla="*/ 0 h 221"/>
                                  <a:gd name="T14" fmla="*/ 84 w 84"/>
                                  <a:gd name="T15" fmla="*/ 221 h 221"/>
                                </a:gdLst>
                                <a:ahLst/>
                                <a:cxnLst>
                                  <a:cxn ang="T8">
                                    <a:pos x="T0" y="T1"/>
                                  </a:cxn>
                                  <a:cxn ang="T9">
                                    <a:pos x="T2" y="T3"/>
                                  </a:cxn>
                                  <a:cxn ang="T10">
                                    <a:pos x="T4" y="T5"/>
                                  </a:cxn>
                                  <a:cxn ang="T11">
                                    <a:pos x="T6" y="T7"/>
                                  </a:cxn>
                                </a:cxnLst>
                                <a:rect l="T12" t="T13" r="T14" b="T15"/>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59" name="Freeform 848"/>
                            <wps:cNvSpPr>
                              <a:spLocks/>
                            </wps:cNvSpPr>
                            <wps:spPr bwMode="auto">
                              <a:xfrm rot="10787454">
                                <a:off x="646088" y="255304"/>
                                <a:ext cx="19" cy="26"/>
                              </a:xfrm>
                              <a:custGeom>
                                <a:avLst/>
                                <a:gdLst>
                                  <a:gd name="T0" fmla="*/ 19 w 107"/>
                                  <a:gd name="T1" fmla="*/ 26 h 221"/>
                                  <a:gd name="T2" fmla="*/ 15 w 107"/>
                                  <a:gd name="T3" fmla="*/ 26 h 221"/>
                                  <a:gd name="T4" fmla="*/ 0 w 107"/>
                                  <a:gd name="T5" fmla="*/ 2 h 221"/>
                                  <a:gd name="T6" fmla="*/ 3 w 107"/>
                                  <a:gd name="T7" fmla="*/ 0 h 221"/>
                                  <a:gd name="T8" fmla="*/ 19 w 107"/>
                                  <a:gd name="T9" fmla="*/ 26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07" y="221"/>
                                    </a:moveTo>
                                    <a:lnTo>
                                      <a:pt x="84" y="221"/>
                                    </a:lnTo>
                                    <a:lnTo>
                                      <a:pt x="0" y="17"/>
                                    </a:lnTo>
                                    <a:lnTo>
                                      <a:pt x="16" y="0"/>
                                    </a:lnTo>
                                    <a:lnTo>
                                      <a:pt x="107"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60" name="Freeform 849"/>
                            <wps:cNvSpPr>
                              <a:spLocks/>
                            </wps:cNvSpPr>
                            <wps:spPr bwMode="auto">
                              <a:xfrm rot="10787454">
                                <a:off x="646105" y="255327"/>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61" name="Freeform 850"/>
                            <wps:cNvSpPr>
                              <a:spLocks/>
                            </wps:cNvSpPr>
                            <wps:spPr bwMode="auto">
                              <a:xfrm rot="10787454">
                                <a:off x="646107" y="255327"/>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62" name="Freeform 851"/>
                            <wps:cNvSpPr>
                              <a:spLocks/>
                            </wps:cNvSpPr>
                            <wps:spPr bwMode="auto">
                              <a:xfrm rot="10787454">
                                <a:off x="646105" y="255327"/>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0"/>
                                    </a:moveTo>
                                    <a:lnTo>
                                      <a:pt x="203" y="107"/>
                                    </a:lnTo>
                                    <a:lnTo>
                                      <a:pt x="0" y="23"/>
                                    </a:lnTo>
                                    <a:lnTo>
                                      <a:pt x="0" y="0"/>
                                    </a:lnTo>
                                    <a:lnTo>
                                      <a:pt x="219"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63" name="Freeform 852"/>
                            <wps:cNvSpPr>
                              <a:spLocks/>
                            </wps:cNvSpPr>
                            <wps:spPr bwMode="auto">
                              <a:xfrm rot="10787454">
                                <a:off x="646143" y="255330"/>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64" name="Freeform 853"/>
                            <wps:cNvSpPr>
                              <a:spLocks/>
                            </wps:cNvSpPr>
                            <wps:spPr bwMode="auto">
                              <a:xfrm rot="10787454">
                                <a:off x="646143" y="255328"/>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65" name="Freeform 854"/>
                            <wps:cNvSpPr>
                              <a:spLocks/>
                            </wps:cNvSpPr>
                            <wps:spPr bwMode="auto">
                              <a:xfrm rot="10787454">
                                <a:off x="646143" y="25532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66" name="Freeform 855"/>
                            <wps:cNvSpPr>
                              <a:spLocks/>
                            </wps:cNvSpPr>
                            <wps:spPr bwMode="auto">
                              <a:xfrm rot="10787454">
                                <a:off x="646194" y="255304"/>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67" name="Freeform 856"/>
                            <wps:cNvSpPr>
                              <a:spLocks/>
                            </wps:cNvSpPr>
                            <wps:spPr bwMode="auto">
                              <a:xfrm rot="10787454">
                                <a:off x="646194" y="255304"/>
                                <a:ext cx="41" cy="24"/>
                              </a:xfrm>
                              <a:custGeom>
                                <a:avLst/>
                                <a:gdLst>
                                  <a:gd name="T0" fmla="*/ 41 w 234"/>
                                  <a:gd name="T1" fmla="*/ 0 h 214"/>
                                  <a:gd name="T2" fmla="*/ 0 w 234"/>
                                  <a:gd name="T3" fmla="*/ 23 h 214"/>
                                  <a:gd name="T4" fmla="*/ 3 w 234"/>
                                  <a:gd name="T5" fmla="*/ 24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68" name="Freeform 857"/>
                            <wps:cNvSpPr>
                              <a:spLocks/>
                            </wps:cNvSpPr>
                            <wps:spPr bwMode="auto">
                              <a:xfrm rot="10787454">
                                <a:off x="646194" y="255303"/>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69" name="Freeform 858"/>
                            <wps:cNvSpPr>
                              <a:spLocks/>
                            </wps:cNvSpPr>
                            <wps:spPr bwMode="auto">
                              <a:xfrm rot="10787454">
                                <a:off x="646231" y="255270"/>
                                <a:ext cx="18" cy="35"/>
                              </a:xfrm>
                              <a:custGeom>
                                <a:avLst/>
                                <a:gdLst>
                                  <a:gd name="T0" fmla="*/ 15 w 100"/>
                                  <a:gd name="T1" fmla="*/ 0 h 306"/>
                                  <a:gd name="T2" fmla="*/ 18 w 100"/>
                                  <a:gd name="T3" fmla="*/ 1 h 306"/>
                                  <a:gd name="T4" fmla="*/ 0 w 100"/>
                                  <a:gd name="T5" fmla="*/ 35 h 306"/>
                                  <a:gd name="T6" fmla="*/ 15 w 100"/>
                                  <a:gd name="T7" fmla="*/ 0 h 306"/>
                                  <a:gd name="T8" fmla="*/ 0 60000 65536"/>
                                  <a:gd name="T9" fmla="*/ 0 60000 65536"/>
                                  <a:gd name="T10" fmla="*/ 0 60000 65536"/>
                                  <a:gd name="T11" fmla="*/ 0 60000 65536"/>
                                  <a:gd name="T12" fmla="*/ 0 w 100"/>
                                  <a:gd name="T13" fmla="*/ 0 h 306"/>
                                  <a:gd name="T14" fmla="*/ 100 w 100"/>
                                  <a:gd name="T15" fmla="*/ 306 h 306"/>
                                </a:gdLst>
                                <a:ahLst/>
                                <a:cxnLst>
                                  <a:cxn ang="T8">
                                    <a:pos x="T0" y="T1"/>
                                  </a:cxn>
                                  <a:cxn ang="T9">
                                    <a:pos x="T2" y="T3"/>
                                  </a:cxn>
                                  <a:cxn ang="T10">
                                    <a:pos x="T4" y="T5"/>
                                  </a:cxn>
                                  <a:cxn ang="T11">
                                    <a:pos x="T6" y="T7"/>
                                  </a:cxn>
                                </a:cxnLst>
                                <a:rect l="T12" t="T13" r="T14" b="T15"/>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0" name="Freeform 859"/>
                            <wps:cNvSpPr>
                              <a:spLocks/>
                            </wps:cNvSpPr>
                            <wps:spPr bwMode="auto">
                              <a:xfrm rot="10787454">
                                <a:off x="646231" y="255270"/>
                                <a:ext cx="18" cy="34"/>
                              </a:xfrm>
                              <a:custGeom>
                                <a:avLst/>
                                <a:gdLst>
                                  <a:gd name="T0" fmla="*/ 18 w 100"/>
                                  <a:gd name="T1" fmla="*/ 0 h 294"/>
                                  <a:gd name="T2" fmla="*/ 0 w 100"/>
                                  <a:gd name="T3" fmla="*/ 34 h 294"/>
                                  <a:gd name="T4" fmla="*/ 4 w 100"/>
                                  <a:gd name="T5" fmla="*/ 34 h 294"/>
                                  <a:gd name="T6" fmla="*/ 18 w 100"/>
                                  <a:gd name="T7" fmla="*/ 0 h 294"/>
                                  <a:gd name="T8" fmla="*/ 0 60000 65536"/>
                                  <a:gd name="T9" fmla="*/ 0 60000 65536"/>
                                  <a:gd name="T10" fmla="*/ 0 60000 65536"/>
                                  <a:gd name="T11" fmla="*/ 0 60000 65536"/>
                                  <a:gd name="T12" fmla="*/ 0 w 100"/>
                                  <a:gd name="T13" fmla="*/ 0 h 294"/>
                                  <a:gd name="T14" fmla="*/ 100 w 100"/>
                                  <a:gd name="T15" fmla="*/ 294 h 294"/>
                                </a:gdLst>
                                <a:ahLst/>
                                <a:cxnLst>
                                  <a:cxn ang="T8">
                                    <a:pos x="T0" y="T1"/>
                                  </a:cxn>
                                  <a:cxn ang="T9">
                                    <a:pos x="T2" y="T3"/>
                                  </a:cxn>
                                  <a:cxn ang="T10">
                                    <a:pos x="T4" y="T5"/>
                                  </a:cxn>
                                  <a:cxn ang="T11">
                                    <a:pos x="T6" y="T7"/>
                                  </a:cxn>
                                </a:cxnLst>
                                <a:rect l="T12" t="T13" r="T14" b="T15"/>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1" name="Freeform 860"/>
                            <wps:cNvSpPr>
                              <a:spLocks/>
                            </wps:cNvSpPr>
                            <wps:spPr bwMode="auto">
                              <a:xfrm rot="10787454">
                                <a:off x="646231" y="255270"/>
                                <a:ext cx="18" cy="35"/>
                              </a:xfrm>
                              <a:custGeom>
                                <a:avLst/>
                                <a:gdLst>
                                  <a:gd name="T0" fmla="*/ 15 w 100"/>
                                  <a:gd name="T1" fmla="*/ 0 h 306"/>
                                  <a:gd name="T2" fmla="*/ 18 w 100"/>
                                  <a:gd name="T3" fmla="*/ 1 h 306"/>
                                  <a:gd name="T4" fmla="*/ 4 w 100"/>
                                  <a:gd name="T5" fmla="*/ 35 h 306"/>
                                  <a:gd name="T6" fmla="*/ 0 w 100"/>
                                  <a:gd name="T7" fmla="*/ 35 h 306"/>
                                  <a:gd name="T8" fmla="*/ 15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81" y="0"/>
                                    </a:moveTo>
                                    <a:lnTo>
                                      <a:pt x="100" y="12"/>
                                    </a:lnTo>
                                    <a:lnTo>
                                      <a:pt x="22" y="306"/>
                                    </a:lnTo>
                                    <a:lnTo>
                                      <a:pt x="0" y="306"/>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72" name="Freeform 861"/>
                            <wps:cNvSpPr>
                              <a:spLocks/>
                            </wps:cNvSpPr>
                            <wps:spPr bwMode="auto">
                              <a:xfrm rot="10787454">
                                <a:off x="646235" y="255235"/>
                                <a:ext cx="14" cy="35"/>
                              </a:xfrm>
                              <a:custGeom>
                                <a:avLst/>
                                <a:gdLst>
                                  <a:gd name="T0" fmla="*/ 0 w 81"/>
                                  <a:gd name="T1" fmla="*/ 0 h 304"/>
                                  <a:gd name="T2" fmla="*/ 4 w 81"/>
                                  <a:gd name="T3" fmla="*/ 0 h 304"/>
                                  <a:gd name="T4" fmla="*/ 14 w 81"/>
                                  <a:gd name="T5" fmla="*/ 35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3" name="Freeform 862"/>
                            <wps:cNvSpPr>
                              <a:spLocks/>
                            </wps:cNvSpPr>
                            <wps:spPr bwMode="auto">
                              <a:xfrm rot="10787454">
                                <a:off x="646231" y="255235"/>
                                <a:ext cx="14" cy="35"/>
                              </a:xfrm>
                              <a:custGeom>
                                <a:avLst/>
                                <a:gdLst>
                                  <a:gd name="T0" fmla="*/ 0 w 78"/>
                                  <a:gd name="T1" fmla="*/ 0 h 304"/>
                                  <a:gd name="T2" fmla="*/ 11 w 78"/>
                                  <a:gd name="T3" fmla="*/ 35 h 304"/>
                                  <a:gd name="T4" fmla="*/ 14 w 78"/>
                                  <a:gd name="T5" fmla="*/ 34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4" name="Freeform 863"/>
                            <wps:cNvSpPr>
                              <a:spLocks/>
                            </wps:cNvSpPr>
                            <wps:spPr bwMode="auto">
                              <a:xfrm rot="10787454">
                                <a:off x="646231" y="255235"/>
                                <a:ext cx="18" cy="35"/>
                              </a:xfrm>
                              <a:custGeom>
                                <a:avLst/>
                                <a:gdLst>
                                  <a:gd name="T0" fmla="*/ 0 w 100"/>
                                  <a:gd name="T1" fmla="*/ 0 h 304"/>
                                  <a:gd name="T2" fmla="*/ 4 w 100"/>
                                  <a:gd name="T3" fmla="*/ 0 h 304"/>
                                  <a:gd name="T4" fmla="*/ 18 w 100"/>
                                  <a:gd name="T5" fmla="*/ 34 h 304"/>
                                  <a:gd name="T6" fmla="*/ 15 w 100"/>
                                  <a:gd name="T7" fmla="*/ 35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75" name="Freeform 864"/>
                            <wps:cNvSpPr>
                              <a:spLocks/>
                            </wps:cNvSpPr>
                            <wps:spPr bwMode="auto">
                              <a:xfrm rot="10787454">
                                <a:off x="646195" y="255209"/>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6" name="Freeform 865"/>
                            <wps:cNvSpPr>
                              <a:spLocks/>
                            </wps:cNvSpPr>
                            <wps:spPr bwMode="auto">
                              <a:xfrm rot="10787454">
                                <a:off x="646193" y="255209"/>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7" name="Freeform 866"/>
                            <wps:cNvSpPr>
                              <a:spLocks/>
                            </wps:cNvSpPr>
                            <wps:spPr bwMode="auto">
                              <a:xfrm rot="10787454">
                                <a:off x="646193" y="255209"/>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5"/>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78" name="Freeform 867"/>
                            <wps:cNvSpPr>
                              <a:spLocks/>
                            </wps:cNvSpPr>
                            <wps:spPr bwMode="auto">
                              <a:xfrm rot="10787454">
                                <a:off x="646142" y="255201"/>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79" name="Freeform 868"/>
                            <wps:cNvSpPr>
                              <a:spLocks/>
                            </wps:cNvSpPr>
                            <wps:spPr bwMode="auto">
                              <a:xfrm rot="10787454">
                                <a:off x="646142" y="255201"/>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0" name="Freeform 869"/>
                            <wps:cNvSpPr>
                              <a:spLocks/>
                            </wps:cNvSpPr>
                            <wps:spPr bwMode="auto">
                              <a:xfrm rot="10787454">
                                <a:off x="646142" y="255201"/>
                                <a:ext cx="54" cy="11"/>
                              </a:xfrm>
                              <a:custGeom>
                                <a:avLst/>
                                <a:gdLst>
                                  <a:gd name="T0" fmla="*/ 0 w 304"/>
                                  <a:gd name="T1" fmla="*/ 2 h 102"/>
                                  <a:gd name="T2" fmla="*/ 2 w 304"/>
                                  <a:gd name="T3" fmla="*/ 0 h 102"/>
                                  <a:gd name="T4" fmla="*/ 54 w 304"/>
                                  <a:gd name="T5" fmla="*/ 8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8"/>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81" name="Freeform 870"/>
                            <wps:cNvSpPr>
                              <a:spLocks/>
                            </wps:cNvSpPr>
                            <wps:spPr bwMode="auto">
                              <a:xfrm rot="10787454">
                                <a:off x="646143" y="255399"/>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2" name="Freeform 871"/>
                            <wps:cNvSpPr>
                              <a:spLocks/>
                            </wps:cNvSpPr>
                            <wps:spPr bwMode="auto">
                              <a:xfrm rot="10787454">
                                <a:off x="646143" y="25539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3" name="Freeform 872"/>
                            <wps:cNvSpPr>
                              <a:spLocks/>
                            </wps:cNvSpPr>
                            <wps:spPr bwMode="auto">
                              <a:xfrm rot="10787454">
                                <a:off x="646143" y="25539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84" name="Freeform 873"/>
                            <wps:cNvSpPr>
                              <a:spLocks/>
                            </wps:cNvSpPr>
                            <wps:spPr bwMode="auto">
                              <a:xfrm rot="10787454">
                                <a:off x="646194" y="255373"/>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5" name="Freeform 874"/>
                            <wps:cNvSpPr>
                              <a:spLocks/>
                            </wps:cNvSpPr>
                            <wps:spPr bwMode="auto">
                              <a:xfrm rot="10787454">
                                <a:off x="646194" y="255372"/>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6" name="Freeform 875"/>
                            <wps:cNvSpPr>
                              <a:spLocks/>
                            </wps:cNvSpPr>
                            <wps:spPr bwMode="auto">
                              <a:xfrm rot="10787454">
                                <a:off x="646194" y="255372"/>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87" name="Freeform 876"/>
                            <wps:cNvSpPr>
                              <a:spLocks/>
                            </wps:cNvSpPr>
                            <wps:spPr bwMode="auto">
                              <a:xfrm rot="10787454">
                                <a:off x="646232" y="255338"/>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8" name="Freeform 877"/>
                            <wps:cNvSpPr>
                              <a:spLocks/>
                            </wps:cNvSpPr>
                            <wps:spPr bwMode="auto">
                              <a:xfrm rot="10787454">
                                <a:off x="646232" y="255338"/>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89" name="Freeform 878"/>
                            <wps:cNvSpPr>
                              <a:spLocks/>
                            </wps:cNvSpPr>
                            <wps:spPr bwMode="auto">
                              <a:xfrm rot="10787454">
                                <a:off x="646232" y="255338"/>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90" name="Freeform 879"/>
                            <wps:cNvSpPr>
                              <a:spLocks/>
                            </wps:cNvSpPr>
                            <wps:spPr bwMode="auto">
                              <a:xfrm rot="10787454">
                                <a:off x="646236" y="255304"/>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91" name="Freeform 880"/>
                            <wps:cNvSpPr>
                              <a:spLocks/>
                            </wps:cNvSpPr>
                            <wps:spPr bwMode="auto">
                              <a:xfrm rot="10787454">
                                <a:off x="646232" y="255304"/>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92" name="Freeform 881"/>
                            <wps:cNvSpPr>
                              <a:spLocks/>
                            </wps:cNvSpPr>
                            <wps:spPr bwMode="auto">
                              <a:xfrm rot="10787454">
                                <a:off x="646232" y="255304"/>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93" name="Freeform 882"/>
                            <wps:cNvSpPr>
                              <a:spLocks/>
                            </wps:cNvSpPr>
                            <wps:spPr bwMode="auto">
                              <a:xfrm rot="10787454">
                                <a:off x="646195" y="25527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94" name="Freeform 883"/>
                            <wps:cNvSpPr>
                              <a:spLocks/>
                            </wps:cNvSpPr>
                            <wps:spPr bwMode="auto">
                              <a:xfrm rot="10787454">
                                <a:off x="646193" y="25527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95" name="Freeform 884"/>
                            <wps:cNvSpPr>
                              <a:spLocks/>
                            </wps:cNvSpPr>
                            <wps:spPr bwMode="auto">
                              <a:xfrm rot="10787454">
                                <a:off x="646193" y="25527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96" name="Freeform 885"/>
                            <wps:cNvSpPr>
                              <a:spLocks/>
                            </wps:cNvSpPr>
                            <wps:spPr bwMode="auto">
                              <a:xfrm rot="10787454">
                                <a:off x="646142" y="255269"/>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97" name="Freeform 886"/>
                            <wps:cNvSpPr>
                              <a:spLocks/>
                            </wps:cNvSpPr>
                            <wps:spPr bwMode="auto">
                              <a:xfrm rot="10787454">
                                <a:off x="646142" y="255270"/>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598" name="Freeform 887"/>
                            <wps:cNvSpPr>
                              <a:spLocks/>
                            </wps:cNvSpPr>
                            <wps:spPr bwMode="auto">
                              <a:xfrm rot="10787454">
                                <a:off x="646142" y="255269"/>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599" name="Freeform 888"/>
                            <wps:cNvSpPr>
                              <a:spLocks/>
                            </wps:cNvSpPr>
                            <wps:spPr bwMode="auto">
                              <a:xfrm rot="10787454">
                                <a:off x="646143" y="255399"/>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0" name="Freeform 889"/>
                            <wps:cNvSpPr>
                              <a:spLocks/>
                            </wps:cNvSpPr>
                            <wps:spPr bwMode="auto">
                              <a:xfrm rot="10787454">
                                <a:off x="646143" y="25539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1" name="Freeform 890"/>
                            <wps:cNvSpPr>
                              <a:spLocks/>
                            </wps:cNvSpPr>
                            <wps:spPr bwMode="auto">
                              <a:xfrm rot="10787454">
                                <a:off x="646143" y="25539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02" name="Freeform 891"/>
                            <wps:cNvSpPr>
                              <a:spLocks/>
                            </wps:cNvSpPr>
                            <wps:spPr bwMode="auto">
                              <a:xfrm rot="10787454">
                                <a:off x="646194" y="255373"/>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3" name="Freeform 892"/>
                            <wps:cNvSpPr>
                              <a:spLocks/>
                            </wps:cNvSpPr>
                            <wps:spPr bwMode="auto">
                              <a:xfrm rot="10787454">
                                <a:off x="646194" y="255372"/>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4" name="Freeform 893"/>
                            <wps:cNvSpPr>
                              <a:spLocks/>
                            </wps:cNvSpPr>
                            <wps:spPr bwMode="auto">
                              <a:xfrm rot="10787454">
                                <a:off x="646194" y="255372"/>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05" name="Freeform 894"/>
                            <wps:cNvSpPr>
                              <a:spLocks/>
                            </wps:cNvSpPr>
                            <wps:spPr bwMode="auto">
                              <a:xfrm rot="10787454">
                                <a:off x="646232" y="255338"/>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6" name="Freeform 895"/>
                            <wps:cNvSpPr>
                              <a:spLocks/>
                            </wps:cNvSpPr>
                            <wps:spPr bwMode="auto">
                              <a:xfrm rot="10787454">
                                <a:off x="646232" y="255338"/>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7" name="Freeform 896"/>
                            <wps:cNvSpPr>
                              <a:spLocks/>
                            </wps:cNvSpPr>
                            <wps:spPr bwMode="auto">
                              <a:xfrm rot="10787454">
                                <a:off x="646232" y="255338"/>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08" name="Freeform 897"/>
                            <wps:cNvSpPr>
                              <a:spLocks/>
                            </wps:cNvSpPr>
                            <wps:spPr bwMode="auto">
                              <a:xfrm rot="10787454">
                                <a:off x="646236" y="255304"/>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09" name="Freeform 898"/>
                            <wps:cNvSpPr>
                              <a:spLocks/>
                            </wps:cNvSpPr>
                            <wps:spPr bwMode="auto">
                              <a:xfrm rot="10787454">
                                <a:off x="646232" y="255304"/>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0" name="Freeform 899"/>
                            <wps:cNvSpPr>
                              <a:spLocks/>
                            </wps:cNvSpPr>
                            <wps:spPr bwMode="auto">
                              <a:xfrm rot="10787454">
                                <a:off x="646232" y="255304"/>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11" name="Freeform 900"/>
                            <wps:cNvSpPr>
                              <a:spLocks/>
                            </wps:cNvSpPr>
                            <wps:spPr bwMode="auto">
                              <a:xfrm rot="10787454">
                                <a:off x="646195" y="25527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2" name="Freeform 901"/>
                            <wps:cNvSpPr>
                              <a:spLocks/>
                            </wps:cNvSpPr>
                            <wps:spPr bwMode="auto">
                              <a:xfrm rot="10787454">
                                <a:off x="646193" y="25527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3" name="Freeform 902"/>
                            <wps:cNvSpPr>
                              <a:spLocks/>
                            </wps:cNvSpPr>
                            <wps:spPr bwMode="auto">
                              <a:xfrm rot="10787454">
                                <a:off x="646193" y="25527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14" name="Freeform 903"/>
                            <wps:cNvSpPr>
                              <a:spLocks/>
                            </wps:cNvSpPr>
                            <wps:spPr bwMode="auto">
                              <a:xfrm rot="10787454">
                                <a:off x="646142" y="255269"/>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5" name="Freeform 904"/>
                            <wps:cNvSpPr>
                              <a:spLocks/>
                            </wps:cNvSpPr>
                            <wps:spPr bwMode="auto">
                              <a:xfrm rot="10787454">
                                <a:off x="646142" y="255270"/>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6" name="Freeform 905"/>
                            <wps:cNvSpPr>
                              <a:spLocks/>
                            </wps:cNvSpPr>
                            <wps:spPr bwMode="auto">
                              <a:xfrm rot="10787454">
                                <a:off x="646142" y="255272"/>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17" name="Freeform 906"/>
                            <wps:cNvSpPr>
                              <a:spLocks/>
                            </wps:cNvSpPr>
                            <wps:spPr bwMode="auto">
                              <a:xfrm rot="10787454">
                                <a:off x="646142" y="255262"/>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8" name="Freeform 907"/>
                            <wps:cNvSpPr>
                              <a:spLocks/>
                            </wps:cNvSpPr>
                            <wps:spPr bwMode="auto">
                              <a:xfrm rot="10787454">
                                <a:off x="646142" y="255260"/>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19" name="Freeform 908"/>
                            <wps:cNvSpPr>
                              <a:spLocks/>
                            </wps:cNvSpPr>
                            <wps:spPr bwMode="auto">
                              <a:xfrm rot="10787454">
                                <a:off x="646142" y="255260"/>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20" name="Freeform 909"/>
                            <wps:cNvSpPr>
                              <a:spLocks/>
                            </wps:cNvSpPr>
                            <wps:spPr bwMode="auto">
                              <a:xfrm rot="10787454">
                                <a:off x="646193" y="255236"/>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21" name="Freeform 910"/>
                            <wps:cNvSpPr>
                              <a:spLocks/>
                            </wps:cNvSpPr>
                            <wps:spPr bwMode="auto">
                              <a:xfrm rot="10787454">
                                <a:off x="646193" y="255235"/>
                                <a:ext cx="41" cy="25"/>
                              </a:xfrm>
                              <a:custGeom>
                                <a:avLst/>
                                <a:gdLst>
                                  <a:gd name="T0" fmla="*/ 41 w 234"/>
                                  <a:gd name="T1" fmla="*/ 0 h 214"/>
                                  <a:gd name="T2" fmla="*/ 0 w 234"/>
                                  <a:gd name="T3" fmla="*/ 24 h 214"/>
                                  <a:gd name="T4" fmla="*/ 3 w 234"/>
                                  <a:gd name="T5" fmla="*/ 25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22" name="Freeform 911"/>
                            <wps:cNvSpPr>
                              <a:spLocks/>
                            </wps:cNvSpPr>
                            <wps:spPr bwMode="auto">
                              <a:xfrm rot="10787454">
                                <a:off x="646193" y="255235"/>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23" name="Freeform 912"/>
                            <wps:cNvSpPr>
                              <a:spLocks/>
                            </wps:cNvSpPr>
                            <wps:spPr bwMode="auto">
                              <a:xfrm rot="10787454">
                                <a:off x="646231" y="255202"/>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24" name="Freeform 913"/>
                            <wps:cNvSpPr>
                              <a:spLocks/>
                            </wps:cNvSpPr>
                            <wps:spPr bwMode="auto">
                              <a:xfrm rot="10787454">
                                <a:off x="646231" y="255202"/>
                                <a:ext cx="18" cy="33"/>
                              </a:xfrm>
                              <a:custGeom>
                                <a:avLst/>
                                <a:gdLst>
                                  <a:gd name="T0" fmla="*/ 18 w 100"/>
                                  <a:gd name="T1" fmla="*/ 0 h 293"/>
                                  <a:gd name="T2" fmla="*/ 0 w 100"/>
                                  <a:gd name="T3" fmla="*/ 33 h 293"/>
                                  <a:gd name="T4" fmla="*/ 4 w 100"/>
                                  <a:gd name="T5" fmla="*/ 33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25" name="Freeform 914"/>
                            <wps:cNvSpPr>
                              <a:spLocks/>
                            </wps:cNvSpPr>
                            <wps:spPr bwMode="auto">
                              <a:xfrm rot="10787454">
                                <a:off x="646231" y="255202"/>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26" name="Freeform 915"/>
                            <wps:cNvSpPr>
                              <a:spLocks/>
                            </wps:cNvSpPr>
                            <wps:spPr bwMode="auto">
                              <a:xfrm rot="10787454">
                                <a:off x="646235" y="255167"/>
                                <a:ext cx="14" cy="35"/>
                              </a:xfrm>
                              <a:custGeom>
                                <a:avLst/>
                                <a:gdLst>
                                  <a:gd name="T0" fmla="*/ 0 w 81"/>
                                  <a:gd name="T1" fmla="*/ 0 h 305"/>
                                  <a:gd name="T2" fmla="*/ 4 w 81"/>
                                  <a:gd name="T3" fmla="*/ 0 h 305"/>
                                  <a:gd name="T4" fmla="*/ 14 w 81"/>
                                  <a:gd name="T5" fmla="*/ 35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27" name="Freeform 916"/>
                            <wps:cNvSpPr>
                              <a:spLocks/>
                            </wps:cNvSpPr>
                            <wps:spPr bwMode="auto">
                              <a:xfrm rot="10787454">
                                <a:off x="646231" y="255167"/>
                                <a:ext cx="14" cy="35"/>
                              </a:xfrm>
                              <a:custGeom>
                                <a:avLst/>
                                <a:gdLst>
                                  <a:gd name="T0" fmla="*/ 0 w 78"/>
                                  <a:gd name="T1" fmla="*/ 0 h 305"/>
                                  <a:gd name="T2" fmla="*/ 11 w 78"/>
                                  <a:gd name="T3" fmla="*/ 35 h 305"/>
                                  <a:gd name="T4" fmla="*/ 14 w 78"/>
                                  <a:gd name="T5" fmla="*/ 34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28" name="Freeform 917"/>
                            <wps:cNvSpPr>
                              <a:spLocks/>
                            </wps:cNvSpPr>
                            <wps:spPr bwMode="auto">
                              <a:xfrm rot="10787454">
                                <a:off x="646231" y="255167"/>
                                <a:ext cx="18" cy="35"/>
                              </a:xfrm>
                              <a:custGeom>
                                <a:avLst/>
                                <a:gdLst>
                                  <a:gd name="T0" fmla="*/ 0 w 100"/>
                                  <a:gd name="T1" fmla="*/ 0 h 305"/>
                                  <a:gd name="T2" fmla="*/ 4 w 100"/>
                                  <a:gd name="T3" fmla="*/ 0 h 305"/>
                                  <a:gd name="T4" fmla="*/ 18 w 100"/>
                                  <a:gd name="T5" fmla="*/ 34 h 305"/>
                                  <a:gd name="T6" fmla="*/ 15 w 100"/>
                                  <a:gd name="T7" fmla="*/ 35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29" name="Freeform 918"/>
                            <wps:cNvSpPr>
                              <a:spLocks/>
                            </wps:cNvSpPr>
                            <wps:spPr bwMode="auto">
                              <a:xfrm rot="10787454">
                                <a:off x="646195" y="255141"/>
                                <a:ext cx="39" cy="28"/>
                              </a:xfrm>
                              <a:custGeom>
                                <a:avLst/>
                                <a:gdLst>
                                  <a:gd name="T0" fmla="*/ 0 w 223"/>
                                  <a:gd name="T1" fmla="*/ 1 h 234"/>
                                  <a:gd name="T2" fmla="*/ 3 w 223"/>
                                  <a:gd name="T3" fmla="*/ 0 h 234"/>
                                  <a:gd name="T4" fmla="*/ 39 w 223"/>
                                  <a:gd name="T5" fmla="*/ 28 h 234"/>
                                  <a:gd name="T6" fmla="*/ 0 w 223"/>
                                  <a:gd name="T7" fmla="*/ 1 h 234"/>
                                  <a:gd name="T8" fmla="*/ 0 60000 65536"/>
                                  <a:gd name="T9" fmla="*/ 0 60000 65536"/>
                                  <a:gd name="T10" fmla="*/ 0 60000 65536"/>
                                  <a:gd name="T11" fmla="*/ 0 60000 65536"/>
                                  <a:gd name="T12" fmla="*/ 0 w 223"/>
                                  <a:gd name="T13" fmla="*/ 0 h 234"/>
                                  <a:gd name="T14" fmla="*/ 223 w 223"/>
                                  <a:gd name="T15" fmla="*/ 234 h 234"/>
                                </a:gdLst>
                                <a:ahLst/>
                                <a:cxnLst>
                                  <a:cxn ang="T8">
                                    <a:pos x="T0" y="T1"/>
                                  </a:cxn>
                                  <a:cxn ang="T9">
                                    <a:pos x="T2" y="T3"/>
                                  </a:cxn>
                                  <a:cxn ang="T10">
                                    <a:pos x="T4" y="T5"/>
                                  </a:cxn>
                                  <a:cxn ang="T11">
                                    <a:pos x="T6" y="T7"/>
                                  </a:cxn>
                                </a:cxnLst>
                                <a:rect l="T12" t="T13" r="T14" b="T15"/>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0" name="Freeform 919"/>
                            <wps:cNvSpPr>
                              <a:spLocks/>
                            </wps:cNvSpPr>
                            <wps:spPr bwMode="auto">
                              <a:xfrm rot="10787454">
                                <a:off x="646193" y="255141"/>
                                <a:ext cx="37" cy="28"/>
                              </a:xfrm>
                              <a:custGeom>
                                <a:avLst/>
                                <a:gdLst>
                                  <a:gd name="T0" fmla="*/ 0 w 215"/>
                                  <a:gd name="T1" fmla="*/ 0 h 234"/>
                                  <a:gd name="T2" fmla="*/ 35 w 215"/>
                                  <a:gd name="T3" fmla="*/ 28 h 234"/>
                                  <a:gd name="T4" fmla="*/ 37 w 215"/>
                                  <a:gd name="T5" fmla="*/ 26 h 234"/>
                                  <a:gd name="T6" fmla="*/ 0 w 215"/>
                                  <a:gd name="T7" fmla="*/ 0 h 234"/>
                                  <a:gd name="T8" fmla="*/ 0 60000 65536"/>
                                  <a:gd name="T9" fmla="*/ 0 60000 65536"/>
                                  <a:gd name="T10" fmla="*/ 0 60000 65536"/>
                                  <a:gd name="T11" fmla="*/ 0 60000 65536"/>
                                  <a:gd name="T12" fmla="*/ 0 w 215"/>
                                  <a:gd name="T13" fmla="*/ 0 h 234"/>
                                  <a:gd name="T14" fmla="*/ 215 w 215"/>
                                  <a:gd name="T15" fmla="*/ 234 h 234"/>
                                </a:gdLst>
                                <a:ahLst/>
                                <a:cxnLst>
                                  <a:cxn ang="T8">
                                    <a:pos x="T0" y="T1"/>
                                  </a:cxn>
                                  <a:cxn ang="T9">
                                    <a:pos x="T2" y="T3"/>
                                  </a:cxn>
                                  <a:cxn ang="T10">
                                    <a:pos x="T4" y="T5"/>
                                  </a:cxn>
                                  <a:cxn ang="T11">
                                    <a:pos x="T6" y="T7"/>
                                  </a:cxn>
                                </a:cxnLst>
                                <a:rect l="T12" t="T13" r="T14" b="T15"/>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1" name="Freeform 920"/>
                            <wps:cNvSpPr>
                              <a:spLocks/>
                            </wps:cNvSpPr>
                            <wps:spPr bwMode="auto">
                              <a:xfrm rot="10787454">
                                <a:off x="646193" y="255141"/>
                                <a:ext cx="41" cy="28"/>
                              </a:xfrm>
                              <a:custGeom>
                                <a:avLst/>
                                <a:gdLst>
                                  <a:gd name="T0" fmla="*/ 0 w 234"/>
                                  <a:gd name="T1" fmla="*/ 1 h 234"/>
                                  <a:gd name="T2" fmla="*/ 3 w 234"/>
                                  <a:gd name="T3" fmla="*/ 0 h 234"/>
                                  <a:gd name="T4" fmla="*/ 41 w 234"/>
                                  <a:gd name="T5" fmla="*/ 26 h 234"/>
                                  <a:gd name="T6" fmla="*/ 39 w 234"/>
                                  <a:gd name="T7" fmla="*/ 28 h 234"/>
                                  <a:gd name="T8" fmla="*/ 0 w 234"/>
                                  <a:gd name="T9" fmla="*/ 1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0" y="12"/>
                                    </a:moveTo>
                                    <a:lnTo>
                                      <a:pt x="19" y="0"/>
                                    </a:lnTo>
                                    <a:lnTo>
                                      <a:pt x="234" y="214"/>
                                    </a:lnTo>
                                    <a:lnTo>
                                      <a:pt x="223" y="234"/>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32" name="Freeform 921"/>
                            <wps:cNvSpPr>
                              <a:spLocks/>
                            </wps:cNvSpPr>
                            <wps:spPr bwMode="auto">
                              <a:xfrm rot="10787454">
                                <a:off x="646142" y="255133"/>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3" name="Freeform 922"/>
                            <wps:cNvSpPr>
                              <a:spLocks/>
                            </wps:cNvSpPr>
                            <wps:spPr bwMode="auto">
                              <a:xfrm rot="10787454">
                                <a:off x="646142" y="255133"/>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4" name="Freeform 923"/>
                            <wps:cNvSpPr>
                              <a:spLocks/>
                            </wps:cNvSpPr>
                            <wps:spPr bwMode="auto">
                              <a:xfrm rot="10787454">
                                <a:off x="646142" y="255133"/>
                                <a:ext cx="54" cy="11"/>
                              </a:xfrm>
                              <a:custGeom>
                                <a:avLst/>
                                <a:gdLst>
                                  <a:gd name="T0" fmla="*/ 0 w 304"/>
                                  <a:gd name="T1" fmla="*/ 2 h 102"/>
                                  <a:gd name="T2" fmla="*/ 2 w 304"/>
                                  <a:gd name="T3" fmla="*/ 0 h 102"/>
                                  <a:gd name="T4" fmla="*/ 54 w 304"/>
                                  <a:gd name="T5" fmla="*/ 9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9"/>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35" name="Freeform 924"/>
                            <wps:cNvSpPr>
                              <a:spLocks/>
                            </wps:cNvSpPr>
                            <wps:spPr bwMode="auto">
                              <a:xfrm rot="10787454">
                                <a:off x="646104" y="255133"/>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6" name="Freeform 925"/>
                            <wps:cNvSpPr>
                              <a:spLocks/>
                            </wps:cNvSpPr>
                            <wps:spPr bwMode="auto">
                              <a:xfrm rot="10787454">
                                <a:off x="646104" y="255136"/>
                                <a:ext cx="38" cy="9"/>
                              </a:xfrm>
                              <a:custGeom>
                                <a:avLst/>
                                <a:gdLst>
                                  <a:gd name="T0" fmla="*/ 0 w 219"/>
                                  <a:gd name="T1" fmla="*/ 9 h 84"/>
                                  <a:gd name="T2" fmla="*/ 38 w 219"/>
                                  <a:gd name="T3" fmla="*/ 2 h 84"/>
                                  <a:gd name="T4" fmla="*/ 35 w 219"/>
                                  <a:gd name="T5" fmla="*/ 0 h 84"/>
                                  <a:gd name="T6" fmla="*/ 0 w 219"/>
                                  <a:gd name="T7" fmla="*/ 9 h 84"/>
                                  <a:gd name="T8" fmla="*/ 0 60000 65536"/>
                                  <a:gd name="T9" fmla="*/ 0 60000 65536"/>
                                  <a:gd name="T10" fmla="*/ 0 60000 65536"/>
                                  <a:gd name="T11" fmla="*/ 0 60000 65536"/>
                                  <a:gd name="T12" fmla="*/ 0 w 219"/>
                                  <a:gd name="T13" fmla="*/ 0 h 84"/>
                                  <a:gd name="T14" fmla="*/ 219 w 219"/>
                                  <a:gd name="T15" fmla="*/ 84 h 84"/>
                                </a:gdLst>
                                <a:ahLst/>
                                <a:cxnLst>
                                  <a:cxn ang="T8">
                                    <a:pos x="T0" y="T1"/>
                                  </a:cxn>
                                  <a:cxn ang="T9">
                                    <a:pos x="T2" y="T3"/>
                                  </a:cxn>
                                  <a:cxn ang="T10">
                                    <a:pos x="T4" y="T5"/>
                                  </a:cxn>
                                  <a:cxn ang="T11">
                                    <a:pos x="T6" y="T7"/>
                                  </a:cxn>
                                </a:cxnLst>
                                <a:rect l="T12" t="T13" r="T14" b="T15"/>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7" name="Freeform 926"/>
                            <wps:cNvSpPr>
                              <a:spLocks/>
                            </wps:cNvSpPr>
                            <wps:spPr bwMode="auto">
                              <a:xfrm rot="10787454">
                                <a:off x="646104" y="255133"/>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6"/>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38" name="Freeform 927"/>
                            <wps:cNvSpPr>
                              <a:spLocks/>
                            </wps:cNvSpPr>
                            <wps:spPr bwMode="auto">
                              <a:xfrm rot="10787454">
                                <a:off x="646087" y="255143"/>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39" name="Freeform 928"/>
                            <wps:cNvSpPr>
                              <a:spLocks/>
                            </wps:cNvSpPr>
                            <wps:spPr bwMode="auto">
                              <a:xfrm rot="10787454">
                                <a:off x="646087" y="255145"/>
                                <a:ext cx="19" cy="23"/>
                              </a:xfrm>
                              <a:custGeom>
                                <a:avLst/>
                                <a:gdLst>
                                  <a:gd name="T0" fmla="*/ 0 w 107"/>
                                  <a:gd name="T1" fmla="*/ 23 h 203"/>
                                  <a:gd name="T2" fmla="*/ 19 w 107"/>
                                  <a:gd name="T3" fmla="*/ 0 h 203"/>
                                  <a:gd name="T4" fmla="*/ 15 w 107"/>
                                  <a:gd name="T5" fmla="*/ 0 h 203"/>
                                  <a:gd name="T6" fmla="*/ 0 w 107"/>
                                  <a:gd name="T7" fmla="*/ 23 h 203"/>
                                  <a:gd name="T8" fmla="*/ 0 60000 65536"/>
                                  <a:gd name="T9" fmla="*/ 0 60000 65536"/>
                                  <a:gd name="T10" fmla="*/ 0 60000 65536"/>
                                  <a:gd name="T11" fmla="*/ 0 60000 65536"/>
                                  <a:gd name="T12" fmla="*/ 0 w 107"/>
                                  <a:gd name="T13" fmla="*/ 0 h 203"/>
                                  <a:gd name="T14" fmla="*/ 107 w 107"/>
                                  <a:gd name="T15" fmla="*/ 203 h 203"/>
                                </a:gdLst>
                                <a:ahLst/>
                                <a:cxnLst>
                                  <a:cxn ang="T8">
                                    <a:pos x="T0" y="T1"/>
                                  </a:cxn>
                                  <a:cxn ang="T9">
                                    <a:pos x="T2" y="T3"/>
                                  </a:cxn>
                                  <a:cxn ang="T10">
                                    <a:pos x="T4" y="T5"/>
                                  </a:cxn>
                                  <a:cxn ang="T11">
                                    <a:pos x="T6" y="T7"/>
                                  </a:cxn>
                                </a:cxnLst>
                                <a:rect l="T12" t="T13" r="T14" b="T15"/>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0" name="Freeform 929"/>
                            <wps:cNvSpPr>
                              <a:spLocks/>
                            </wps:cNvSpPr>
                            <wps:spPr bwMode="auto">
                              <a:xfrm rot="10787454">
                                <a:off x="646087" y="255143"/>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3"/>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41" name="Freeform 930"/>
                            <wps:cNvSpPr>
                              <a:spLocks/>
                            </wps:cNvSpPr>
                            <wps:spPr bwMode="auto">
                              <a:xfrm rot="10787454">
                                <a:off x="646088" y="255167"/>
                                <a:ext cx="16" cy="26"/>
                              </a:xfrm>
                              <a:custGeom>
                                <a:avLst/>
                                <a:gdLst>
                                  <a:gd name="T0" fmla="*/ 16 w 91"/>
                                  <a:gd name="T1" fmla="*/ 26 h 219"/>
                                  <a:gd name="T2" fmla="*/ 12 w 91"/>
                                  <a:gd name="T3" fmla="*/ 26 h 219"/>
                                  <a:gd name="T4" fmla="*/ 0 w 91"/>
                                  <a:gd name="T5" fmla="*/ 0 h 219"/>
                                  <a:gd name="T6" fmla="*/ 16 w 91"/>
                                  <a:gd name="T7" fmla="*/ 26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2" name="Freeform 931"/>
                            <wps:cNvSpPr>
                              <a:spLocks/>
                            </wps:cNvSpPr>
                            <wps:spPr bwMode="auto">
                              <a:xfrm rot="10787454">
                                <a:off x="646091" y="255167"/>
                                <a:ext cx="15" cy="26"/>
                              </a:xfrm>
                              <a:custGeom>
                                <a:avLst/>
                                <a:gdLst>
                                  <a:gd name="T0" fmla="*/ 15 w 84"/>
                                  <a:gd name="T1" fmla="*/ 26 h 219"/>
                                  <a:gd name="T2" fmla="*/ 3 w 84"/>
                                  <a:gd name="T3" fmla="*/ 0 h 219"/>
                                  <a:gd name="T4" fmla="*/ 0 w 84"/>
                                  <a:gd name="T5" fmla="*/ 2 h 219"/>
                                  <a:gd name="T6" fmla="*/ 15 w 84"/>
                                  <a:gd name="T7" fmla="*/ 26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3" name="Freeform 932"/>
                            <wps:cNvSpPr>
                              <a:spLocks/>
                            </wps:cNvSpPr>
                            <wps:spPr bwMode="auto">
                              <a:xfrm rot="10787454">
                                <a:off x="646087" y="255167"/>
                                <a:ext cx="19" cy="26"/>
                              </a:xfrm>
                              <a:custGeom>
                                <a:avLst/>
                                <a:gdLst>
                                  <a:gd name="T0" fmla="*/ 19 w 107"/>
                                  <a:gd name="T1" fmla="*/ 26 h 219"/>
                                  <a:gd name="T2" fmla="*/ 15 w 107"/>
                                  <a:gd name="T3" fmla="*/ 26 h 219"/>
                                  <a:gd name="T4" fmla="*/ 0 w 107"/>
                                  <a:gd name="T5" fmla="*/ 2 h 219"/>
                                  <a:gd name="T6" fmla="*/ 3 w 107"/>
                                  <a:gd name="T7" fmla="*/ 0 h 219"/>
                                  <a:gd name="T8" fmla="*/ 19 w 107"/>
                                  <a:gd name="T9" fmla="*/ 26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5"/>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44" name="Freeform 933"/>
                            <wps:cNvSpPr>
                              <a:spLocks/>
                            </wps:cNvSpPr>
                            <wps:spPr bwMode="auto">
                              <a:xfrm rot="10787454">
                                <a:off x="646104" y="255191"/>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5" name="Freeform 934"/>
                            <wps:cNvSpPr>
                              <a:spLocks/>
                            </wps:cNvSpPr>
                            <wps:spPr bwMode="auto">
                              <a:xfrm rot="10787454">
                                <a:off x="646106" y="255191"/>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6" name="Freeform 935"/>
                            <wps:cNvSpPr>
                              <a:spLocks/>
                            </wps:cNvSpPr>
                            <wps:spPr bwMode="auto">
                              <a:xfrm rot="10787454">
                                <a:off x="646104" y="255191"/>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2"/>
                                    </a:moveTo>
                                    <a:lnTo>
                                      <a:pt x="203" y="107"/>
                                    </a:lnTo>
                                    <a:lnTo>
                                      <a:pt x="0" y="24"/>
                                    </a:lnTo>
                                    <a:lnTo>
                                      <a:pt x="0" y="0"/>
                                    </a:lnTo>
                                    <a:lnTo>
                                      <a:pt x="219" y="9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47" name="Freeform 936"/>
                            <wps:cNvSpPr>
                              <a:spLocks/>
                            </wps:cNvSpPr>
                            <wps:spPr bwMode="auto">
                              <a:xfrm rot="10787454">
                                <a:off x="646104" y="255201"/>
                                <a:ext cx="38" cy="11"/>
                              </a:xfrm>
                              <a:custGeom>
                                <a:avLst/>
                                <a:gdLst>
                                  <a:gd name="T0" fmla="*/ 0 w 219"/>
                                  <a:gd name="T1" fmla="*/ 11 h 92"/>
                                  <a:gd name="T2" fmla="*/ 0 w 219"/>
                                  <a:gd name="T3" fmla="*/ 8 h 92"/>
                                  <a:gd name="T4" fmla="*/ 38 w 219"/>
                                  <a:gd name="T5" fmla="*/ 0 h 92"/>
                                  <a:gd name="T6" fmla="*/ 0 w 219"/>
                                  <a:gd name="T7" fmla="*/ 11 h 92"/>
                                  <a:gd name="T8" fmla="*/ 0 60000 65536"/>
                                  <a:gd name="T9" fmla="*/ 0 60000 65536"/>
                                  <a:gd name="T10" fmla="*/ 0 60000 65536"/>
                                  <a:gd name="T11" fmla="*/ 0 60000 65536"/>
                                  <a:gd name="T12" fmla="*/ 0 w 219"/>
                                  <a:gd name="T13" fmla="*/ 0 h 92"/>
                                  <a:gd name="T14" fmla="*/ 219 w 219"/>
                                  <a:gd name="T15" fmla="*/ 92 h 92"/>
                                </a:gdLst>
                                <a:ahLst/>
                                <a:cxnLst>
                                  <a:cxn ang="T8">
                                    <a:pos x="T0" y="T1"/>
                                  </a:cxn>
                                  <a:cxn ang="T9">
                                    <a:pos x="T2" y="T3"/>
                                  </a:cxn>
                                  <a:cxn ang="T10">
                                    <a:pos x="T4" y="T5"/>
                                  </a:cxn>
                                  <a:cxn ang="T11">
                                    <a:pos x="T6" y="T7"/>
                                  </a:cxn>
                                </a:cxnLst>
                                <a:rect l="T12" t="T13" r="T14" b="T15"/>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8" name="Freeform 937"/>
                            <wps:cNvSpPr>
                              <a:spLocks/>
                            </wps:cNvSpPr>
                            <wps:spPr bwMode="auto">
                              <a:xfrm rot="10787454">
                                <a:off x="646104" y="255204"/>
                                <a:ext cx="38" cy="9"/>
                              </a:xfrm>
                              <a:custGeom>
                                <a:avLst/>
                                <a:gdLst>
                                  <a:gd name="T0" fmla="*/ 0 w 219"/>
                                  <a:gd name="T1" fmla="*/ 9 h 83"/>
                                  <a:gd name="T2" fmla="*/ 38 w 219"/>
                                  <a:gd name="T3" fmla="*/ 2 h 83"/>
                                  <a:gd name="T4" fmla="*/ 35 w 219"/>
                                  <a:gd name="T5" fmla="*/ 0 h 83"/>
                                  <a:gd name="T6" fmla="*/ 0 w 219"/>
                                  <a:gd name="T7" fmla="*/ 9 h 83"/>
                                  <a:gd name="T8" fmla="*/ 0 60000 65536"/>
                                  <a:gd name="T9" fmla="*/ 0 60000 65536"/>
                                  <a:gd name="T10" fmla="*/ 0 60000 65536"/>
                                  <a:gd name="T11" fmla="*/ 0 60000 65536"/>
                                  <a:gd name="T12" fmla="*/ 0 w 219"/>
                                  <a:gd name="T13" fmla="*/ 0 h 83"/>
                                  <a:gd name="T14" fmla="*/ 219 w 219"/>
                                  <a:gd name="T15" fmla="*/ 83 h 83"/>
                                </a:gdLst>
                                <a:ahLst/>
                                <a:cxnLst>
                                  <a:cxn ang="T8">
                                    <a:pos x="T0" y="T1"/>
                                  </a:cxn>
                                  <a:cxn ang="T9">
                                    <a:pos x="T2" y="T3"/>
                                  </a:cxn>
                                  <a:cxn ang="T10">
                                    <a:pos x="T4" y="T5"/>
                                  </a:cxn>
                                  <a:cxn ang="T11">
                                    <a:pos x="T6" y="T7"/>
                                  </a:cxn>
                                </a:cxnLst>
                                <a:rect l="T12" t="T13" r="T14" b="T15"/>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49" name="Freeform 938"/>
                            <wps:cNvSpPr>
                              <a:spLocks/>
                            </wps:cNvSpPr>
                            <wps:spPr bwMode="auto">
                              <a:xfrm rot="10787454">
                                <a:off x="646104" y="255201"/>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3"/>
                                    </a:lnTo>
                                    <a:lnTo>
                                      <a:pt x="203" y="0"/>
                                    </a:lnTo>
                                    <a:lnTo>
                                      <a:pt x="219" y="15"/>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50" name="Freeform 939"/>
                            <wps:cNvSpPr>
                              <a:spLocks/>
                            </wps:cNvSpPr>
                            <wps:spPr bwMode="auto">
                              <a:xfrm rot="10787454">
                                <a:off x="646087" y="255211"/>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51" name="Freeform 940"/>
                            <wps:cNvSpPr>
                              <a:spLocks/>
                            </wps:cNvSpPr>
                            <wps:spPr bwMode="auto">
                              <a:xfrm rot="10787454">
                                <a:off x="646087" y="255214"/>
                                <a:ext cx="19" cy="23"/>
                              </a:xfrm>
                              <a:custGeom>
                                <a:avLst/>
                                <a:gdLst>
                                  <a:gd name="T0" fmla="*/ 0 w 107"/>
                                  <a:gd name="T1" fmla="*/ 23 h 204"/>
                                  <a:gd name="T2" fmla="*/ 19 w 107"/>
                                  <a:gd name="T3" fmla="*/ 0 h 204"/>
                                  <a:gd name="T4" fmla="*/ 15 w 107"/>
                                  <a:gd name="T5" fmla="*/ 0 h 204"/>
                                  <a:gd name="T6" fmla="*/ 0 w 107"/>
                                  <a:gd name="T7" fmla="*/ 23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52" name="Freeform 941"/>
                            <wps:cNvSpPr>
                              <a:spLocks/>
                            </wps:cNvSpPr>
                            <wps:spPr bwMode="auto">
                              <a:xfrm rot="10787454">
                                <a:off x="646087" y="255211"/>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4"/>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53" name="Freeform 942"/>
                            <wps:cNvSpPr>
                              <a:spLocks/>
                            </wps:cNvSpPr>
                            <wps:spPr bwMode="auto">
                              <a:xfrm rot="10787454">
                                <a:off x="646088" y="255237"/>
                                <a:ext cx="16" cy="25"/>
                              </a:xfrm>
                              <a:custGeom>
                                <a:avLst/>
                                <a:gdLst>
                                  <a:gd name="T0" fmla="*/ 16 w 91"/>
                                  <a:gd name="T1" fmla="*/ 25 h 219"/>
                                  <a:gd name="T2" fmla="*/ 12 w 91"/>
                                  <a:gd name="T3" fmla="*/ 25 h 219"/>
                                  <a:gd name="T4" fmla="*/ 0 w 91"/>
                                  <a:gd name="T5" fmla="*/ 0 h 219"/>
                                  <a:gd name="T6" fmla="*/ 16 w 91"/>
                                  <a:gd name="T7" fmla="*/ 25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54" name="Freeform 943"/>
                            <wps:cNvSpPr>
                              <a:spLocks/>
                            </wps:cNvSpPr>
                            <wps:spPr bwMode="auto">
                              <a:xfrm rot="10787454">
                                <a:off x="646091" y="255237"/>
                                <a:ext cx="15" cy="25"/>
                              </a:xfrm>
                              <a:custGeom>
                                <a:avLst/>
                                <a:gdLst>
                                  <a:gd name="T0" fmla="*/ 15 w 84"/>
                                  <a:gd name="T1" fmla="*/ 25 h 219"/>
                                  <a:gd name="T2" fmla="*/ 3 w 84"/>
                                  <a:gd name="T3" fmla="*/ 0 h 219"/>
                                  <a:gd name="T4" fmla="*/ 0 w 84"/>
                                  <a:gd name="T5" fmla="*/ 2 h 219"/>
                                  <a:gd name="T6" fmla="*/ 15 w 84"/>
                                  <a:gd name="T7" fmla="*/ 25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55" name="Freeform 944"/>
                            <wps:cNvSpPr>
                              <a:spLocks/>
                            </wps:cNvSpPr>
                            <wps:spPr bwMode="auto">
                              <a:xfrm rot="10787454">
                                <a:off x="646087" y="255237"/>
                                <a:ext cx="19" cy="25"/>
                              </a:xfrm>
                              <a:custGeom>
                                <a:avLst/>
                                <a:gdLst>
                                  <a:gd name="T0" fmla="*/ 19 w 107"/>
                                  <a:gd name="T1" fmla="*/ 25 h 219"/>
                                  <a:gd name="T2" fmla="*/ 15 w 107"/>
                                  <a:gd name="T3" fmla="*/ 25 h 219"/>
                                  <a:gd name="T4" fmla="*/ 0 w 107"/>
                                  <a:gd name="T5" fmla="*/ 2 h 219"/>
                                  <a:gd name="T6" fmla="*/ 3 w 107"/>
                                  <a:gd name="T7" fmla="*/ 0 h 219"/>
                                  <a:gd name="T8" fmla="*/ 19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6"/>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56" name="Freeform 945"/>
                            <wps:cNvSpPr>
                              <a:spLocks/>
                            </wps:cNvSpPr>
                            <wps:spPr bwMode="auto">
                              <a:xfrm rot="10787454">
                                <a:off x="646104" y="255259"/>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57" name="Freeform 946"/>
                            <wps:cNvSpPr>
                              <a:spLocks/>
                            </wps:cNvSpPr>
                            <wps:spPr bwMode="auto">
                              <a:xfrm rot="10787454">
                                <a:off x="646106" y="255259"/>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58" name="Freeform 947"/>
                            <wps:cNvSpPr>
                              <a:spLocks/>
                            </wps:cNvSpPr>
                            <wps:spPr bwMode="auto">
                              <a:xfrm rot="10787454">
                                <a:off x="646104" y="255259"/>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1"/>
                                    </a:moveTo>
                                    <a:lnTo>
                                      <a:pt x="203" y="107"/>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59" name="Freeform 948"/>
                            <wps:cNvSpPr>
                              <a:spLocks/>
                            </wps:cNvSpPr>
                            <wps:spPr bwMode="auto">
                              <a:xfrm rot="10787454">
                                <a:off x="646105" y="255337"/>
                                <a:ext cx="38" cy="11"/>
                              </a:xfrm>
                              <a:custGeom>
                                <a:avLst/>
                                <a:gdLst>
                                  <a:gd name="T0" fmla="*/ 0 w 219"/>
                                  <a:gd name="T1" fmla="*/ 11 h 90"/>
                                  <a:gd name="T2" fmla="*/ 0 w 219"/>
                                  <a:gd name="T3" fmla="*/ 8 h 90"/>
                                  <a:gd name="T4" fmla="*/ 38 w 219"/>
                                  <a:gd name="T5" fmla="*/ 0 h 90"/>
                                  <a:gd name="T6" fmla="*/ 0 w 219"/>
                                  <a:gd name="T7" fmla="*/ 11 h 90"/>
                                  <a:gd name="T8" fmla="*/ 0 60000 65536"/>
                                  <a:gd name="T9" fmla="*/ 0 60000 65536"/>
                                  <a:gd name="T10" fmla="*/ 0 60000 65536"/>
                                  <a:gd name="T11" fmla="*/ 0 60000 65536"/>
                                  <a:gd name="T12" fmla="*/ 0 w 219"/>
                                  <a:gd name="T13" fmla="*/ 0 h 90"/>
                                  <a:gd name="T14" fmla="*/ 219 w 219"/>
                                  <a:gd name="T15" fmla="*/ 90 h 90"/>
                                </a:gdLst>
                                <a:ahLst/>
                                <a:cxnLst>
                                  <a:cxn ang="T8">
                                    <a:pos x="T0" y="T1"/>
                                  </a:cxn>
                                  <a:cxn ang="T9">
                                    <a:pos x="T2" y="T3"/>
                                  </a:cxn>
                                  <a:cxn ang="T10">
                                    <a:pos x="T4" y="T5"/>
                                  </a:cxn>
                                  <a:cxn ang="T11">
                                    <a:pos x="T6" y="T7"/>
                                  </a:cxn>
                                </a:cxnLst>
                                <a:rect l="T12" t="T13" r="T14" b="T15"/>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0" name="Freeform 949"/>
                            <wps:cNvSpPr>
                              <a:spLocks/>
                            </wps:cNvSpPr>
                            <wps:spPr bwMode="auto">
                              <a:xfrm rot="10787454">
                                <a:off x="646105" y="255337"/>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61" name="Freeform 950"/>
                            <wps:cNvSpPr>
                              <a:spLocks/>
                            </wps:cNvSpPr>
                            <wps:spPr bwMode="auto">
                              <a:xfrm rot="10787454">
                                <a:off x="646088" y="255348"/>
                                <a:ext cx="19" cy="25"/>
                              </a:xfrm>
                              <a:custGeom>
                                <a:avLst/>
                                <a:gdLst>
                                  <a:gd name="T0" fmla="*/ 3 w 107"/>
                                  <a:gd name="T1" fmla="*/ 25 h 221"/>
                                  <a:gd name="T2" fmla="*/ 0 w 107"/>
                                  <a:gd name="T3" fmla="*/ 23 h 221"/>
                                  <a:gd name="T4" fmla="*/ 19 w 107"/>
                                  <a:gd name="T5" fmla="*/ 0 h 221"/>
                                  <a:gd name="T6" fmla="*/ 3 w 107"/>
                                  <a:gd name="T7" fmla="*/ 25 h 221"/>
                                  <a:gd name="T8" fmla="*/ 0 60000 65536"/>
                                  <a:gd name="T9" fmla="*/ 0 60000 65536"/>
                                  <a:gd name="T10" fmla="*/ 0 60000 65536"/>
                                  <a:gd name="T11" fmla="*/ 0 60000 65536"/>
                                  <a:gd name="T12" fmla="*/ 0 w 107"/>
                                  <a:gd name="T13" fmla="*/ 0 h 221"/>
                                  <a:gd name="T14" fmla="*/ 107 w 107"/>
                                  <a:gd name="T15" fmla="*/ 221 h 221"/>
                                </a:gdLst>
                                <a:ahLst/>
                                <a:cxnLst>
                                  <a:cxn ang="T8">
                                    <a:pos x="T0" y="T1"/>
                                  </a:cxn>
                                  <a:cxn ang="T9">
                                    <a:pos x="T2" y="T3"/>
                                  </a:cxn>
                                  <a:cxn ang="T10">
                                    <a:pos x="T4" y="T5"/>
                                  </a:cxn>
                                  <a:cxn ang="T11">
                                    <a:pos x="T6" y="T7"/>
                                  </a:cxn>
                                </a:cxnLst>
                                <a:rect l="T12" t="T13" r="T14" b="T15"/>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2" name="Freeform 951"/>
                            <wps:cNvSpPr>
                              <a:spLocks/>
                            </wps:cNvSpPr>
                            <wps:spPr bwMode="auto">
                              <a:xfrm rot="10787454">
                                <a:off x="646088" y="255349"/>
                                <a:ext cx="19" cy="24"/>
                              </a:xfrm>
                              <a:custGeom>
                                <a:avLst/>
                                <a:gdLst>
                                  <a:gd name="T0" fmla="*/ 0 w 107"/>
                                  <a:gd name="T1" fmla="*/ 24 h 204"/>
                                  <a:gd name="T2" fmla="*/ 19 w 107"/>
                                  <a:gd name="T3" fmla="*/ 0 h 204"/>
                                  <a:gd name="T4" fmla="*/ 15 w 107"/>
                                  <a:gd name="T5" fmla="*/ 0 h 204"/>
                                  <a:gd name="T6" fmla="*/ 0 w 107"/>
                                  <a:gd name="T7" fmla="*/ 24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3" name="Freeform 952"/>
                            <wps:cNvSpPr>
                              <a:spLocks/>
                            </wps:cNvSpPr>
                            <wps:spPr bwMode="auto">
                              <a:xfrm rot="10787454">
                                <a:off x="646088" y="255348"/>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64" name="Freeform 953"/>
                            <wps:cNvSpPr>
                              <a:spLocks/>
                            </wps:cNvSpPr>
                            <wps:spPr bwMode="auto">
                              <a:xfrm rot="10787454">
                                <a:off x="646089" y="255374"/>
                                <a:ext cx="16" cy="24"/>
                              </a:xfrm>
                              <a:custGeom>
                                <a:avLst/>
                                <a:gdLst>
                                  <a:gd name="T0" fmla="*/ 16 w 91"/>
                                  <a:gd name="T1" fmla="*/ 24 h 219"/>
                                  <a:gd name="T2" fmla="*/ 12 w 91"/>
                                  <a:gd name="T3" fmla="*/ 24 h 219"/>
                                  <a:gd name="T4" fmla="*/ 0 w 91"/>
                                  <a:gd name="T5" fmla="*/ 0 h 219"/>
                                  <a:gd name="T6" fmla="*/ 16 w 91"/>
                                  <a:gd name="T7" fmla="*/ 24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5" name="Freeform 954"/>
                            <wps:cNvSpPr>
                              <a:spLocks/>
                            </wps:cNvSpPr>
                            <wps:spPr bwMode="auto">
                              <a:xfrm rot="10787454">
                                <a:off x="646092" y="255374"/>
                                <a:ext cx="15" cy="24"/>
                              </a:xfrm>
                              <a:custGeom>
                                <a:avLst/>
                                <a:gdLst>
                                  <a:gd name="T0" fmla="*/ 15 w 84"/>
                                  <a:gd name="T1" fmla="*/ 24 h 219"/>
                                  <a:gd name="T2" fmla="*/ 3 w 84"/>
                                  <a:gd name="T3" fmla="*/ 0 h 219"/>
                                  <a:gd name="T4" fmla="*/ 0 w 84"/>
                                  <a:gd name="T5" fmla="*/ 2 h 219"/>
                                  <a:gd name="T6" fmla="*/ 15 w 84"/>
                                  <a:gd name="T7" fmla="*/ 24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6" name="Freeform 955"/>
                            <wps:cNvSpPr>
                              <a:spLocks/>
                            </wps:cNvSpPr>
                            <wps:spPr bwMode="auto">
                              <a:xfrm rot="10787454">
                                <a:off x="646088" y="255374"/>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67" name="Freeform 956"/>
                            <wps:cNvSpPr>
                              <a:spLocks/>
                            </wps:cNvSpPr>
                            <wps:spPr bwMode="auto">
                              <a:xfrm rot="10787454">
                                <a:off x="646105" y="255396"/>
                                <a:ext cx="38" cy="12"/>
                              </a:xfrm>
                              <a:custGeom>
                                <a:avLst/>
                                <a:gdLst>
                                  <a:gd name="T0" fmla="*/ 38 w 219"/>
                                  <a:gd name="T1" fmla="*/ 10 h 108"/>
                                  <a:gd name="T2" fmla="*/ 35 w 219"/>
                                  <a:gd name="T3" fmla="*/ 12 h 108"/>
                                  <a:gd name="T4" fmla="*/ 0 w 219"/>
                                  <a:gd name="T5" fmla="*/ 0 h 108"/>
                                  <a:gd name="T6" fmla="*/ 38 w 219"/>
                                  <a:gd name="T7" fmla="*/ 10 h 108"/>
                                  <a:gd name="T8" fmla="*/ 0 60000 65536"/>
                                  <a:gd name="T9" fmla="*/ 0 60000 65536"/>
                                  <a:gd name="T10" fmla="*/ 0 60000 65536"/>
                                  <a:gd name="T11" fmla="*/ 0 60000 65536"/>
                                  <a:gd name="T12" fmla="*/ 0 w 219"/>
                                  <a:gd name="T13" fmla="*/ 0 h 108"/>
                                  <a:gd name="T14" fmla="*/ 219 w 219"/>
                                  <a:gd name="T15" fmla="*/ 108 h 108"/>
                                </a:gdLst>
                                <a:ahLst/>
                                <a:cxnLst>
                                  <a:cxn ang="T8">
                                    <a:pos x="T0" y="T1"/>
                                  </a:cxn>
                                  <a:cxn ang="T9">
                                    <a:pos x="T2" y="T3"/>
                                  </a:cxn>
                                  <a:cxn ang="T10">
                                    <a:pos x="T4" y="T5"/>
                                  </a:cxn>
                                  <a:cxn ang="T11">
                                    <a:pos x="T6" y="T7"/>
                                  </a:cxn>
                                </a:cxnLst>
                                <a:rect l="T12" t="T13" r="T14" b="T15"/>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8" name="Freeform 957"/>
                            <wps:cNvSpPr>
                              <a:spLocks/>
                            </wps:cNvSpPr>
                            <wps:spPr bwMode="auto">
                              <a:xfrm rot="10787454">
                                <a:off x="646107" y="255396"/>
                                <a:ext cx="35" cy="12"/>
                              </a:xfrm>
                              <a:custGeom>
                                <a:avLst/>
                                <a:gdLst>
                                  <a:gd name="T0" fmla="*/ 35 w 203"/>
                                  <a:gd name="T1" fmla="*/ 12 h 108"/>
                                  <a:gd name="T2" fmla="*/ 0 w 203"/>
                                  <a:gd name="T3" fmla="*/ 0 h 108"/>
                                  <a:gd name="T4" fmla="*/ 0 w 203"/>
                                  <a:gd name="T5" fmla="*/ 3 h 108"/>
                                  <a:gd name="T6" fmla="*/ 35 w 203"/>
                                  <a:gd name="T7" fmla="*/ 12 h 108"/>
                                  <a:gd name="T8" fmla="*/ 0 60000 65536"/>
                                  <a:gd name="T9" fmla="*/ 0 60000 65536"/>
                                  <a:gd name="T10" fmla="*/ 0 60000 65536"/>
                                  <a:gd name="T11" fmla="*/ 0 60000 65536"/>
                                  <a:gd name="T12" fmla="*/ 0 w 203"/>
                                  <a:gd name="T13" fmla="*/ 0 h 108"/>
                                  <a:gd name="T14" fmla="*/ 203 w 203"/>
                                  <a:gd name="T15" fmla="*/ 108 h 108"/>
                                </a:gdLst>
                                <a:ahLst/>
                                <a:cxnLst>
                                  <a:cxn ang="T8">
                                    <a:pos x="T0" y="T1"/>
                                  </a:cxn>
                                  <a:cxn ang="T9">
                                    <a:pos x="T2" y="T3"/>
                                  </a:cxn>
                                  <a:cxn ang="T10">
                                    <a:pos x="T4" y="T5"/>
                                  </a:cxn>
                                  <a:cxn ang="T11">
                                    <a:pos x="T6" y="T7"/>
                                  </a:cxn>
                                </a:cxnLst>
                                <a:rect l="T12" t="T13" r="T14" b="T15"/>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69" name="Freeform 958"/>
                            <wps:cNvSpPr>
                              <a:spLocks/>
                            </wps:cNvSpPr>
                            <wps:spPr bwMode="auto">
                              <a:xfrm rot="10787454">
                                <a:off x="646105" y="255396"/>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70" name="Freeform 959"/>
                            <wps:cNvSpPr>
                              <a:spLocks/>
                            </wps:cNvSpPr>
                            <wps:spPr bwMode="auto">
                              <a:xfrm rot="10787454">
                                <a:off x="646103" y="255462"/>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71" name="Freeform 960"/>
                            <wps:cNvSpPr>
                              <a:spLocks/>
                            </wps:cNvSpPr>
                            <wps:spPr bwMode="auto">
                              <a:xfrm rot="10787454">
                                <a:off x="646087" y="255445"/>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72" name="Freeform 961"/>
                            <wps:cNvSpPr>
                              <a:spLocks/>
                            </wps:cNvSpPr>
                            <wps:spPr bwMode="auto">
                              <a:xfrm rot="10787454">
                                <a:off x="646087" y="255420"/>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73" name="Freeform 962"/>
                            <wps:cNvSpPr>
                              <a:spLocks/>
                            </wps:cNvSpPr>
                            <wps:spPr bwMode="auto">
                              <a:xfrm rot="10787454">
                                <a:off x="646105" y="255414"/>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g:grpSp>
                        <wpg:grpSp>
                          <wpg:cNvPr id="3674" name="Group 7"/>
                          <wpg:cNvGrpSpPr>
                            <a:grpSpLocks/>
                          </wpg:cNvGrpSpPr>
                          <wpg:grpSpPr bwMode="auto">
                            <a:xfrm rot="-5400000">
                              <a:off x="351558" y="257281"/>
                              <a:ext cx="147319" cy="313026"/>
                              <a:chOff x="361164" y="255063"/>
                              <a:chExt cx="164" cy="771"/>
                            </a:xfrm>
                          </wpg:grpSpPr>
                          <wps:wsp>
                            <wps:cNvPr id="3675" name="Freeform 327"/>
                            <wps:cNvSpPr>
                              <a:spLocks/>
                            </wps:cNvSpPr>
                            <wps:spPr bwMode="auto">
                              <a:xfrm rot="10787454">
                                <a:off x="361220" y="255825"/>
                                <a:ext cx="54" cy="9"/>
                              </a:xfrm>
                              <a:custGeom>
                                <a:avLst/>
                                <a:gdLst>
                                  <a:gd name="T0" fmla="*/ 54 w 304"/>
                                  <a:gd name="T1" fmla="*/ 0 h 83"/>
                                  <a:gd name="T2" fmla="*/ 54 w 304"/>
                                  <a:gd name="T3" fmla="*/ 3 h 83"/>
                                  <a:gd name="T4" fmla="*/ 0 w 304"/>
                                  <a:gd name="T5" fmla="*/ 9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76" name="Freeform 328"/>
                            <wps:cNvSpPr>
                              <a:spLocks/>
                            </wps:cNvSpPr>
                            <wps:spPr bwMode="auto">
                              <a:xfrm rot="10787454">
                                <a:off x="361220" y="255822"/>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77" name="Freeform 329"/>
                            <wps:cNvSpPr>
                              <a:spLocks/>
                            </wps:cNvSpPr>
                            <wps:spPr bwMode="auto">
                              <a:xfrm rot="10787454">
                                <a:off x="361220" y="255822"/>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3"/>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78" name="Freeform 330"/>
                            <wps:cNvSpPr>
                              <a:spLocks/>
                            </wps:cNvSpPr>
                            <wps:spPr bwMode="auto">
                              <a:xfrm rot="10787454">
                                <a:off x="361271" y="255799"/>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79" name="Freeform 331"/>
                            <wps:cNvSpPr>
                              <a:spLocks/>
                            </wps:cNvSpPr>
                            <wps:spPr bwMode="auto">
                              <a:xfrm rot="10787454">
                                <a:off x="361271" y="255798"/>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0" name="Freeform 332"/>
                            <wps:cNvSpPr>
                              <a:spLocks/>
                            </wps:cNvSpPr>
                            <wps:spPr bwMode="auto">
                              <a:xfrm rot="10787454">
                                <a:off x="361271" y="255798"/>
                                <a:ext cx="41" cy="27"/>
                              </a:xfrm>
                              <a:custGeom>
                                <a:avLst/>
                                <a:gdLst>
                                  <a:gd name="T0" fmla="*/ 39 w 234"/>
                                  <a:gd name="T1" fmla="*/ 0 h 234"/>
                                  <a:gd name="T2" fmla="*/ 41 w 234"/>
                                  <a:gd name="T3" fmla="*/ 2 h 234"/>
                                  <a:gd name="T4" fmla="*/ 3 w 234"/>
                                  <a:gd name="T5" fmla="*/ 27 h 234"/>
                                  <a:gd name="T6" fmla="*/ 0 w 234"/>
                                  <a:gd name="T7" fmla="*/ 26 h 234"/>
                                  <a:gd name="T8" fmla="*/ 39 w 234"/>
                                  <a:gd name="T9" fmla="*/ 0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223" y="0"/>
                                    </a:moveTo>
                                    <a:lnTo>
                                      <a:pt x="234" y="19"/>
                                    </a:lnTo>
                                    <a:lnTo>
                                      <a:pt x="19" y="234"/>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81" name="Freeform 333"/>
                            <wps:cNvSpPr>
                              <a:spLocks/>
                            </wps:cNvSpPr>
                            <wps:spPr bwMode="auto">
                              <a:xfrm rot="10787454">
                                <a:off x="361309" y="255764"/>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2" name="Freeform 334"/>
                            <wps:cNvSpPr>
                              <a:spLocks/>
                            </wps:cNvSpPr>
                            <wps:spPr bwMode="auto">
                              <a:xfrm rot="10787454">
                                <a:off x="361309" y="255764"/>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3" name="Freeform 335"/>
                            <wps:cNvSpPr>
                              <a:spLocks/>
                            </wps:cNvSpPr>
                            <wps:spPr bwMode="auto">
                              <a:xfrm rot="10787454">
                                <a:off x="361309" y="255764"/>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1"/>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84" name="Freeform 336"/>
                            <wps:cNvSpPr>
                              <a:spLocks/>
                            </wps:cNvSpPr>
                            <wps:spPr bwMode="auto">
                              <a:xfrm rot="10787454">
                                <a:off x="361313" y="255730"/>
                                <a:ext cx="14" cy="34"/>
                              </a:xfrm>
                              <a:custGeom>
                                <a:avLst/>
                                <a:gdLst>
                                  <a:gd name="T0" fmla="*/ 0 w 81"/>
                                  <a:gd name="T1" fmla="*/ 0 h 305"/>
                                  <a:gd name="T2" fmla="*/ 4 w 81"/>
                                  <a:gd name="T3" fmla="*/ 0 h 305"/>
                                  <a:gd name="T4" fmla="*/ 14 w 81"/>
                                  <a:gd name="T5" fmla="*/ 34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5" name="Freeform 337"/>
                            <wps:cNvSpPr>
                              <a:spLocks/>
                            </wps:cNvSpPr>
                            <wps:spPr bwMode="auto">
                              <a:xfrm rot="10787454">
                                <a:off x="361309" y="255730"/>
                                <a:ext cx="14" cy="34"/>
                              </a:xfrm>
                              <a:custGeom>
                                <a:avLst/>
                                <a:gdLst>
                                  <a:gd name="T0" fmla="*/ 0 w 78"/>
                                  <a:gd name="T1" fmla="*/ 0 h 305"/>
                                  <a:gd name="T2" fmla="*/ 11 w 78"/>
                                  <a:gd name="T3" fmla="*/ 34 h 305"/>
                                  <a:gd name="T4" fmla="*/ 14 w 78"/>
                                  <a:gd name="T5" fmla="*/ 33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6" name="Freeform 338"/>
                            <wps:cNvSpPr>
                              <a:spLocks/>
                            </wps:cNvSpPr>
                            <wps:spPr bwMode="auto">
                              <a:xfrm rot="10787454">
                                <a:off x="361309" y="255730"/>
                                <a:ext cx="18" cy="34"/>
                              </a:xfrm>
                              <a:custGeom>
                                <a:avLst/>
                                <a:gdLst>
                                  <a:gd name="T0" fmla="*/ 0 w 100"/>
                                  <a:gd name="T1" fmla="*/ 0 h 305"/>
                                  <a:gd name="T2" fmla="*/ 4 w 100"/>
                                  <a:gd name="T3" fmla="*/ 0 h 305"/>
                                  <a:gd name="T4" fmla="*/ 18 w 100"/>
                                  <a:gd name="T5" fmla="*/ 33 h 305"/>
                                  <a:gd name="T6" fmla="*/ 15 w 100"/>
                                  <a:gd name="T7" fmla="*/ 34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87" name="Freeform 339"/>
                            <wps:cNvSpPr>
                              <a:spLocks/>
                            </wps:cNvSpPr>
                            <wps:spPr bwMode="auto">
                              <a:xfrm rot="10787454">
                                <a:off x="361273" y="255704"/>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8" name="Freeform 340"/>
                            <wps:cNvSpPr>
                              <a:spLocks/>
                            </wps:cNvSpPr>
                            <wps:spPr bwMode="auto">
                              <a:xfrm rot="10787454">
                                <a:off x="361271" y="255704"/>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89" name="Freeform 341"/>
                            <wps:cNvSpPr>
                              <a:spLocks/>
                            </wps:cNvSpPr>
                            <wps:spPr bwMode="auto">
                              <a:xfrm rot="10787454">
                                <a:off x="361271" y="255704"/>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90" name="Freeform 342"/>
                            <wps:cNvSpPr>
                              <a:spLocks/>
                            </wps:cNvSpPr>
                            <wps:spPr bwMode="auto">
                              <a:xfrm rot="10787454">
                                <a:off x="361220" y="255694"/>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91" name="Freeform 343"/>
                            <wps:cNvSpPr>
                              <a:spLocks/>
                            </wps:cNvSpPr>
                            <wps:spPr bwMode="auto">
                              <a:xfrm rot="10787454">
                                <a:off x="361220" y="255694"/>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92" name="Freeform 344"/>
                            <wps:cNvSpPr>
                              <a:spLocks/>
                            </wps:cNvSpPr>
                            <wps:spPr bwMode="auto">
                              <a:xfrm rot="10787454">
                                <a:off x="361220" y="255694"/>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93" name="Freeform 345"/>
                            <wps:cNvSpPr>
                              <a:spLocks/>
                            </wps:cNvSpPr>
                            <wps:spPr bwMode="auto">
                              <a:xfrm rot="10787454">
                                <a:off x="361219" y="255551"/>
                                <a:ext cx="54" cy="11"/>
                              </a:xfrm>
                              <a:custGeom>
                                <a:avLst/>
                                <a:gdLst>
                                  <a:gd name="T0" fmla="*/ 54 w 304"/>
                                  <a:gd name="T1" fmla="*/ 0 h 82"/>
                                  <a:gd name="T2" fmla="*/ 54 w 304"/>
                                  <a:gd name="T3" fmla="*/ 3 h 82"/>
                                  <a:gd name="T4" fmla="*/ 0 w 304"/>
                                  <a:gd name="T5" fmla="*/ 11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94" name="Freeform 346"/>
                            <wps:cNvSpPr>
                              <a:spLocks/>
                            </wps:cNvSpPr>
                            <wps:spPr bwMode="auto">
                              <a:xfrm rot="10787454">
                                <a:off x="361219" y="255549"/>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95" name="Freeform 347"/>
                            <wps:cNvSpPr>
                              <a:spLocks/>
                            </wps:cNvSpPr>
                            <wps:spPr bwMode="auto">
                              <a:xfrm rot="10787454">
                                <a:off x="361219" y="255549"/>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96" name="Freeform 348"/>
                            <wps:cNvSpPr>
                              <a:spLocks/>
                            </wps:cNvSpPr>
                            <wps:spPr bwMode="auto">
                              <a:xfrm rot="10787454">
                                <a:off x="361270" y="255527"/>
                                <a:ext cx="41" cy="24"/>
                              </a:xfrm>
                              <a:custGeom>
                                <a:avLst/>
                                <a:gdLst>
                                  <a:gd name="T0" fmla="*/ 39 w 234"/>
                                  <a:gd name="T1" fmla="*/ 0 h 223"/>
                                  <a:gd name="T2" fmla="*/ 41 w 234"/>
                                  <a:gd name="T3" fmla="*/ 2 h 223"/>
                                  <a:gd name="T4" fmla="*/ 0 w 234"/>
                                  <a:gd name="T5" fmla="*/ 24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97" name="Freeform 349"/>
                            <wps:cNvSpPr>
                              <a:spLocks/>
                            </wps:cNvSpPr>
                            <wps:spPr bwMode="auto">
                              <a:xfrm rot="10787454">
                                <a:off x="361270" y="255525"/>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698" name="Freeform 350"/>
                            <wps:cNvSpPr>
                              <a:spLocks/>
                            </wps:cNvSpPr>
                            <wps:spPr bwMode="auto">
                              <a:xfrm rot="10787454">
                                <a:off x="361270" y="255525"/>
                                <a:ext cx="41" cy="26"/>
                              </a:xfrm>
                              <a:custGeom>
                                <a:avLst/>
                                <a:gdLst>
                                  <a:gd name="T0" fmla="*/ 39 w 234"/>
                                  <a:gd name="T1" fmla="*/ 0 h 235"/>
                                  <a:gd name="T2" fmla="*/ 41 w 234"/>
                                  <a:gd name="T3" fmla="*/ 2 h 235"/>
                                  <a:gd name="T4" fmla="*/ 3 w 234"/>
                                  <a:gd name="T5" fmla="*/ 26 h 235"/>
                                  <a:gd name="T6" fmla="*/ 0 w 234"/>
                                  <a:gd name="T7" fmla="*/ 25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699" name="Freeform 351"/>
                            <wps:cNvSpPr>
                              <a:spLocks/>
                            </wps:cNvSpPr>
                            <wps:spPr bwMode="auto">
                              <a:xfrm rot="10787454">
                                <a:off x="361308" y="255492"/>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0" name="Freeform 352"/>
                            <wps:cNvSpPr>
                              <a:spLocks/>
                            </wps:cNvSpPr>
                            <wps:spPr bwMode="auto">
                              <a:xfrm rot="10787454">
                                <a:off x="361308" y="255492"/>
                                <a:ext cx="18" cy="33"/>
                              </a:xfrm>
                              <a:custGeom>
                                <a:avLst/>
                                <a:gdLst>
                                  <a:gd name="T0" fmla="*/ 18 w 100"/>
                                  <a:gd name="T1" fmla="*/ 0 h 292"/>
                                  <a:gd name="T2" fmla="*/ 0 w 100"/>
                                  <a:gd name="T3" fmla="*/ 33 h 292"/>
                                  <a:gd name="T4" fmla="*/ 4 w 100"/>
                                  <a:gd name="T5" fmla="*/ 33 h 292"/>
                                  <a:gd name="T6" fmla="*/ 18 w 100"/>
                                  <a:gd name="T7" fmla="*/ 0 h 292"/>
                                  <a:gd name="T8" fmla="*/ 0 60000 65536"/>
                                  <a:gd name="T9" fmla="*/ 0 60000 65536"/>
                                  <a:gd name="T10" fmla="*/ 0 60000 65536"/>
                                  <a:gd name="T11" fmla="*/ 0 60000 65536"/>
                                  <a:gd name="T12" fmla="*/ 0 w 100"/>
                                  <a:gd name="T13" fmla="*/ 0 h 292"/>
                                  <a:gd name="T14" fmla="*/ 100 w 100"/>
                                  <a:gd name="T15" fmla="*/ 292 h 292"/>
                                </a:gdLst>
                                <a:ahLst/>
                                <a:cxnLst>
                                  <a:cxn ang="T8">
                                    <a:pos x="T0" y="T1"/>
                                  </a:cxn>
                                  <a:cxn ang="T9">
                                    <a:pos x="T2" y="T3"/>
                                  </a:cxn>
                                  <a:cxn ang="T10">
                                    <a:pos x="T4" y="T5"/>
                                  </a:cxn>
                                  <a:cxn ang="T11">
                                    <a:pos x="T6" y="T7"/>
                                  </a:cxn>
                                </a:cxnLst>
                                <a:rect l="T12" t="T13" r="T14" b="T15"/>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1" name="Freeform 353"/>
                            <wps:cNvSpPr>
                              <a:spLocks/>
                            </wps:cNvSpPr>
                            <wps:spPr bwMode="auto">
                              <a:xfrm rot="10787454">
                                <a:off x="361308" y="255492"/>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2"/>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02" name="Freeform 354"/>
                            <wps:cNvSpPr>
                              <a:spLocks/>
                            </wps:cNvSpPr>
                            <wps:spPr bwMode="auto">
                              <a:xfrm rot="10787454">
                                <a:off x="361311" y="255456"/>
                                <a:ext cx="14" cy="35"/>
                              </a:xfrm>
                              <a:custGeom>
                                <a:avLst/>
                                <a:gdLst>
                                  <a:gd name="T0" fmla="*/ 0 w 81"/>
                                  <a:gd name="T1" fmla="*/ 0 h 306"/>
                                  <a:gd name="T2" fmla="*/ 4 w 81"/>
                                  <a:gd name="T3" fmla="*/ 0 h 306"/>
                                  <a:gd name="T4" fmla="*/ 14 w 81"/>
                                  <a:gd name="T5" fmla="*/ 35 h 306"/>
                                  <a:gd name="T6" fmla="*/ 0 w 81"/>
                                  <a:gd name="T7" fmla="*/ 0 h 306"/>
                                  <a:gd name="T8" fmla="*/ 0 60000 65536"/>
                                  <a:gd name="T9" fmla="*/ 0 60000 65536"/>
                                  <a:gd name="T10" fmla="*/ 0 60000 65536"/>
                                  <a:gd name="T11" fmla="*/ 0 60000 65536"/>
                                  <a:gd name="T12" fmla="*/ 0 w 81"/>
                                  <a:gd name="T13" fmla="*/ 0 h 306"/>
                                  <a:gd name="T14" fmla="*/ 81 w 81"/>
                                  <a:gd name="T15" fmla="*/ 306 h 306"/>
                                </a:gdLst>
                                <a:ahLst/>
                                <a:cxnLst>
                                  <a:cxn ang="T8">
                                    <a:pos x="T0" y="T1"/>
                                  </a:cxn>
                                  <a:cxn ang="T9">
                                    <a:pos x="T2" y="T3"/>
                                  </a:cxn>
                                  <a:cxn ang="T10">
                                    <a:pos x="T4" y="T5"/>
                                  </a:cxn>
                                  <a:cxn ang="T11">
                                    <a:pos x="T6" y="T7"/>
                                  </a:cxn>
                                </a:cxnLst>
                                <a:rect l="T12" t="T13" r="T14" b="T15"/>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3" name="Freeform 355"/>
                            <wps:cNvSpPr>
                              <a:spLocks/>
                            </wps:cNvSpPr>
                            <wps:spPr bwMode="auto">
                              <a:xfrm rot="10787454">
                                <a:off x="361307" y="255456"/>
                                <a:ext cx="14" cy="35"/>
                              </a:xfrm>
                              <a:custGeom>
                                <a:avLst/>
                                <a:gdLst>
                                  <a:gd name="T0" fmla="*/ 0 w 78"/>
                                  <a:gd name="T1" fmla="*/ 0 h 306"/>
                                  <a:gd name="T2" fmla="*/ 11 w 78"/>
                                  <a:gd name="T3" fmla="*/ 35 h 306"/>
                                  <a:gd name="T4" fmla="*/ 14 w 78"/>
                                  <a:gd name="T5" fmla="*/ 34 h 306"/>
                                  <a:gd name="T6" fmla="*/ 0 w 78"/>
                                  <a:gd name="T7" fmla="*/ 0 h 306"/>
                                  <a:gd name="T8" fmla="*/ 0 60000 65536"/>
                                  <a:gd name="T9" fmla="*/ 0 60000 65536"/>
                                  <a:gd name="T10" fmla="*/ 0 60000 65536"/>
                                  <a:gd name="T11" fmla="*/ 0 60000 65536"/>
                                  <a:gd name="T12" fmla="*/ 0 w 78"/>
                                  <a:gd name="T13" fmla="*/ 0 h 306"/>
                                  <a:gd name="T14" fmla="*/ 78 w 78"/>
                                  <a:gd name="T15" fmla="*/ 306 h 306"/>
                                </a:gdLst>
                                <a:ahLst/>
                                <a:cxnLst>
                                  <a:cxn ang="T8">
                                    <a:pos x="T0" y="T1"/>
                                  </a:cxn>
                                  <a:cxn ang="T9">
                                    <a:pos x="T2" y="T3"/>
                                  </a:cxn>
                                  <a:cxn ang="T10">
                                    <a:pos x="T4" y="T5"/>
                                  </a:cxn>
                                  <a:cxn ang="T11">
                                    <a:pos x="T6" y="T7"/>
                                  </a:cxn>
                                </a:cxnLst>
                                <a:rect l="T12" t="T13" r="T14" b="T15"/>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4" name="Freeform 356"/>
                            <wps:cNvSpPr>
                              <a:spLocks/>
                            </wps:cNvSpPr>
                            <wps:spPr bwMode="auto">
                              <a:xfrm rot="10787454">
                                <a:off x="361307" y="255456"/>
                                <a:ext cx="18" cy="35"/>
                              </a:xfrm>
                              <a:custGeom>
                                <a:avLst/>
                                <a:gdLst>
                                  <a:gd name="T0" fmla="*/ 0 w 100"/>
                                  <a:gd name="T1" fmla="*/ 0 h 306"/>
                                  <a:gd name="T2" fmla="*/ 4 w 100"/>
                                  <a:gd name="T3" fmla="*/ 0 h 306"/>
                                  <a:gd name="T4" fmla="*/ 18 w 100"/>
                                  <a:gd name="T5" fmla="*/ 34 h 306"/>
                                  <a:gd name="T6" fmla="*/ 15 w 100"/>
                                  <a:gd name="T7" fmla="*/ 35 h 306"/>
                                  <a:gd name="T8" fmla="*/ 0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0" y="0"/>
                                    </a:moveTo>
                                    <a:lnTo>
                                      <a:pt x="22" y="0"/>
                                    </a:lnTo>
                                    <a:lnTo>
                                      <a:pt x="100" y="294"/>
                                    </a:lnTo>
                                    <a:lnTo>
                                      <a:pt x="81" y="306"/>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05" name="Freeform 357"/>
                            <wps:cNvSpPr>
                              <a:spLocks/>
                            </wps:cNvSpPr>
                            <wps:spPr bwMode="auto">
                              <a:xfrm rot="10787454">
                                <a:off x="361280" y="255432"/>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6" name="Freeform 358"/>
                            <wps:cNvSpPr>
                              <a:spLocks/>
                            </wps:cNvSpPr>
                            <wps:spPr bwMode="auto">
                              <a:xfrm rot="10787454">
                                <a:off x="361269" y="255432"/>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7" name="Freeform 359"/>
                            <wps:cNvSpPr>
                              <a:spLocks/>
                            </wps:cNvSpPr>
                            <wps:spPr bwMode="auto">
                              <a:xfrm rot="10787454">
                                <a:off x="361269" y="255429"/>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08" name="Freeform 360"/>
                            <wps:cNvSpPr>
                              <a:spLocks/>
                            </wps:cNvSpPr>
                            <wps:spPr bwMode="auto">
                              <a:xfrm rot="10787454">
                                <a:off x="361218" y="255421"/>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09" name="Freeform 361"/>
                            <wps:cNvSpPr>
                              <a:spLocks/>
                            </wps:cNvSpPr>
                            <wps:spPr bwMode="auto">
                              <a:xfrm rot="10787454">
                                <a:off x="361218" y="255416"/>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0" name="Freeform 362"/>
                            <wps:cNvSpPr>
                              <a:spLocks/>
                            </wps:cNvSpPr>
                            <wps:spPr bwMode="auto">
                              <a:xfrm rot="10787454">
                                <a:off x="361218" y="255415"/>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11" name="Freeform 363"/>
                            <wps:cNvSpPr>
                              <a:spLocks/>
                            </wps:cNvSpPr>
                            <wps:spPr bwMode="auto">
                              <a:xfrm rot="10787454">
                                <a:off x="361181" y="255628"/>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2" name="Freeform 364"/>
                            <wps:cNvSpPr>
                              <a:spLocks/>
                            </wps:cNvSpPr>
                            <wps:spPr bwMode="auto">
                              <a:xfrm rot="10787454">
                                <a:off x="361181" y="255630"/>
                                <a:ext cx="38" cy="9"/>
                              </a:xfrm>
                              <a:custGeom>
                                <a:avLst/>
                                <a:gdLst>
                                  <a:gd name="T0" fmla="*/ 0 w 219"/>
                                  <a:gd name="T1" fmla="*/ 9 h 85"/>
                                  <a:gd name="T2" fmla="*/ 38 w 219"/>
                                  <a:gd name="T3" fmla="*/ 2 h 85"/>
                                  <a:gd name="T4" fmla="*/ 35 w 219"/>
                                  <a:gd name="T5" fmla="*/ 0 h 85"/>
                                  <a:gd name="T6" fmla="*/ 0 w 219"/>
                                  <a:gd name="T7" fmla="*/ 9 h 85"/>
                                  <a:gd name="T8" fmla="*/ 0 60000 65536"/>
                                  <a:gd name="T9" fmla="*/ 0 60000 65536"/>
                                  <a:gd name="T10" fmla="*/ 0 60000 65536"/>
                                  <a:gd name="T11" fmla="*/ 0 60000 65536"/>
                                  <a:gd name="T12" fmla="*/ 0 w 219"/>
                                  <a:gd name="T13" fmla="*/ 0 h 85"/>
                                  <a:gd name="T14" fmla="*/ 219 w 219"/>
                                  <a:gd name="T15" fmla="*/ 85 h 85"/>
                                </a:gdLst>
                                <a:ahLst/>
                                <a:cxnLst>
                                  <a:cxn ang="T8">
                                    <a:pos x="T0" y="T1"/>
                                  </a:cxn>
                                  <a:cxn ang="T9">
                                    <a:pos x="T2" y="T3"/>
                                  </a:cxn>
                                  <a:cxn ang="T10">
                                    <a:pos x="T4" y="T5"/>
                                  </a:cxn>
                                  <a:cxn ang="T11">
                                    <a:pos x="T6" y="T7"/>
                                  </a:cxn>
                                </a:cxnLst>
                                <a:rect l="T12" t="T13" r="T14" b="T15"/>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3" name="Freeform 365"/>
                            <wps:cNvSpPr>
                              <a:spLocks/>
                            </wps:cNvSpPr>
                            <wps:spPr bwMode="auto">
                              <a:xfrm rot="10787454">
                                <a:off x="361181" y="255627"/>
                                <a:ext cx="38" cy="12"/>
                              </a:xfrm>
                              <a:custGeom>
                                <a:avLst/>
                                <a:gdLst>
                                  <a:gd name="T0" fmla="*/ 0 w 219"/>
                                  <a:gd name="T1" fmla="*/ 12 h 108"/>
                                  <a:gd name="T2" fmla="*/ 0 w 219"/>
                                  <a:gd name="T3" fmla="*/ 9 h 108"/>
                                  <a:gd name="T4" fmla="*/ 35 w 219"/>
                                  <a:gd name="T5" fmla="*/ 0 h 108"/>
                                  <a:gd name="T6" fmla="*/ 38 w 219"/>
                                  <a:gd name="T7" fmla="*/ 2 h 108"/>
                                  <a:gd name="T8" fmla="*/ 0 w 219"/>
                                  <a:gd name="T9" fmla="*/ 12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0" y="108"/>
                                    </a:moveTo>
                                    <a:lnTo>
                                      <a:pt x="0" y="85"/>
                                    </a:lnTo>
                                    <a:lnTo>
                                      <a:pt x="203" y="0"/>
                                    </a:lnTo>
                                    <a:lnTo>
                                      <a:pt x="219" y="17"/>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14" name="Freeform 366"/>
                            <wps:cNvSpPr>
                              <a:spLocks/>
                            </wps:cNvSpPr>
                            <wps:spPr bwMode="auto">
                              <a:xfrm rot="10787454">
                                <a:off x="361164" y="255637"/>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5" name="Freeform 367"/>
                            <wps:cNvSpPr>
                              <a:spLocks/>
                            </wps:cNvSpPr>
                            <wps:spPr bwMode="auto">
                              <a:xfrm rot="10787454">
                                <a:off x="361164" y="255640"/>
                                <a:ext cx="19" cy="23"/>
                              </a:xfrm>
                              <a:custGeom>
                                <a:avLst/>
                                <a:gdLst>
                                  <a:gd name="T0" fmla="*/ 0 w 107"/>
                                  <a:gd name="T1" fmla="*/ 23 h 202"/>
                                  <a:gd name="T2" fmla="*/ 19 w 107"/>
                                  <a:gd name="T3" fmla="*/ 0 h 202"/>
                                  <a:gd name="T4" fmla="*/ 15 w 107"/>
                                  <a:gd name="T5" fmla="*/ 0 h 202"/>
                                  <a:gd name="T6" fmla="*/ 0 w 107"/>
                                  <a:gd name="T7" fmla="*/ 23 h 202"/>
                                  <a:gd name="T8" fmla="*/ 0 60000 65536"/>
                                  <a:gd name="T9" fmla="*/ 0 60000 65536"/>
                                  <a:gd name="T10" fmla="*/ 0 60000 65536"/>
                                  <a:gd name="T11" fmla="*/ 0 60000 65536"/>
                                  <a:gd name="T12" fmla="*/ 0 w 107"/>
                                  <a:gd name="T13" fmla="*/ 0 h 202"/>
                                  <a:gd name="T14" fmla="*/ 107 w 107"/>
                                  <a:gd name="T15" fmla="*/ 202 h 202"/>
                                </a:gdLst>
                                <a:ahLst/>
                                <a:cxnLst>
                                  <a:cxn ang="T8">
                                    <a:pos x="T0" y="T1"/>
                                  </a:cxn>
                                  <a:cxn ang="T9">
                                    <a:pos x="T2" y="T3"/>
                                  </a:cxn>
                                  <a:cxn ang="T10">
                                    <a:pos x="T4" y="T5"/>
                                  </a:cxn>
                                  <a:cxn ang="T11">
                                    <a:pos x="T6" y="T7"/>
                                  </a:cxn>
                                </a:cxnLst>
                                <a:rect l="T12" t="T13" r="T14" b="T15"/>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6" name="Freeform 368"/>
                            <wps:cNvSpPr>
                              <a:spLocks/>
                            </wps:cNvSpPr>
                            <wps:spPr bwMode="auto">
                              <a:xfrm rot="10787454">
                                <a:off x="361164" y="255637"/>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2"/>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17" name="Freeform 369"/>
                            <wps:cNvSpPr>
                              <a:spLocks/>
                            </wps:cNvSpPr>
                            <wps:spPr bwMode="auto">
                              <a:xfrm rot="10787454">
                                <a:off x="361166" y="255662"/>
                                <a:ext cx="16" cy="26"/>
                              </a:xfrm>
                              <a:custGeom>
                                <a:avLst/>
                                <a:gdLst>
                                  <a:gd name="T0" fmla="*/ 16 w 91"/>
                                  <a:gd name="T1" fmla="*/ 26 h 221"/>
                                  <a:gd name="T2" fmla="*/ 12 w 91"/>
                                  <a:gd name="T3" fmla="*/ 26 h 221"/>
                                  <a:gd name="T4" fmla="*/ 0 w 91"/>
                                  <a:gd name="T5" fmla="*/ 0 h 221"/>
                                  <a:gd name="T6" fmla="*/ 16 w 91"/>
                                  <a:gd name="T7" fmla="*/ 26 h 221"/>
                                  <a:gd name="T8" fmla="*/ 0 60000 65536"/>
                                  <a:gd name="T9" fmla="*/ 0 60000 65536"/>
                                  <a:gd name="T10" fmla="*/ 0 60000 65536"/>
                                  <a:gd name="T11" fmla="*/ 0 60000 65536"/>
                                  <a:gd name="T12" fmla="*/ 0 w 91"/>
                                  <a:gd name="T13" fmla="*/ 0 h 221"/>
                                  <a:gd name="T14" fmla="*/ 91 w 91"/>
                                  <a:gd name="T15" fmla="*/ 221 h 221"/>
                                </a:gdLst>
                                <a:ahLst/>
                                <a:cxnLst>
                                  <a:cxn ang="T8">
                                    <a:pos x="T0" y="T1"/>
                                  </a:cxn>
                                  <a:cxn ang="T9">
                                    <a:pos x="T2" y="T3"/>
                                  </a:cxn>
                                  <a:cxn ang="T10">
                                    <a:pos x="T4" y="T5"/>
                                  </a:cxn>
                                  <a:cxn ang="T11">
                                    <a:pos x="T6" y="T7"/>
                                  </a:cxn>
                                </a:cxnLst>
                                <a:rect l="T12" t="T13" r="T14" b="T15"/>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8" name="Freeform 370"/>
                            <wps:cNvSpPr>
                              <a:spLocks/>
                            </wps:cNvSpPr>
                            <wps:spPr bwMode="auto">
                              <a:xfrm rot="10787454">
                                <a:off x="361169" y="255662"/>
                                <a:ext cx="15" cy="26"/>
                              </a:xfrm>
                              <a:custGeom>
                                <a:avLst/>
                                <a:gdLst>
                                  <a:gd name="T0" fmla="*/ 15 w 84"/>
                                  <a:gd name="T1" fmla="*/ 26 h 221"/>
                                  <a:gd name="T2" fmla="*/ 3 w 84"/>
                                  <a:gd name="T3" fmla="*/ 0 h 221"/>
                                  <a:gd name="T4" fmla="*/ 0 w 84"/>
                                  <a:gd name="T5" fmla="*/ 2 h 221"/>
                                  <a:gd name="T6" fmla="*/ 15 w 84"/>
                                  <a:gd name="T7" fmla="*/ 26 h 221"/>
                                  <a:gd name="T8" fmla="*/ 0 60000 65536"/>
                                  <a:gd name="T9" fmla="*/ 0 60000 65536"/>
                                  <a:gd name="T10" fmla="*/ 0 60000 65536"/>
                                  <a:gd name="T11" fmla="*/ 0 60000 65536"/>
                                  <a:gd name="T12" fmla="*/ 0 w 84"/>
                                  <a:gd name="T13" fmla="*/ 0 h 221"/>
                                  <a:gd name="T14" fmla="*/ 84 w 84"/>
                                  <a:gd name="T15" fmla="*/ 221 h 221"/>
                                </a:gdLst>
                                <a:ahLst/>
                                <a:cxnLst>
                                  <a:cxn ang="T8">
                                    <a:pos x="T0" y="T1"/>
                                  </a:cxn>
                                  <a:cxn ang="T9">
                                    <a:pos x="T2" y="T3"/>
                                  </a:cxn>
                                  <a:cxn ang="T10">
                                    <a:pos x="T4" y="T5"/>
                                  </a:cxn>
                                  <a:cxn ang="T11">
                                    <a:pos x="T6" y="T7"/>
                                  </a:cxn>
                                </a:cxnLst>
                                <a:rect l="T12" t="T13" r="T14" b="T15"/>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19" name="Freeform 371"/>
                            <wps:cNvSpPr>
                              <a:spLocks/>
                            </wps:cNvSpPr>
                            <wps:spPr bwMode="auto">
                              <a:xfrm rot="10787454">
                                <a:off x="361165" y="255662"/>
                                <a:ext cx="19" cy="26"/>
                              </a:xfrm>
                              <a:custGeom>
                                <a:avLst/>
                                <a:gdLst>
                                  <a:gd name="T0" fmla="*/ 19 w 107"/>
                                  <a:gd name="T1" fmla="*/ 26 h 221"/>
                                  <a:gd name="T2" fmla="*/ 15 w 107"/>
                                  <a:gd name="T3" fmla="*/ 26 h 221"/>
                                  <a:gd name="T4" fmla="*/ 0 w 107"/>
                                  <a:gd name="T5" fmla="*/ 2 h 221"/>
                                  <a:gd name="T6" fmla="*/ 3 w 107"/>
                                  <a:gd name="T7" fmla="*/ 0 h 221"/>
                                  <a:gd name="T8" fmla="*/ 19 w 107"/>
                                  <a:gd name="T9" fmla="*/ 26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07" y="221"/>
                                    </a:moveTo>
                                    <a:lnTo>
                                      <a:pt x="84" y="221"/>
                                    </a:lnTo>
                                    <a:lnTo>
                                      <a:pt x="0" y="17"/>
                                    </a:lnTo>
                                    <a:lnTo>
                                      <a:pt x="16" y="0"/>
                                    </a:lnTo>
                                    <a:lnTo>
                                      <a:pt x="107"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20" name="Freeform 372"/>
                            <wps:cNvSpPr>
                              <a:spLocks/>
                            </wps:cNvSpPr>
                            <wps:spPr bwMode="auto">
                              <a:xfrm rot="10787454">
                                <a:off x="361182" y="255685"/>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21" name="Freeform 373"/>
                            <wps:cNvSpPr>
                              <a:spLocks/>
                            </wps:cNvSpPr>
                            <wps:spPr bwMode="auto">
                              <a:xfrm rot="10787454">
                                <a:off x="361184" y="255685"/>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22" name="Freeform 374"/>
                            <wps:cNvSpPr>
                              <a:spLocks/>
                            </wps:cNvSpPr>
                            <wps:spPr bwMode="auto">
                              <a:xfrm rot="10787454">
                                <a:off x="361182" y="255685"/>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0"/>
                                    </a:moveTo>
                                    <a:lnTo>
                                      <a:pt x="203" y="107"/>
                                    </a:lnTo>
                                    <a:lnTo>
                                      <a:pt x="0" y="23"/>
                                    </a:lnTo>
                                    <a:lnTo>
                                      <a:pt x="0" y="0"/>
                                    </a:lnTo>
                                    <a:lnTo>
                                      <a:pt x="219"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23" name="Freeform 375"/>
                            <wps:cNvSpPr>
                              <a:spLocks/>
                            </wps:cNvSpPr>
                            <wps:spPr bwMode="auto">
                              <a:xfrm rot="10787454">
                                <a:off x="361220" y="255688"/>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24" name="Freeform 376"/>
                            <wps:cNvSpPr>
                              <a:spLocks/>
                            </wps:cNvSpPr>
                            <wps:spPr bwMode="auto">
                              <a:xfrm rot="10787454">
                                <a:off x="361220" y="25568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25" name="Freeform 377"/>
                            <wps:cNvSpPr>
                              <a:spLocks/>
                            </wps:cNvSpPr>
                            <wps:spPr bwMode="auto">
                              <a:xfrm rot="10787454">
                                <a:off x="361220" y="25568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26" name="Freeform 378"/>
                            <wps:cNvSpPr>
                              <a:spLocks/>
                            </wps:cNvSpPr>
                            <wps:spPr bwMode="auto">
                              <a:xfrm rot="10787454">
                                <a:off x="361271" y="255662"/>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27" name="Freeform 379"/>
                            <wps:cNvSpPr>
                              <a:spLocks/>
                            </wps:cNvSpPr>
                            <wps:spPr bwMode="auto">
                              <a:xfrm rot="10787454">
                                <a:off x="361271" y="255662"/>
                                <a:ext cx="41" cy="24"/>
                              </a:xfrm>
                              <a:custGeom>
                                <a:avLst/>
                                <a:gdLst>
                                  <a:gd name="T0" fmla="*/ 41 w 234"/>
                                  <a:gd name="T1" fmla="*/ 0 h 214"/>
                                  <a:gd name="T2" fmla="*/ 0 w 234"/>
                                  <a:gd name="T3" fmla="*/ 23 h 214"/>
                                  <a:gd name="T4" fmla="*/ 3 w 234"/>
                                  <a:gd name="T5" fmla="*/ 24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28" name="Freeform 380"/>
                            <wps:cNvSpPr>
                              <a:spLocks/>
                            </wps:cNvSpPr>
                            <wps:spPr bwMode="auto">
                              <a:xfrm rot="10787454">
                                <a:off x="361271" y="255661"/>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29" name="Freeform 381"/>
                            <wps:cNvSpPr>
                              <a:spLocks/>
                            </wps:cNvSpPr>
                            <wps:spPr bwMode="auto">
                              <a:xfrm rot="10787454">
                                <a:off x="361308" y="255628"/>
                                <a:ext cx="18" cy="35"/>
                              </a:xfrm>
                              <a:custGeom>
                                <a:avLst/>
                                <a:gdLst>
                                  <a:gd name="T0" fmla="*/ 15 w 100"/>
                                  <a:gd name="T1" fmla="*/ 0 h 306"/>
                                  <a:gd name="T2" fmla="*/ 18 w 100"/>
                                  <a:gd name="T3" fmla="*/ 1 h 306"/>
                                  <a:gd name="T4" fmla="*/ 0 w 100"/>
                                  <a:gd name="T5" fmla="*/ 35 h 306"/>
                                  <a:gd name="T6" fmla="*/ 15 w 100"/>
                                  <a:gd name="T7" fmla="*/ 0 h 306"/>
                                  <a:gd name="T8" fmla="*/ 0 60000 65536"/>
                                  <a:gd name="T9" fmla="*/ 0 60000 65536"/>
                                  <a:gd name="T10" fmla="*/ 0 60000 65536"/>
                                  <a:gd name="T11" fmla="*/ 0 60000 65536"/>
                                  <a:gd name="T12" fmla="*/ 0 w 100"/>
                                  <a:gd name="T13" fmla="*/ 0 h 306"/>
                                  <a:gd name="T14" fmla="*/ 100 w 100"/>
                                  <a:gd name="T15" fmla="*/ 306 h 306"/>
                                </a:gdLst>
                                <a:ahLst/>
                                <a:cxnLst>
                                  <a:cxn ang="T8">
                                    <a:pos x="T0" y="T1"/>
                                  </a:cxn>
                                  <a:cxn ang="T9">
                                    <a:pos x="T2" y="T3"/>
                                  </a:cxn>
                                  <a:cxn ang="T10">
                                    <a:pos x="T4" y="T5"/>
                                  </a:cxn>
                                  <a:cxn ang="T11">
                                    <a:pos x="T6" y="T7"/>
                                  </a:cxn>
                                </a:cxnLst>
                                <a:rect l="T12" t="T13" r="T14" b="T15"/>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0" name="Freeform 382"/>
                            <wps:cNvSpPr>
                              <a:spLocks/>
                            </wps:cNvSpPr>
                            <wps:spPr bwMode="auto">
                              <a:xfrm rot="10787454">
                                <a:off x="361308" y="255628"/>
                                <a:ext cx="18" cy="34"/>
                              </a:xfrm>
                              <a:custGeom>
                                <a:avLst/>
                                <a:gdLst>
                                  <a:gd name="T0" fmla="*/ 18 w 100"/>
                                  <a:gd name="T1" fmla="*/ 0 h 294"/>
                                  <a:gd name="T2" fmla="*/ 0 w 100"/>
                                  <a:gd name="T3" fmla="*/ 34 h 294"/>
                                  <a:gd name="T4" fmla="*/ 4 w 100"/>
                                  <a:gd name="T5" fmla="*/ 34 h 294"/>
                                  <a:gd name="T6" fmla="*/ 18 w 100"/>
                                  <a:gd name="T7" fmla="*/ 0 h 294"/>
                                  <a:gd name="T8" fmla="*/ 0 60000 65536"/>
                                  <a:gd name="T9" fmla="*/ 0 60000 65536"/>
                                  <a:gd name="T10" fmla="*/ 0 60000 65536"/>
                                  <a:gd name="T11" fmla="*/ 0 60000 65536"/>
                                  <a:gd name="T12" fmla="*/ 0 w 100"/>
                                  <a:gd name="T13" fmla="*/ 0 h 294"/>
                                  <a:gd name="T14" fmla="*/ 100 w 100"/>
                                  <a:gd name="T15" fmla="*/ 294 h 294"/>
                                </a:gdLst>
                                <a:ahLst/>
                                <a:cxnLst>
                                  <a:cxn ang="T8">
                                    <a:pos x="T0" y="T1"/>
                                  </a:cxn>
                                  <a:cxn ang="T9">
                                    <a:pos x="T2" y="T3"/>
                                  </a:cxn>
                                  <a:cxn ang="T10">
                                    <a:pos x="T4" y="T5"/>
                                  </a:cxn>
                                  <a:cxn ang="T11">
                                    <a:pos x="T6" y="T7"/>
                                  </a:cxn>
                                </a:cxnLst>
                                <a:rect l="T12" t="T13" r="T14" b="T15"/>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1" name="Freeform 383"/>
                            <wps:cNvSpPr>
                              <a:spLocks/>
                            </wps:cNvSpPr>
                            <wps:spPr bwMode="auto">
                              <a:xfrm rot="10787454">
                                <a:off x="361308" y="255628"/>
                                <a:ext cx="18" cy="35"/>
                              </a:xfrm>
                              <a:custGeom>
                                <a:avLst/>
                                <a:gdLst>
                                  <a:gd name="T0" fmla="*/ 15 w 100"/>
                                  <a:gd name="T1" fmla="*/ 0 h 306"/>
                                  <a:gd name="T2" fmla="*/ 18 w 100"/>
                                  <a:gd name="T3" fmla="*/ 1 h 306"/>
                                  <a:gd name="T4" fmla="*/ 4 w 100"/>
                                  <a:gd name="T5" fmla="*/ 35 h 306"/>
                                  <a:gd name="T6" fmla="*/ 0 w 100"/>
                                  <a:gd name="T7" fmla="*/ 35 h 306"/>
                                  <a:gd name="T8" fmla="*/ 15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81" y="0"/>
                                    </a:moveTo>
                                    <a:lnTo>
                                      <a:pt x="100" y="12"/>
                                    </a:lnTo>
                                    <a:lnTo>
                                      <a:pt x="22" y="306"/>
                                    </a:lnTo>
                                    <a:lnTo>
                                      <a:pt x="0" y="306"/>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32" name="Freeform 384"/>
                            <wps:cNvSpPr>
                              <a:spLocks/>
                            </wps:cNvSpPr>
                            <wps:spPr bwMode="auto">
                              <a:xfrm rot="10787454">
                                <a:off x="361312" y="255593"/>
                                <a:ext cx="14" cy="35"/>
                              </a:xfrm>
                              <a:custGeom>
                                <a:avLst/>
                                <a:gdLst>
                                  <a:gd name="T0" fmla="*/ 0 w 81"/>
                                  <a:gd name="T1" fmla="*/ 0 h 304"/>
                                  <a:gd name="T2" fmla="*/ 4 w 81"/>
                                  <a:gd name="T3" fmla="*/ 0 h 304"/>
                                  <a:gd name="T4" fmla="*/ 14 w 81"/>
                                  <a:gd name="T5" fmla="*/ 35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3" name="Freeform 385"/>
                            <wps:cNvSpPr>
                              <a:spLocks/>
                            </wps:cNvSpPr>
                            <wps:spPr bwMode="auto">
                              <a:xfrm rot="10787454">
                                <a:off x="361308" y="255593"/>
                                <a:ext cx="14" cy="35"/>
                              </a:xfrm>
                              <a:custGeom>
                                <a:avLst/>
                                <a:gdLst>
                                  <a:gd name="T0" fmla="*/ 0 w 78"/>
                                  <a:gd name="T1" fmla="*/ 0 h 304"/>
                                  <a:gd name="T2" fmla="*/ 11 w 78"/>
                                  <a:gd name="T3" fmla="*/ 35 h 304"/>
                                  <a:gd name="T4" fmla="*/ 14 w 78"/>
                                  <a:gd name="T5" fmla="*/ 34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4" name="Freeform 386"/>
                            <wps:cNvSpPr>
                              <a:spLocks/>
                            </wps:cNvSpPr>
                            <wps:spPr bwMode="auto">
                              <a:xfrm rot="10787454">
                                <a:off x="361308" y="255593"/>
                                <a:ext cx="18" cy="35"/>
                              </a:xfrm>
                              <a:custGeom>
                                <a:avLst/>
                                <a:gdLst>
                                  <a:gd name="T0" fmla="*/ 0 w 100"/>
                                  <a:gd name="T1" fmla="*/ 0 h 304"/>
                                  <a:gd name="T2" fmla="*/ 4 w 100"/>
                                  <a:gd name="T3" fmla="*/ 0 h 304"/>
                                  <a:gd name="T4" fmla="*/ 18 w 100"/>
                                  <a:gd name="T5" fmla="*/ 34 h 304"/>
                                  <a:gd name="T6" fmla="*/ 15 w 100"/>
                                  <a:gd name="T7" fmla="*/ 35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35" name="Freeform 387"/>
                            <wps:cNvSpPr>
                              <a:spLocks/>
                            </wps:cNvSpPr>
                            <wps:spPr bwMode="auto">
                              <a:xfrm rot="10787454">
                                <a:off x="361272" y="25556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6" name="Freeform 388"/>
                            <wps:cNvSpPr>
                              <a:spLocks/>
                            </wps:cNvSpPr>
                            <wps:spPr bwMode="auto">
                              <a:xfrm rot="10787454">
                                <a:off x="361270" y="25556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7" name="Freeform 389"/>
                            <wps:cNvSpPr>
                              <a:spLocks/>
                            </wps:cNvSpPr>
                            <wps:spPr bwMode="auto">
                              <a:xfrm rot="10787454">
                                <a:off x="361270" y="25556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5"/>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38" name="Freeform 390"/>
                            <wps:cNvSpPr>
                              <a:spLocks/>
                            </wps:cNvSpPr>
                            <wps:spPr bwMode="auto">
                              <a:xfrm rot="10787454">
                                <a:off x="361219" y="255559"/>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39" name="Freeform 391"/>
                            <wps:cNvSpPr>
                              <a:spLocks/>
                            </wps:cNvSpPr>
                            <wps:spPr bwMode="auto">
                              <a:xfrm rot="10787454">
                                <a:off x="361219" y="255559"/>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0" name="Freeform 392"/>
                            <wps:cNvSpPr>
                              <a:spLocks/>
                            </wps:cNvSpPr>
                            <wps:spPr bwMode="auto">
                              <a:xfrm rot="10787454">
                                <a:off x="361219" y="255559"/>
                                <a:ext cx="54" cy="11"/>
                              </a:xfrm>
                              <a:custGeom>
                                <a:avLst/>
                                <a:gdLst>
                                  <a:gd name="T0" fmla="*/ 0 w 304"/>
                                  <a:gd name="T1" fmla="*/ 2 h 102"/>
                                  <a:gd name="T2" fmla="*/ 2 w 304"/>
                                  <a:gd name="T3" fmla="*/ 0 h 102"/>
                                  <a:gd name="T4" fmla="*/ 54 w 304"/>
                                  <a:gd name="T5" fmla="*/ 8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8"/>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41" name="Freeform 393"/>
                            <wps:cNvSpPr>
                              <a:spLocks/>
                            </wps:cNvSpPr>
                            <wps:spPr bwMode="auto">
                              <a:xfrm rot="10787454">
                                <a:off x="361220" y="255757"/>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2" name="Freeform 394"/>
                            <wps:cNvSpPr>
                              <a:spLocks/>
                            </wps:cNvSpPr>
                            <wps:spPr bwMode="auto">
                              <a:xfrm rot="10787454">
                                <a:off x="361220" y="255754"/>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3" name="Freeform 395"/>
                            <wps:cNvSpPr>
                              <a:spLocks/>
                            </wps:cNvSpPr>
                            <wps:spPr bwMode="auto">
                              <a:xfrm rot="10787454">
                                <a:off x="361220" y="255754"/>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44" name="Freeform 396"/>
                            <wps:cNvSpPr>
                              <a:spLocks/>
                            </wps:cNvSpPr>
                            <wps:spPr bwMode="auto">
                              <a:xfrm rot="10787454">
                                <a:off x="361271" y="255731"/>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5" name="Freeform 397"/>
                            <wps:cNvSpPr>
                              <a:spLocks/>
                            </wps:cNvSpPr>
                            <wps:spPr bwMode="auto">
                              <a:xfrm rot="10787454">
                                <a:off x="361271" y="25573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6" name="Freeform 398"/>
                            <wps:cNvSpPr>
                              <a:spLocks/>
                            </wps:cNvSpPr>
                            <wps:spPr bwMode="auto">
                              <a:xfrm rot="10787454">
                                <a:off x="361271" y="255730"/>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47" name="Freeform 399"/>
                            <wps:cNvSpPr>
                              <a:spLocks/>
                            </wps:cNvSpPr>
                            <wps:spPr bwMode="auto">
                              <a:xfrm rot="10787454">
                                <a:off x="361309" y="255696"/>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8" name="Freeform 400"/>
                            <wps:cNvSpPr>
                              <a:spLocks/>
                            </wps:cNvSpPr>
                            <wps:spPr bwMode="auto">
                              <a:xfrm rot="10787454">
                                <a:off x="361309" y="25569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49" name="Freeform 401"/>
                            <wps:cNvSpPr>
                              <a:spLocks/>
                            </wps:cNvSpPr>
                            <wps:spPr bwMode="auto">
                              <a:xfrm rot="10787454">
                                <a:off x="361309" y="255696"/>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50" name="Freeform 402"/>
                            <wps:cNvSpPr>
                              <a:spLocks/>
                            </wps:cNvSpPr>
                            <wps:spPr bwMode="auto">
                              <a:xfrm rot="10787454">
                                <a:off x="361313" y="255662"/>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51" name="Freeform 403"/>
                            <wps:cNvSpPr>
                              <a:spLocks/>
                            </wps:cNvSpPr>
                            <wps:spPr bwMode="auto">
                              <a:xfrm rot="10787454">
                                <a:off x="361309" y="255662"/>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52" name="Freeform 404"/>
                            <wps:cNvSpPr>
                              <a:spLocks/>
                            </wps:cNvSpPr>
                            <wps:spPr bwMode="auto">
                              <a:xfrm rot="10787454">
                                <a:off x="361309" y="255662"/>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53" name="Freeform 405"/>
                            <wps:cNvSpPr>
                              <a:spLocks/>
                            </wps:cNvSpPr>
                            <wps:spPr bwMode="auto">
                              <a:xfrm rot="10787454">
                                <a:off x="361272" y="255635"/>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54" name="Freeform 406"/>
                            <wps:cNvSpPr>
                              <a:spLocks/>
                            </wps:cNvSpPr>
                            <wps:spPr bwMode="auto">
                              <a:xfrm rot="10787454">
                                <a:off x="361270" y="255635"/>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55" name="Freeform 407"/>
                            <wps:cNvSpPr>
                              <a:spLocks/>
                            </wps:cNvSpPr>
                            <wps:spPr bwMode="auto">
                              <a:xfrm rot="10787454">
                                <a:off x="361270" y="255635"/>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56" name="Freeform 408"/>
                            <wps:cNvSpPr>
                              <a:spLocks/>
                            </wps:cNvSpPr>
                            <wps:spPr bwMode="auto">
                              <a:xfrm rot="10787454">
                                <a:off x="361219" y="255627"/>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57" name="Freeform 409"/>
                            <wps:cNvSpPr>
                              <a:spLocks/>
                            </wps:cNvSpPr>
                            <wps:spPr bwMode="auto">
                              <a:xfrm rot="10787454">
                                <a:off x="361219" y="255628"/>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58" name="Freeform 410"/>
                            <wps:cNvSpPr>
                              <a:spLocks/>
                            </wps:cNvSpPr>
                            <wps:spPr bwMode="auto">
                              <a:xfrm rot="10787454">
                                <a:off x="361219" y="255627"/>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59" name="Freeform 411"/>
                            <wps:cNvSpPr>
                              <a:spLocks/>
                            </wps:cNvSpPr>
                            <wps:spPr bwMode="auto">
                              <a:xfrm rot="10787454">
                                <a:off x="361220" y="255757"/>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0" name="Freeform 412"/>
                            <wps:cNvSpPr>
                              <a:spLocks/>
                            </wps:cNvSpPr>
                            <wps:spPr bwMode="auto">
                              <a:xfrm rot="10787454">
                                <a:off x="361220" y="255754"/>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1" name="Freeform 413"/>
                            <wps:cNvSpPr>
                              <a:spLocks/>
                            </wps:cNvSpPr>
                            <wps:spPr bwMode="auto">
                              <a:xfrm rot="10787454">
                                <a:off x="361220" y="255754"/>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62" name="Freeform 414"/>
                            <wps:cNvSpPr>
                              <a:spLocks/>
                            </wps:cNvSpPr>
                            <wps:spPr bwMode="auto">
                              <a:xfrm rot="10787454">
                                <a:off x="361271" y="255731"/>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3" name="Freeform 415"/>
                            <wps:cNvSpPr>
                              <a:spLocks/>
                            </wps:cNvSpPr>
                            <wps:spPr bwMode="auto">
                              <a:xfrm rot="10787454">
                                <a:off x="361271" y="25573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4" name="Freeform 416"/>
                            <wps:cNvSpPr>
                              <a:spLocks/>
                            </wps:cNvSpPr>
                            <wps:spPr bwMode="auto">
                              <a:xfrm rot="10787454">
                                <a:off x="361271" y="255730"/>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65" name="Freeform 417"/>
                            <wps:cNvSpPr>
                              <a:spLocks/>
                            </wps:cNvSpPr>
                            <wps:spPr bwMode="auto">
                              <a:xfrm rot="10787454">
                                <a:off x="361309" y="255696"/>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6" name="Freeform 418"/>
                            <wps:cNvSpPr>
                              <a:spLocks/>
                            </wps:cNvSpPr>
                            <wps:spPr bwMode="auto">
                              <a:xfrm rot="10787454">
                                <a:off x="361309" y="25569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7" name="Freeform 419"/>
                            <wps:cNvSpPr>
                              <a:spLocks/>
                            </wps:cNvSpPr>
                            <wps:spPr bwMode="auto">
                              <a:xfrm rot="10787454">
                                <a:off x="361309" y="255696"/>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68" name="Freeform 420"/>
                            <wps:cNvSpPr>
                              <a:spLocks/>
                            </wps:cNvSpPr>
                            <wps:spPr bwMode="auto">
                              <a:xfrm rot="10787454">
                                <a:off x="361313" y="255662"/>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69" name="Freeform 421"/>
                            <wps:cNvSpPr>
                              <a:spLocks/>
                            </wps:cNvSpPr>
                            <wps:spPr bwMode="auto">
                              <a:xfrm rot="10787454">
                                <a:off x="361309" y="255662"/>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0" name="Freeform 422"/>
                            <wps:cNvSpPr>
                              <a:spLocks/>
                            </wps:cNvSpPr>
                            <wps:spPr bwMode="auto">
                              <a:xfrm rot="10787454">
                                <a:off x="361309" y="255662"/>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71" name="Freeform 423"/>
                            <wps:cNvSpPr>
                              <a:spLocks/>
                            </wps:cNvSpPr>
                            <wps:spPr bwMode="auto">
                              <a:xfrm rot="10787454">
                                <a:off x="361272" y="255635"/>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2" name="Freeform 424"/>
                            <wps:cNvSpPr>
                              <a:spLocks/>
                            </wps:cNvSpPr>
                            <wps:spPr bwMode="auto">
                              <a:xfrm rot="10787454">
                                <a:off x="361270" y="255635"/>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3" name="Freeform 425"/>
                            <wps:cNvSpPr>
                              <a:spLocks/>
                            </wps:cNvSpPr>
                            <wps:spPr bwMode="auto">
                              <a:xfrm rot="10787454">
                                <a:off x="361270" y="255635"/>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74" name="Freeform 426"/>
                            <wps:cNvSpPr>
                              <a:spLocks/>
                            </wps:cNvSpPr>
                            <wps:spPr bwMode="auto">
                              <a:xfrm rot="10787454">
                                <a:off x="361219" y="255627"/>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5" name="Freeform 427"/>
                            <wps:cNvSpPr>
                              <a:spLocks/>
                            </wps:cNvSpPr>
                            <wps:spPr bwMode="auto">
                              <a:xfrm rot="10787454">
                                <a:off x="361219" y="255628"/>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6" name="Freeform 428"/>
                            <wps:cNvSpPr>
                              <a:spLocks/>
                            </wps:cNvSpPr>
                            <wps:spPr bwMode="auto">
                              <a:xfrm rot="10787454">
                                <a:off x="361219" y="255627"/>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77" name="Freeform 429"/>
                            <wps:cNvSpPr>
                              <a:spLocks/>
                            </wps:cNvSpPr>
                            <wps:spPr bwMode="auto">
                              <a:xfrm rot="10787454">
                                <a:off x="361219" y="255620"/>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8" name="Freeform 430"/>
                            <wps:cNvSpPr>
                              <a:spLocks/>
                            </wps:cNvSpPr>
                            <wps:spPr bwMode="auto">
                              <a:xfrm rot="10787454">
                                <a:off x="361219" y="255618"/>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79" name="Freeform 431"/>
                            <wps:cNvSpPr>
                              <a:spLocks/>
                            </wps:cNvSpPr>
                            <wps:spPr bwMode="auto">
                              <a:xfrm rot="10787454">
                                <a:off x="361219" y="25561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80" name="Freeform 432"/>
                            <wps:cNvSpPr>
                              <a:spLocks/>
                            </wps:cNvSpPr>
                            <wps:spPr bwMode="auto">
                              <a:xfrm rot="10787454">
                                <a:off x="361270" y="255594"/>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81" name="Freeform 433"/>
                            <wps:cNvSpPr>
                              <a:spLocks/>
                            </wps:cNvSpPr>
                            <wps:spPr bwMode="auto">
                              <a:xfrm rot="10787454">
                                <a:off x="361270" y="255593"/>
                                <a:ext cx="41" cy="25"/>
                              </a:xfrm>
                              <a:custGeom>
                                <a:avLst/>
                                <a:gdLst>
                                  <a:gd name="T0" fmla="*/ 41 w 234"/>
                                  <a:gd name="T1" fmla="*/ 0 h 214"/>
                                  <a:gd name="T2" fmla="*/ 0 w 234"/>
                                  <a:gd name="T3" fmla="*/ 24 h 214"/>
                                  <a:gd name="T4" fmla="*/ 3 w 234"/>
                                  <a:gd name="T5" fmla="*/ 25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82" name="Freeform 434"/>
                            <wps:cNvSpPr>
                              <a:spLocks/>
                            </wps:cNvSpPr>
                            <wps:spPr bwMode="auto">
                              <a:xfrm rot="10787454">
                                <a:off x="361270" y="255593"/>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83" name="Freeform 435"/>
                            <wps:cNvSpPr>
                              <a:spLocks/>
                            </wps:cNvSpPr>
                            <wps:spPr bwMode="auto">
                              <a:xfrm rot="10787454">
                                <a:off x="361308" y="255560"/>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84" name="Freeform 436"/>
                            <wps:cNvSpPr>
                              <a:spLocks/>
                            </wps:cNvSpPr>
                            <wps:spPr bwMode="auto">
                              <a:xfrm rot="10787454">
                                <a:off x="361308" y="255560"/>
                                <a:ext cx="18" cy="33"/>
                              </a:xfrm>
                              <a:custGeom>
                                <a:avLst/>
                                <a:gdLst>
                                  <a:gd name="T0" fmla="*/ 18 w 100"/>
                                  <a:gd name="T1" fmla="*/ 0 h 293"/>
                                  <a:gd name="T2" fmla="*/ 0 w 100"/>
                                  <a:gd name="T3" fmla="*/ 33 h 293"/>
                                  <a:gd name="T4" fmla="*/ 4 w 100"/>
                                  <a:gd name="T5" fmla="*/ 33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85" name="Freeform 437"/>
                            <wps:cNvSpPr>
                              <a:spLocks/>
                            </wps:cNvSpPr>
                            <wps:spPr bwMode="auto">
                              <a:xfrm rot="10787454">
                                <a:off x="361308" y="255560"/>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86" name="Freeform 438"/>
                            <wps:cNvSpPr>
                              <a:spLocks/>
                            </wps:cNvSpPr>
                            <wps:spPr bwMode="auto">
                              <a:xfrm rot="10787454">
                                <a:off x="361312" y="255525"/>
                                <a:ext cx="14" cy="35"/>
                              </a:xfrm>
                              <a:custGeom>
                                <a:avLst/>
                                <a:gdLst>
                                  <a:gd name="T0" fmla="*/ 0 w 81"/>
                                  <a:gd name="T1" fmla="*/ 0 h 305"/>
                                  <a:gd name="T2" fmla="*/ 4 w 81"/>
                                  <a:gd name="T3" fmla="*/ 0 h 305"/>
                                  <a:gd name="T4" fmla="*/ 14 w 81"/>
                                  <a:gd name="T5" fmla="*/ 35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87" name="Freeform 439"/>
                            <wps:cNvSpPr>
                              <a:spLocks/>
                            </wps:cNvSpPr>
                            <wps:spPr bwMode="auto">
                              <a:xfrm rot="10787454">
                                <a:off x="361308" y="255525"/>
                                <a:ext cx="14" cy="35"/>
                              </a:xfrm>
                              <a:custGeom>
                                <a:avLst/>
                                <a:gdLst>
                                  <a:gd name="T0" fmla="*/ 0 w 78"/>
                                  <a:gd name="T1" fmla="*/ 0 h 305"/>
                                  <a:gd name="T2" fmla="*/ 11 w 78"/>
                                  <a:gd name="T3" fmla="*/ 35 h 305"/>
                                  <a:gd name="T4" fmla="*/ 14 w 78"/>
                                  <a:gd name="T5" fmla="*/ 34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88" name="Freeform 440"/>
                            <wps:cNvSpPr>
                              <a:spLocks/>
                            </wps:cNvSpPr>
                            <wps:spPr bwMode="auto">
                              <a:xfrm rot="10787454">
                                <a:off x="361308" y="255525"/>
                                <a:ext cx="18" cy="35"/>
                              </a:xfrm>
                              <a:custGeom>
                                <a:avLst/>
                                <a:gdLst>
                                  <a:gd name="T0" fmla="*/ 0 w 100"/>
                                  <a:gd name="T1" fmla="*/ 0 h 305"/>
                                  <a:gd name="T2" fmla="*/ 4 w 100"/>
                                  <a:gd name="T3" fmla="*/ 0 h 305"/>
                                  <a:gd name="T4" fmla="*/ 18 w 100"/>
                                  <a:gd name="T5" fmla="*/ 34 h 305"/>
                                  <a:gd name="T6" fmla="*/ 15 w 100"/>
                                  <a:gd name="T7" fmla="*/ 35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89" name="Freeform 441"/>
                            <wps:cNvSpPr>
                              <a:spLocks/>
                            </wps:cNvSpPr>
                            <wps:spPr bwMode="auto">
                              <a:xfrm rot="10787454">
                                <a:off x="361272" y="255499"/>
                                <a:ext cx="39" cy="28"/>
                              </a:xfrm>
                              <a:custGeom>
                                <a:avLst/>
                                <a:gdLst>
                                  <a:gd name="T0" fmla="*/ 0 w 223"/>
                                  <a:gd name="T1" fmla="*/ 1 h 234"/>
                                  <a:gd name="T2" fmla="*/ 3 w 223"/>
                                  <a:gd name="T3" fmla="*/ 0 h 234"/>
                                  <a:gd name="T4" fmla="*/ 39 w 223"/>
                                  <a:gd name="T5" fmla="*/ 28 h 234"/>
                                  <a:gd name="T6" fmla="*/ 0 w 223"/>
                                  <a:gd name="T7" fmla="*/ 1 h 234"/>
                                  <a:gd name="T8" fmla="*/ 0 60000 65536"/>
                                  <a:gd name="T9" fmla="*/ 0 60000 65536"/>
                                  <a:gd name="T10" fmla="*/ 0 60000 65536"/>
                                  <a:gd name="T11" fmla="*/ 0 60000 65536"/>
                                  <a:gd name="T12" fmla="*/ 0 w 223"/>
                                  <a:gd name="T13" fmla="*/ 0 h 234"/>
                                  <a:gd name="T14" fmla="*/ 223 w 223"/>
                                  <a:gd name="T15" fmla="*/ 234 h 234"/>
                                </a:gdLst>
                                <a:ahLst/>
                                <a:cxnLst>
                                  <a:cxn ang="T8">
                                    <a:pos x="T0" y="T1"/>
                                  </a:cxn>
                                  <a:cxn ang="T9">
                                    <a:pos x="T2" y="T3"/>
                                  </a:cxn>
                                  <a:cxn ang="T10">
                                    <a:pos x="T4" y="T5"/>
                                  </a:cxn>
                                  <a:cxn ang="T11">
                                    <a:pos x="T6" y="T7"/>
                                  </a:cxn>
                                </a:cxnLst>
                                <a:rect l="T12" t="T13" r="T14" b="T15"/>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0" name="Freeform 442"/>
                            <wps:cNvSpPr>
                              <a:spLocks/>
                            </wps:cNvSpPr>
                            <wps:spPr bwMode="auto">
                              <a:xfrm rot="10787454">
                                <a:off x="361270" y="255499"/>
                                <a:ext cx="37" cy="28"/>
                              </a:xfrm>
                              <a:custGeom>
                                <a:avLst/>
                                <a:gdLst>
                                  <a:gd name="T0" fmla="*/ 0 w 215"/>
                                  <a:gd name="T1" fmla="*/ 0 h 234"/>
                                  <a:gd name="T2" fmla="*/ 35 w 215"/>
                                  <a:gd name="T3" fmla="*/ 28 h 234"/>
                                  <a:gd name="T4" fmla="*/ 37 w 215"/>
                                  <a:gd name="T5" fmla="*/ 26 h 234"/>
                                  <a:gd name="T6" fmla="*/ 0 w 215"/>
                                  <a:gd name="T7" fmla="*/ 0 h 234"/>
                                  <a:gd name="T8" fmla="*/ 0 60000 65536"/>
                                  <a:gd name="T9" fmla="*/ 0 60000 65536"/>
                                  <a:gd name="T10" fmla="*/ 0 60000 65536"/>
                                  <a:gd name="T11" fmla="*/ 0 60000 65536"/>
                                  <a:gd name="T12" fmla="*/ 0 w 215"/>
                                  <a:gd name="T13" fmla="*/ 0 h 234"/>
                                  <a:gd name="T14" fmla="*/ 215 w 215"/>
                                  <a:gd name="T15" fmla="*/ 234 h 234"/>
                                </a:gdLst>
                                <a:ahLst/>
                                <a:cxnLst>
                                  <a:cxn ang="T8">
                                    <a:pos x="T0" y="T1"/>
                                  </a:cxn>
                                  <a:cxn ang="T9">
                                    <a:pos x="T2" y="T3"/>
                                  </a:cxn>
                                  <a:cxn ang="T10">
                                    <a:pos x="T4" y="T5"/>
                                  </a:cxn>
                                  <a:cxn ang="T11">
                                    <a:pos x="T6" y="T7"/>
                                  </a:cxn>
                                </a:cxnLst>
                                <a:rect l="T12" t="T13" r="T14" b="T15"/>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1" name="Freeform 443"/>
                            <wps:cNvSpPr>
                              <a:spLocks/>
                            </wps:cNvSpPr>
                            <wps:spPr bwMode="auto">
                              <a:xfrm rot="10787454">
                                <a:off x="361270" y="255499"/>
                                <a:ext cx="41" cy="28"/>
                              </a:xfrm>
                              <a:custGeom>
                                <a:avLst/>
                                <a:gdLst>
                                  <a:gd name="T0" fmla="*/ 0 w 234"/>
                                  <a:gd name="T1" fmla="*/ 1 h 234"/>
                                  <a:gd name="T2" fmla="*/ 3 w 234"/>
                                  <a:gd name="T3" fmla="*/ 0 h 234"/>
                                  <a:gd name="T4" fmla="*/ 41 w 234"/>
                                  <a:gd name="T5" fmla="*/ 26 h 234"/>
                                  <a:gd name="T6" fmla="*/ 39 w 234"/>
                                  <a:gd name="T7" fmla="*/ 28 h 234"/>
                                  <a:gd name="T8" fmla="*/ 0 w 234"/>
                                  <a:gd name="T9" fmla="*/ 1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0" y="12"/>
                                    </a:moveTo>
                                    <a:lnTo>
                                      <a:pt x="19" y="0"/>
                                    </a:lnTo>
                                    <a:lnTo>
                                      <a:pt x="234" y="214"/>
                                    </a:lnTo>
                                    <a:lnTo>
                                      <a:pt x="223" y="234"/>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92" name="Freeform 444"/>
                            <wps:cNvSpPr>
                              <a:spLocks/>
                            </wps:cNvSpPr>
                            <wps:spPr bwMode="auto">
                              <a:xfrm rot="10787454">
                                <a:off x="361219" y="255491"/>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3" name="Freeform 445"/>
                            <wps:cNvSpPr>
                              <a:spLocks/>
                            </wps:cNvSpPr>
                            <wps:spPr bwMode="auto">
                              <a:xfrm rot="10787454">
                                <a:off x="361219" y="255491"/>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4" name="Freeform 446"/>
                            <wps:cNvSpPr>
                              <a:spLocks/>
                            </wps:cNvSpPr>
                            <wps:spPr bwMode="auto">
                              <a:xfrm rot="10787454">
                                <a:off x="361219" y="255491"/>
                                <a:ext cx="54" cy="11"/>
                              </a:xfrm>
                              <a:custGeom>
                                <a:avLst/>
                                <a:gdLst>
                                  <a:gd name="T0" fmla="*/ 0 w 304"/>
                                  <a:gd name="T1" fmla="*/ 2 h 102"/>
                                  <a:gd name="T2" fmla="*/ 2 w 304"/>
                                  <a:gd name="T3" fmla="*/ 0 h 102"/>
                                  <a:gd name="T4" fmla="*/ 54 w 304"/>
                                  <a:gd name="T5" fmla="*/ 9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9"/>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95" name="Freeform 447"/>
                            <wps:cNvSpPr>
                              <a:spLocks/>
                            </wps:cNvSpPr>
                            <wps:spPr bwMode="auto">
                              <a:xfrm rot="10787454">
                                <a:off x="361181" y="255491"/>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6" name="Freeform 448"/>
                            <wps:cNvSpPr>
                              <a:spLocks/>
                            </wps:cNvSpPr>
                            <wps:spPr bwMode="auto">
                              <a:xfrm rot="10787454">
                                <a:off x="361181" y="255494"/>
                                <a:ext cx="38" cy="9"/>
                              </a:xfrm>
                              <a:custGeom>
                                <a:avLst/>
                                <a:gdLst>
                                  <a:gd name="T0" fmla="*/ 0 w 219"/>
                                  <a:gd name="T1" fmla="*/ 9 h 84"/>
                                  <a:gd name="T2" fmla="*/ 38 w 219"/>
                                  <a:gd name="T3" fmla="*/ 2 h 84"/>
                                  <a:gd name="T4" fmla="*/ 35 w 219"/>
                                  <a:gd name="T5" fmla="*/ 0 h 84"/>
                                  <a:gd name="T6" fmla="*/ 0 w 219"/>
                                  <a:gd name="T7" fmla="*/ 9 h 84"/>
                                  <a:gd name="T8" fmla="*/ 0 60000 65536"/>
                                  <a:gd name="T9" fmla="*/ 0 60000 65536"/>
                                  <a:gd name="T10" fmla="*/ 0 60000 65536"/>
                                  <a:gd name="T11" fmla="*/ 0 60000 65536"/>
                                  <a:gd name="T12" fmla="*/ 0 w 219"/>
                                  <a:gd name="T13" fmla="*/ 0 h 84"/>
                                  <a:gd name="T14" fmla="*/ 219 w 219"/>
                                  <a:gd name="T15" fmla="*/ 84 h 84"/>
                                </a:gdLst>
                                <a:ahLst/>
                                <a:cxnLst>
                                  <a:cxn ang="T8">
                                    <a:pos x="T0" y="T1"/>
                                  </a:cxn>
                                  <a:cxn ang="T9">
                                    <a:pos x="T2" y="T3"/>
                                  </a:cxn>
                                  <a:cxn ang="T10">
                                    <a:pos x="T4" y="T5"/>
                                  </a:cxn>
                                  <a:cxn ang="T11">
                                    <a:pos x="T6" y="T7"/>
                                  </a:cxn>
                                </a:cxnLst>
                                <a:rect l="T12" t="T13" r="T14" b="T15"/>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7" name="Freeform 449"/>
                            <wps:cNvSpPr>
                              <a:spLocks/>
                            </wps:cNvSpPr>
                            <wps:spPr bwMode="auto">
                              <a:xfrm rot="10787454">
                                <a:off x="361181" y="255491"/>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6"/>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798" name="Freeform 450"/>
                            <wps:cNvSpPr>
                              <a:spLocks/>
                            </wps:cNvSpPr>
                            <wps:spPr bwMode="auto">
                              <a:xfrm rot="10787454">
                                <a:off x="361164" y="255501"/>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799" name="Freeform 451"/>
                            <wps:cNvSpPr>
                              <a:spLocks/>
                            </wps:cNvSpPr>
                            <wps:spPr bwMode="auto">
                              <a:xfrm rot="10787454">
                                <a:off x="361164" y="255503"/>
                                <a:ext cx="19" cy="23"/>
                              </a:xfrm>
                              <a:custGeom>
                                <a:avLst/>
                                <a:gdLst>
                                  <a:gd name="T0" fmla="*/ 0 w 107"/>
                                  <a:gd name="T1" fmla="*/ 23 h 203"/>
                                  <a:gd name="T2" fmla="*/ 19 w 107"/>
                                  <a:gd name="T3" fmla="*/ 0 h 203"/>
                                  <a:gd name="T4" fmla="*/ 15 w 107"/>
                                  <a:gd name="T5" fmla="*/ 0 h 203"/>
                                  <a:gd name="T6" fmla="*/ 0 w 107"/>
                                  <a:gd name="T7" fmla="*/ 23 h 203"/>
                                  <a:gd name="T8" fmla="*/ 0 60000 65536"/>
                                  <a:gd name="T9" fmla="*/ 0 60000 65536"/>
                                  <a:gd name="T10" fmla="*/ 0 60000 65536"/>
                                  <a:gd name="T11" fmla="*/ 0 60000 65536"/>
                                  <a:gd name="T12" fmla="*/ 0 w 107"/>
                                  <a:gd name="T13" fmla="*/ 0 h 203"/>
                                  <a:gd name="T14" fmla="*/ 107 w 107"/>
                                  <a:gd name="T15" fmla="*/ 203 h 203"/>
                                </a:gdLst>
                                <a:ahLst/>
                                <a:cxnLst>
                                  <a:cxn ang="T8">
                                    <a:pos x="T0" y="T1"/>
                                  </a:cxn>
                                  <a:cxn ang="T9">
                                    <a:pos x="T2" y="T3"/>
                                  </a:cxn>
                                  <a:cxn ang="T10">
                                    <a:pos x="T4" y="T5"/>
                                  </a:cxn>
                                  <a:cxn ang="T11">
                                    <a:pos x="T6" y="T7"/>
                                  </a:cxn>
                                </a:cxnLst>
                                <a:rect l="T12" t="T13" r="T14" b="T15"/>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0" name="Freeform 452"/>
                            <wps:cNvSpPr>
                              <a:spLocks/>
                            </wps:cNvSpPr>
                            <wps:spPr bwMode="auto">
                              <a:xfrm rot="10787454">
                                <a:off x="361164" y="255501"/>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3"/>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01" name="Freeform 453"/>
                            <wps:cNvSpPr>
                              <a:spLocks/>
                            </wps:cNvSpPr>
                            <wps:spPr bwMode="auto">
                              <a:xfrm rot="10787454">
                                <a:off x="361165" y="255525"/>
                                <a:ext cx="16" cy="26"/>
                              </a:xfrm>
                              <a:custGeom>
                                <a:avLst/>
                                <a:gdLst>
                                  <a:gd name="T0" fmla="*/ 16 w 91"/>
                                  <a:gd name="T1" fmla="*/ 26 h 219"/>
                                  <a:gd name="T2" fmla="*/ 12 w 91"/>
                                  <a:gd name="T3" fmla="*/ 26 h 219"/>
                                  <a:gd name="T4" fmla="*/ 0 w 91"/>
                                  <a:gd name="T5" fmla="*/ 0 h 219"/>
                                  <a:gd name="T6" fmla="*/ 16 w 91"/>
                                  <a:gd name="T7" fmla="*/ 26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2" name="Freeform 454"/>
                            <wps:cNvSpPr>
                              <a:spLocks/>
                            </wps:cNvSpPr>
                            <wps:spPr bwMode="auto">
                              <a:xfrm rot="10787454">
                                <a:off x="361168" y="255525"/>
                                <a:ext cx="15" cy="26"/>
                              </a:xfrm>
                              <a:custGeom>
                                <a:avLst/>
                                <a:gdLst>
                                  <a:gd name="T0" fmla="*/ 15 w 84"/>
                                  <a:gd name="T1" fmla="*/ 26 h 219"/>
                                  <a:gd name="T2" fmla="*/ 3 w 84"/>
                                  <a:gd name="T3" fmla="*/ 0 h 219"/>
                                  <a:gd name="T4" fmla="*/ 0 w 84"/>
                                  <a:gd name="T5" fmla="*/ 2 h 219"/>
                                  <a:gd name="T6" fmla="*/ 15 w 84"/>
                                  <a:gd name="T7" fmla="*/ 26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3" name="Freeform 455"/>
                            <wps:cNvSpPr>
                              <a:spLocks/>
                            </wps:cNvSpPr>
                            <wps:spPr bwMode="auto">
                              <a:xfrm rot="10787454">
                                <a:off x="361164" y="255525"/>
                                <a:ext cx="19" cy="26"/>
                              </a:xfrm>
                              <a:custGeom>
                                <a:avLst/>
                                <a:gdLst>
                                  <a:gd name="T0" fmla="*/ 19 w 107"/>
                                  <a:gd name="T1" fmla="*/ 26 h 219"/>
                                  <a:gd name="T2" fmla="*/ 15 w 107"/>
                                  <a:gd name="T3" fmla="*/ 26 h 219"/>
                                  <a:gd name="T4" fmla="*/ 0 w 107"/>
                                  <a:gd name="T5" fmla="*/ 2 h 219"/>
                                  <a:gd name="T6" fmla="*/ 3 w 107"/>
                                  <a:gd name="T7" fmla="*/ 0 h 219"/>
                                  <a:gd name="T8" fmla="*/ 19 w 107"/>
                                  <a:gd name="T9" fmla="*/ 26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5"/>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04" name="Freeform 456"/>
                            <wps:cNvSpPr>
                              <a:spLocks/>
                            </wps:cNvSpPr>
                            <wps:spPr bwMode="auto">
                              <a:xfrm rot="10787454">
                                <a:off x="361181" y="255549"/>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5" name="Freeform 457"/>
                            <wps:cNvSpPr>
                              <a:spLocks/>
                            </wps:cNvSpPr>
                            <wps:spPr bwMode="auto">
                              <a:xfrm rot="10787454">
                                <a:off x="361183" y="255549"/>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6" name="Freeform 458"/>
                            <wps:cNvSpPr>
                              <a:spLocks/>
                            </wps:cNvSpPr>
                            <wps:spPr bwMode="auto">
                              <a:xfrm rot="10787454">
                                <a:off x="361181" y="255549"/>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2"/>
                                    </a:moveTo>
                                    <a:lnTo>
                                      <a:pt x="203" y="107"/>
                                    </a:lnTo>
                                    <a:lnTo>
                                      <a:pt x="0" y="24"/>
                                    </a:lnTo>
                                    <a:lnTo>
                                      <a:pt x="0" y="0"/>
                                    </a:lnTo>
                                    <a:lnTo>
                                      <a:pt x="219" y="9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07" name="Freeform 459"/>
                            <wps:cNvSpPr>
                              <a:spLocks/>
                            </wps:cNvSpPr>
                            <wps:spPr bwMode="auto">
                              <a:xfrm rot="10787454">
                                <a:off x="361181" y="255559"/>
                                <a:ext cx="38" cy="11"/>
                              </a:xfrm>
                              <a:custGeom>
                                <a:avLst/>
                                <a:gdLst>
                                  <a:gd name="T0" fmla="*/ 0 w 219"/>
                                  <a:gd name="T1" fmla="*/ 11 h 92"/>
                                  <a:gd name="T2" fmla="*/ 0 w 219"/>
                                  <a:gd name="T3" fmla="*/ 8 h 92"/>
                                  <a:gd name="T4" fmla="*/ 38 w 219"/>
                                  <a:gd name="T5" fmla="*/ 0 h 92"/>
                                  <a:gd name="T6" fmla="*/ 0 w 219"/>
                                  <a:gd name="T7" fmla="*/ 11 h 92"/>
                                  <a:gd name="T8" fmla="*/ 0 60000 65536"/>
                                  <a:gd name="T9" fmla="*/ 0 60000 65536"/>
                                  <a:gd name="T10" fmla="*/ 0 60000 65536"/>
                                  <a:gd name="T11" fmla="*/ 0 60000 65536"/>
                                  <a:gd name="T12" fmla="*/ 0 w 219"/>
                                  <a:gd name="T13" fmla="*/ 0 h 92"/>
                                  <a:gd name="T14" fmla="*/ 219 w 219"/>
                                  <a:gd name="T15" fmla="*/ 92 h 92"/>
                                </a:gdLst>
                                <a:ahLst/>
                                <a:cxnLst>
                                  <a:cxn ang="T8">
                                    <a:pos x="T0" y="T1"/>
                                  </a:cxn>
                                  <a:cxn ang="T9">
                                    <a:pos x="T2" y="T3"/>
                                  </a:cxn>
                                  <a:cxn ang="T10">
                                    <a:pos x="T4" y="T5"/>
                                  </a:cxn>
                                  <a:cxn ang="T11">
                                    <a:pos x="T6" y="T7"/>
                                  </a:cxn>
                                </a:cxnLst>
                                <a:rect l="T12" t="T13" r="T14" b="T15"/>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8" name="Freeform 460"/>
                            <wps:cNvSpPr>
                              <a:spLocks/>
                            </wps:cNvSpPr>
                            <wps:spPr bwMode="auto">
                              <a:xfrm rot="10787454">
                                <a:off x="361181" y="255562"/>
                                <a:ext cx="38" cy="9"/>
                              </a:xfrm>
                              <a:custGeom>
                                <a:avLst/>
                                <a:gdLst>
                                  <a:gd name="T0" fmla="*/ 0 w 219"/>
                                  <a:gd name="T1" fmla="*/ 9 h 83"/>
                                  <a:gd name="T2" fmla="*/ 38 w 219"/>
                                  <a:gd name="T3" fmla="*/ 2 h 83"/>
                                  <a:gd name="T4" fmla="*/ 35 w 219"/>
                                  <a:gd name="T5" fmla="*/ 0 h 83"/>
                                  <a:gd name="T6" fmla="*/ 0 w 219"/>
                                  <a:gd name="T7" fmla="*/ 9 h 83"/>
                                  <a:gd name="T8" fmla="*/ 0 60000 65536"/>
                                  <a:gd name="T9" fmla="*/ 0 60000 65536"/>
                                  <a:gd name="T10" fmla="*/ 0 60000 65536"/>
                                  <a:gd name="T11" fmla="*/ 0 60000 65536"/>
                                  <a:gd name="T12" fmla="*/ 0 w 219"/>
                                  <a:gd name="T13" fmla="*/ 0 h 83"/>
                                  <a:gd name="T14" fmla="*/ 219 w 219"/>
                                  <a:gd name="T15" fmla="*/ 83 h 83"/>
                                </a:gdLst>
                                <a:ahLst/>
                                <a:cxnLst>
                                  <a:cxn ang="T8">
                                    <a:pos x="T0" y="T1"/>
                                  </a:cxn>
                                  <a:cxn ang="T9">
                                    <a:pos x="T2" y="T3"/>
                                  </a:cxn>
                                  <a:cxn ang="T10">
                                    <a:pos x="T4" y="T5"/>
                                  </a:cxn>
                                  <a:cxn ang="T11">
                                    <a:pos x="T6" y="T7"/>
                                  </a:cxn>
                                </a:cxnLst>
                                <a:rect l="T12" t="T13" r="T14" b="T15"/>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09" name="Freeform 461"/>
                            <wps:cNvSpPr>
                              <a:spLocks/>
                            </wps:cNvSpPr>
                            <wps:spPr bwMode="auto">
                              <a:xfrm rot="10787454">
                                <a:off x="361181" y="255559"/>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3"/>
                                    </a:lnTo>
                                    <a:lnTo>
                                      <a:pt x="203" y="0"/>
                                    </a:lnTo>
                                    <a:lnTo>
                                      <a:pt x="219" y="15"/>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10" name="Freeform 462"/>
                            <wps:cNvSpPr>
                              <a:spLocks/>
                            </wps:cNvSpPr>
                            <wps:spPr bwMode="auto">
                              <a:xfrm rot="10787454">
                                <a:off x="361164" y="255569"/>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11" name="Freeform 463"/>
                            <wps:cNvSpPr>
                              <a:spLocks/>
                            </wps:cNvSpPr>
                            <wps:spPr bwMode="auto">
                              <a:xfrm rot="10787454">
                                <a:off x="361164" y="255572"/>
                                <a:ext cx="19" cy="23"/>
                              </a:xfrm>
                              <a:custGeom>
                                <a:avLst/>
                                <a:gdLst>
                                  <a:gd name="T0" fmla="*/ 0 w 107"/>
                                  <a:gd name="T1" fmla="*/ 23 h 204"/>
                                  <a:gd name="T2" fmla="*/ 19 w 107"/>
                                  <a:gd name="T3" fmla="*/ 0 h 204"/>
                                  <a:gd name="T4" fmla="*/ 15 w 107"/>
                                  <a:gd name="T5" fmla="*/ 0 h 204"/>
                                  <a:gd name="T6" fmla="*/ 0 w 107"/>
                                  <a:gd name="T7" fmla="*/ 23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12" name="Freeform 464"/>
                            <wps:cNvSpPr>
                              <a:spLocks/>
                            </wps:cNvSpPr>
                            <wps:spPr bwMode="auto">
                              <a:xfrm rot="10787454">
                                <a:off x="361164" y="255569"/>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4"/>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13" name="Freeform 465"/>
                            <wps:cNvSpPr>
                              <a:spLocks/>
                            </wps:cNvSpPr>
                            <wps:spPr bwMode="auto">
                              <a:xfrm rot="10787454">
                                <a:off x="361165" y="255595"/>
                                <a:ext cx="16" cy="25"/>
                              </a:xfrm>
                              <a:custGeom>
                                <a:avLst/>
                                <a:gdLst>
                                  <a:gd name="T0" fmla="*/ 16 w 91"/>
                                  <a:gd name="T1" fmla="*/ 25 h 219"/>
                                  <a:gd name="T2" fmla="*/ 12 w 91"/>
                                  <a:gd name="T3" fmla="*/ 25 h 219"/>
                                  <a:gd name="T4" fmla="*/ 0 w 91"/>
                                  <a:gd name="T5" fmla="*/ 0 h 219"/>
                                  <a:gd name="T6" fmla="*/ 16 w 91"/>
                                  <a:gd name="T7" fmla="*/ 25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14" name="Freeform 466"/>
                            <wps:cNvSpPr>
                              <a:spLocks/>
                            </wps:cNvSpPr>
                            <wps:spPr bwMode="auto">
                              <a:xfrm rot="10787454">
                                <a:off x="361168" y="255595"/>
                                <a:ext cx="15" cy="25"/>
                              </a:xfrm>
                              <a:custGeom>
                                <a:avLst/>
                                <a:gdLst>
                                  <a:gd name="T0" fmla="*/ 15 w 84"/>
                                  <a:gd name="T1" fmla="*/ 25 h 219"/>
                                  <a:gd name="T2" fmla="*/ 3 w 84"/>
                                  <a:gd name="T3" fmla="*/ 0 h 219"/>
                                  <a:gd name="T4" fmla="*/ 0 w 84"/>
                                  <a:gd name="T5" fmla="*/ 2 h 219"/>
                                  <a:gd name="T6" fmla="*/ 15 w 84"/>
                                  <a:gd name="T7" fmla="*/ 25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15" name="Freeform 467"/>
                            <wps:cNvSpPr>
                              <a:spLocks/>
                            </wps:cNvSpPr>
                            <wps:spPr bwMode="auto">
                              <a:xfrm rot="10787454">
                                <a:off x="361164" y="255595"/>
                                <a:ext cx="19" cy="25"/>
                              </a:xfrm>
                              <a:custGeom>
                                <a:avLst/>
                                <a:gdLst>
                                  <a:gd name="T0" fmla="*/ 19 w 107"/>
                                  <a:gd name="T1" fmla="*/ 25 h 219"/>
                                  <a:gd name="T2" fmla="*/ 15 w 107"/>
                                  <a:gd name="T3" fmla="*/ 25 h 219"/>
                                  <a:gd name="T4" fmla="*/ 0 w 107"/>
                                  <a:gd name="T5" fmla="*/ 2 h 219"/>
                                  <a:gd name="T6" fmla="*/ 3 w 107"/>
                                  <a:gd name="T7" fmla="*/ 0 h 219"/>
                                  <a:gd name="T8" fmla="*/ 19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6"/>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16" name="Freeform 468"/>
                            <wps:cNvSpPr>
                              <a:spLocks/>
                            </wps:cNvSpPr>
                            <wps:spPr bwMode="auto">
                              <a:xfrm rot="10787454">
                                <a:off x="361181" y="255617"/>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17" name="Freeform 469"/>
                            <wps:cNvSpPr>
                              <a:spLocks/>
                            </wps:cNvSpPr>
                            <wps:spPr bwMode="auto">
                              <a:xfrm rot="10787454">
                                <a:off x="361183" y="255617"/>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18" name="Freeform 470"/>
                            <wps:cNvSpPr>
                              <a:spLocks/>
                            </wps:cNvSpPr>
                            <wps:spPr bwMode="auto">
                              <a:xfrm rot="10787454">
                                <a:off x="361181" y="255617"/>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1"/>
                                    </a:moveTo>
                                    <a:lnTo>
                                      <a:pt x="203" y="107"/>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19" name="Freeform 471"/>
                            <wps:cNvSpPr>
                              <a:spLocks/>
                            </wps:cNvSpPr>
                            <wps:spPr bwMode="auto">
                              <a:xfrm rot="10787454">
                                <a:off x="361182" y="255695"/>
                                <a:ext cx="38" cy="11"/>
                              </a:xfrm>
                              <a:custGeom>
                                <a:avLst/>
                                <a:gdLst>
                                  <a:gd name="T0" fmla="*/ 0 w 219"/>
                                  <a:gd name="T1" fmla="*/ 11 h 90"/>
                                  <a:gd name="T2" fmla="*/ 0 w 219"/>
                                  <a:gd name="T3" fmla="*/ 8 h 90"/>
                                  <a:gd name="T4" fmla="*/ 38 w 219"/>
                                  <a:gd name="T5" fmla="*/ 0 h 90"/>
                                  <a:gd name="T6" fmla="*/ 0 w 219"/>
                                  <a:gd name="T7" fmla="*/ 11 h 90"/>
                                  <a:gd name="T8" fmla="*/ 0 60000 65536"/>
                                  <a:gd name="T9" fmla="*/ 0 60000 65536"/>
                                  <a:gd name="T10" fmla="*/ 0 60000 65536"/>
                                  <a:gd name="T11" fmla="*/ 0 60000 65536"/>
                                  <a:gd name="T12" fmla="*/ 0 w 219"/>
                                  <a:gd name="T13" fmla="*/ 0 h 90"/>
                                  <a:gd name="T14" fmla="*/ 219 w 219"/>
                                  <a:gd name="T15" fmla="*/ 90 h 90"/>
                                </a:gdLst>
                                <a:ahLst/>
                                <a:cxnLst>
                                  <a:cxn ang="T8">
                                    <a:pos x="T0" y="T1"/>
                                  </a:cxn>
                                  <a:cxn ang="T9">
                                    <a:pos x="T2" y="T3"/>
                                  </a:cxn>
                                  <a:cxn ang="T10">
                                    <a:pos x="T4" y="T5"/>
                                  </a:cxn>
                                  <a:cxn ang="T11">
                                    <a:pos x="T6" y="T7"/>
                                  </a:cxn>
                                </a:cxnLst>
                                <a:rect l="T12" t="T13" r="T14" b="T15"/>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0" name="Freeform 472"/>
                            <wps:cNvSpPr>
                              <a:spLocks/>
                            </wps:cNvSpPr>
                            <wps:spPr bwMode="auto">
                              <a:xfrm rot="10787454">
                                <a:off x="361182" y="255695"/>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21" name="Freeform 473"/>
                            <wps:cNvSpPr>
                              <a:spLocks/>
                            </wps:cNvSpPr>
                            <wps:spPr bwMode="auto">
                              <a:xfrm rot="10787454">
                                <a:off x="361165" y="255706"/>
                                <a:ext cx="19" cy="25"/>
                              </a:xfrm>
                              <a:custGeom>
                                <a:avLst/>
                                <a:gdLst>
                                  <a:gd name="T0" fmla="*/ 3 w 107"/>
                                  <a:gd name="T1" fmla="*/ 25 h 221"/>
                                  <a:gd name="T2" fmla="*/ 0 w 107"/>
                                  <a:gd name="T3" fmla="*/ 23 h 221"/>
                                  <a:gd name="T4" fmla="*/ 19 w 107"/>
                                  <a:gd name="T5" fmla="*/ 0 h 221"/>
                                  <a:gd name="T6" fmla="*/ 3 w 107"/>
                                  <a:gd name="T7" fmla="*/ 25 h 221"/>
                                  <a:gd name="T8" fmla="*/ 0 60000 65536"/>
                                  <a:gd name="T9" fmla="*/ 0 60000 65536"/>
                                  <a:gd name="T10" fmla="*/ 0 60000 65536"/>
                                  <a:gd name="T11" fmla="*/ 0 60000 65536"/>
                                  <a:gd name="T12" fmla="*/ 0 w 107"/>
                                  <a:gd name="T13" fmla="*/ 0 h 221"/>
                                  <a:gd name="T14" fmla="*/ 107 w 107"/>
                                  <a:gd name="T15" fmla="*/ 221 h 221"/>
                                </a:gdLst>
                                <a:ahLst/>
                                <a:cxnLst>
                                  <a:cxn ang="T8">
                                    <a:pos x="T0" y="T1"/>
                                  </a:cxn>
                                  <a:cxn ang="T9">
                                    <a:pos x="T2" y="T3"/>
                                  </a:cxn>
                                  <a:cxn ang="T10">
                                    <a:pos x="T4" y="T5"/>
                                  </a:cxn>
                                  <a:cxn ang="T11">
                                    <a:pos x="T6" y="T7"/>
                                  </a:cxn>
                                </a:cxnLst>
                                <a:rect l="T12" t="T13" r="T14" b="T15"/>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2" name="Freeform 474"/>
                            <wps:cNvSpPr>
                              <a:spLocks/>
                            </wps:cNvSpPr>
                            <wps:spPr bwMode="auto">
                              <a:xfrm rot="10787454">
                                <a:off x="361165" y="255707"/>
                                <a:ext cx="19" cy="24"/>
                              </a:xfrm>
                              <a:custGeom>
                                <a:avLst/>
                                <a:gdLst>
                                  <a:gd name="T0" fmla="*/ 0 w 107"/>
                                  <a:gd name="T1" fmla="*/ 24 h 204"/>
                                  <a:gd name="T2" fmla="*/ 19 w 107"/>
                                  <a:gd name="T3" fmla="*/ 0 h 204"/>
                                  <a:gd name="T4" fmla="*/ 15 w 107"/>
                                  <a:gd name="T5" fmla="*/ 0 h 204"/>
                                  <a:gd name="T6" fmla="*/ 0 w 107"/>
                                  <a:gd name="T7" fmla="*/ 24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3" name="Freeform 475"/>
                            <wps:cNvSpPr>
                              <a:spLocks/>
                            </wps:cNvSpPr>
                            <wps:spPr bwMode="auto">
                              <a:xfrm rot="10787454">
                                <a:off x="361165" y="255706"/>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24" name="Freeform 476"/>
                            <wps:cNvSpPr>
                              <a:spLocks/>
                            </wps:cNvSpPr>
                            <wps:spPr bwMode="auto">
                              <a:xfrm rot="10787454">
                                <a:off x="361166" y="255732"/>
                                <a:ext cx="16" cy="24"/>
                              </a:xfrm>
                              <a:custGeom>
                                <a:avLst/>
                                <a:gdLst>
                                  <a:gd name="T0" fmla="*/ 16 w 91"/>
                                  <a:gd name="T1" fmla="*/ 24 h 219"/>
                                  <a:gd name="T2" fmla="*/ 12 w 91"/>
                                  <a:gd name="T3" fmla="*/ 24 h 219"/>
                                  <a:gd name="T4" fmla="*/ 0 w 91"/>
                                  <a:gd name="T5" fmla="*/ 0 h 219"/>
                                  <a:gd name="T6" fmla="*/ 16 w 91"/>
                                  <a:gd name="T7" fmla="*/ 24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5" name="Freeform 477"/>
                            <wps:cNvSpPr>
                              <a:spLocks/>
                            </wps:cNvSpPr>
                            <wps:spPr bwMode="auto">
                              <a:xfrm rot="10787454">
                                <a:off x="361169" y="255732"/>
                                <a:ext cx="15" cy="24"/>
                              </a:xfrm>
                              <a:custGeom>
                                <a:avLst/>
                                <a:gdLst>
                                  <a:gd name="T0" fmla="*/ 15 w 84"/>
                                  <a:gd name="T1" fmla="*/ 24 h 219"/>
                                  <a:gd name="T2" fmla="*/ 3 w 84"/>
                                  <a:gd name="T3" fmla="*/ 0 h 219"/>
                                  <a:gd name="T4" fmla="*/ 0 w 84"/>
                                  <a:gd name="T5" fmla="*/ 2 h 219"/>
                                  <a:gd name="T6" fmla="*/ 15 w 84"/>
                                  <a:gd name="T7" fmla="*/ 24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6" name="Freeform 478"/>
                            <wps:cNvSpPr>
                              <a:spLocks/>
                            </wps:cNvSpPr>
                            <wps:spPr bwMode="auto">
                              <a:xfrm rot="10787454">
                                <a:off x="361165" y="255732"/>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27" name="Freeform 479"/>
                            <wps:cNvSpPr>
                              <a:spLocks/>
                            </wps:cNvSpPr>
                            <wps:spPr bwMode="auto">
                              <a:xfrm rot="10787454">
                                <a:off x="361182" y="255754"/>
                                <a:ext cx="38" cy="12"/>
                              </a:xfrm>
                              <a:custGeom>
                                <a:avLst/>
                                <a:gdLst>
                                  <a:gd name="T0" fmla="*/ 38 w 219"/>
                                  <a:gd name="T1" fmla="*/ 10 h 108"/>
                                  <a:gd name="T2" fmla="*/ 35 w 219"/>
                                  <a:gd name="T3" fmla="*/ 12 h 108"/>
                                  <a:gd name="T4" fmla="*/ 0 w 219"/>
                                  <a:gd name="T5" fmla="*/ 0 h 108"/>
                                  <a:gd name="T6" fmla="*/ 38 w 219"/>
                                  <a:gd name="T7" fmla="*/ 10 h 108"/>
                                  <a:gd name="T8" fmla="*/ 0 60000 65536"/>
                                  <a:gd name="T9" fmla="*/ 0 60000 65536"/>
                                  <a:gd name="T10" fmla="*/ 0 60000 65536"/>
                                  <a:gd name="T11" fmla="*/ 0 60000 65536"/>
                                  <a:gd name="T12" fmla="*/ 0 w 219"/>
                                  <a:gd name="T13" fmla="*/ 0 h 108"/>
                                  <a:gd name="T14" fmla="*/ 219 w 219"/>
                                  <a:gd name="T15" fmla="*/ 108 h 108"/>
                                </a:gdLst>
                                <a:ahLst/>
                                <a:cxnLst>
                                  <a:cxn ang="T8">
                                    <a:pos x="T0" y="T1"/>
                                  </a:cxn>
                                  <a:cxn ang="T9">
                                    <a:pos x="T2" y="T3"/>
                                  </a:cxn>
                                  <a:cxn ang="T10">
                                    <a:pos x="T4" y="T5"/>
                                  </a:cxn>
                                  <a:cxn ang="T11">
                                    <a:pos x="T6" y="T7"/>
                                  </a:cxn>
                                </a:cxnLst>
                                <a:rect l="T12" t="T13" r="T14" b="T15"/>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8" name="Freeform 480"/>
                            <wps:cNvSpPr>
                              <a:spLocks/>
                            </wps:cNvSpPr>
                            <wps:spPr bwMode="auto">
                              <a:xfrm rot="10787454">
                                <a:off x="361184" y="255754"/>
                                <a:ext cx="35" cy="12"/>
                              </a:xfrm>
                              <a:custGeom>
                                <a:avLst/>
                                <a:gdLst>
                                  <a:gd name="T0" fmla="*/ 35 w 203"/>
                                  <a:gd name="T1" fmla="*/ 12 h 108"/>
                                  <a:gd name="T2" fmla="*/ 0 w 203"/>
                                  <a:gd name="T3" fmla="*/ 0 h 108"/>
                                  <a:gd name="T4" fmla="*/ 0 w 203"/>
                                  <a:gd name="T5" fmla="*/ 3 h 108"/>
                                  <a:gd name="T6" fmla="*/ 35 w 203"/>
                                  <a:gd name="T7" fmla="*/ 12 h 108"/>
                                  <a:gd name="T8" fmla="*/ 0 60000 65536"/>
                                  <a:gd name="T9" fmla="*/ 0 60000 65536"/>
                                  <a:gd name="T10" fmla="*/ 0 60000 65536"/>
                                  <a:gd name="T11" fmla="*/ 0 60000 65536"/>
                                  <a:gd name="T12" fmla="*/ 0 w 203"/>
                                  <a:gd name="T13" fmla="*/ 0 h 108"/>
                                  <a:gd name="T14" fmla="*/ 203 w 203"/>
                                  <a:gd name="T15" fmla="*/ 108 h 108"/>
                                </a:gdLst>
                                <a:ahLst/>
                                <a:cxnLst>
                                  <a:cxn ang="T8">
                                    <a:pos x="T0" y="T1"/>
                                  </a:cxn>
                                  <a:cxn ang="T9">
                                    <a:pos x="T2" y="T3"/>
                                  </a:cxn>
                                  <a:cxn ang="T10">
                                    <a:pos x="T4" y="T5"/>
                                  </a:cxn>
                                  <a:cxn ang="T11">
                                    <a:pos x="T6" y="T7"/>
                                  </a:cxn>
                                </a:cxnLst>
                                <a:rect l="T12" t="T13" r="T14" b="T15"/>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29" name="Freeform 481"/>
                            <wps:cNvSpPr>
                              <a:spLocks/>
                            </wps:cNvSpPr>
                            <wps:spPr bwMode="auto">
                              <a:xfrm rot="10787454">
                                <a:off x="361182" y="255754"/>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30" name="Freeform 482"/>
                            <wps:cNvSpPr>
                              <a:spLocks/>
                            </wps:cNvSpPr>
                            <wps:spPr bwMode="auto">
                              <a:xfrm rot="10787454">
                                <a:off x="361218" y="255465"/>
                                <a:ext cx="54" cy="10"/>
                              </a:xfrm>
                              <a:custGeom>
                                <a:avLst/>
                                <a:gdLst>
                                  <a:gd name="T0" fmla="*/ 54 w 304"/>
                                  <a:gd name="T1" fmla="*/ 0 h 83"/>
                                  <a:gd name="T2" fmla="*/ 54 w 304"/>
                                  <a:gd name="T3" fmla="*/ 3 h 83"/>
                                  <a:gd name="T4" fmla="*/ 0 w 304"/>
                                  <a:gd name="T5" fmla="*/ 10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1" name="Freeform 483"/>
                            <wps:cNvSpPr>
                              <a:spLocks/>
                            </wps:cNvSpPr>
                            <wps:spPr bwMode="auto">
                              <a:xfrm rot="10787454">
                                <a:off x="361218" y="255456"/>
                                <a:ext cx="54" cy="10"/>
                              </a:xfrm>
                              <a:custGeom>
                                <a:avLst/>
                                <a:gdLst>
                                  <a:gd name="T0" fmla="*/ 54 w 304"/>
                                  <a:gd name="T1" fmla="*/ 0 h 78"/>
                                  <a:gd name="T2" fmla="*/ 0 w 304"/>
                                  <a:gd name="T3" fmla="*/ 8 h 78"/>
                                  <a:gd name="T4" fmla="*/ 2 w 304"/>
                                  <a:gd name="T5" fmla="*/ 10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2" name="Freeform 484"/>
                            <wps:cNvSpPr>
                              <a:spLocks/>
                            </wps:cNvSpPr>
                            <wps:spPr bwMode="auto">
                              <a:xfrm rot="10787454">
                                <a:off x="361275" y="255437"/>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3" name="Freeform 485"/>
                            <wps:cNvSpPr>
                              <a:spLocks/>
                            </wps:cNvSpPr>
                            <wps:spPr bwMode="auto">
                              <a:xfrm rot="10787454">
                                <a:off x="361269" y="255435"/>
                                <a:ext cx="41" cy="25"/>
                              </a:xfrm>
                              <a:custGeom>
                                <a:avLst/>
                                <a:gdLst>
                                  <a:gd name="T0" fmla="*/ 41 w 234"/>
                                  <a:gd name="T1" fmla="*/ 0 h 215"/>
                                  <a:gd name="T2" fmla="*/ 0 w 234"/>
                                  <a:gd name="T3" fmla="*/ 24 h 215"/>
                                  <a:gd name="T4" fmla="*/ 3 w 234"/>
                                  <a:gd name="T5" fmla="*/ 25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4" name="Freeform 486"/>
                            <wps:cNvSpPr>
                              <a:spLocks/>
                            </wps:cNvSpPr>
                            <wps:spPr bwMode="auto">
                              <a:xfrm rot="10787454">
                                <a:off x="361221" y="255461"/>
                                <a:ext cx="54" cy="9"/>
                              </a:xfrm>
                              <a:custGeom>
                                <a:avLst/>
                                <a:gdLst>
                                  <a:gd name="T0" fmla="*/ 54 w 304"/>
                                  <a:gd name="T1" fmla="*/ 0 h 83"/>
                                  <a:gd name="T2" fmla="*/ 54 w 304"/>
                                  <a:gd name="T3" fmla="*/ 3 h 83"/>
                                  <a:gd name="T4" fmla="*/ 0 w 304"/>
                                  <a:gd name="T5" fmla="*/ 9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5" name="Freeform 487"/>
                            <wps:cNvSpPr>
                              <a:spLocks/>
                            </wps:cNvSpPr>
                            <wps:spPr bwMode="auto">
                              <a:xfrm rot="10787454">
                                <a:off x="361221" y="255458"/>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6" name="Freeform 488"/>
                            <wps:cNvSpPr>
                              <a:spLocks/>
                            </wps:cNvSpPr>
                            <wps:spPr bwMode="auto">
                              <a:xfrm rot="10787454">
                                <a:off x="361221" y="25545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3"/>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37" name="Freeform 489"/>
                            <wps:cNvSpPr>
                              <a:spLocks/>
                            </wps:cNvSpPr>
                            <wps:spPr bwMode="auto">
                              <a:xfrm rot="10787454">
                                <a:off x="361272" y="255426"/>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8" name="Freeform 490"/>
                            <wps:cNvSpPr>
                              <a:spLocks/>
                            </wps:cNvSpPr>
                            <wps:spPr bwMode="auto">
                              <a:xfrm rot="10787454">
                                <a:off x="361272" y="25544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39" name="Freeform 491"/>
                            <wps:cNvSpPr>
                              <a:spLocks/>
                            </wps:cNvSpPr>
                            <wps:spPr bwMode="auto">
                              <a:xfrm rot="10787454">
                                <a:off x="361278" y="255434"/>
                                <a:ext cx="41" cy="27"/>
                              </a:xfrm>
                              <a:custGeom>
                                <a:avLst/>
                                <a:gdLst>
                                  <a:gd name="T0" fmla="*/ 39 w 234"/>
                                  <a:gd name="T1" fmla="*/ 0 h 234"/>
                                  <a:gd name="T2" fmla="*/ 41 w 234"/>
                                  <a:gd name="T3" fmla="*/ 2 h 234"/>
                                  <a:gd name="T4" fmla="*/ 3 w 234"/>
                                  <a:gd name="T5" fmla="*/ 27 h 234"/>
                                  <a:gd name="T6" fmla="*/ 0 w 234"/>
                                  <a:gd name="T7" fmla="*/ 26 h 234"/>
                                  <a:gd name="T8" fmla="*/ 39 w 234"/>
                                  <a:gd name="T9" fmla="*/ 0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223" y="0"/>
                                    </a:moveTo>
                                    <a:lnTo>
                                      <a:pt x="234" y="19"/>
                                    </a:lnTo>
                                    <a:lnTo>
                                      <a:pt x="19" y="234"/>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40" name="Freeform 492"/>
                            <wps:cNvSpPr>
                              <a:spLocks/>
                            </wps:cNvSpPr>
                            <wps:spPr bwMode="auto">
                              <a:xfrm rot="10787454">
                                <a:off x="361310" y="255406"/>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41" name="Freeform 493"/>
                            <wps:cNvSpPr>
                              <a:spLocks/>
                            </wps:cNvSpPr>
                            <wps:spPr bwMode="auto">
                              <a:xfrm rot="10787454">
                                <a:off x="361310" y="25540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42" name="Freeform 494"/>
                            <wps:cNvSpPr>
                              <a:spLocks/>
                            </wps:cNvSpPr>
                            <wps:spPr bwMode="auto">
                              <a:xfrm rot="10787454">
                                <a:off x="361310" y="255406"/>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1"/>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43" name="Freeform 495"/>
                            <wps:cNvSpPr>
                              <a:spLocks/>
                            </wps:cNvSpPr>
                            <wps:spPr bwMode="auto">
                              <a:xfrm rot="10787454">
                                <a:off x="361314" y="255372"/>
                                <a:ext cx="14" cy="34"/>
                              </a:xfrm>
                              <a:custGeom>
                                <a:avLst/>
                                <a:gdLst>
                                  <a:gd name="T0" fmla="*/ 0 w 81"/>
                                  <a:gd name="T1" fmla="*/ 0 h 305"/>
                                  <a:gd name="T2" fmla="*/ 4 w 81"/>
                                  <a:gd name="T3" fmla="*/ 0 h 305"/>
                                  <a:gd name="T4" fmla="*/ 14 w 81"/>
                                  <a:gd name="T5" fmla="*/ 34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44" name="Freeform 496"/>
                            <wps:cNvSpPr>
                              <a:spLocks/>
                            </wps:cNvSpPr>
                            <wps:spPr bwMode="auto">
                              <a:xfrm rot="10787454">
                                <a:off x="361310" y="255372"/>
                                <a:ext cx="14" cy="34"/>
                              </a:xfrm>
                              <a:custGeom>
                                <a:avLst/>
                                <a:gdLst>
                                  <a:gd name="T0" fmla="*/ 0 w 78"/>
                                  <a:gd name="T1" fmla="*/ 0 h 305"/>
                                  <a:gd name="T2" fmla="*/ 11 w 78"/>
                                  <a:gd name="T3" fmla="*/ 34 h 305"/>
                                  <a:gd name="T4" fmla="*/ 14 w 78"/>
                                  <a:gd name="T5" fmla="*/ 33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45" name="Freeform 497"/>
                            <wps:cNvSpPr>
                              <a:spLocks/>
                            </wps:cNvSpPr>
                            <wps:spPr bwMode="auto">
                              <a:xfrm rot="10787454">
                                <a:off x="361310" y="255372"/>
                                <a:ext cx="18" cy="34"/>
                              </a:xfrm>
                              <a:custGeom>
                                <a:avLst/>
                                <a:gdLst>
                                  <a:gd name="T0" fmla="*/ 0 w 100"/>
                                  <a:gd name="T1" fmla="*/ 0 h 305"/>
                                  <a:gd name="T2" fmla="*/ 4 w 100"/>
                                  <a:gd name="T3" fmla="*/ 0 h 305"/>
                                  <a:gd name="T4" fmla="*/ 18 w 100"/>
                                  <a:gd name="T5" fmla="*/ 33 h 305"/>
                                  <a:gd name="T6" fmla="*/ 15 w 100"/>
                                  <a:gd name="T7" fmla="*/ 34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46" name="Freeform 498"/>
                            <wps:cNvSpPr>
                              <a:spLocks/>
                            </wps:cNvSpPr>
                            <wps:spPr bwMode="auto">
                              <a:xfrm rot="10787454">
                                <a:off x="361274" y="255346"/>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47" name="Freeform 499"/>
                            <wps:cNvSpPr>
                              <a:spLocks/>
                            </wps:cNvSpPr>
                            <wps:spPr bwMode="auto">
                              <a:xfrm rot="10787454">
                                <a:off x="361272" y="255346"/>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48" name="Freeform 500"/>
                            <wps:cNvSpPr>
                              <a:spLocks/>
                            </wps:cNvSpPr>
                            <wps:spPr bwMode="auto">
                              <a:xfrm rot="10787454">
                                <a:off x="361272" y="255346"/>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49" name="Freeform 501"/>
                            <wps:cNvSpPr>
                              <a:spLocks/>
                            </wps:cNvSpPr>
                            <wps:spPr bwMode="auto">
                              <a:xfrm rot="10787454">
                                <a:off x="361221" y="255336"/>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0" name="Freeform 502"/>
                            <wps:cNvSpPr>
                              <a:spLocks/>
                            </wps:cNvSpPr>
                            <wps:spPr bwMode="auto">
                              <a:xfrm rot="10787454">
                                <a:off x="361221" y="255336"/>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1" name="Freeform 503"/>
                            <wps:cNvSpPr>
                              <a:spLocks/>
                            </wps:cNvSpPr>
                            <wps:spPr bwMode="auto">
                              <a:xfrm rot="10787454">
                                <a:off x="361221" y="255336"/>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52" name="Freeform 504"/>
                            <wps:cNvSpPr>
                              <a:spLocks/>
                            </wps:cNvSpPr>
                            <wps:spPr bwMode="auto">
                              <a:xfrm rot="10787454">
                                <a:off x="361220" y="255193"/>
                                <a:ext cx="54" cy="11"/>
                              </a:xfrm>
                              <a:custGeom>
                                <a:avLst/>
                                <a:gdLst>
                                  <a:gd name="T0" fmla="*/ 54 w 304"/>
                                  <a:gd name="T1" fmla="*/ 0 h 82"/>
                                  <a:gd name="T2" fmla="*/ 54 w 304"/>
                                  <a:gd name="T3" fmla="*/ 3 h 82"/>
                                  <a:gd name="T4" fmla="*/ 0 w 304"/>
                                  <a:gd name="T5" fmla="*/ 11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3" name="Freeform 505"/>
                            <wps:cNvSpPr>
                              <a:spLocks/>
                            </wps:cNvSpPr>
                            <wps:spPr bwMode="auto">
                              <a:xfrm rot="10787454">
                                <a:off x="361220" y="255191"/>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4" name="Freeform 506"/>
                            <wps:cNvSpPr>
                              <a:spLocks/>
                            </wps:cNvSpPr>
                            <wps:spPr bwMode="auto">
                              <a:xfrm rot="10787454">
                                <a:off x="361220" y="255191"/>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55" name="Freeform 507"/>
                            <wps:cNvSpPr>
                              <a:spLocks/>
                            </wps:cNvSpPr>
                            <wps:spPr bwMode="auto">
                              <a:xfrm rot="10787454">
                                <a:off x="361271" y="255169"/>
                                <a:ext cx="41" cy="24"/>
                              </a:xfrm>
                              <a:custGeom>
                                <a:avLst/>
                                <a:gdLst>
                                  <a:gd name="T0" fmla="*/ 39 w 234"/>
                                  <a:gd name="T1" fmla="*/ 0 h 223"/>
                                  <a:gd name="T2" fmla="*/ 41 w 234"/>
                                  <a:gd name="T3" fmla="*/ 2 h 223"/>
                                  <a:gd name="T4" fmla="*/ 0 w 234"/>
                                  <a:gd name="T5" fmla="*/ 24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6" name="Freeform 508"/>
                            <wps:cNvSpPr>
                              <a:spLocks/>
                            </wps:cNvSpPr>
                            <wps:spPr bwMode="auto">
                              <a:xfrm rot="10787454">
                                <a:off x="361271" y="255167"/>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7" name="Freeform 509"/>
                            <wps:cNvSpPr>
                              <a:spLocks/>
                            </wps:cNvSpPr>
                            <wps:spPr bwMode="auto">
                              <a:xfrm rot="10787454">
                                <a:off x="361271" y="255167"/>
                                <a:ext cx="41" cy="26"/>
                              </a:xfrm>
                              <a:custGeom>
                                <a:avLst/>
                                <a:gdLst>
                                  <a:gd name="T0" fmla="*/ 39 w 234"/>
                                  <a:gd name="T1" fmla="*/ 0 h 235"/>
                                  <a:gd name="T2" fmla="*/ 41 w 234"/>
                                  <a:gd name="T3" fmla="*/ 2 h 235"/>
                                  <a:gd name="T4" fmla="*/ 3 w 234"/>
                                  <a:gd name="T5" fmla="*/ 26 h 235"/>
                                  <a:gd name="T6" fmla="*/ 0 w 234"/>
                                  <a:gd name="T7" fmla="*/ 25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58" name="Freeform 510"/>
                            <wps:cNvSpPr>
                              <a:spLocks/>
                            </wps:cNvSpPr>
                            <wps:spPr bwMode="auto">
                              <a:xfrm rot="10787454">
                                <a:off x="361309" y="255134"/>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59" name="Freeform 511"/>
                            <wps:cNvSpPr>
                              <a:spLocks/>
                            </wps:cNvSpPr>
                            <wps:spPr bwMode="auto">
                              <a:xfrm rot="10787454">
                                <a:off x="361309" y="255134"/>
                                <a:ext cx="18" cy="33"/>
                              </a:xfrm>
                              <a:custGeom>
                                <a:avLst/>
                                <a:gdLst>
                                  <a:gd name="T0" fmla="*/ 18 w 100"/>
                                  <a:gd name="T1" fmla="*/ 0 h 292"/>
                                  <a:gd name="T2" fmla="*/ 0 w 100"/>
                                  <a:gd name="T3" fmla="*/ 33 h 292"/>
                                  <a:gd name="T4" fmla="*/ 4 w 100"/>
                                  <a:gd name="T5" fmla="*/ 33 h 292"/>
                                  <a:gd name="T6" fmla="*/ 18 w 100"/>
                                  <a:gd name="T7" fmla="*/ 0 h 292"/>
                                  <a:gd name="T8" fmla="*/ 0 60000 65536"/>
                                  <a:gd name="T9" fmla="*/ 0 60000 65536"/>
                                  <a:gd name="T10" fmla="*/ 0 60000 65536"/>
                                  <a:gd name="T11" fmla="*/ 0 60000 65536"/>
                                  <a:gd name="T12" fmla="*/ 0 w 100"/>
                                  <a:gd name="T13" fmla="*/ 0 h 292"/>
                                  <a:gd name="T14" fmla="*/ 100 w 100"/>
                                  <a:gd name="T15" fmla="*/ 292 h 292"/>
                                </a:gdLst>
                                <a:ahLst/>
                                <a:cxnLst>
                                  <a:cxn ang="T8">
                                    <a:pos x="T0" y="T1"/>
                                  </a:cxn>
                                  <a:cxn ang="T9">
                                    <a:pos x="T2" y="T3"/>
                                  </a:cxn>
                                  <a:cxn ang="T10">
                                    <a:pos x="T4" y="T5"/>
                                  </a:cxn>
                                  <a:cxn ang="T11">
                                    <a:pos x="T6" y="T7"/>
                                  </a:cxn>
                                </a:cxnLst>
                                <a:rect l="T12" t="T13" r="T14" b="T15"/>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0" name="Freeform 512"/>
                            <wps:cNvSpPr>
                              <a:spLocks/>
                            </wps:cNvSpPr>
                            <wps:spPr bwMode="auto">
                              <a:xfrm rot="10787454">
                                <a:off x="361309" y="255134"/>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2"/>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61" name="Freeform 513"/>
                            <wps:cNvSpPr>
                              <a:spLocks/>
                            </wps:cNvSpPr>
                            <wps:spPr bwMode="auto">
                              <a:xfrm rot="10787454">
                                <a:off x="361312" y="255098"/>
                                <a:ext cx="14" cy="35"/>
                              </a:xfrm>
                              <a:custGeom>
                                <a:avLst/>
                                <a:gdLst>
                                  <a:gd name="T0" fmla="*/ 0 w 81"/>
                                  <a:gd name="T1" fmla="*/ 0 h 306"/>
                                  <a:gd name="T2" fmla="*/ 4 w 81"/>
                                  <a:gd name="T3" fmla="*/ 0 h 306"/>
                                  <a:gd name="T4" fmla="*/ 14 w 81"/>
                                  <a:gd name="T5" fmla="*/ 35 h 306"/>
                                  <a:gd name="T6" fmla="*/ 0 w 81"/>
                                  <a:gd name="T7" fmla="*/ 0 h 306"/>
                                  <a:gd name="T8" fmla="*/ 0 60000 65536"/>
                                  <a:gd name="T9" fmla="*/ 0 60000 65536"/>
                                  <a:gd name="T10" fmla="*/ 0 60000 65536"/>
                                  <a:gd name="T11" fmla="*/ 0 60000 65536"/>
                                  <a:gd name="T12" fmla="*/ 0 w 81"/>
                                  <a:gd name="T13" fmla="*/ 0 h 306"/>
                                  <a:gd name="T14" fmla="*/ 81 w 81"/>
                                  <a:gd name="T15" fmla="*/ 306 h 306"/>
                                </a:gdLst>
                                <a:ahLst/>
                                <a:cxnLst>
                                  <a:cxn ang="T8">
                                    <a:pos x="T0" y="T1"/>
                                  </a:cxn>
                                  <a:cxn ang="T9">
                                    <a:pos x="T2" y="T3"/>
                                  </a:cxn>
                                  <a:cxn ang="T10">
                                    <a:pos x="T4" y="T5"/>
                                  </a:cxn>
                                  <a:cxn ang="T11">
                                    <a:pos x="T6" y="T7"/>
                                  </a:cxn>
                                </a:cxnLst>
                                <a:rect l="T12" t="T13" r="T14" b="T15"/>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2" name="Freeform 514"/>
                            <wps:cNvSpPr>
                              <a:spLocks/>
                            </wps:cNvSpPr>
                            <wps:spPr bwMode="auto">
                              <a:xfrm rot="10787454">
                                <a:off x="361308" y="255098"/>
                                <a:ext cx="14" cy="35"/>
                              </a:xfrm>
                              <a:custGeom>
                                <a:avLst/>
                                <a:gdLst>
                                  <a:gd name="T0" fmla="*/ 0 w 78"/>
                                  <a:gd name="T1" fmla="*/ 0 h 306"/>
                                  <a:gd name="T2" fmla="*/ 11 w 78"/>
                                  <a:gd name="T3" fmla="*/ 35 h 306"/>
                                  <a:gd name="T4" fmla="*/ 14 w 78"/>
                                  <a:gd name="T5" fmla="*/ 34 h 306"/>
                                  <a:gd name="T6" fmla="*/ 0 w 78"/>
                                  <a:gd name="T7" fmla="*/ 0 h 306"/>
                                  <a:gd name="T8" fmla="*/ 0 60000 65536"/>
                                  <a:gd name="T9" fmla="*/ 0 60000 65536"/>
                                  <a:gd name="T10" fmla="*/ 0 60000 65536"/>
                                  <a:gd name="T11" fmla="*/ 0 60000 65536"/>
                                  <a:gd name="T12" fmla="*/ 0 w 78"/>
                                  <a:gd name="T13" fmla="*/ 0 h 306"/>
                                  <a:gd name="T14" fmla="*/ 78 w 78"/>
                                  <a:gd name="T15" fmla="*/ 306 h 306"/>
                                </a:gdLst>
                                <a:ahLst/>
                                <a:cxnLst>
                                  <a:cxn ang="T8">
                                    <a:pos x="T0" y="T1"/>
                                  </a:cxn>
                                  <a:cxn ang="T9">
                                    <a:pos x="T2" y="T3"/>
                                  </a:cxn>
                                  <a:cxn ang="T10">
                                    <a:pos x="T4" y="T5"/>
                                  </a:cxn>
                                  <a:cxn ang="T11">
                                    <a:pos x="T6" y="T7"/>
                                  </a:cxn>
                                </a:cxnLst>
                                <a:rect l="T12" t="T13" r="T14" b="T15"/>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3" name="Freeform 515"/>
                            <wps:cNvSpPr>
                              <a:spLocks/>
                            </wps:cNvSpPr>
                            <wps:spPr bwMode="auto">
                              <a:xfrm rot="10787454">
                                <a:off x="361308" y="255098"/>
                                <a:ext cx="18" cy="35"/>
                              </a:xfrm>
                              <a:custGeom>
                                <a:avLst/>
                                <a:gdLst>
                                  <a:gd name="T0" fmla="*/ 0 w 100"/>
                                  <a:gd name="T1" fmla="*/ 0 h 306"/>
                                  <a:gd name="T2" fmla="*/ 4 w 100"/>
                                  <a:gd name="T3" fmla="*/ 0 h 306"/>
                                  <a:gd name="T4" fmla="*/ 18 w 100"/>
                                  <a:gd name="T5" fmla="*/ 34 h 306"/>
                                  <a:gd name="T6" fmla="*/ 15 w 100"/>
                                  <a:gd name="T7" fmla="*/ 35 h 306"/>
                                  <a:gd name="T8" fmla="*/ 0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0" y="0"/>
                                    </a:moveTo>
                                    <a:lnTo>
                                      <a:pt x="22" y="0"/>
                                    </a:lnTo>
                                    <a:lnTo>
                                      <a:pt x="100" y="294"/>
                                    </a:lnTo>
                                    <a:lnTo>
                                      <a:pt x="81" y="306"/>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64" name="Freeform 516"/>
                            <wps:cNvSpPr>
                              <a:spLocks/>
                            </wps:cNvSpPr>
                            <wps:spPr bwMode="auto">
                              <a:xfrm rot="10787454">
                                <a:off x="361272" y="255074"/>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5" name="Freeform 517"/>
                            <wps:cNvSpPr>
                              <a:spLocks/>
                            </wps:cNvSpPr>
                            <wps:spPr bwMode="auto">
                              <a:xfrm rot="10787454">
                                <a:off x="361270" y="255074"/>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6" name="Freeform 518"/>
                            <wps:cNvSpPr>
                              <a:spLocks/>
                            </wps:cNvSpPr>
                            <wps:spPr bwMode="auto">
                              <a:xfrm rot="10787454">
                                <a:off x="361270" y="255074"/>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67" name="Freeform 519"/>
                            <wps:cNvSpPr>
                              <a:spLocks/>
                            </wps:cNvSpPr>
                            <wps:spPr bwMode="auto">
                              <a:xfrm rot="10787454">
                                <a:off x="361219" y="255063"/>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8" name="Freeform 520"/>
                            <wps:cNvSpPr>
                              <a:spLocks/>
                            </wps:cNvSpPr>
                            <wps:spPr bwMode="auto">
                              <a:xfrm rot="10787454">
                                <a:off x="361219" y="255064"/>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69" name="Freeform 521"/>
                            <wps:cNvSpPr>
                              <a:spLocks/>
                            </wps:cNvSpPr>
                            <wps:spPr bwMode="auto">
                              <a:xfrm rot="10787454">
                                <a:off x="361219" y="255063"/>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70" name="Freeform 522"/>
                            <wps:cNvSpPr>
                              <a:spLocks/>
                            </wps:cNvSpPr>
                            <wps:spPr bwMode="auto">
                              <a:xfrm rot="10787454">
                                <a:off x="361182" y="255270"/>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71" name="Freeform 523"/>
                            <wps:cNvSpPr>
                              <a:spLocks/>
                            </wps:cNvSpPr>
                            <wps:spPr bwMode="auto">
                              <a:xfrm rot="10787454">
                                <a:off x="361182" y="255272"/>
                                <a:ext cx="38" cy="9"/>
                              </a:xfrm>
                              <a:custGeom>
                                <a:avLst/>
                                <a:gdLst>
                                  <a:gd name="T0" fmla="*/ 0 w 219"/>
                                  <a:gd name="T1" fmla="*/ 9 h 85"/>
                                  <a:gd name="T2" fmla="*/ 38 w 219"/>
                                  <a:gd name="T3" fmla="*/ 2 h 85"/>
                                  <a:gd name="T4" fmla="*/ 35 w 219"/>
                                  <a:gd name="T5" fmla="*/ 0 h 85"/>
                                  <a:gd name="T6" fmla="*/ 0 w 219"/>
                                  <a:gd name="T7" fmla="*/ 9 h 85"/>
                                  <a:gd name="T8" fmla="*/ 0 60000 65536"/>
                                  <a:gd name="T9" fmla="*/ 0 60000 65536"/>
                                  <a:gd name="T10" fmla="*/ 0 60000 65536"/>
                                  <a:gd name="T11" fmla="*/ 0 60000 65536"/>
                                  <a:gd name="T12" fmla="*/ 0 w 219"/>
                                  <a:gd name="T13" fmla="*/ 0 h 85"/>
                                  <a:gd name="T14" fmla="*/ 219 w 219"/>
                                  <a:gd name="T15" fmla="*/ 85 h 85"/>
                                </a:gdLst>
                                <a:ahLst/>
                                <a:cxnLst>
                                  <a:cxn ang="T8">
                                    <a:pos x="T0" y="T1"/>
                                  </a:cxn>
                                  <a:cxn ang="T9">
                                    <a:pos x="T2" y="T3"/>
                                  </a:cxn>
                                  <a:cxn ang="T10">
                                    <a:pos x="T4" y="T5"/>
                                  </a:cxn>
                                  <a:cxn ang="T11">
                                    <a:pos x="T6" y="T7"/>
                                  </a:cxn>
                                </a:cxnLst>
                                <a:rect l="T12" t="T13" r="T14" b="T15"/>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72" name="Freeform 524"/>
                            <wps:cNvSpPr>
                              <a:spLocks/>
                            </wps:cNvSpPr>
                            <wps:spPr bwMode="auto">
                              <a:xfrm rot="10787454">
                                <a:off x="361182" y="255269"/>
                                <a:ext cx="38" cy="12"/>
                              </a:xfrm>
                              <a:custGeom>
                                <a:avLst/>
                                <a:gdLst>
                                  <a:gd name="T0" fmla="*/ 0 w 219"/>
                                  <a:gd name="T1" fmla="*/ 12 h 108"/>
                                  <a:gd name="T2" fmla="*/ 0 w 219"/>
                                  <a:gd name="T3" fmla="*/ 9 h 108"/>
                                  <a:gd name="T4" fmla="*/ 35 w 219"/>
                                  <a:gd name="T5" fmla="*/ 0 h 108"/>
                                  <a:gd name="T6" fmla="*/ 38 w 219"/>
                                  <a:gd name="T7" fmla="*/ 2 h 108"/>
                                  <a:gd name="T8" fmla="*/ 0 w 219"/>
                                  <a:gd name="T9" fmla="*/ 12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0" y="108"/>
                                    </a:moveTo>
                                    <a:lnTo>
                                      <a:pt x="0" y="85"/>
                                    </a:lnTo>
                                    <a:lnTo>
                                      <a:pt x="203" y="0"/>
                                    </a:lnTo>
                                    <a:lnTo>
                                      <a:pt x="219" y="17"/>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73" name="Freeform 525"/>
                            <wps:cNvSpPr>
                              <a:spLocks/>
                            </wps:cNvSpPr>
                            <wps:spPr bwMode="auto">
                              <a:xfrm rot="10787454">
                                <a:off x="361165" y="255279"/>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74" name="Freeform 526"/>
                            <wps:cNvSpPr>
                              <a:spLocks/>
                            </wps:cNvSpPr>
                            <wps:spPr bwMode="auto">
                              <a:xfrm rot="10787454">
                                <a:off x="361165" y="255282"/>
                                <a:ext cx="19" cy="23"/>
                              </a:xfrm>
                              <a:custGeom>
                                <a:avLst/>
                                <a:gdLst>
                                  <a:gd name="T0" fmla="*/ 0 w 107"/>
                                  <a:gd name="T1" fmla="*/ 23 h 202"/>
                                  <a:gd name="T2" fmla="*/ 19 w 107"/>
                                  <a:gd name="T3" fmla="*/ 0 h 202"/>
                                  <a:gd name="T4" fmla="*/ 15 w 107"/>
                                  <a:gd name="T5" fmla="*/ 0 h 202"/>
                                  <a:gd name="T6" fmla="*/ 0 w 107"/>
                                  <a:gd name="T7" fmla="*/ 23 h 202"/>
                                  <a:gd name="T8" fmla="*/ 0 60000 65536"/>
                                  <a:gd name="T9" fmla="*/ 0 60000 65536"/>
                                  <a:gd name="T10" fmla="*/ 0 60000 65536"/>
                                  <a:gd name="T11" fmla="*/ 0 60000 65536"/>
                                  <a:gd name="T12" fmla="*/ 0 w 107"/>
                                  <a:gd name="T13" fmla="*/ 0 h 202"/>
                                  <a:gd name="T14" fmla="*/ 107 w 107"/>
                                  <a:gd name="T15" fmla="*/ 202 h 202"/>
                                </a:gdLst>
                                <a:ahLst/>
                                <a:cxnLst>
                                  <a:cxn ang="T8">
                                    <a:pos x="T0" y="T1"/>
                                  </a:cxn>
                                  <a:cxn ang="T9">
                                    <a:pos x="T2" y="T3"/>
                                  </a:cxn>
                                  <a:cxn ang="T10">
                                    <a:pos x="T4" y="T5"/>
                                  </a:cxn>
                                  <a:cxn ang="T11">
                                    <a:pos x="T6" y="T7"/>
                                  </a:cxn>
                                </a:cxnLst>
                                <a:rect l="T12" t="T13" r="T14" b="T15"/>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75" name="Freeform 527"/>
                            <wps:cNvSpPr>
                              <a:spLocks/>
                            </wps:cNvSpPr>
                            <wps:spPr bwMode="auto">
                              <a:xfrm rot="10787454">
                                <a:off x="361165" y="255279"/>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2"/>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76" name="Freeform 528"/>
                            <wps:cNvSpPr>
                              <a:spLocks/>
                            </wps:cNvSpPr>
                            <wps:spPr bwMode="auto">
                              <a:xfrm rot="10787454">
                                <a:off x="361167" y="255304"/>
                                <a:ext cx="16" cy="26"/>
                              </a:xfrm>
                              <a:custGeom>
                                <a:avLst/>
                                <a:gdLst>
                                  <a:gd name="T0" fmla="*/ 16 w 91"/>
                                  <a:gd name="T1" fmla="*/ 26 h 221"/>
                                  <a:gd name="T2" fmla="*/ 12 w 91"/>
                                  <a:gd name="T3" fmla="*/ 26 h 221"/>
                                  <a:gd name="T4" fmla="*/ 0 w 91"/>
                                  <a:gd name="T5" fmla="*/ 0 h 221"/>
                                  <a:gd name="T6" fmla="*/ 16 w 91"/>
                                  <a:gd name="T7" fmla="*/ 26 h 221"/>
                                  <a:gd name="T8" fmla="*/ 0 60000 65536"/>
                                  <a:gd name="T9" fmla="*/ 0 60000 65536"/>
                                  <a:gd name="T10" fmla="*/ 0 60000 65536"/>
                                  <a:gd name="T11" fmla="*/ 0 60000 65536"/>
                                  <a:gd name="T12" fmla="*/ 0 w 91"/>
                                  <a:gd name="T13" fmla="*/ 0 h 221"/>
                                  <a:gd name="T14" fmla="*/ 91 w 91"/>
                                  <a:gd name="T15" fmla="*/ 221 h 221"/>
                                </a:gdLst>
                                <a:ahLst/>
                                <a:cxnLst>
                                  <a:cxn ang="T8">
                                    <a:pos x="T0" y="T1"/>
                                  </a:cxn>
                                  <a:cxn ang="T9">
                                    <a:pos x="T2" y="T3"/>
                                  </a:cxn>
                                  <a:cxn ang="T10">
                                    <a:pos x="T4" y="T5"/>
                                  </a:cxn>
                                  <a:cxn ang="T11">
                                    <a:pos x="T6" y="T7"/>
                                  </a:cxn>
                                </a:cxnLst>
                                <a:rect l="T12" t="T13" r="T14" b="T15"/>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77" name="Freeform 529"/>
                            <wps:cNvSpPr>
                              <a:spLocks/>
                            </wps:cNvSpPr>
                            <wps:spPr bwMode="auto">
                              <a:xfrm rot="10787454">
                                <a:off x="361170" y="255304"/>
                                <a:ext cx="15" cy="26"/>
                              </a:xfrm>
                              <a:custGeom>
                                <a:avLst/>
                                <a:gdLst>
                                  <a:gd name="T0" fmla="*/ 15 w 84"/>
                                  <a:gd name="T1" fmla="*/ 26 h 221"/>
                                  <a:gd name="T2" fmla="*/ 3 w 84"/>
                                  <a:gd name="T3" fmla="*/ 0 h 221"/>
                                  <a:gd name="T4" fmla="*/ 0 w 84"/>
                                  <a:gd name="T5" fmla="*/ 2 h 221"/>
                                  <a:gd name="T6" fmla="*/ 15 w 84"/>
                                  <a:gd name="T7" fmla="*/ 26 h 221"/>
                                  <a:gd name="T8" fmla="*/ 0 60000 65536"/>
                                  <a:gd name="T9" fmla="*/ 0 60000 65536"/>
                                  <a:gd name="T10" fmla="*/ 0 60000 65536"/>
                                  <a:gd name="T11" fmla="*/ 0 60000 65536"/>
                                  <a:gd name="T12" fmla="*/ 0 w 84"/>
                                  <a:gd name="T13" fmla="*/ 0 h 221"/>
                                  <a:gd name="T14" fmla="*/ 84 w 84"/>
                                  <a:gd name="T15" fmla="*/ 221 h 221"/>
                                </a:gdLst>
                                <a:ahLst/>
                                <a:cxnLst>
                                  <a:cxn ang="T8">
                                    <a:pos x="T0" y="T1"/>
                                  </a:cxn>
                                  <a:cxn ang="T9">
                                    <a:pos x="T2" y="T3"/>
                                  </a:cxn>
                                  <a:cxn ang="T10">
                                    <a:pos x="T4" y="T5"/>
                                  </a:cxn>
                                  <a:cxn ang="T11">
                                    <a:pos x="T6" y="T7"/>
                                  </a:cxn>
                                </a:cxnLst>
                                <a:rect l="T12" t="T13" r="T14" b="T15"/>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78" name="Freeform 530"/>
                            <wps:cNvSpPr>
                              <a:spLocks/>
                            </wps:cNvSpPr>
                            <wps:spPr bwMode="auto">
                              <a:xfrm rot="10787454">
                                <a:off x="361166" y="255304"/>
                                <a:ext cx="19" cy="26"/>
                              </a:xfrm>
                              <a:custGeom>
                                <a:avLst/>
                                <a:gdLst>
                                  <a:gd name="T0" fmla="*/ 19 w 107"/>
                                  <a:gd name="T1" fmla="*/ 26 h 221"/>
                                  <a:gd name="T2" fmla="*/ 15 w 107"/>
                                  <a:gd name="T3" fmla="*/ 26 h 221"/>
                                  <a:gd name="T4" fmla="*/ 0 w 107"/>
                                  <a:gd name="T5" fmla="*/ 2 h 221"/>
                                  <a:gd name="T6" fmla="*/ 3 w 107"/>
                                  <a:gd name="T7" fmla="*/ 0 h 221"/>
                                  <a:gd name="T8" fmla="*/ 19 w 107"/>
                                  <a:gd name="T9" fmla="*/ 26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07" y="221"/>
                                    </a:moveTo>
                                    <a:lnTo>
                                      <a:pt x="84" y="221"/>
                                    </a:lnTo>
                                    <a:lnTo>
                                      <a:pt x="0" y="17"/>
                                    </a:lnTo>
                                    <a:lnTo>
                                      <a:pt x="16" y="0"/>
                                    </a:lnTo>
                                    <a:lnTo>
                                      <a:pt x="107"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79" name="Freeform 531"/>
                            <wps:cNvSpPr>
                              <a:spLocks/>
                            </wps:cNvSpPr>
                            <wps:spPr bwMode="auto">
                              <a:xfrm rot="10787454">
                                <a:off x="361183" y="255327"/>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0" name="Freeform 532"/>
                            <wps:cNvSpPr>
                              <a:spLocks/>
                            </wps:cNvSpPr>
                            <wps:spPr bwMode="auto">
                              <a:xfrm rot="10787454">
                                <a:off x="361185" y="255327"/>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1" name="Freeform 533"/>
                            <wps:cNvSpPr>
                              <a:spLocks/>
                            </wps:cNvSpPr>
                            <wps:spPr bwMode="auto">
                              <a:xfrm rot="10787454">
                                <a:off x="361183" y="255327"/>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0"/>
                                    </a:moveTo>
                                    <a:lnTo>
                                      <a:pt x="203" y="107"/>
                                    </a:lnTo>
                                    <a:lnTo>
                                      <a:pt x="0" y="23"/>
                                    </a:lnTo>
                                    <a:lnTo>
                                      <a:pt x="0" y="0"/>
                                    </a:lnTo>
                                    <a:lnTo>
                                      <a:pt x="219"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82" name="Freeform 534"/>
                            <wps:cNvSpPr>
                              <a:spLocks/>
                            </wps:cNvSpPr>
                            <wps:spPr bwMode="auto">
                              <a:xfrm rot="10787454">
                                <a:off x="361221" y="255330"/>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3" name="Freeform 535"/>
                            <wps:cNvSpPr>
                              <a:spLocks/>
                            </wps:cNvSpPr>
                            <wps:spPr bwMode="auto">
                              <a:xfrm rot="10787454">
                                <a:off x="361221" y="255328"/>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4" name="Freeform 536"/>
                            <wps:cNvSpPr>
                              <a:spLocks/>
                            </wps:cNvSpPr>
                            <wps:spPr bwMode="auto">
                              <a:xfrm rot="10787454">
                                <a:off x="361221" y="25532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85" name="Freeform 537"/>
                            <wps:cNvSpPr>
                              <a:spLocks/>
                            </wps:cNvSpPr>
                            <wps:spPr bwMode="auto">
                              <a:xfrm rot="10787454">
                                <a:off x="361272" y="255304"/>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6" name="Freeform 538"/>
                            <wps:cNvSpPr>
                              <a:spLocks/>
                            </wps:cNvSpPr>
                            <wps:spPr bwMode="auto">
                              <a:xfrm rot="10787454">
                                <a:off x="361272" y="255304"/>
                                <a:ext cx="41" cy="24"/>
                              </a:xfrm>
                              <a:custGeom>
                                <a:avLst/>
                                <a:gdLst>
                                  <a:gd name="T0" fmla="*/ 41 w 234"/>
                                  <a:gd name="T1" fmla="*/ 0 h 214"/>
                                  <a:gd name="T2" fmla="*/ 0 w 234"/>
                                  <a:gd name="T3" fmla="*/ 23 h 214"/>
                                  <a:gd name="T4" fmla="*/ 3 w 234"/>
                                  <a:gd name="T5" fmla="*/ 24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7" name="Freeform 539"/>
                            <wps:cNvSpPr>
                              <a:spLocks/>
                            </wps:cNvSpPr>
                            <wps:spPr bwMode="auto">
                              <a:xfrm rot="10787454">
                                <a:off x="361272" y="255303"/>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88" name="Freeform 540"/>
                            <wps:cNvSpPr>
                              <a:spLocks/>
                            </wps:cNvSpPr>
                            <wps:spPr bwMode="auto">
                              <a:xfrm rot="10787454">
                                <a:off x="361309" y="255270"/>
                                <a:ext cx="18" cy="35"/>
                              </a:xfrm>
                              <a:custGeom>
                                <a:avLst/>
                                <a:gdLst>
                                  <a:gd name="T0" fmla="*/ 15 w 100"/>
                                  <a:gd name="T1" fmla="*/ 0 h 306"/>
                                  <a:gd name="T2" fmla="*/ 18 w 100"/>
                                  <a:gd name="T3" fmla="*/ 1 h 306"/>
                                  <a:gd name="T4" fmla="*/ 0 w 100"/>
                                  <a:gd name="T5" fmla="*/ 35 h 306"/>
                                  <a:gd name="T6" fmla="*/ 15 w 100"/>
                                  <a:gd name="T7" fmla="*/ 0 h 306"/>
                                  <a:gd name="T8" fmla="*/ 0 60000 65536"/>
                                  <a:gd name="T9" fmla="*/ 0 60000 65536"/>
                                  <a:gd name="T10" fmla="*/ 0 60000 65536"/>
                                  <a:gd name="T11" fmla="*/ 0 60000 65536"/>
                                  <a:gd name="T12" fmla="*/ 0 w 100"/>
                                  <a:gd name="T13" fmla="*/ 0 h 306"/>
                                  <a:gd name="T14" fmla="*/ 100 w 100"/>
                                  <a:gd name="T15" fmla="*/ 306 h 306"/>
                                </a:gdLst>
                                <a:ahLst/>
                                <a:cxnLst>
                                  <a:cxn ang="T8">
                                    <a:pos x="T0" y="T1"/>
                                  </a:cxn>
                                  <a:cxn ang="T9">
                                    <a:pos x="T2" y="T3"/>
                                  </a:cxn>
                                  <a:cxn ang="T10">
                                    <a:pos x="T4" y="T5"/>
                                  </a:cxn>
                                  <a:cxn ang="T11">
                                    <a:pos x="T6" y="T7"/>
                                  </a:cxn>
                                </a:cxnLst>
                                <a:rect l="T12" t="T13" r="T14" b="T15"/>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89" name="Freeform 541"/>
                            <wps:cNvSpPr>
                              <a:spLocks/>
                            </wps:cNvSpPr>
                            <wps:spPr bwMode="auto">
                              <a:xfrm rot="10787454">
                                <a:off x="361309" y="255270"/>
                                <a:ext cx="18" cy="34"/>
                              </a:xfrm>
                              <a:custGeom>
                                <a:avLst/>
                                <a:gdLst>
                                  <a:gd name="T0" fmla="*/ 18 w 100"/>
                                  <a:gd name="T1" fmla="*/ 0 h 294"/>
                                  <a:gd name="T2" fmla="*/ 0 w 100"/>
                                  <a:gd name="T3" fmla="*/ 34 h 294"/>
                                  <a:gd name="T4" fmla="*/ 4 w 100"/>
                                  <a:gd name="T5" fmla="*/ 34 h 294"/>
                                  <a:gd name="T6" fmla="*/ 18 w 100"/>
                                  <a:gd name="T7" fmla="*/ 0 h 294"/>
                                  <a:gd name="T8" fmla="*/ 0 60000 65536"/>
                                  <a:gd name="T9" fmla="*/ 0 60000 65536"/>
                                  <a:gd name="T10" fmla="*/ 0 60000 65536"/>
                                  <a:gd name="T11" fmla="*/ 0 60000 65536"/>
                                  <a:gd name="T12" fmla="*/ 0 w 100"/>
                                  <a:gd name="T13" fmla="*/ 0 h 294"/>
                                  <a:gd name="T14" fmla="*/ 100 w 100"/>
                                  <a:gd name="T15" fmla="*/ 294 h 294"/>
                                </a:gdLst>
                                <a:ahLst/>
                                <a:cxnLst>
                                  <a:cxn ang="T8">
                                    <a:pos x="T0" y="T1"/>
                                  </a:cxn>
                                  <a:cxn ang="T9">
                                    <a:pos x="T2" y="T3"/>
                                  </a:cxn>
                                  <a:cxn ang="T10">
                                    <a:pos x="T4" y="T5"/>
                                  </a:cxn>
                                  <a:cxn ang="T11">
                                    <a:pos x="T6" y="T7"/>
                                  </a:cxn>
                                </a:cxnLst>
                                <a:rect l="T12" t="T13" r="T14" b="T15"/>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0" name="Freeform 542"/>
                            <wps:cNvSpPr>
                              <a:spLocks/>
                            </wps:cNvSpPr>
                            <wps:spPr bwMode="auto">
                              <a:xfrm rot="10787454">
                                <a:off x="361309" y="255270"/>
                                <a:ext cx="18" cy="35"/>
                              </a:xfrm>
                              <a:custGeom>
                                <a:avLst/>
                                <a:gdLst>
                                  <a:gd name="T0" fmla="*/ 15 w 100"/>
                                  <a:gd name="T1" fmla="*/ 0 h 306"/>
                                  <a:gd name="T2" fmla="*/ 18 w 100"/>
                                  <a:gd name="T3" fmla="*/ 1 h 306"/>
                                  <a:gd name="T4" fmla="*/ 4 w 100"/>
                                  <a:gd name="T5" fmla="*/ 35 h 306"/>
                                  <a:gd name="T6" fmla="*/ 0 w 100"/>
                                  <a:gd name="T7" fmla="*/ 35 h 306"/>
                                  <a:gd name="T8" fmla="*/ 15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81" y="0"/>
                                    </a:moveTo>
                                    <a:lnTo>
                                      <a:pt x="100" y="12"/>
                                    </a:lnTo>
                                    <a:lnTo>
                                      <a:pt x="22" y="306"/>
                                    </a:lnTo>
                                    <a:lnTo>
                                      <a:pt x="0" y="306"/>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91" name="Freeform 543"/>
                            <wps:cNvSpPr>
                              <a:spLocks/>
                            </wps:cNvSpPr>
                            <wps:spPr bwMode="auto">
                              <a:xfrm rot="10787454">
                                <a:off x="361313" y="255235"/>
                                <a:ext cx="14" cy="35"/>
                              </a:xfrm>
                              <a:custGeom>
                                <a:avLst/>
                                <a:gdLst>
                                  <a:gd name="T0" fmla="*/ 0 w 81"/>
                                  <a:gd name="T1" fmla="*/ 0 h 304"/>
                                  <a:gd name="T2" fmla="*/ 4 w 81"/>
                                  <a:gd name="T3" fmla="*/ 0 h 304"/>
                                  <a:gd name="T4" fmla="*/ 14 w 81"/>
                                  <a:gd name="T5" fmla="*/ 35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2" name="Freeform 544"/>
                            <wps:cNvSpPr>
                              <a:spLocks/>
                            </wps:cNvSpPr>
                            <wps:spPr bwMode="auto">
                              <a:xfrm rot="10787454">
                                <a:off x="361309" y="255235"/>
                                <a:ext cx="14" cy="35"/>
                              </a:xfrm>
                              <a:custGeom>
                                <a:avLst/>
                                <a:gdLst>
                                  <a:gd name="T0" fmla="*/ 0 w 78"/>
                                  <a:gd name="T1" fmla="*/ 0 h 304"/>
                                  <a:gd name="T2" fmla="*/ 11 w 78"/>
                                  <a:gd name="T3" fmla="*/ 35 h 304"/>
                                  <a:gd name="T4" fmla="*/ 14 w 78"/>
                                  <a:gd name="T5" fmla="*/ 34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3" name="Freeform 545"/>
                            <wps:cNvSpPr>
                              <a:spLocks/>
                            </wps:cNvSpPr>
                            <wps:spPr bwMode="auto">
                              <a:xfrm rot="10787454">
                                <a:off x="361309" y="255235"/>
                                <a:ext cx="18" cy="35"/>
                              </a:xfrm>
                              <a:custGeom>
                                <a:avLst/>
                                <a:gdLst>
                                  <a:gd name="T0" fmla="*/ 0 w 100"/>
                                  <a:gd name="T1" fmla="*/ 0 h 304"/>
                                  <a:gd name="T2" fmla="*/ 4 w 100"/>
                                  <a:gd name="T3" fmla="*/ 0 h 304"/>
                                  <a:gd name="T4" fmla="*/ 18 w 100"/>
                                  <a:gd name="T5" fmla="*/ 34 h 304"/>
                                  <a:gd name="T6" fmla="*/ 15 w 100"/>
                                  <a:gd name="T7" fmla="*/ 35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94" name="Freeform 546"/>
                            <wps:cNvSpPr>
                              <a:spLocks/>
                            </wps:cNvSpPr>
                            <wps:spPr bwMode="auto">
                              <a:xfrm rot="10787454">
                                <a:off x="361273" y="255209"/>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5" name="Freeform 547"/>
                            <wps:cNvSpPr>
                              <a:spLocks/>
                            </wps:cNvSpPr>
                            <wps:spPr bwMode="auto">
                              <a:xfrm rot="10787454">
                                <a:off x="361271" y="255209"/>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6" name="Freeform 548"/>
                            <wps:cNvSpPr>
                              <a:spLocks/>
                            </wps:cNvSpPr>
                            <wps:spPr bwMode="auto">
                              <a:xfrm rot="10787454">
                                <a:off x="361271" y="255209"/>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5"/>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897" name="Freeform 549"/>
                            <wps:cNvSpPr>
                              <a:spLocks/>
                            </wps:cNvSpPr>
                            <wps:spPr bwMode="auto">
                              <a:xfrm rot="10787454">
                                <a:off x="361220" y="255201"/>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8" name="Freeform 550"/>
                            <wps:cNvSpPr>
                              <a:spLocks/>
                            </wps:cNvSpPr>
                            <wps:spPr bwMode="auto">
                              <a:xfrm rot="10787454">
                                <a:off x="361220" y="255201"/>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899" name="Freeform 551"/>
                            <wps:cNvSpPr>
                              <a:spLocks/>
                            </wps:cNvSpPr>
                            <wps:spPr bwMode="auto">
                              <a:xfrm rot="10787454">
                                <a:off x="361220" y="255201"/>
                                <a:ext cx="54" cy="11"/>
                              </a:xfrm>
                              <a:custGeom>
                                <a:avLst/>
                                <a:gdLst>
                                  <a:gd name="T0" fmla="*/ 0 w 304"/>
                                  <a:gd name="T1" fmla="*/ 2 h 102"/>
                                  <a:gd name="T2" fmla="*/ 2 w 304"/>
                                  <a:gd name="T3" fmla="*/ 0 h 102"/>
                                  <a:gd name="T4" fmla="*/ 54 w 304"/>
                                  <a:gd name="T5" fmla="*/ 8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8"/>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00" name="Freeform 552"/>
                            <wps:cNvSpPr>
                              <a:spLocks/>
                            </wps:cNvSpPr>
                            <wps:spPr bwMode="auto">
                              <a:xfrm rot="10787454">
                                <a:off x="361221" y="255399"/>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01" name="Freeform 553"/>
                            <wps:cNvSpPr>
                              <a:spLocks/>
                            </wps:cNvSpPr>
                            <wps:spPr bwMode="auto">
                              <a:xfrm rot="10787454">
                                <a:off x="361221" y="25539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02" name="Freeform 554"/>
                            <wps:cNvSpPr>
                              <a:spLocks/>
                            </wps:cNvSpPr>
                            <wps:spPr bwMode="auto">
                              <a:xfrm rot="10787454">
                                <a:off x="361221" y="25539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03" name="Freeform 555"/>
                            <wps:cNvSpPr>
                              <a:spLocks/>
                            </wps:cNvSpPr>
                            <wps:spPr bwMode="auto">
                              <a:xfrm rot="10787454">
                                <a:off x="361272" y="255373"/>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04" name="Freeform 556"/>
                            <wps:cNvSpPr>
                              <a:spLocks/>
                            </wps:cNvSpPr>
                            <wps:spPr bwMode="auto">
                              <a:xfrm rot="10787454">
                                <a:off x="361272" y="255372"/>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05" name="Freeform 557"/>
                            <wps:cNvSpPr>
                              <a:spLocks/>
                            </wps:cNvSpPr>
                            <wps:spPr bwMode="auto">
                              <a:xfrm rot="10787454">
                                <a:off x="361272" y="255372"/>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06" name="Freeform 558"/>
                            <wps:cNvSpPr>
                              <a:spLocks/>
                            </wps:cNvSpPr>
                            <wps:spPr bwMode="auto">
                              <a:xfrm rot="10787454">
                                <a:off x="361310" y="255338"/>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07" name="Freeform 559"/>
                            <wps:cNvSpPr>
                              <a:spLocks/>
                            </wps:cNvSpPr>
                            <wps:spPr bwMode="auto">
                              <a:xfrm rot="10787454">
                                <a:off x="361310" y="255338"/>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08" name="Freeform 560"/>
                            <wps:cNvSpPr>
                              <a:spLocks/>
                            </wps:cNvSpPr>
                            <wps:spPr bwMode="auto">
                              <a:xfrm rot="10787454">
                                <a:off x="361310" y="255338"/>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09" name="Freeform 561"/>
                            <wps:cNvSpPr>
                              <a:spLocks/>
                            </wps:cNvSpPr>
                            <wps:spPr bwMode="auto">
                              <a:xfrm rot="10787454">
                                <a:off x="361314" y="255304"/>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0" name="Freeform 562"/>
                            <wps:cNvSpPr>
                              <a:spLocks/>
                            </wps:cNvSpPr>
                            <wps:spPr bwMode="auto">
                              <a:xfrm rot="10787454">
                                <a:off x="361310" y="255304"/>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1" name="Freeform 563"/>
                            <wps:cNvSpPr>
                              <a:spLocks/>
                            </wps:cNvSpPr>
                            <wps:spPr bwMode="auto">
                              <a:xfrm rot="10787454">
                                <a:off x="361310" y="255304"/>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12" name="Freeform 564"/>
                            <wps:cNvSpPr>
                              <a:spLocks/>
                            </wps:cNvSpPr>
                            <wps:spPr bwMode="auto">
                              <a:xfrm rot="10787454">
                                <a:off x="361273" y="25527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3" name="Freeform 565"/>
                            <wps:cNvSpPr>
                              <a:spLocks/>
                            </wps:cNvSpPr>
                            <wps:spPr bwMode="auto">
                              <a:xfrm rot="10787454">
                                <a:off x="361271" y="25527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4" name="Freeform 566"/>
                            <wps:cNvSpPr>
                              <a:spLocks/>
                            </wps:cNvSpPr>
                            <wps:spPr bwMode="auto">
                              <a:xfrm rot="10787454">
                                <a:off x="361271" y="25527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15" name="Freeform 567"/>
                            <wps:cNvSpPr>
                              <a:spLocks/>
                            </wps:cNvSpPr>
                            <wps:spPr bwMode="auto">
                              <a:xfrm rot="10787454">
                                <a:off x="361220" y="255269"/>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6" name="Freeform 568"/>
                            <wps:cNvSpPr>
                              <a:spLocks/>
                            </wps:cNvSpPr>
                            <wps:spPr bwMode="auto">
                              <a:xfrm rot="10787454">
                                <a:off x="361220" y="255270"/>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7" name="Freeform 569"/>
                            <wps:cNvSpPr>
                              <a:spLocks/>
                            </wps:cNvSpPr>
                            <wps:spPr bwMode="auto">
                              <a:xfrm rot="10787454">
                                <a:off x="361220" y="255269"/>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18" name="Freeform 570"/>
                            <wps:cNvSpPr>
                              <a:spLocks/>
                            </wps:cNvSpPr>
                            <wps:spPr bwMode="auto">
                              <a:xfrm rot="10787454">
                                <a:off x="361221" y="255399"/>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19" name="Freeform 571"/>
                            <wps:cNvSpPr>
                              <a:spLocks/>
                            </wps:cNvSpPr>
                            <wps:spPr bwMode="auto">
                              <a:xfrm rot="10787454">
                                <a:off x="361221" y="25539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0" name="Freeform 572"/>
                            <wps:cNvSpPr>
                              <a:spLocks/>
                            </wps:cNvSpPr>
                            <wps:spPr bwMode="auto">
                              <a:xfrm rot="10787454">
                                <a:off x="361221" y="25539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21" name="Freeform 573"/>
                            <wps:cNvSpPr>
                              <a:spLocks/>
                            </wps:cNvSpPr>
                            <wps:spPr bwMode="auto">
                              <a:xfrm rot="10787454">
                                <a:off x="361272" y="255373"/>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2" name="Freeform 574"/>
                            <wps:cNvSpPr>
                              <a:spLocks/>
                            </wps:cNvSpPr>
                            <wps:spPr bwMode="auto">
                              <a:xfrm rot="10787454">
                                <a:off x="361272" y="255372"/>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3" name="Freeform 575"/>
                            <wps:cNvSpPr>
                              <a:spLocks/>
                            </wps:cNvSpPr>
                            <wps:spPr bwMode="auto">
                              <a:xfrm rot="10787454">
                                <a:off x="361272" y="255372"/>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24" name="Freeform 576"/>
                            <wps:cNvSpPr>
                              <a:spLocks/>
                            </wps:cNvSpPr>
                            <wps:spPr bwMode="auto">
                              <a:xfrm rot="10787454">
                                <a:off x="361310" y="255338"/>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5" name="Freeform 577"/>
                            <wps:cNvSpPr>
                              <a:spLocks/>
                            </wps:cNvSpPr>
                            <wps:spPr bwMode="auto">
                              <a:xfrm rot="10787454">
                                <a:off x="361310" y="255338"/>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6" name="Freeform 578"/>
                            <wps:cNvSpPr>
                              <a:spLocks/>
                            </wps:cNvSpPr>
                            <wps:spPr bwMode="auto">
                              <a:xfrm rot="10787454">
                                <a:off x="361310" y="255338"/>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27" name="Freeform 579"/>
                            <wps:cNvSpPr>
                              <a:spLocks/>
                            </wps:cNvSpPr>
                            <wps:spPr bwMode="auto">
                              <a:xfrm rot="10787454">
                                <a:off x="361314" y="255304"/>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8" name="Freeform 580"/>
                            <wps:cNvSpPr>
                              <a:spLocks/>
                            </wps:cNvSpPr>
                            <wps:spPr bwMode="auto">
                              <a:xfrm rot="10787454">
                                <a:off x="361310" y="255304"/>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29" name="Freeform 581"/>
                            <wps:cNvSpPr>
                              <a:spLocks/>
                            </wps:cNvSpPr>
                            <wps:spPr bwMode="auto">
                              <a:xfrm rot="10787454">
                                <a:off x="361310" y="255304"/>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30" name="Freeform 582"/>
                            <wps:cNvSpPr>
                              <a:spLocks/>
                            </wps:cNvSpPr>
                            <wps:spPr bwMode="auto">
                              <a:xfrm rot="10787454">
                                <a:off x="361273" y="25527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31" name="Freeform 583"/>
                            <wps:cNvSpPr>
                              <a:spLocks/>
                            </wps:cNvSpPr>
                            <wps:spPr bwMode="auto">
                              <a:xfrm rot="10787454">
                                <a:off x="361271" y="25527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32" name="Freeform 584"/>
                            <wps:cNvSpPr>
                              <a:spLocks/>
                            </wps:cNvSpPr>
                            <wps:spPr bwMode="auto">
                              <a:xfrm rot="10787454">
                                <a:off x="361271" y="25527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33" name="Freeform 585"/>
                            <wps:cNvSpPr>
                              <a:spLocks/>
                            </wps:cNvSpPr>
                            <wps:spPr bwMode="auto">
                              <a:xfrm rot="10787454">
                                <a:off x="361220" y="255269"/>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34" name="Freeform 586"/>
                            <wps:cNvSpPr>
                              <a:spLocks/>
                            </wps:cNvSpPr>
                            <wps:spPr bwMode="auto">
                              <a:xfrm rot="10787454">
                                <a:off x="361220" y="255270"/>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35" name="Freeform 587"/>
                            <wps:cNvSpPr>
                              <a:spLocks/>
                            </wps:cNvSpPr>
                            <wps:spPr bwMode="auto">
                              <a:xfrm rot="10787454">
                                <a:off x="361220" y="255272"/>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36" name="Freeform 588"/>
                            <wps:cNvSpPr>
                              <a:spLocks/>
                            </wps:cNvSpPr>
                            <wps:spPr bwMode="auto">
                              <a:xfrm rot="10787454">
                                <a:off x="361220" y="255262"/>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37" name="Freeform 589"/>
                            <wps:cNvSpPr>
                              <a:spLocks/>
                            </wps:cNvSpPr>
                            <wps:spPr bwMode="auto">
                              <a:xfrm rot="10787454">
                                <a:off x="361220" y="255260"/>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38" name="Freeform 590"/>
                            <wps:cNvSpPr>
                              <a:spLocks/>
                            </wps:cNvSpPr>
                            <wps:spPr bwMode="auto">
                              <a:xfrm rot="10787454">
                                <a:off x="361220" y="255260"/>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39" name="Freeform 591"/>
                            <wps:cNvSpPr>
                              <a:spLocks/>
                            </wps:cNvSpPr>
                            <wps:spPr bwMode="auto">
                              <a:xfrm rot="10787454">
                                <a:off x="361271" y="255236"/>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0" name="Freeform 592"/>
                            <wps:cNvSpPr>
                              <a:spLocks/>
                            </wps:cNvSpPr>
                            <wps:spPr bwMode="auto">
                              <a:xfrm rot="10787454">
                                <a:off x="361271" y="255235"/>
                                <a:ext cx="41" cy="25"/>
                              </a:xfrm>
                              <a:custGeom>
                                <a:avLst/>
                                <a:gdLst>
                                  <a:gd name="T0" fmla="*/ 41 w 234"/>
                                  <a:gd name="T1" fmla="*/ 0 h 214"/>
                                  <a:gd name="T2" fmla="*/ 0 w 234"/>
                                  <a:gd name="T3" fmla="*/ 24 h 214"/>
                                  <a:gd name="T4" fmla="*/ 3 w 234"/>
                                  <a:gd name="T5" fmla="*/ 25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1" name="Freeform 593"/>
                            <wps:cNvSpPr>
                              <a:spLocks/>
                            </wps:cNvSpPr>
                            <wps:spPr bwMode="auto">
                              <a:xfrm rot="10787454">
                                <a:off x="361271" y="255235"/>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42" name="Freeform 594"/>
                            <wps:cNvSpPr>
                              <a:spLocks/>
                            </wps:cNvSpPr>
                            <wps:spPr bwMode="auto">
                              <a:xfrm rot="10787454">
                                <a:off x="361309" y="255202"/>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3" name="Freeform 595"/>
                            <wps:cNvSpPr>
                              <a:spLocks/>
                            </wps:cNvSpPr>
                            <wps:spPr bwMode="auto">
                              <a:xfrm rot="10787454">
                                <a:off x="361309" y="255202"/>
                                <a:ext cx="18" cy="33"/>
                              </a:xfrm>
                              <a:custGeom>
                                <a:avLst/>
                                <a:gdLst>
                                  <a:gd name="T0" fmla="*/ 18 w 100"/>
                                  <a:gd name="T1" fmla="*/ 0 h 293"/>
                                  <a:gd name="T2" fmla="*/ 0 w 100"/>
                                  <a:gd name="T3" fmla="*/ 33 h 293"/>
                                  <a:gd name="T4" fmla="*/ 4 w 100"/>
                                  <a:gd name="T5" fmla="*/ 33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4" name="Freeform 596"/>
                            <wps:cNvSpPr>
                              <a:spLocks/>
                            </wps:cNvSpPr>
                            <wps:spPr bwMode="auto">
                              <a:xfrm rot="10787454">
                                <a:off x="361309" y="255202"/>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45" name="Freeform 597"/>
                            <wps:cNvSpPr>
                              <a:spLocks/>
                            </wps:cNvSpPr>
                            <wps:spPr bwMode="auto">
                              <a:xfrm rot="10787454">
                                <a:off x="361313" y="255167"/>
                                <a:ext cx="14" cy="35"/>
                              </a:xfrm>
                              <a:custGeom>
                                <a:avLst/>
                                <a:gdLst>
                                  <a:gd name="T0" fmla="*/ 0 w 81"/>
                                  <a:gd name="T1" fmla="*/ 0 h 305"/>
                                  <a:gd name="T2" fmla="*/ 4 w 81"/>
                                  <a:gd name="T3" fmla="*/ 0 h 305"/>
                                  <a:gd name="T4" fmla="*/ 14 w 81"/>
                                  <a:gd name="T5" fmla="*/ 35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6" name="Freeform 598"/>
                            <wps:cNvSpPr>
                              <a:spLocks/>
                            </wps:cNvSpPr>
                            <wps:spPr bwMode="auto">
                              <a:xfrm rot="10787454">
                                <a:off x="361309" y="255167"/>
                                <a:ext cx="14" cy="35"/>
                              </a:xfrm>
                              <a:custGeom>
                                <a:avLst/>
                                <a:gdLst>
                                  <a:gd name="T0" fmla="*/ 0 w 78"/>
                                  <a:gd name="T1" fmla="*/ 0 h 305"/>
                                  <a:gd name="T2" fmla="*/ 11 w 78"/>
                                  <a:gd name="T3" fmla="*/ 35 h 305"/>
                                  <a:gd name="T4" fmla="*/ 14 w 78"/>
                                  <a:gd name="T5" fmla="*/ 34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7" name="Freeform 599"/>
                            <wps:cNvSpPr>
                              <a:spLocks/>
                            </wps:cNvSpPr>
                            <wps:spPr bwMode="auto">
                              <a:xfrm rot="10787454">
                                <a:off x="361309" y="255167"/>
                                <a:ext cx="18" cy="35"/>
                              </a:xfrm>
                              <a:custGeom>
                                <a:avLst/>
                                <a:gdLst>
                                  <a:gd name="T0" fmla="*/ 0 w 100"/>
                                  <a:gd name="T1" fmla="*/ 0 h 305"/>
                                  <a:gd name="T2" fmla="*/ 4 w 100"/>
                                  <a:gd name="T3" fmla="*/ 0 h 305"/>
                                  <a:gd name="T4" fmla="*/ 18 w 100"/>
                                  <a:gd name="T5" fmla="*/ 34 h 305"/>
                                  <a:gd name="T6" fmla="*/ 15 w 100"/>
                                  <a:gd name="T7" fmla="*/ 35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48" name="Freeform 600"/>
                            <wps:cNvSpPr>
                              <a:spLocks/>
                            </wps:cNvSpPr>
                            <wps:spPr bwMode="auto">
                              <a:xfrm rot="10787454">
                                <a:off x="361273" y="255141"/>
                                <a:ext cx="39" cy="28"/>
                              </a:xfrm>
                              <a:custGeom>
                                <a:avLst/>
                                <a:gdLst>
                                  <a:gd name="T0" fmla="*/ 0 w 223"/>
                                  <a:gd name="T1" fmla="*/ 1 h 234"/>
                                  <a:gd name="T2" fmla="*/ 3 w 223"/>
                                  <a:gd name="T3" fmla="*/ 0 h 234"/>
                                  <a:gd name="T4" fmla="*/ 39 w 223"/>
                                  <a:gd name="T5" fmla="*/ 28 h 234"/>
                                  <a:gd name="T6" fmla="*/ 0 w 223"/>
                                  <a:gd name="T7" fmla="*/ 1 h 234"/>
                                  <a:gd name="T8" fmla="*/ 0 60000 65536"/>
                                  <a:gd name="T9" fmla="*/ 0 60000 65536"/>
                                  <a:gd name="T10" fmla="*/ 0 60000 65536"/>
                                  <a:gd name="T11" fmla="*/ 0 60000 65536"/>
                                  <a:gd name="T12" fmla="*/ 0 w 223"/>
                                  <a:gd name="T13" fmla="*/ 0 h 234"/>
                                  <a:gd name="T14" fmla="*/ 223 w 223"/>
                                  <a:gd name="T15" fmla="*/ 234 h 234"/>
                                </a:gdLst>
                                <a:ahLst/>
                                <a:cxnLst>
                                  <a:cxn ang="T8">
                                    <a:pos x="T0" y="T1"/>
                                  </a:cxn>
                                  <a:cxn ang="T9">
                                    <a:pos x="T2" y="T3"/>
                                  </a:cxn>
                                  <a:cxn ang="T10">
                                    <a:pos x="T4" y="T5"/>
                                  </a:cxn>
                                  <a:cxn ang="T11">
                                    <a:pos x="T6" y="T7"/>
                                  </a:cxn>
                                </a:cxnLst>
                                <a:rect l="T12" t="T13" r="T14" b="T15"/>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49" name="Freeform 601"/>
                            <wps:cNvSpPr>
                              <a:spLocks/>
                            </wps:cNvSpPr>
                            <wps:spPr bwMode="auto">
                              <a:xfrm rot="10787454">
                                <a:off x="361271" y="255141"/>
                                <a:ext cx="37" cy="28"/>
                              </a:xfrm>
                              <a:custGeom>
                                <a:avLst/>
                                <a:gdLst>
                                  <a:gd name="T0" fmla="*/ 0 w 215"/>
                                  <a:gd name="T1" fmla="*/ 0 h 234"/>
                                  <a:gd name="T2" fmla="*/ 35 w 215"/>
                                  <a:gd name="T3" fmla="*/ 28 h 234"/>
                                  <a:gd name="T4" fmla="*/ 37 w 215"/>
                                  <a:gd name="T5" fmla="*/ 26 h 234"/>
                                  <a:gd name="T6" fmla="*/ 0 w 215"/>
                                  <a:gd name="T7" fmla="*/ 0 h 234"/>
                                  <a:gd name="T8" fmla="*/ 0 60000 65536"/>
                                  <a:gd name="T9" fmla="*/ 0 60000 65536"/>
                                  <a:gd name="T10" fmla="*/ 0 60000 65536"/>
                                  <a:gd name="T11" fmla="*/ 0 60000 65536"/>
                                  <a:gd name="T12" fmla="*/ 0 w 215"/>
                                  <a:gd name="T13" fmla="*/ 0 h 234"/>
                                  <a:gd name="T14" fmla="*/ 215 w 215"/>
                                  <a:gd name="T15" fmla="*/ 234 h 234"/>
                                </a:gdLst>
                                <a:ahLst/>
                                <a:cxnLst>
                                  <a:cxn ang="T8">
                                    <a:pos x="T0" y="T1"/>
                                  </a:cxn>
                                  <a:cxn ang="T9">
                                    <a:pos x="T2" y="T3"/>
                                  </a:cxn>
                                  <a:cxn ang="T10">
                                    <a:pos x="T4" y="T5"/>
                                  </a:cxn>
                                  <a:cxn ang="T11">
                                    <a:pos x="T6" y="T7"/>
                                  </a:cxn>
                                </a:cxnLst>
                                <a:rect l="T12" t="T13" r="T14" b="T15"/>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0" name="Freeform 602"/>
                            <wps:cNvSpPr>
                              <a:spLocks/>
                            </wps:cNvSpPr>
                            <wps:spPr bwMode="auto">
                              <a:xfrm rot="10787454">
                                <a:off x="361271" y="255141"/>
                                <a:ext cx="41" cy="28"/>
                              </a:xfrm>
                              <a:custGeom>
                                <a:avLst/>
                                <a:gdLst>
                                  <a:gd name="T0" fmla="*/ 0 w 234"/>
                                  <a:gd name="T1" fmla="*/ 1 h 234"/>
                                  <a:gd name="T2" fmla="*/ 3 w 234"/>
                                  <a:gd name="T3" fmla="*/ 0 h 234"/>
                                  <a:gd name="T4" fmla="*/ 41 w 234"/>
                                  <a:gd name="T5" fmla="*/ 26 h 234"/>
                                  <a:gd name="T6" fmla="*/ 39 w 234"/>
                                  <a:gd name="T7" fmla="*/ 28 h 234"/>
                                  <a:gd name="T8" fmla="*/ 0 w 234"/>
                                  <a:gd name="T9" fmla="*/ 1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0" y="12"/>
                                    </a:moveTo>
                                    <a:lnTo>
                                      <a:pt x="19" y="0"/>
                                    </a:lnTo>
                                    <a:lnTo>
                                      <a:pt x="234" y="214"/>
                                    </a:lnTo>
                                    <a:lnTo>
                                      <a:pt x="223" y="234"/>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51" name="Freeform 603"/>
                            <wps:cNvSpPr>
                              <a:spLocks/>
                            </wps:cNvSpPr>
                            <wps:spPr bwMode="auto">
                              <a:xfrm rot="10787454">
                                <a:off x="361220" y="255133"/>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2" name="Freeform 604"/>
                            <wps:cNvSpPr>
                              <a:spLocks/>
                            </wps:cNvSpPr>
                            <wps:spPr bwMode="auto">
                              <a:xfrm rot="10787454">
                                <a:off x="361220" y="255133"/>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3" name="Freeform 605"/>
                            <wps:cNvSpPr>
                              <a:spLocks/>
                            </wps:cNvSpPr>
                            <wps:spPr bwMode="auto">
                              <a:xfrm rot="10787454">
                                <a:off x="361220" y="255133"/>
                                <a:ext cx="54" cy="11"/>
                              </a:xfrm>
                              <a:custGeom>
                                <a:avLst/>
                                <a:gdLst>
                                  <a:gd name="T0" fmla="*/ 0 w 304"/>
                                  <a:gd name="T1" fmla="*/ 2 h 102"/>
                                  <a:gd name="T2" fmla="*/ 2 w 304"/>
                                  <a:gd name="T3" fmla="*/ 0 h 102"/>
                                  <a:gd name="T4" fmla="*/ 54 w 304"/>
                                  <a:gd name="T5" fmla="*/ 9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9"/>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54" name="Freeform 606"/>
                            <wps:cNvSpPr>
                              <a:spLocks/>
                            </wps:cNvSpPr>
                            <wps:spPr bwMode="auto">
                              <a:xfrm rot="10787454">
                                <a:off x="361182" y="255133"/>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5" name="Freeform 607"/>
                            <wps:cNvSpPr>
                              <a:spLocks/>
                            </wps:cNvSpPr>
                            <wps:spPr bwMode="auto">
                              <a:xfrm rot="10787454">
                                <a:off x="361182" y="255136"/>
                                <a:ext cx="38" cy="9"/>
                              </a:xfrm>
                              <a:custGeom>
                                <a:avLst/>
                                <a:gdLst>
                                  <a:gd name="T0" fmla="*/ 0 w 219"/>
                                  <a:gd name="T1" fmla="*/ 9 h 84"/>
                                  <a:gd name="T2" fmla="*/ 38 w 219"/>
                                  <a:gd name="T3" fmla="*/ 2 h 84"/>
                                  <a:gd name="T4" fmla="*/ 35 w 219"/>
                                  <a:gd name="T5" fmla="*/ 0 h 84"/>
                                  <a:gd name="T6" fmla="*/ 0 w 219"/>
                                  <a:gd name="T7" fmla="*/ 9 h 84"/>
                                  <a:gd name="T8" fmla="*/ 0 60000 65536"/>
                                  <a:gd name="T9" fmla="*/ 0 60000 65536"/>
                                  <a:gd name="T10" fmla="*/ 0 60000 65536"/>
                                  <a:gd name="T11" fmla="*/ 0 60000 65536"/>
                                  <a:gd name="T12" fmla="*/ 0 w 219"/>
                                  <a:gd name="T13" fmla="*/ 0 h 84"/>
                                  <a:gd name="T14" fmla="*/ 219 w 219"/>
                                  <a:gd name="T15" fmla="*/ 84 h 84"/>
                                </a:gdLst>
                                <a:ahLst/>
                                <a:cxnLst>
                                  <a:cxn ang="T8">
                                    <a:pos x="T0" y="T1"/>
                                  </a:cxn>
                                  <a:cxn ang="T9">
                                    <a:pos x="T2" y="T3"/>
                                  </a:cxn>
                                  <a:cxn ang="T10">
                                    <a:pos x="T4" y="T5"/>
                                  </a:cxn>
                                  <a:cxn ang="T11">
                                    <a:pos x="T6" y="T7"/>
                                  </a:cxn>
                                </a:cxnLst>
                                <a:rect l="T12" t="T13" r="T14" b="T15"/>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6" name="Freeform 608"/>
                            <wps:cNvSpPr>
                              <a:spLocks/>
                            </wps:cNvSpPr>
                            <wps:spPr bwMode="auto">
                              <a:xfrm rot="10787454">
                                <a:off x="361182" y="255133"/>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6"/>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57" name="Freeform 609"/>
                            <wps:cNvSpPr>
                              <a:spLocks/>
                            </wps:cNvSpPr>
                            <wps:spPr bwMode="auto">
                              <a:xfrm rot="10787454">
                                <a:off x="361165" y="255143"/>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8" name="Freeform 610"/>
                            <wps:cNvSpPr>
                              <a:spLocks/>
                            </wps:cNvSpPr>
                            <wps:spPr bwMode="auto">
                              <a:xfrm rot="10787454">
                                <a:off x="361165" y="255145"/>
                                <a:ext cx="19" cy="23"/>
                              </a:xfrm>
                              <a:custGeom>
                                <a:avLst/>
                                <a:gdLst>
                                  <a:gd name="T0" fmla="*/ 0 w 107"/>
                                  <a:gd name="T1" fmla="*/ 23 h 203"/>
                                  <a:gd name="T2" fmla="*/ 19 w 107"/>
                                  <a:gd name="T3" fmla="*/ 0 h 203"/>
                                  <a:gd name="T4" fmla="*/ 15 w 107"/>
                                  <a:gd name="T5" fmla="*/ 0 h 203"/>
                                  <a:gd name="T6" fmla="*/ 0 w 107"/>
                                  <a:gd name="T7" fmla="*/ 23 h 203"/>
                                  <a:gd name="T8" fmla="*/ 0 60000 65536"/>
                                  <a:gd name="T9" fmla="*/ 0 60000 65536"/>
                                  <a:gd name="T10" fmla="*/ 0 60000 65536"/>
                                  <a:gd name="T11" fmla="*/ 0 60000 65536"/>
                                  <a:gd name="T12" fmla="*/ 0 w 107"/>
                                  <a:gd name="T13" fmla="*/ 0 h 203"/>
                                  <a:gd name="T14" fmla="*/ 107 w 107"/>
                                  <a:gd name="T15" fmla="*/ 203 h 203"/>
                                </a:gdLst>
                                <a:ahLst/>
                                <a:cxnLst>
                                  <a:cxn ang="T8">
                                    <a:pos x="T0" y="T1"/>
                                  </a:cxn>
                                  <a:cxn ang="T9">
                                    <a:pos x="T2" y="T3"/>
                                  </a:cxn>
                                  <a:cxn ang="T10">
                                    <a:pos x="T4" y="T5"/>
                                  </a:cxn>
                                  <a:cxn ang="T11">
                                    <a:pos x="T6" y="T7"/>
                                  </a:cxn>
                                </a:cxnLst>
                                <a:rect l="T12" t="T13" r="T14" b="T15"/>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59" name="Freeform 611"/>
                            <wps:cNvSpPr>
                              <a:spLocks/>
                            </wps:cNvSpPr>
                            <wps:spPr bwMode="auto">
                              <a:xfrm rot="10787454">
                                <a:off x="361165" y="255143"/>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3"/>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60" name="Freeform 612"/>
                            <wps:cNvSpPr>
                              <a:spLocks/>
                            </wps:cNvSpPr>
                            <wps:spPr bwMode="auto">
                              <a:xfrm rot="10787454">
                                <a:off x="361166" y="255167"/>
                                <a:ext cx="16" cy="26"/>
                              </a:xfrm>
                              <a:custGeom>
                                <a:avLst/>
                                <a:gdLst>
                                  <a:gd name="T0" fmla="*/ 16 w 91"/>
                                  <a:gd name="T1" fmla="*/ 26 h 219"/>
                                  <a:gd name="T2" fmla="*/ 12 w 91"/>
                                  <a:gd name="T3" fmla="*/ 26 h 219"/>
                                  <a:gd name="T4" fmla="*/ 0 w 91"/>
                                  <a:gd name="T5" fmla="*/ 0 h 219"/>
                                  <a:gd name="T6" fmla="*/ 16 w 91"/>
                                  <a:gd name="T7" fmla="*/ 26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61" name="Freeform 613"/>
                            <wps:cNvSpPr>
                              <a:spLocks/>
                            </wps:cNvSpPr>
                            <wps:spPr bwMode="auto">
                              <a:xfrm rot="10787454">
                                <a:off x="361169" y="255167"/>
                                <a:ext cx="15" cy="26"/>
                              </a:xfrm>
                              <a:custGeom>
                                <a:avLst/>
                                <a:gdLst>
                                  <a:gd name="T0" fmla="*/ 15 w 84"/>
                                  <a:gd name="T1" fmla="*/ 26 h 219"/>
                                  <a:gd name="T2" fmla="*/ 3 w 84"/>
                                  <a:gd name="T3" fmla="*/ 0 h 219"/>
                                  <a:gd name="T4" fmla="*/ 0 w 84"/>
                                  <a:gd name="T5" fmla="*/ 2 h 219"/>
                                  <a:gd name="T6" fmla="*/ 15 w 84"/>
                                  <a:gd name="T7" fmla="*/ 26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62" name="Freeform 614"/>
                            <wps:cNvSpPr>
                              <a:spLocks/>
                            </wps:cNvSpPr>
                            <wps:spPr bwMode="auto">
                              <a:xfrm rot="10787454">
                                <a:off x="361165" y="255167"/>
                                <a:ext cx="19" cy="26"/>
                              </a:xfrm>
                              <a:custGeom>
                                <a:avLst/>
                                <a:gdLst>
                                  <a:gd name="T0" fmla="*/ 19 w 107"/>
                                  <a:gd name="T1" fmla="*/ 26 h 219"/>
                                  <a:gd name="T2" fmla="*/ 15 w 107"/>
                                  <a:gd name="T3" fmla="*/ 26 h 219"/>
                                  <a:gd name="T4" fmla="*/ 0 w 107"/>
                                  <a:gd name="T5" fmla="*/ 2 h 219"/>
                                  <a:gd name="T6" fmla="*/ 3 w 107"/>
                                  <a:gd name="T7" fmla="*/ 0 h 219"/>
                                  <a:gd name="T8" fmla="*/ 19 w 107"/>
                                  <a:gd name="T9" fmla="*/ 26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5"/>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63" name="Freeform 615"/>
                            <wps:cNvSpPr>
                              <a:spLocks/>
                            </wps:cNvSpPr>
                            <wps:spPr bwMode="auto">
                              <a:xfrm rot="10787454">
                                <a:off x="361182" y="255191"/>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64" name="Freeform 616"/>
                            <wps:cNvSpPr>
                              <a:spLocks/>
                            </wps:cNvSpPr>
                            <wps:spPr bwMode="auto">
                              <a:xfrm rot="10787454">
                                <a:off x="361184" y="255191"/>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65" name="Freeform 617"/>
                            <wps:cNvSpPr>
                              <a:spLocks/>
                            </wps:cNvSpPr>
                            <wps:spPr bwMode="auto">
                              <a:xfrm rot="10787454">
                                <a:off x="361182" y="255191"/>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2"/>
                                    </a:moveTo>
                                    <a:lnTo>
                                      <a:pt x="203" y="107"/>
                                    </a:lnTo>
                                    <a:lnTo>
                                      <a:pt x="0" y="24"/>
                                    </a:lnTo>
                                    <a:lnTo>
                                      <a:pt x="0" y="0"/>
                                    </a:lnTo>
                                    <a:lnTo>
                                      <a:pt x="219" y="9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66" name="Freeform 618"/>
                            <wps:cNvSpPr>
                              <a:spLocks/>
                            </wps:cNvSpPr>
                            <wps:spPr bwMode="auto">
                              <a:xfrm rot="10787454">
                                <a:off x="361182" y="255201"/>
                                <a:ext cx="38" cy="11"/>
                              </a:xfrm>
                              <a:custGeom>
                                <a:avLst/>
                                <a:gdLst>
                                  <a:gd name="T0" fmla="*/ 0 w 219"/>
                                  <a:gd name="T1" fmla="*/ 11 h 92"/>
                                  <a:gd name="T2" fmla="*/ 0 w 219"/>
                                  <a:gd name="T3" fmla="*/ 8 h 92"/>
                                  <a:gd name="T4" fmla="*/ 38 w 219"/>
                                  <a:gd name="T5" fmla="*/ 0 h 92"/>
                                  <a:gd name="T6" fmla="*/ 0 w 219"/>
                                  <a:gd name="T7" fmla="*/ 11 h 92"/>
                                  <a:gd name="T8" fmla="*/ 0 60000 65536"/>
                                  <a:gd name="T9" fmla="*/ 0 60000 65536"/>
                                  <a:gd name="T10" fmla="*/ 0 60000 65536"/>
                                  <a:gd name="T11" fmla="*/ 0 60000 65536"/>
                                  <a:gd name="T12" fmla="*/ 0 w 219"/>
                                  <a:gd name="T13" fmla="*/ 0 h 92"/>
                                  <a:gd name="T14" fmla="*/ 219 w 219"/>
                                  <a:gd name="T15" fmla="*/ 92 h 92"/>
                                </a:gdLst>
                                <a:ahLst/>
                                <a:cxnLst>
                                  <a:cxn ang="T8">
                                    <a:pos x="T0" y="T1"/>
                                  </a:cxn>
                                  <a:cxn ang="T9">
                                    <a:pos x="T2" y="T3"/>
                                  </a:cxn>
                                  <a:cxn ang="T10">
                                    <a:pos x="T4" y="T5"/>
                                  </a:cxn>
                                  <a:cxn ang="T11">
                                    <a:pos x="T6" y="T7"/>
                                  </a:cxn>
                                </a:cxnLst>
                                <a:rect l="T12" t="T13" r="T14" b="T15"/>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67" name="Freeform 619"/>
                            <wps:cNvSpPr>
                              <a:spLocks/>
                            </wps:cNvSpPr>
                            <wps:spPr bwMode="auto">
                              <a:xfrm rot="10787454">
                                <a:off x="361182" y="255204"/>
                                <a:ext cx="38" cy="9"/>
                              </a:xfrm>
                              <a:custGeom>
                                <a:avLst/>
                                <a:gdLst>
                                  <a:gd name="T0" fmla="*/ 0 w 219"/>
                                  <a:gd name="T1" fmla="*/ 9 h 83"/>
                                  <a:gd name="T2" fmla="*/ 38 w 219"/>
                                  <a:gd name="T3" fmla="*/ 2 h 83"/>
                                  <a:gd name="T4" fmla="*/ 35 w 219"/>
                                  <a:gd name="T5" fmla="*/ 0 h 83"/>
                                  <a:gd name="T6" fmla="*/ 0 w 219"/>
                                  <a:gd name="T7" fmla="*/ 9 h 83"/>
                                  <a:gd name="T8" fmla="*/ 0 60000 65536"/>
                                  <a:gd name="T9" fmla="*/ 0 60000 65536"/>
                                  <a:gd name="T10" fmla="*/ 0 60000 65536"/>
                                  <a:gd name="T11" fmla="*/ 0 60000 65536"/>
                                  <a:gd name="T12" fmla="*/ 0 w 219"/>
                                  <a:gd name="T13" fmla="*/ 0 h 83"/>
                                  <a:gd name="T14" fmla="*/ 219 w 219"/>
                                  <a:gd name="T15" fmla="*/ 83 h 83"/>
                                </a:gdLst>
                                <a:ahLst/>
                                <a:cxnLst>
                                  <a:cxn ang="T8">
                                    <a:pos x="T0" y="T1"/>
                                  </a:cxn>
                                  <a:cxn ang="T9">
                                    <a:pos x="T2" y="T3"/>
                                  </a:cxn>
                                  <a:cxn ang="T10">
                                    <a:pos x="T4" y="T5"/>
                                  </a:cxn>
                                  <a:cxn ang="T11">
                                    <a:pos x="T6" y="T7"/>
                                  </a:cxn>
                                </a:cxnLst>
                                <a:rect l="T12" t="T13" r="T14" b="T15"/>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68" name="Freeform 620"/>
                            <wps:cNvSpPr>
                              <a:spLocks/>
                            </wps:cNvSpPr>
                            <wps:spPr bwMode="auto">
                              <a:xfrm rot="10787454">
                                <a:off x="361182" y="255201"/>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3"/>
                                    </a:lnTo>
                                    <a:lnTo>
                                      <a:pt x="203" y="0"/>
                                    </a:lnTo>
                                    <a:lnTo>
                                      <a:pt x="219" y="15"/>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69" name="Freeform 621"/>
                            <wps:cNvSpPr>
                              <a:spLocks/>
                            </wps:cNvSpPr>
                            <wps:spPr bwMode="auto">
                              <a:xfrm rot="10787454">
                                <a:off x="361165" y="255211"/>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0" name="Freeform 622"/>
                            <wps:cNvSpPr>
                              <a:spLocks/>
                            </wps:cNvSpPr>
                            <wps:spPr bwMode="auto">
                              <a:xfrm rot="10787454">
                                <a:off x="361165" y="255214"/>
                                <a:ext cx="19" cy="23"/>
                              </a:xfrm>
                              <a:custGeom>
                                <a:avLst/>
                                <a:gdLst>
                                  <a:gd name="T0" fmla="*/ 0 w 107"/>
                                  <a:gd name="T1" fmla="*/ 23 h 204"/>
                                  <a:gd name="T2" fmla="*/ 19 w 107"/>
                                  <a:gd name="T3" fmla="*/ 0 h 204"/>
                                  <a:gd name="T4" fmla="*/ 15 w 107"/>
                                  <a:gd name="T5" fmla="*/ 0 h 204"/>
                                  <a:gd name="T6" fmla="*/ 0 w 107"/>
                                  <a:gd name="T7" fmla="*/ 23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1" name="Freeform 623"/>
                            <wps:cNvSpPr>
                              <a:spLocks/>
                            </wps:cNvSpPr>
                            <wps:spPr bwMode="auto">
                              <a:xfrm rot="10787454">
                                <a:off x="361165" y="255211"/>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4"/>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72" name="Freeform 624"/>
                            <wps:cNvSpPr>
                              <a:spLocks/>
                            </wps:cNvSpPr>
                            <wps:spPr bwMode="auto">
                              <a:xfrm rot="10787454">
                                <a:off x="361166" y="255237"/>
                                <a:ext cx="16" cy="25"/>
                              </a:xfrm>
                              <a:custGeom>
                                <a:avLst/>
                                <a:gdLst>
                                  <a:gd name="T0" fmla="*/ 16 w 91"/>
                                  <a:gd name="T1" fmla="*/ 25 h 219"/>
                                  <a:gd name="T2" fmla="*/ 12 w 91"/>
                                  <a:gd name="T3" fmla="*/ 25 h 219"/>
                                  <a:gd name="T4" fmla="*/ 0 w 91"/>
                                  <a:gd name="T5" fmla="*/ 0 h 219"/>
                                  <a:gd name="T6" fmla="*/ 16 w 91"/>
                                  <a:gd name="T7" fmla="*/ 25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3" name="Freeform 625"/>
                            <wps:cNvSpPr>
                              <a:spLocks/>
                            </wps:cNvSpPr>
                            <wps:spPr bwMode="auto">
                              <a:xfrm rot="10787454">
                                <a:off x="361169" y="255237"/>
                                <a:ext cx="15" cy="25"/>
                              </a:xfrm>
                              <a:custGeom>
                                <a:avLst/>
                                <a:gdLst>
                                  <a:gd name="T0" fmla="*/ 15 w 84"/>
                                  <a:gd name="T1" fmla="*/ 25 h 219"/>
                                  <a:gd name="T2" fmla="*/ 3 w 84"/>
                                  <a:gd name="T3" fmla="*/ 0 h 219"/>
                                  <a:gd name="T4" fmla="*/ 0 w 84"/>
                                  <a:gd name="T5" fmla="*/ 2 h 219"/>
                                  <a:gd name="T6" fmla="*/ 15 w 84"/>
                                  <a:gd name="T7" fmla="*/ 25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4" name="Freeform 626"/>
                            <wps:cNvSpPr>
                              <a:spLocks/>
                            </wps:cNvSpPr>
                            <wps:spPr bwMode="auto">
                              <a:xfrm rot="10787454">
                                <a:off x="361165" y="255237"/>
                                <a:ext cx="19" cy="25"/>
                              </a:xfrm>
                              <a:custGeom>
                                <a:avLst/>
                                <a:gdLst>
                                  <a:gd name="T0" fmla="*/ 19 w 107"/>
                                  <a:gd name="T1" fmla="*/ 25 h 219"/>
                                  <a:gd name="T2" fmla="*/ 15 w 107"/>
                                  <a:gd name="T3" fmla="*/ 25 h 219"/>
                                  <a:gd name="T4" fmla="*/ 0 w 107"/>
                                  <a:gd name="T5" fmla="*/ 2 h 219"/>
                                  <a:gd name="T6" fmla="*/ 3 w 107"/>
                                  <a:gd name="T7" fmla="*/ 0 h 219"/>
                                  <a:gd name="T8" fmla="*/ 19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6"/>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75" name="Freeform 627"/>
                            <wps:cNvSpPr>
                              <a:spLocks/>
                            </wps:cNvSpPr>
                            <wps:spPr bwMode="auto">
                              <a:xfrm rot="10787454">
                                <a:off x="361182" y="255259"/>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6" name="Freeform 628"/>
                            <wps:cNvSpPr>
                              <a:spLocks/>
                            </wps:cNvSpPr>
                            <wps:spPr bwMode="auto">
                              <a:xfrm rot="10787454">
                                <a:off x="361184" y="255259"/>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7" name="Freeform 629"/>
                            <wps:cNvSpPr>
                              <a:spLocks/>
                            </wps:cNvSpPr>
                            <wps:spPr bwMode="auto">
                              <a:xfrm rot="10787454">
                                <a:off x="361182" y="255259"/>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1"/>
                                    </a:moveTo>
                                    <a:lnTo>
                                      <a:pt x="203" y="107"/>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78" name="Freeform 630"/>
                            <wps:cNvSpPr>
                              <a:spLocks/>
                            </wps:cNvSpPr>
                            <wps:spPr bwMode="auto">
                              <a:xfrm rot="10787454">
                                <a:off x="361183" y="255337"/>
                                <a:ext cx="38" cy="11"/>
                              </a:xfrm>
                              <a:custGeom>
                                <a:avLst/>
                                <a:gdLst>
                                  <a:gd name="T0" fmla="*/ 0 w 219"/>
                                  <a:gd name="T1" fmla="*/ 11 h 90"/>
                                  <a:gd name="T2" fmla="*/ 0 w 219"/>
                                  <a:gd name="T3" fmla="*/ 8 h 90"/>
                                  <a:gd name="T4" fmla="*/ 38 w 219"/>
                                  <a:gd name="T5" fmla="*/ 0 h 90"/>
                                  <a:gd name="T6" fmla="*/ 0 w 219"/>
                                  <a:gd name="T7" fmla="*/ 11 h 90"/>
                                  <a:gd name="T8" fmla="*/ 0 60000 65536"/>
                                  <a:gd name="T9" fmla="*/ 0 60000 65536"/>
                                  <a:gd name="T10" fmla="*/ 0 60000 65536"/>
                                  <a:gd name="T11" fmla="*/ 0 60000 65536"/>
                                  <a:gd name="T12" fmla="*/ 0 w 219"/>
                                  <a:gd name="T13" fmla="*/ 0 h 90"/>
                                  <a:gd name="T14" fmla="*/ 219 w 219"/>
                                  <a:gd name="T15" fmla="*/ 90 h 90"/>
                                </a:gdLst>
                                <a:ahLst/>
                                <a:cxnLst>
                                  <a:cxn ang="T8">
                                    <a:pos x="T0" y="T1"/>
                                  </a:cxn>
                                  <a:cxn ang="T9">
                                    <a:pos x="T2" y="T3"/>
                                  </a:cxn>
                                  <a:cxn ang="T10">
                                    <a:pos x="T4" y="T5"/>
                                  </a:cxn>
                                  <a:cxn ang="T11">
                                    <a:pos x="T6" y="T7"/>
                                  </a:cxn>
                                </a:cxnLst>
                                <a:rect l="T12" t="T13" r="T14" b="T15"/>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79" name="Freeform 631"/>
                            <wps:cNvSpPr>
                              <a:spLocks/>
                            </wps:cNvSpPr>
                            <wps:spPr bwMode="auto">
                              <a:xfrm rot="10787454">
                                <a:off x="361183" y="255337"/>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80" name="Freeform 632"/>
                            <wps:cNvSpPr>
                              <a:spLocks/>
                            </wps:cNvSpPr>
                            <wps:spPr bwMode="auto">
                              <a:xfrm rot="10787454">
                                <a:off x="361166" y="255348"/>
                                <a:ext cx="19" cy="25"/>
                              </a:xfrm>
                              <a:custGeom>
                                <a:avLst/>
                                <a:gdLst>
                                  <a:gd name="T0" fmla="*/ 3 w 107"/>
                                  <a:gd name="T1" fmla="*/ 25 h 221"/>
                                  <a:gd name="T2" fmla="*/ 0 w 107"/>
                                  <a:gd name="T3" fmla="*/ 23 h 221"/>
                                  <a:gd name="T4" fmla="*/ 19 w 107"/>
                                  <a:gd name="T5" fmla="*/ 0 h 221"/>
                                  <a:gd name="T6" fmla="*/ 3 w 107"/>
                                  <a:gd name="T7" fmla="*/ 25 h 221"/>
                                  <a:gd name="T8" fmla="*/ 0 60000 65536"/>
                                  <a:gd name="T9" fmla="*/ 0 60000 65536"/>
                                  <a:gd name="T10" fmla="*/ 0 60000 65536"/>
                                  <a:gd name="T11" fmla="*/ 0 60000 65536"/>
                                  <a:gd name="T12" fmla="*/ 0 w 107"/>
                                  <a:gd name="T13" fmla="*/ 0 h 221"/>
                                  <a:gd name="T14" fmla="*/ 107 w 107"/>
                                  <a:gd name="T15" fmla="*/ 221 h 221"/>
                                </a:gdLst>
                                <a:ahLst/>
                                <a:cxnLst>
                                  <a:cxn ang="T8">
                                    <a:pos x="T0" y="T1"/>
                                  </a:cxn>
                                  <a:cxn ang="T9">
                                    <a:pos x="T2" y="T3"/>
                                  </a:cxn>
                                  <a:cxn ang="T10">
                                    <a:pos x="T4" y="T5"/>
                                  </a:cxn>
                                  <a:cxn ang="T11">
                                    <a:pos x="T6" y="T7"/>
                                  </a:cxn>
                                </a:cxnLst>
                                <a:rect l="T12" t="T13" r="T14" b="T15"/>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81" name="Freeform 633"/>
                            <wps:cNvSpPr>
                              <a:spLocks/>
                            </wps:cNvSpPr>
                            <wps:spPr bwMode="auto">
                              <a:xfrm rot="10787454">
                                <a:off x="361166" y="255349"/>
                                <a:ext cx="19" cy="24"/>
                              </a:xfrm>
                              <a:custGeom>
                                <a:avLst/>
                                <a:gdLst>
                                  <a:gd name="T0" fmla="*/ 0 w 107"/>
                                  <a:gd name="T1" fmla="*/ 24 h 204"/>
                                  <a:gd name="T2" fmla="*/ 19 w 107"/>
                                  <a:gd name="T3" fmla="*/ 0 h 204"/>
                                  <a:gd name="T4" fmla="*/ 15 w 107"/>
                                  <a:gd name="T5" fmla="*/ 0 h 204"/>
                                  <a:gd name="T6" fmla="*/ 0 w 107"/>
                                  <a:gd name="T7" fmla="*/ 24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82" name="Freeform 634"/>
                            <wps:cNvSpPr>
                              <a:spLocks/>
                            </wps:cNvSpPr>
                            <wps:spPr bwMode="auto">
                              <a:xfrm rot="10787454">
                                <a:off x="361166" y="255348"/>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83" name="Freeform 635"/>
                            <wps:cNvSpPr>
                              <a:spLocks/>
                            </wps:cNvSpPr>
                            <wps:spPr bwMode="auto">
                              <a:xfrm rot="10787454">
                                <a:off x="361167" y="255374"/>
                                <a:ext cx="16" cy="24"/>
                              </a:xfrm>
                              <a:custGeom>
                                <a:avLst/>
                                <a:gdLst>
                                  <a:gd name="T0" fmla="*/ 16 w 91"/>
                                  <a:gd name="T1" fmla="*/ 24 h 219"/>
                                  <a:gd name="T2" fmla="*/ 12 w 91"/>
                                  <a:gd name="T3" fmla="*/ 24 h 219"/>
                                  <a:gd name="T4" fmla="*/ 0 w 91"/>
                                  <a:gd name="T5" fmla="*/ 0 h 219"/>
                                  <a:gd name="T6" fmla="*/ 16 w 91"/>
                                  <a:gd name="T7" fmla="*/ 24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84" name="Freeform 636"/>
                            <wps:cNvSpPr>
                              <a:spLocks/>
                            </wps:cNvSpPr>
                            <wps:spPr bwMode="auto">
                              <a:xfrm rot="10787454">
                                <a:off x="361170" y="255374"/>
                                <a:ext cx="15" cy="24"/>
                              </a:xfrm>
                              <a:custGeom>
                                <a:avLst/>
                                <a:gdLst>
                                  <a:gd name="T0" fmla="*/ 15 w 84"/>
                                  <a:gd name="T1" fmla="*/ 24 h 219"/>
                                  <a:gd name="T2" fmla="*/ 3 w 84"/>
                                  <a:gd name="T3" fmla="*/ 0 h 219"/>
                                  <a:gd name="T4" fmla="*/ 0 w 84"/>
                                  <a:gd name="T5" fmla="*/ 2 h 219"/>
                                  <a:gd name="T6" fmla="*/ 15 w 84"/>
                                  <a:gd name="T7" fmla="*/ 24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85" name="Freeform 637"/>
                            <wps:cNvSpPr>
                              <a:spLocks/>
                            </wps:cNvSpPr>
                            <wps:spPr bwMode="auto">
                              <a:xfrm rot="10787454">
                                <a:off x="361166" y="255374"/>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86" name="Freeform 638"/>
                            <wps:cNvSpPr>
                              <a:spLocks/>
                            </wps:cNvSpPr>
                            <wps:spPr bwMode="auto">
                              <a:xfrm rot="10787454">
                                <a:off x="361183" y="255396"/>
                                <a:ext cx="38" cy="12"/>
                              </a:xfrm>
                              <a:custGeom>
                                <a:avLst/>
                                <a:gdLst>
                                  <a:gd name="T0" fmla="*/ 38 w 219"/>
                                  <a:gd name="T1" fmla="*/ 10 h 108"/>
                                  <a:gd name="T2" fmla="*/ 35 w 219"/>
                                  <a:gd name="T3" fmla="*/ 12 h 108"/>
                                  <a:gd name="T4" fmla="*/ 0 w 219"/>
                                  <a:gd name="T5" fmla="*/ 0 h 108"/>
                                  <a:gd name="T6" fmla="*/ 38 w 219"/>
                                  <a:gd name="T7" fmla="*/ 10 h 108"/>
                                  <a:gd name="T8" fmla="*/ 0 60000 65536"/>
                                  <a:gd name="T9" fmla="*/ 0 60000 65536"/>
                                  <a:gd name="T10" fmla="*/ 0 60000 65536"/>
                                  <a:gd name="T11" fmla="*/ 0 60000 65536"/>
                                  <a:gd name="T12" fmla="*/ 0 w 219"/>
                                  <a:gd name="T13" fmla="*/ 0 h 108"/>
                                  <a:gd name="T14" fmla="*/ 219 w 219"/>
                                  <a:gd name="T15" fmla="*/ 108 h 108"/>
                                </a:gdLst>
                                <a:ahLst/>
                                <a:cxnLst>
                                  <a:cxn ang="T8">
                                    <a:pos x="T0" y="T1"/>
                                  </a:cxn>
                                  <a:cxn ang="T9">
                                    <a:pos x="T2" y="T3"/>
                                  </a:cxn>
                                  <a:cxn ang="T10">
                                    <a:pos x="T4" y="T5"/>
                                  </a:cxn>
                                  <a:cxn ang="T11">
                                    <a:pos x="T6" y="T7"/>
                                  </a:cxn>
                                </a:cxnLst>
                                <a:rect l="T12" t="T13" r="T14" b="T15"/>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87" name="Freeform 639"/>
                            <wps:cNvSpPr>
                              <a:spLocks/>
                            </wps:cNvSpPr>
                            <wps:spPr bwMode="auto">
                              <a:xfrm rot="10787454">
                                <a:off x="361185" y="255396"/>
                                <a:ext cx="35" cy="12"/>
                              </a:xfrm>
                              <a:custGeom>
                                <a:avLst/>
                                <a:gdLst>
                                  <a:gd name="T0" fmla="*/ 35 w 203"/>
                                  <a:gd name="T1" fmla="*/ 12 h 108"/>
                                  <a:gd name="T2" fmla="*/ 0 w 203"/>
                                  <a:gd name="T3" fmla="*/ 0 h 108"/>
                                  <a:gd name="T4" fmla="*/ 0 w 203"/>
                                  <a:gd name="T5" fmla="*/ 3 h 108"/>
                                  <a:gd name="T6" fmla="*/ 35 w 203"/>
                                  <a:gd name="T7" fmla="*/ 12 h 108"/>
                                  <a:gd name="T8" fmla="*/ 0 60000 65536"/>
                                  <a:gd name="T9" fmla="*/ 0 60000 65536"/>
                                  <a:gd name="T10" fmla="*/ 0 60000 65536"/>
                                  <a:gd name="T11" fmla="*/ 0 60000 65536"/>
                                  <a:gd name="T12" fmla="*/ 0 w 203"/>
                                  <a:gd name="T13" fmla="*/ 0 h 108"/>
                                  <a:gd name="T14" fmla="*/ 203 w 203"/>
                                  <a:gd name="T15" fmla="*/ 108 h 108"/>
                                </a:gdLst>
                                <a:ahLst/>
                                <a:cxnLst>
                                  <a:cxn ang="T8">
                                    <a:pos x="T0" y="T1"/>
                                  </a:cxn>
                                  <a:cxn ang="T9">
                                    <a:pos x="T2" y="T3"/>
                                  </a:cxn>
                                  <a:cxn ang="T10">
                                    <a:pos x="T4" y="T5"/>
                                  </a:cxn>
                                  <a:cxn ang="T11">
                                    <a:pos x="T6" y="T7"/>
                                  </a:cxn>
                                </a:cxnLst>
                                <a:rect l="T12" t="T13" r="T14" b="T15"/>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88" name="Freeform 640"/>
                            <wps:cNvSpPr>
                              <a:spLocks/>
                            </wps:cNvSpPr>
                            <wps:spPr bwMode="auto">
                              <a:xfrm rot="10787454">
                                <a:off x="361183" y="255396"/>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89" name="Freeform 641"/>
                            <wps:cNvSpPr>
                              <a:spLocks/>
                            </wps:cNvSpPr>
                            <wps:spPr bwMode="auto">
                              <a:xfrm rot="10787454">
                                <a:off x="361181" y="255462"/>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90" name="Freeform 642"/>
                            <wps:cNvSpPr>
                              <a:spLocks/>
                            </wps:cNvSpPr>
                            <wps:spPr bwMode="auto">
                              <a:xfrm rot="10787454">
                                <a:off x="361165" y="255445"/>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91" name="Freeform 643"/>
                            <wps:cNvSpPr>
                              <a:spLocks/>
                            </wps:cNvSpPr>
                            <wps:spPr bwMode="auto">
                              <a:xfrm rot="10787454">
                                <a:off x="361165" y="255420"/>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92" name="Freeform 644"/>
                            <wps:cNvSpPr>
                              <a:spLocks/>
                            </wps:cNvSpPr>
                            <wps:spPr bwMode="auto">
                              <a:xfrm rot="10787454">
                                <a:off x="361183" y="255414"/>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g:grpSp>
                        <wpg:grpSp>
                          <wpg:cNvPr id="3993" name="Group 8"/>
                          <wpg:cNvGrpSpPr>
                            <a:grpSpLocks/>
                          </wpg:cNvGrpSpPr>
                          <wpg:grpSpPr bwMode="auto">
                            <a:xfrm rot="-5400000">
                              <a:off x="73262" y="255584"/>
                              <a:ext cx="147319" cy="313026"/>
                              <a:chOff x="82868" y="255063"/>
                              <a:chExt cx="164" cy="771"/>
                            </a:xfrm>
                          </wpg:grpSpPr>
                          <wps:wsp>
                            <wps:cNvPr id="3994" name="Freeform 9"/>
                            <wps:cNvSpPr>
                              <a:spLocks/>
                            </wps:cNvSpPr>
                            <wps:spPr bwMode="auto">
                              <a:xfrm rot="10787454">
                                <a:off x="82924" y="255825"/>
                                <a:ext cx="54" cy="9"/>
                              </a:xfrm>
                              <a:custGeom>
                                <a:avLst/>
                                <a:gdLst>
                                  <a:gd name="T0" fmla="*/ 54 w 304"/>
                                  <a:gd name="T1" fmla="*/ 0 h 83"/>
                                  <a:gd name="T2" fmla="*/ 54 w 304"/>
                                  <a:gd name="T3" fmla="*/ 3 h 83"/>
                                  <a:gd name="T4" fmla="*/ 0 w 304"/>
                                  <a:gd name="T5" fmla="*/ 9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95" name="Freeform 10"/>
                            <wps:cNvSpPr>
                              <a:spLocks/>
                            </wps:cNvSpPr>
                            <wps:spPr bwMode="auto">
                              <a:xfrm rot="10787454">
                                <a:off x="82924" y="255822"/>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96" name="Freeform 11"/>
                            <wps:cNvSpPr>
                              <a:spLocks/>
                            </wps:cNvSpPr>
                            <wps:spPr bwMode="auto">
                              <a:xfrm rot="10787454">
                                <a:off x="82924" y="255822"/>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3"/>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3997" name="Freeform 12"/>
                            <wps:cNvSpPr>
                              <a:spLocks/>
                            </wps:cNvSpPr>
                            <wps:spPr bwMode="auto">
                              <a:xfrm rot="10787454">
                                <a:off x="82975" y="255799"/>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98" name="Freeform 13"/>
                            <wps:cNvSpPr>
                              <a:spLocks/>
                            </wps:cNvSpPr>
                            <wps:spPr bwMode="auto">
                              <a:xfrm rot="10787454">
                                <a:off x="82975" y="255798"/>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3999" name="Freeform 14"/>
                            <wps:cNvSpPr>
                              <a:spLocks/>
                            </wps:cNvSpPr>
                            <wps:spPr bwMode="auto">
                              <a:xfrm rot="10787454">
                                <a:off x="82975" y="255798"/>
                                <a:ext cx="41" cy="27"/>
                              </a:xfrm>
                              <a:custGeom>
                                <a:avLst/>
                                <a:gdLst>
                                  <a:gd name="T0" fmla="*/ 39 w 234"/>
                                  <a:gd name="T1" fmla="*/ 0 h 234"/>
                                  <a:gd name="T2" fmla="*/ 41 w 234"/>
                                  <a:gd name="T3" fmla="*/ 2 h 234"/>
                                  <a:gd name="T4" fmla="*/ 3 w 234"/>
                                  <a:gd name="T5" fmla="*/ 27 h 234"/>
                                  <a:gd name="T6" fmla="*/ 0 w 234"/>
                                  <a:gd name="T7" fmla="*/ 26 h 234"/>
                                  <a:gd name="T8" fmla="*/ 39 w 234"/>
                                  <a:gd name="T9" fmla="*/ 0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223" y="0"/>
                                    </a:moveTo>
                                    <a:lnTo>
                                      <a:pt x="234" y="19"/>
                                    </a:lnTo>
                                    <a:lnTo>
                                      <a:pt x="19" y="234"/>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00" name="Freeform 15"/>
                            <wps:cNvSpPr>
                              <a:spLocks/>
                            </wps:cNvSpPr>
                            <wps:spPr bwMode="auto">
                              <a:xfrm rot="10787454">
                                <a:off x="83013" y="255764"/>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01" name="Freeform 16"/>
                            <wps:cNvSpPr>
                              <a:spLocks/>
                            </wps:cNvSpPr>
                            <wps:spPr bwMode="auto">
                              <a:xfrm rot="10787454">
                                <a:off x="83013" y="255764"/>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02" name="Freeform 17"/>
                            <wps:cNvSpPr>
                              <a:spLocks/>
                            </wps:cNvSpPr>
                            <wps:spPr bwMode="auto">
                              <a:xfrm rot="10787454">
                                <a:off x="83013" y="255764"/>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1"/>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03" name="Freeform 18"/>
                            <wps:cNvSpPr>
                              <a:spLocks/>
                            </wps:cNvSpPr>
                            <wps:spPr bwMode="auto">
                              <a:xfrm rot="10787454">
                                <a:off x="83017" y="255730"/>
                                <a:ext cx="14" cy="34"/>
                              </a:xfrm>
                              <a:custGeom>
                                <a:avLst/>
                                <a:gdLst>
                                  <a:gd name="T0" fmla="*/ 0 w 81"/>
                                  <a:gd name="T1" fmla="*/ 0 h 305"/>
                                  <a:gd name="T2" fmla="*/ 4 w 81"/>
                                  <a:gd name="T3" fmla="*/ 0 h 305"/>
                                  <a:gd name="T4" fmla="*/ 14 w 81"/>
                                  <a:gd name="T5" fmla="*/ 34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04" name="Freeform 19"/>
                            <wps:cNvSpPr>
                              <a:spLocks/>
                            </wps:cNvSpPr>
                            <wps:spPr bwMode="auto">
                              <a:xfrm rot="10787454">
                                <a:off x="83013" y="255730"/>
                                <a:ext cx="14" cy="34"/>
                              </a:xfrm>
                              <a:custGeom>
                                <a:avLst/>
                                <a:gdLst>
                                  <a:gd name="T0" fmla="*/ 0 w 78"/>
                                  <a:gd name="T1" fmla="*/ 0 h 305"/>
                                  <a:gd name="T2" fmla="*/ 11 w 78"/>
                                  <a:gd name="T3" fmla="*/ 34 h 305"/>
                                  <a:gd name="T4" fmla="*/ 14 w 78"/>
                                  <a:gd name="T5" fmla="*/ 33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05" name="Freeform 20"/>
                            <wps:cNvSpPr>
                              <a:spLocks/>
                            </wps:cNvSpPr>
                            <wps:spPr bwMode="auto">
                              <a:xfrm rot="10787454">
                                <a:off x="83013" y="255730"/>
                                <a:ext cx="18" cy="34"/>
                              </a:xfrm>
                              <a:custGeom>
                                <a:avLst/>
                                <a:gdLst>
                                  <a:gd name="T0" fmla="*/ 0 w 100"/>
                                  <a:gd name="T1" fmla="*/ 0 h 305"/>
                                  <a:gd name="T2" fmla="*/ 4 w 100"/>
                                  <a:gd name="T3" fmla="*/ 0 h 305"/>
                                  <a:gd name="T4" fmla="*/ 18 w 100"/>
                                  <a:gd name="T5" fmla="*/ 33 h 305"/>
                                  <a:gd name="T6" fmla="*/ 15 w 100"/>
                                  <a:gd name="T7" fmla="*/ 34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06" name="Freeform 21"/>
                            <wps:cNvSpPr>
                              <a:spLocks/>
                            </wps:cNvSpPr>
                            <wps:spPr bwMode="auto">
                              <a:xfrm rot="10787454">
                                <a:off x="82977" y="255704"/>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07" name="Freeform 22"/>
                            <wps:cNvSpPr>
                              <a:spLocks/>
                            </wps:cNvSpPr>
                            <wps:spPr bwMode="auto">
                              <a:xfrm rot="10787454">
                                <a:off x="82975" y="255704"/>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08" name="Freeform 23"/>
                            <wps:cNvSpPr>
                              <a:spLocks/>
                            </wps:cNvSpPr>
                            <wps:spPr bwMode="auto">
                              <a:xfrm rot="10787454">
                                <a:off x="82975" y="255704"/>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09" name="Freeform 24"/>
                            <wps:cNvSpPr>
                              <a:spLocks/>
                            </wps:cNvSpPr>
                            <wps:spPr bwMode="auto">
                              <a:xfrm rot="10787454">
                                <a:off x="82924" y="255694"/>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0" name="Freeform 25"/>
                            <wps:cNvSpPr>
                              <a:spLocks/>
                            </wps:cNvSpPr>
                            <wps:spPr bwMode="auto">
                              <a:xfrm rot="10787454">
                                <a:off x="82924" y="255694"/>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1" name="Freeform 26"/>
                            <wps:cNvSpPr>
                              <a:spLocks/>
                            </wps:cNvSpPr>
                            <wps:spPr bwMode="auto">
                              <a:xfrm rot="10787454">
                                <a:off x="82924" y="255694"/>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12" name="Freeform 27"/>
                            <wps:cNvSpPr>
                              <a:spLocks/>
                            </wps:cNvSpPr>
                            <wps:spPr bwMode="auto">
                              <a:xfrm rot="10787454">
                                <a:off x="82923" y="255551"/>
                                <a:ext cx="54" cy="11"/>
                              </a:xfrm>
                              <a:custGeom>
                                <a:avLst/>
                                <a:gdLst>
                                  <a:gd name="T0" fmla="*/ 54 w 304"/>
                                  <a:gd name="T1" fmla="*/ 0 h 82"/>
                                  <a:gd name="T2" fmla="*/ 54 w 304"/>
                                  <a:gd name="T3" fmla="*/ 3 h 82"/>
                                  <a:gd name="T4" fmla="*/ 0 w 304"/>
                                  <a:gd name="T5" fmla="*/ 11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3" name="Freeform 28"/>
                            <wps:cNvSpPr>
                              <a:spLocks/>
                            </wps:cNvSpPr>
                            <wps:spPr bwMode="auto">
                              <a:xfrm rot="10787454">
                                <a:off x="82923" y="255549"/>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4" name="Freeform 29"/>
                            <wps:cNvSpPr>
                              <a:spLocks/>
                            </wps:cNvSpPr>
                            <wps:spPr bwMode="auto">
                              <a:xfrm rot="10787454">
                                <a:off x="82923" y="255549"/>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15" name="Freeform 30"/>
                            <wps:cNvSpPr>
                              <a:spLocks/>
                            </wps:cNvSpPr>
                            <wps:spPr bwMode="auto">
                              <a:xfrm rot="10787454">
                                <a:off x="82974" y="255527"/>
                                <a:ext cx="41" cy="24"/>
                              </a:xfrm>
                              <a:custGeom>
                                <a:avLst/>
                                <a:gdLst>
                                  <a:gd name="T0" fmla="*/ 39 w 234"/>
                                  <a:gd name="T1" fmla="*/ 0 h 223"/>
                                  <a:gd name="T2" fmla="*/ 41 w 234"/>
                                  <a:gd name="T3" fmla="*/ 2 h 223"/>
                                  <a:gd name="T4" fmla="*/ 0 w 234"/>
                                  <a:gd name="T5" fmla="*/ 24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6" name="Freeform 31"/>
                            <wps:cNvSpPr>
                              <a:spLocks/>
                            </wps:cNvSpPr>
                            <wps:spPr bwMode="auto">
                              <a:xfrm rot="10787454">
                                <a:off x="82974" y="255525"/>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7" name="Freeform 32"/>
                            <wps:cNvSpPr>
                              <a:spLocks/>
                            </wps:cNvSpPr>
                            <wps:spPr bwMode="auto">
                              <a:xfrm rot="10787454">
                                <a:off x="82974" y="255525"/>
                                <a:ext cx="41" cy="26"/>
                              </a:xfrm>
                              <a:custGeom>
                                <a:avLst/>
                                <a:gdLst>
                                  <a:gd name="T0" fmla="*/ 39 w 234"/>
                                  <a:gd name="T1" fmla="*/ 0 h 235"/>
                                  <a:gd name="T2" fmla="*/ 41 w 234"/>
                                  <a:gd name="T3" fmla="*/ 2 h 235"/>
                                  <a:gd name="T4" fmla="*/ 3 w 234"/>
                                  <a:gd name="T5" fmla="*/ 26 h 235"/>
                                  <a:gd name="T6" fmla="*/ 0 w 234"/>
                                  <a:gd name="T7" fmla="*/ 25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18" name="Freeform 33"/>
                            <wps:cNvSpPr>
                              <a:spLocks/>
                            </wps:cNvSpPr>
                            <wps:spPr bwMode="auto">
                              <a:xfrm rot="10787454">
                                <a:off x="83012" y="255492"/>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19" name="Freeform 34"/>
                            <wps:cNvSpPr>
                              <a:spLocks/>
                            </wps:cNvSpPr>
                            <wps:spPr bwMode="auto">
                              <a:xfrm rot="10787454">
                                <a:off x="83012" y="255492"/>
                                <a:ext cx="18" cy="33"/>
                              </a:xfrm>
                              <a:custGeom>
                                <a:avLst/>
                                <a:gdLst>
                                  <a:gd name="T0" fmla="*/ 18 w 100"/>
                                  <a:gd name="T1" fmla="*/ 0 h 292"/>
                                  <a:gd name="T2" fmla="*/ 0 w 100"/>
                                  <a:gd name="T3" fmla="*/ 33 h 292"/>
                                  <a:gd name="T4" fmla="*/ 4 w 100"/>
                                  <a:gd name="T5" fmla="*/ 33 h 292"/>
                                  <a:gd name="T6" fmla="*/ 18 w 100"/>
                                  <a:gd name="T7" fmla="*/ 0 h 292"/>
                                  <a:gd name="T8" fmla="*/ 0 60000 65536"/>
                                  <a:gd name="T9" fmla="*/ 0 60000 65536"/>
                                  <a:gd name="T10" fmla="*/ 0 60000 65536"/>
                                  <a:gd name="T11" fmla="*/ 0 60000 65536"/>
                                  <a:gd name="T12" fmla="*/ 0 w 100"/>
                                  <a:gd name="T13" fmla="*/ 0 h 292"/>
                                  <a:gd name="T14" fmla="*/ 100 w 100"/>
                                  <a:gd name="T15" fmla="*/ 292 h 292"/>
                                </a:gdLst>
                                <a:ahLst/>
                                <a:cxnLst>
                                  <a:cxn ang="T8">
                                    <a:pos x="T0" y="T1"/>
                                  </a:cxn>
                                  <a:cxn ang="T9">
                                    <a:pos x="T2" y="T3"/>
                                  </a:cxn>
                                  <a:cxn ang="T10">
                                    <a:pos x="T4" y="T5"/>
                                  </a:cxn>
                                  <a:cxn ang="T11">
                                    <a:pos x="T6" y="T7"/>
                                  </a:cxn>
                                </a:cxnLst>
                                <a:rect l="T12" t="T13" r="T14" b="T15"/>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0" name="Freeform 35"/>
                            <wps:cNvSpPr>
                              <a:spLocks/>
                            </wps:cNvSpPr>
                            <wps:spPr bwMode="auto">
                              <a:xfrm rot="10787454">
                                <a:off x="83012" y="255492"/>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2"/>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21" name="Freeform 36"/>
                            <wps:cNvSpPr>
                              <a:spLocks/>
                            </wps:cNvSpPr>
                            <wps:spPr bwMode="auto">
                              <a:xfrm rot="10787454">
                                <a:off x="83015" y="255456"/>
                                <a:ext cx="14" cy="35"/>
                              </a:xfrm>
                              <a:custGeom>
                                <a:avLst/>
                                <a:gdLst>
                                  <a:gd name="T0" fmla="*/ 0 w 81"/>
                                  <a:gd name="T1" fmla="*/ 0 h 306"/>
                                  <a:gd name="T2" fmla="*/ 4 w 81"/>
                                  <a:gd name="T3" fmla="*/ 0 h 306"/>
                                  <a:gd name="T4" fmla="*/ 14 w 81"/>
                                  <a:gd name="T5" fmla="*/ 35 h 306"/>
                                  <a:gd name="T6" fmla="*/ 0 w 81"/>
                                  <a:gd name="T7" fmla="*/ 0 h 306"/>
                                  <a:gd name="T8" fmla="*/ 0 60000 65536"/>
                                  <a:gd name="T9" fmla="*/ 0 60000 65536"/>
                                  <a:gd name="T10" fmla="*/ 0 60000 65536"/>
                                  <a:gd name="T11" fmla="*/ 0 60000 65536"/>
                                  <a:gd name="T12" fmla="*/ 0 w 81"/>
                                  <a:gd name="T13" fmla="*/ 0 h 306"/>
                                  <a:gd name="T14" fmla="*/ 81 w 81"/>
                                  <a:gd name="T15" fmla="*/ 306 h 306"/>
                                </a:gdLst>
                                <a:ahLst/>
                                <a:cxnLst>
                                  <a:cxn ang="T8">
                                    <a:pos x="T0" y="T1"/>
                                  </a:cxn>
                                  <a:cxn ang="T9">
                                    <a:pos x="T2" y="T3"/>
                                  </a:cxn>
                                  <a:cxn ang="T10">
                                    <a:pos x="T4" y="T5"/>
                                  </a:cxn>
                                  <a:cxn ang="T11">
                                    <a:pos x="T6" y="T7"/>
                                  </a:cxn>
                                </a:cxnLst>
                                <a:rect l="T12" t="T13" r="T14" b="T15"/>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2" name="Freeform 37"/>
                            <wps:cNvSpPr>
                              <a:spLocks/>
                            </wps:cNvSpPr>
                            <wps:spPr bwMode="auto">
                              <a:xfrm rot="10787454">
                                <a:off x="83011" y="255456"/>
                                <a:ext cx="14" cy="35"/>
                              </a:xfrm>
                              <a:custGeom>
                                <a:avLst/>
                                <a:gdLst>
                                  <a:gd name="T0" fmla="*/ 0 w 78"/>
                                  <a:gd name="T1" fmla="*/ 0 h 306"/>
                                  <a:gd name="T2" fmla="*/ 11 w 78"/>
                                  <a:gd name="T3" fmla="*/ 35 h 306"/>
                                  <a:gd name="T4" fmla="*/ 14 w 78"/>
                                  <a:gd name="T5" fmla="*/ 34 h 306"/>
                                  <a:gd name="T6" fmla="*/ 0 w 78"/>
                                  <a:gd name="T7" fmla="*/ 0 h 306"/>
                                  <a:gd name="T8" fmla="*/ 0 60000 65536"/>
                                  <a:gd name="T9" fmla="*/ 0 60000 65536"/>
                                  <a:gd name="T10" fmla="*/ 0 60000 65536"/>
                                  <a:gd name="T11" fmla="*/ 0 60000 65536"/>
                                  <a:gd name="T12" fmla="*/ 0 w 78"/>
                                  <a:gd name="T13" fmla="*/ 0 h 306"/>
                                  <a:gd name="T14" fmla="*/ 78 w 78"/>
                                  <a:gd name="T15" fmla="*/ 306 h 306"/>
                                </a:gdLst>
                                <a:ahLst/>
                                <a:cxnLst>
                                  <a:cxn ang="T8">
                                    <a:pos x="T0" y="T1"/>
                                  </a:cxn>
                                  <a:cxn ang="T9">
                                    <a:pos x="T2" y="T3"/>
                                  </a:cxn>
                                  <a:cxn ang="T10">
                                    <a:pos x="T4" y="T5"/>
                                  </a:cxn>
                                  <a:cxn ang="T11">
                                    <a:pos x="T6" y="T7"/>
                                  </a:cxn>
                                </a:cxnLst>
                                <a:rect l="T12" t="T13" r="T14" b="T15"/>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3" name="Freeform 38"/>
                            <wps:cNvSpPr>
                              <a:spLocks/>
                            </wps:cNvSpPr>
                            <wps:spPr bwMode="auto">
                              <a:xfrm rot="10787454">
                                <a:off x="83011" y="255456"/>
                                <a:ext cx="18" cy="35"/>
                              </a:xfrm>
                              <a:custGeom>
                                <a:avLst/>
                                <a:gdLst>
                                  <a:gd name="T0" fmla="*/ 0 w 100"/>
                                  <a:gd name="T1" fmla="*/ 0 h 306"/>
                                  <a:gd name="T2" fmla="*/ 4 w 100"/>
                                  <a:gd name="T3" fmla="*/ 0 h 306"/>
                                  <a:gd name="T4" fmla="*/ 18 w 100"/>
                                  <a:gd name="T5" fmla="*/ 34 h 306"/>
                                  <a:gd name="T6" fmla="*/ 15 w 100"/>
                                  <a:gd name="T7" fmla="*/ 35 h 306"/>
                                  <a:gd name="T8" fmla="*/ 0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0" y="0"/>
                                    </a:moveTo>
                                    <a:lnTo>
                                      <a:pt x="22" y="0"/>
                                    </a:lnTo>
                                    <a:lnTo>
                                      <a:pt x="100" y="294"/>
                                    </a:lnTo>
                                    <a:lnTo>
                                      <a:pt x="81" y="306"/>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24" name="Freeform 39"/>
                            <wps:cNvSpPr>
                              <a:spLocks/>
                            </wps:cNvSpPr>
                            <wps:spPr bwMode="auto">
                              <a:xfrm rot="10787454">
                                <a:off x="82984" y="255432"/>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5" name="Freeform 40"/>
                            <wps:cNvSpPr>
                              <a:spLocks/>
                            </wps:cNvSpPr>
                            <wps:spPr bwMode="auto">
                              <a:xfrm rot="10787454">
                                <a:off x="82973" y="255432"/>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6" name="Freeform 41"/>
                            <wps:cNvSpPr>
                              <a:spLocks/>
                            </wps:cNvSpPr>
                            <wps:spPr bwMode="auto">
                              <a:xfrm rot="10787454">
                                <a:off x="82973" y="255429"/>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27" name="Freeform 42"/>
                            <wps:cNvSpPr>
                              <a:spLocks/>
                            </wps:cNvSpPr>
                            <wps:spPr bwMode="auto">
                              <a:xfrm rot="10787454">
                                <a:off x="82922" y="255421"/>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8" name="Freeform 43"/>
                            <wps:cNvSpPr>
                              <a:spLocks/>
                            </wps:cNvSpPr>
                            <wps:spPr bwMode="auto">
                              <a:xfrm rot="10787454">
                                <a:off x="82922" y="255416"/>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29" name="Freeform 44"/>
                            <wps:cNvSpPr>
                              <a:spLocks/>
                            </wps:cNvSpPr>
                            <wps:spPr bwMode="auto">
                              <a:xfrm rot="10787454">
                                <a:off x="82922" y="255415"/>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30" name="Freeform 45"/>
                            <wps:cNvSpPr>
                              <a:spLocks/>
                            </wps:cNvSpPr>
                            <wps:spPr bwMode="auto">
                              <a:xfrm rot="10787454">
                                <a:off x="82885" y="255628"/>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31" name="Freeform 46"/>
                            <wps:cNvSpPr>
                              <a:spLocks/>
                            </wps:cNvSpPr>
                            <wps:spPr bwMode="auto">
                              <a:xfrm rot="10787454">
                                <a:off x="82885" y="255630"/>
                                <a:ext cx="38" cy="9"/>
                              </a:xfrm>
                              <a:custGeom>
                                <a:avLst/>
                                <a:gdLst>
                                  <a:gd name="T0" fmla="*/ 0 w 219"/>
                                  <a:gd name="T1" fmla="*/ 9 h 85"/>
                                  <a:gd name="T2" fmla="*/ 38 w 219"/>
                                  <a:gd name="T3" fmla="*/ 2 h 85"/>
                                  <a:gd name="T4" fmla="*/ 35 w 219"/>
                                  <a:gd name="T5" fmla="*/ 0 h 85"/>
                                  <a:gd name="T6" fmla="*/ 0 w 219"/>
                                  <a:gd name="T7" fmla="*/ 9 h 85"/>
                                  <a:gd name="T8" fmla="*/ 0 60000 65536"/>
                                  <a:gd name="T9" fmla="*/ 0 60000 65536"/>
                                  <a:gd name="T10" fmla="*/ 0 60000 65536"/>
                                  <a:gd name="T11" fmla="*/ 0 60000 65536"/>
                                  <a:gd name="T12" fmla="*/ 0 w 219"/>
                                  <a:gd name="T13" fmla="*/ 0 h 85"/>
                                  <a:gd name="T14" fmla="*/ 219 w 219"/>
                                  <a:gd name="T15" fmla="*/ 85 h 85"/>
                                </a:gdLst>
                                <a:ahLst/>
                                <a:cxnLst>
                                  <a:cxn ang="T8">
                                    <a:pos x="T0" y="T1"/>
                                  </a:cxn>
                                  <a:cxn ang="T9">
                                    <a:pos x="T2" y="T3"/>
                                  </a:cxn>
                                  <a:cxn ang="T10">
                                    <a:pos x="T4" y="T5"/>
                                  </a:cxn>
                                  <a:cxn ang="T11">
                                    <a:pos x="T6" y="T7"/>
                                  </a:cxn>
                                </a:cxnLst>
                                <a:rect l="T12" t="T13" r="T14" b="T15"/>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32" name="Freeform 47"/>
                            <wps:cNvSpPr>
                              <a:spLocks/>
                            </wps:cNvSpPr>
                            <wps:spPr bwMode="auto">
                              <a:xfrm rot="10787454">
                                <a:off x="82885" y="255627"/>
                                <a:ext cx="38" cy="12"/>
                              </a:xfrm>
                              <a:custGeom>
                                <a:avLst/>
                                <a:gdLst>
                                  <a:gd name="T0" fmla="*/ 0 w 219"/>
                                  <a:gd name="T1" fmla="*/ 12 h 108"/>
                                  <a:gd name="T2" fmla="*/ 0 w 219"/>
                                  <a:gd name="T3" fmla="*/ 9 h 108"/>
                                  <a:gd name="T4" fmla="*/ 35 w 219"/>
                                  <a:gd name="T5" fmla="*/ 0 h 108"/>
                                  <a:gd name="T6" fmla="*/ 38 w 219"/>
                                  <a:gd name="T7" fmla="*/ 2 h 108"/>
                                  <a:gd name="T8" fmla="*/ 0 w 219"/>
                                  <a:gd name="T9" fmla="*/ 12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0" y="108"/>
                                    </a:moveTo>
                                    <a:lnTo>
                                      <a:pt x="0" y="85"/>
                                    </a:lnTo>
                                    <a:lnTo>
                                      <a:pt x="203" y="0"/>
                                    </a:lnTo>
                                    <a:lnTo>
                                      <a:pt x="219" y="17"/>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33" name="Freeform 48"/>
                            <wps:cNvSpPr>
                              <a:spLocks/>
                            </wps:cNvSpPr>
                            <wps:spPr bwMode="auto">
                              <a:xfrm rot="10787454">
                                <a:off x="82868" y="255637"/>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34" name="Freeform 49"/>
                            <wps:cNvSpPr>
                              <a:spLocks/>
                            </wps:cNvSpPr>
                            <wps:spPr bwMode="auto">
                              <a:xfrm rot="10787454">
                                <a:off x="82868" y="255640"/>
                                <a:ext cx="19" cy="23"/>
                              </a:xfrm>
                              <a:custGeom>
                                <a:avLst/>
                                <a:gdLst>
                                  <a:gd name="T0" fmla="*/ 0 w 107"/>
                                  <a:gd name="T1" fmla="*/ 23 h 202"/>
                                  <a:gd name="T2" fmla="*/ 19 w 107"/>
                                  <a:gd name="T3" fmla="*/ 0 h 202"/>
                                  <a:gd name="T4" fmla="*/ 15 w 107"/>
                                  <a:gd name="T5" fmla="*/ 0 h 202"/>
                                  <a:gd name="T6" fmla="*/ 0 w 107"/>
                                  <a:gd name="T7" fmla="*/ 23 h 202"/>
                                  <a:gd name="T8" fmla="*/ 0 60000 65536"/>
                                  <a:gd name="T9" fmla="*/ 0 60000 65536"/>
                                  <a:gd name="T10" fmla="*/ 0 60000 65536"/>
                                  <a:gd name="T11" fmla="*/ 0 60000 65536"/>
                                  <a:gd name="T12" fmla="*/ 0 w 107"/>
                                  <a:gd name="T13" fmla="*/ 0 h 202"/>
                                  <a:gd name="T14" fmla="*/ 107 w 107"/>
                                  <a:gd name="T15" fmla="*/ 202 h 202"/>
                                </a:gdLst>
                                <a:ahLst/>
                                <a:cxnLst>
                                  <a:cxn ang="T8">
                                    <a:pos x="T0" y="T1"/>
                                  </a:cxn>
                                  <a:cxn ang="T9">
                                    <a:pos x="T2" y="T3"/>
                                  </a:cxn>
                                  <a:cxn ang="T10">
                                    <a:pos x="T4" y="T5"/>
                                  </a:cxn>
                                  <a:cxn ang="T11">
                                    <a:pos x="T6" y="T7"/>
                                  </a:cxn>
                                </a:cxnLst>
                                <a:rect l="T12" t="T13" r="T14" b="T15"/>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35" name="Freeform 50"/>
                            <wps:cNvSpPr>
                              <a:spLocks/>
                            </wps:cNvSpPr>
                            <wps:spPr bwMode="auto">
                              <a:xfrm rot="10787454">
                                <a:off x="82868" y="255637"/>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2"/>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36" name="Freeform 51"/>
                            <wps:cNvSpPr>
                              <a:spLocks/>
                            </wps:cNvSpPr>
                            <wps:spPr bwMode="auto">
                              <a:xfrm rot="10787454">
                                <a:off x="82870" y="255662"/>
                                <a:ext cx="16" cy="26"/>
                              </a:xfrm>
                              <a:custGeom>
                                <a:avLst/>
                                <a:gdLst>
                                  <a:gd name="T0" fmla="*/ 16 w 91"/>
                                  <a:gd name="T1" fmla="*/ 26 h 221"/>
                                  <a:gd name="T2" fmla="*/ 12 w 91"/>
                                  <a:gd name="T3" fmla="*/ 26 h 221"/>
                                  <a:gd name="T4" fmla="*/ 0 w 91"/>
                                  <a:gd name="T5" fmla="*/ 0 h 221"/>
                                  <a:gd name="T6" fmla="*/ 16 w 91"/>
                                  <a:gd name="T7" fmla="*/ 26 h 221"/>
                                  <a:gd name="T8" fmla="*/ 0 60000 65536"/>
                                  <a:gd name="T9" fmla="*/ 0 60000 65536"/>
                                  <a:gd name="T10" fmla="*/ 0 60000 65536"/>
                                  <a:gd name="T11" fmla="*/ 0 60000 65536"/>
                                  <a:gd name="T12" fmla="*/ 0 w 91"/>
                                  <a:gd name="T13" fmla="*/ 0 h 221"/>
                                  <a:gd name="T14" fmla="*/ 91 w 91"/>
                                  <a:gd name="T15" fmla="*/ 221 h 221"/>
                                </a:gdLst>
                                <a:ahLst/>
                                <a:cxnLst>
                                  <a:cxn ang="T8">
                                    <a:pos x="T0" y="T1"/>
                                  </a:cxn>
                                  <a:cxn ang="T9">
                                    <a:pos x="T2" y="T3"/>
                                  </a:cxn>
                                  <a:cxn ang="T10">
                                    <a:pos x="T4" y="T5"/>
                                  </a:cxn>
                                  <a:cxn ang="T11">
                                    <a:pos x="T6" y="T7"/>
                                  </a:cxn>
                                </a:cxnLst>
                                <a:rect l="T12" t="T13" r="T14" b="T15"/>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37" name="Freeform 52"/>
                            <wps:cNvSpPr>
                              <a:spLocks/>
                            </wps:cNvSpPr>
                            <wps:spPr bwMode="auto">
                              <a:xfrm rot="10787454">
                                <a:off x="82873" y="255662"/>
                                <a:ext cx="15" cy="26"/>
                              </a:xfrm>
                              <a:custGeom>
                                <a:avLst/>
                                <a:gdLst>
                                  <a:gd name="T0" fmla="*/ 15 w 84"/>
                                  <a:gd name="T1" fmla="*/ 26 h 221"/>
                                  <a:gd name="T2" fmla="*/ 3 w 84"/>
                                  <a:gd name="T3" fmla="*/ 0 h 221"/>
                                  <a:gd name="T4" fmla="*/ 0 w 84"/>
                                  <a:gd name="T5" fmla="*/ 2 h 221"/>
                                  <a:gd name="T6" fmla="*/ 15 w 84"/>
                                  <a:gd name="T7" fmla="*/ 26 h 221"/>
                                  <a:gd name="T8" fmla="*/ 0 60000 65536"/>
                                  <a:gd name="T9" fmla="*/ 0 60000 65536"/>
                                  <a:gd name="T10" fmla="*/ 0 60000 65536"/>
                                  <a:gd name="T11" fmla="*/ 0 60000 65536"/>
                                  <a:gd name="T12" fmla="*/ 0 w 84"/>
                                  <a:gd name="T13" fmla="*/ 0 h 221"/>
                                  <a:gd name="T14" fmla="*/ 84 w 84"/>
                                  <a:gd name="T15" fmla="*/ 221 h 221"/>
                                </a:gdLst>
                                <a:ahLst/>
                                <a:cxnLst>
                                  <a:cxn ang="T8">
                                    <a:pos x="T0" y="T1"/>
                                  </a:cxn>
                                  <a:cxn ang="T9">
                                    <a:pos x="T2" y="T3"/>
                                  </a:cxn>
                                  <a:cxn ang="T10">
                                    <a:pos x="T4" y="T5"/>
                                  </a:cxn>
                                  <a:cxn ang="T11">
                                    <a:pos x="T6" y="T7"/>
                                  </a:cxn>
                                </a:cxnLst>
                                <a:rect l="T12" t="T13" r="T14" b="T15"/>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38" name="Freeform 53"/>
                            <wps:cNvSpPr>
                              <a:spLocks/>
                            </wps:cNvSpPr>
                            <wps:spPr bwMode="auto">
                              <a:xfrm rot="10787454">
                                <a:off x="82869" y="255662"/>
                                <a:ext cx="19" cy="26"/>
                              </a:xfrm>
                              <a:custGeom>
                                <a:avLst/>
                                <a:gdLst>
                                  <a:gd name="T0" fmla="*/ 19 w 107"/>
                                  <a:gd name="T1" fmla="*/ 26 h 221"/>
                                  <a:gd name="T2" fmla="*/ 15 w 107"/>
                                  <a:gd name="T3" fmla="*/ 26 h 221"/>
                                  <a:gd name="T4" fmla="*/ 0 w 107"/>
                                  <a:gd name="T5" fmla="*/ 2 h 221"/>
                                  <a:gd name="T6" fmla="*/ 3 w 107"/>
                                  <a:gd name="T7" fmla="*/ 0 h 221"/>
                                  <a:gd name="T8" fmla="*/ 19 w 107"/>
                                  <a:gd name="T9" fmla="*/ 26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07" y="221"/>
                                    </a:moveTo>
                                    <a:lnTo>
                                      <a:pt x="84" y="221"/>
                                    </a:lnTo>
                                    <a:lnTo>
                                      <a:pt x="0" y="17"/>
                                    </a:lnTo>
                                    <a:lnTo>
                                      <a:pt x="16" y="0"/>
                                    </a:lnTo>
                                    <a:lnTo>
                                      <a:pt x="107"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39" name="Freeform 54"/>
                            <wps:cNvSpPr>
                              <a:spLocks/>
                            </wps:cNvSpPr>
                            <wps:spPr bwMode="auto">
                              <a:xfrm rot="10787454">
                                <a:off x="82886" y="255685"/>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0" name="Freeform 55"/>
                            <wps:cNvSpPr>
                              <a:spLocks/>
                            </wps:cNvSpPr>
                            <wps:spPr bwMode="auto">
                              <a:xfrm rot="10787454">
                                <a:off x="82888" y="255685"/>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1" name="Freeform 56"/>
                            <wps:cNvSpPr>
                              <a:spLocks/>
                            </wps:cNvSpPr>
                            <wps:spPr bwMode="auto">
                              <a:xfrm rot="10787454">
                                <a:off x="82886" y="255685"/>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0"/>
                                    </a:moveTo>
                                    <a:lnTo>
                                      <a:pt x="203" y="107"/>
                                    </a:lnTo>
                                    <a:lnTo>
                                      <a:pt x="0" y="23"/>
                                    </a:lnTo>
                                    <a:lnTo>
                                      <a:pt x="0" y="0"/>
                                    </a:lnTo>
                                    <a:lnTo>
                                      <a:pt x="219"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42" name="Freeform 57"/>
                            <wps:cNvSpPr>
                              <a:spLocks/>
                            </wps:cNvSpPr>
                            <wps:spPr bwMode="auto">
                              <a:xfrm rot="10787454">
                                <a:off x="82924" y="255688"/>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3" name="Freeform 58"/>
                            <wps:cNvSpPr>
                              <a:spLocks/>
                            </wps:cNvSpPr>
                            <wps:spPr bwMode="auto">
                              <a:xfrm rot="10787454">
                                <a:off x="82924" y="25568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4" name="Freeform 59"/>
                            <wps:cNvSpPr>
                              <a:spLocks/>
                            </wps:cNvSpPr>
                            <wps:spPr bwMode="auto">
                              <a:xfrm rot="10787454">
                                <a:off x="82924" y="25568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45" name="Freeform 60"/>
                            <wps:cNvSpPr>
                              <a:spLocks/>
                            </wps:cNvSpPr>
                            <wps:spPr bwMode="auto">
                              <a:xfrm rot="10787454">
                                <a:off x="82975" y="255662"/>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6" name="Freeform 61"/>
                            <wps:cNvSpPr>
                              <a:spLocks/>
                            </wps:cNvSpPr>
                            <wps:spPr bwMode="auto">
                              <a:xfrm rot="10787454">
                                <a:off x="82975" y="255662"/>
                                <a:ext cx="41" cy="24"/>
                              </a:xfrm>
                              <a:custGeom>
                                <a:avLst/>
                                <a:gdLst>
                                  <a:gd name="T0" fmla="*/ 41 w 234"/>
                                  <a:gd name="T1" fmla="*/ 0 h 214"/>
                                  <a:gd name="T2" fmla="*/ 0 w 234"/>
                                  <a:gd name="T3" fmla="*/ 23 h 214"/>
                                  <a:gd name="T4" fmla="*/ 3 w 234"/>
                                  <a:gd name="T5" fmla="*/ 24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7" name="Freeform 62"/>
                            <wps:cNvSpPr>
                              <a:spLocks/>
                            </wps:cNvSpPr>
                            <wps:spPr bwMode="auto">
                              <a:xfrm rot="10787454">
                                <a:off x="82975" y="255661"/>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48" name="Freeform 63"/>
                            <wps:cNvSpPr>
                              <a:spLocks/>
                            </wps:cNvSpPr>
                            <wps:spPr bwMode="auto">
                              <a:xfrm rot="10787454">
                                <a:off x="83012" y="255628"/>
                                <a:ext cx="18" cy="35"/>
                              </a:xfrm>
                              <a:custGeom>
                                <a:avLst/>
                                <a:gdLst>
                                  <a:gd name="T0" fmla="*/ 15 w 100"/>
                                  <a:gd name="T1" fmla="*/ 0 h 306"/>
                                  <a:gd name="T2" fmla="*/ 18 w 100"/>
                                  <a:gd name="T3" fmla="*/ 1 h 306"/>
                                  <a:gd name="T4" fmla="*/ 0 w 100"/>
                                  <a:gd name="T5" fmla="*/ 35 h 306"/>
                                  <a:gd name="T6" fmla="*/ 15 w 100"/>
                                  <a:gd name="T7" fmla="*/ 0 h 306"/>
                                  <a:gd name="T8" fmla="*/ 0 60000 65536"/>
                                  <a:gd name="T9" fmla="*/ 0 60000 65536"/>
                                  <a:gd name="T10" fmla="*/ 0 60000 65536"/>
                                  <a:gd name="T11" fmla="*/ 0 60000 65536"/>
                                  <a:gd name="T12" fmla="*/ 0 w 100"/>
                                  <a:gd name="T13" fmla="*/ 0 h 306"/>
                                  <a:gd name="T14" fmla="*/ 100 w 100"/>
                                  <a:gd name="T15" fmla="*/ 306 h 306"/>
                                </a:gdLst>
                                <a:ahLst/>
                                <a:cxnLst>
                                  <a:cxn ang="T8">
                                    <a:pos x="T0" y="T1"/>
                                  </a:cxn>
                                  <a:cxn ang="T9">
                                    <a:pos x="T2" y="T3"/>
                                  </a:cxn>
                                  <a:cxn ang="T10">
                                    <a:pos x="T4" y="T5"/>
                                  </a:cxn>
                                  <a:cxn ang="T11">
                                    <a:pos x="T6" y="T7"/>
                                  </a:cxn>
                                </a:cxnLst>
                                <a:rect l="T12" t="T13" r="T14" b="T15"/>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49" name="Freeform 64"/>
                            <wps:cNvSpPr>
                              <a:spLocks/>
                            </wps:cNvSpPr>
                            <wps:spPr bwMode="auto">
                              <a:xfrm rot="10787454">
                                <a:off x="83012" y="255628"/>
                                <a:ext cx="18" cy="34"/>
                              </a:xfrm>
                              <a:custGeom>
                                <a:avLst/>
                                <a:gdLst>
                                  <a:gd name="T0" fmla="*/ 18 w 100"/>
                                  <a:gd name="T1" fmla="*/ 0 h 294"/>
                                  <a:gd name="T2" fmla="*/ 0 w 100"/>
                                  <a:gd name="T3" fmla="*/ 34 h 294"/>
                                  <a:gd name="T4" fmla="*/ 4 w 100"/>
                                  <a:gd name="T5" fmla="*/ 34 h 294"/>
                                  <a:gd name="T6" fmla="*/ 18 w 100"/>
                                  <a:gd name="T7" fmla="*/ 0 h 294"/>
                                  <a:gd name="T8" fmla="*/ 0 60000 65536"/>
                                  <a:gd name="T9" fmla="*/ 0 60000 65536"/>
                                  <a:gd name="T10" fmla="*/ 0 60000 65536"/>
                                  <a:gd name="T11" fmla="*/ 0 60000 65536"/>
                                  <a:gd name="T12" fmla="*/ 0 w 100"/>
                                  <a:gd name="T13" fmla="*/ 0 h 294"/>
                                  <a:gd name="T14" fmla="*/ 100 w 100"/>
                                  <a:gd name="T15" fmla="*/ 294 h 294"/>
                                </a:gdLst>
                                <a:ahLst/>
                                <a:cxnLst>
                                  <a:cxn ang="T8">
                                    <a:pos x="T0" y="T1"/>
                                  </a:cxn>
                                  <a:cxn ang="T9">
                                    <a:pos x="T2" y="T3"/>
                                  </a:cxn>
                                  <a:cxn ang="T10">
                                    <a:pos x="T4" y="T5"/>
                                  </a:cxn>
                                  <a:cxn ang="T11">
                                    <a:pos x="T6" y="T7"/>
                                  </a:cxn>
                                </a:cxnLst>
                                <a:rect l="T12" t="T13" r="T14" b="T15"/>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0" name="Freeform 65"/>
                            <wps:cNvSpPr>
                              <a:spLocks/>
                            </wps:cNvSpPr>
                            <wps:spPr bwMode="auto">
                              <a:xfrm rot="10787454">
                                <a:off x="83012" y="255628"/>
                                <a:ext cx="18" cy="35"/>
                              </a:xfrm>
                              <a:custGeom>
                                <a:avLst/>
                                <a:gdLst>
                                  <a:gd name="T0" fmla="*/ 15 w 100"/>
                                  <a:gd name="T1" fmla="*/ 0 h 306"/>
                                  <a:gd name="T2" fmla="*/ 18 w 100"/>
                                  <a:gd name="T3" fmla="*/ 1 h 306"/>
                                  <a:gd name="T4" fmla="*/ 4 w 100"/>
                                  <a:gd name="T5" fmla="*/ 35 h 306"/>
                                  <a:gd name="T6" fmla="*/ 0 w 100"/>
                                  <a:gd name="T7" fmla="*/ 35 h 306"/>
                                  <a:gd name="T8" fmla="*/ 15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81" y="0"/>
                                    </a:moveTo>
                                    <a:lnTo>
                                      <a:pt x="100" y="12"/>
                                    </a:lnTo>
                                    <a:lnTo>
                                      <a:pt x="22" y="306"/>
                                    </a:lnTo>
                                    <a:lnTo>
                                      <a:pt x="0" y="306"/>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51" name="Freeform 66"/>
                            <wps:cNvSpPr>
                              <a:spLocks/>
                            </wps:cNvSpPr>
                            <wps:spPr bwMode="auto">
                              <a:xfrm rot="10787454">
                                <a:off x="83016" y="255593"/>
                                <a:ext cx="14" cy="35"/>
                              </a:xfrm>
                              <a:custGeom>
                                <a:avLst/>
                                <a:gdLst>
                                  <a:gd name="T0" fmla="*/ 0 w 81"/>
                                  <a:gd name="T1" fmla="*/ 0 h 304"/>
                                  <a:gd name="T2" fmla="*/ 4 w 81"/>
                                  <a:gd name="T3" fmla="*/ 0 h 304"/>
                                  <a:gd name="T4" fmla="*/ 14 w 81"/>
                                  <a:gd name="T5" fmla="*/ 35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2" name="Freeform 67"/>
                            <wps:cNvSpPr>
                              <a:spLocks/>
                            </wps:cNvSpPr>
                            <wps:spPr bwMode="auto">
                              <a:xfrm rot="10787454">
                                <a:off x="83012" y="255593"/>
                                <a:ext cx="14" cy="35"/>
                              </a:xfrm>
                              <a:custGeom>
                                <a:avLst/>
                                <a:gdLst>
                                  <a:gd name="T0" fmla="*/ 0 w 78"/>
                                  <a:gd name="T1" fmla="*/ 0 h 304"/>
                                  <a:gd name="T2" fmla="*/ 11 w 78"/>
                                  <a:gd name="T3" fmla="*/ 35 h 304"/>
                                  <a:gd name="T4" fmla="*/ 14 w 78"/>
                                  <a:gd name="T5" fmla="*/ 34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3" name="Freeform 68"/>
                            <wps:cNvSpPr>
                              <a:spLocks/>
                            </wps:cNvSpPr>
                            <wps:spPr bwMode="auto">
                              <a:xfrm rot="10787454">
                                <a:off x="83012" y="255593"/>
                                <a:ext cx="18" cy="35"/>
                              </a:xfrm>
                              <a:custGeom>
                                <a:avLst/>
                                <a:gdLst>
                                  <a:gd name="T0" fmla="*/ 0 w 100"/>
                                  <a:gd name="T1" fmla="*/ 0 h 304"/>
                                  <a:gd name="T2" fmla="*/ 4 w 100"/>
                                  <a:gd name="T3" fmla="*/ 0 h 304"/>
                                  <a:gd name="T4" fmla="*/ 18 w 100"/>
                                  <a:gd name="T5" fmla="*/ 34 h 304"/>
                                  <a:gd name="T6" fmla="*/ 15 w 100"/>
                                  <a:gd name="T7" fmla="*/ 35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54" name="Freeform 69"/>
                            <wps:cNvSpPr>
                              <a:spLocks/>
                            </wps:cNvSpPr>
                            <wps:spPr bwMode="auto">
                              <a:xfrm rot="10787454">
                                <a:off x="82976" y="25556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5" name="Freeform 70"/>
                            <wps:cNvSpPr>
                              <a:spLocks/>
                            </wps:cNvSpPr>
                            <wps:spPr bwMode="auto">
                              <a:xfrm rot="10787454">
                                <a:off x="82974" y="25556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6" name="Freeform 71"/>
                            <wps:cNvSpPr>
                              <a:spLocks/>
                            </wps:cNvSpPr>
                            <wps:spPr bwMode="auto">
                              <a:xfrm rot="10787454">
                                <a:off x="82974" y="25556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5"/>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57" name="Freeform 72"/>
                            <wps:cNvSpPr>
                              <a:spLocks/>
                            </wps:cNvSpPr>
                            <wps:spPr bwMode="auto">
                              <a:xfrm rot="10787454">
                                <a:off x="82923" y="255559"/>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8" name="Freeform 73"/>
                            <wps:cNvSpPr>
                              <a:spLocks/>
                            </wps:cNvSpPr>
                            <wps:spPr bwMode="auto">
                              <a:xfrm rot="10787454">
                                <a:off x="82923" y="255559"/>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59" name="Freeform 74"/>
                            <wps:cNvSpPr>
                              <a:spLocks/>
                            </wps:cNvSpPr>
                            <wps:spPr bwMode="auto">
                              <a:xfrm rot="10787454">
                                <a:off x="82923" y="255559"/>
                                <a:ext cx="54" cy="11"/>
                              </a:xfrm>
                              <a:custGeom>
                                <a:avLst/>
                                <a:gdLst>
                                  <a:gd name="T0" fmla="*/ 0 w 304"/>
                                  <a:gd name="T1" fmla="*/ 2 h 102"/>
                                  <a:gd name="T2" fmla="*/ 2 w 304"/>
                                  <a:gd name="T3" fmla="*/ 0 h 102"/>
                                  <a:gd name="T4" fmla="*/ 54 w 304"/>
                                  <a:gd name="T5" fmla="*/ 8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8"/>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60" name="Freeform 75"/>
                            <wps:cNvSpPr>
                              <a:spLocks/>
                            </wps:cNvSpPr>
                            <wps:spPr bwMode="auto">
                              <a:xfrm rot="10787454">
                                <a:off x="82924" y="255757"/>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61" name="Freeform 76"/>
                            <wps:cNvSpPr>
                              <a:spLocks/>
                            </wps:cNvSpPr>
                            <wps:spPr bwMode="auto">
                              <a:xfrm rot="10787454">
                                <a:off x="82924" y="255754"/>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62" name="Freeform 77"/>
                            <wps:cNvSpPr>
                              <a:spLocks/>
                            </wps:cNvSpPr>
                            <wps:spPr bwMode="auto">
                              <a:xfrm rot="10787454">
                                <a:off x="82924" y="255754"/>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63" name="Freeform 78"/>
                            <wps:cNvSpPr>
                              <a:spLocks/>
                            </wps:cNvSpPr>
                            <wps:spPr bwMode="auto">
                              <a:xfrm rot="10787454">
                                <a:off x="82975" y="255731"/>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64" name="Freeform 79"/>
                            <wps:cNvSpPr>
                              <a:spLocks/>
                            </wps:cNvSpPr>
                            <wps:spPr bwMode="auto">
                              <a:xfrm rot="10787454">
                                <a:off x="82975" y="25573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65" name="Freeform 80"/>
                            <wps:cNvSpPr>
                              <a:spLocks/>
                            </wps:cNvSpPr>
                            <wps:spPr bwMode="auto">
                              <a:xfrm rot="10787454">
                                <a:off x="82975" y="255730"/>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66" name="Freeform 81"/>
                            <wps:cNvSpPr>
                              <a:spLocks/>
                            </wps:cNvSpPr>
                            <wps:spPr bwMode="auto">
                              <a:xfrm rot="10787454">
                                <a:off x="83013" y="255696"/>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67" name="Freeform 82"/>
                            <wps:cNvSpPr>
                              <a:spLocks/>
                            </wps:cNvSpPr>
                            <wps:spPr bwMode="auto">
                              <a:xfrm rot="10787454">
                                <a:off x="83013" y="25569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68" name="Freeform 83"/>
                            <wps:cNvSpPr>
                              <a:spLocks/>
                            </wps:cNvSpPr>
                            <wps:spPr bwMode="auto">
                              <a:xfrm rot="10787454">
                                <a:off x="83013" y="255696"/>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69" name="Freeform 84"/>
                            <wps:cNvSpPr>
                              <a:spLocks/>
                            </wps:cNvSpPr>
                            <wps:spPr bwMode="auto">
                              <a:xfrm rot="10787454">
                                <a:off x="83017" y="255662"/>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0" name="Freeform 85"/>
                            <wps:cNvSpPr>
                              <a:spLocks/>
                            </wps:cNvSpPr>
                            <wps:spPr bwMode="auto">
                              <a:xfrm rot="10787454">
                                <a:off x="83013" y="255662"/>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1" name="Freeform 86"/>
                            <wps:cNvSpPr>
                              <a:spLocks/>
                            </wps:cNvSpPr>
                            <wps:spPr bwMode="auto">
                              <a:xfrm rot="10787454">
                                <a:off x="83013" y="255662"/>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72" name="Freeform 87"/>
                            <wps:cNvSpPr>
                              <a:spLocks/>
                            </wps:cNvSpPr>
                            <wps:spPr bwMode="auto">
                              <a:xfrm rot="10787454">
                                <a:off x="82976" y="255635"/>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3" name="Freeform 88"/>
                            <wps:cNvSpPr>
                              <a:spLocks/>
                            </wps:cNvSpPr>
                            <wps:spPr bwMode="auto">
                              <a:xfrm rot="10787454">
                                <a:off x="82974" y="255635"/>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4" name="Freeform 89"/>
                            <wps:cNvSpPr>
                              <a:spLocks/>
                            </wps:cNvSpPr>
                            <wps:spPr bwMode="auto">
                              <a:xfrm rot="10787454">
                                <a:off x="82974" y="255635"/>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75" name="Freeform 90"/>
                            <wps:cNvSpPr>
                              <a:spLocks/>
                            </wps:cNvSpPr>
                            <wps:spPr bwMode="auto">
                              <a:xfrm rot="10787454">
                                <a:off x="82923" y="255627"/>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6" name="Freeform 91"/>
                            <wps:cNvSpPr>
                              <a:spLocks/>
                            </wps:cNvSpPr>
                            <wps:spPr bwMode="auto">
                              <a:xfrm rot="10787454">
                                <a:off x="82923" y="255628"/>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7" name="Freeform 92"/>
                            <wps:cNvSpPr>
                              <a:spLocks/>
                            </wps:cNvSpPr>
                            <wps:spPr bwMode="auto">
                              <a:xfrm rot="10787454">
                                <a:off x="82923" y="255627"/>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78" name="Freeform 93"/>
                            <wps:cNvSpPr>
                              <a:spLocks/>
                            </wps:cNvSpPr>
                            <wps:spPr bwMode="auto">
                              <a:xfrm rot="10787454">
                                <a:off x="82924" y="255757"/>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79" name="Freeform 94"/>
                            <wps:cNvSpPr>
                              <a:spLocks/>
                            </wps:cNvSpPr>
                            <wps:spPr bwMode="auto">
                              <a:xfrm rot="10787454">
                                <a:off x="82924" y="255754"/>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0" name="Freeform 95"/>
                            <wps:cNvSpPr>
                              <a:spLocks/>
                            </wps:cNvSpPr>
                            <wps:spPr bwMode="auto">
                              <a:xfrm rot="10787454">
                                <a:off x="82924" y="255754"/>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81" name="Freeform 96"/>
                            <wps:cNvSpPr>
                              <a:spLocks/>
                            </wps:cNvSpPr>
                            <wps:spPr bwMode="auto">
                              <a:xfrm rot="10787454">
                                <a:off x="82975" y="255731"/>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2" name="Freeform 97"/>
                            <wps:cNvSpPr>
                              <a:spLocks/>
                            </wps:cNvSpPr>
                            <wps:spPr bwMode="auto">
                              <a:xfrm rot="10787454">
                                <a:off x="82975" y="25573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3" name="Freeform 98"/>
                            <wps:cNvSpPr>
                              <a:spLocks/>
                            </wps:cNvSpPr>
                            <wps:spPr bwMode="auto">
                              <a:xfrm rot="10787454">
                                <a:off x="82975" y="255730"/>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84" name="Freeform 99"/>
                            <wps:cNvSpPr>
                              <a:spLocks/>
                            </wps:cNvSpPr>
                            <wps:spPr bwMode="auto">
                              <a:xfrm rot="10787454">
                                <a:off x="83013" y="255696"/>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5" name="Freeform 100"/>
                            <wps:cNvSpPr>
                              <a:spLocks/>
                            </wps:cNvSpPr>
                            <wps:spPr bwMode="auto">
                              <a:xfrm rot="10787454">
                                <a:off x="83013" y="25569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6" name="Freeform 101"/>
                            <wps:cNvSpPr>
                              <a:spLocks/>
                            </wps:cNvSpPr>
                            <wps:spPr bwMode="auto">
                              <a:xfrm rot="10787454">
                                <a:off x="83013" y="255696"/>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87" name="Freeform 102"/>
                            <wps:cNvSpPr>
                              <a:spLocks/>
                            </wps:cNvSpPr>
                            <wps:spPr bwMode="auto">
                              <a:xfrm rot="10787454">
                                <a:off x="83017" y="255662"/>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8" name="Freeform 103"/>
                            <wps:cNvSpPr>
                              <a:spLocks/>
                            </wps:cNvSpPr>
                            <wps:spPr bwMode="auto">
                              <a:xfrm rot="10787454">
                                <a:off x="83013" y="255662"/>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89" name="Freeform 104"/>
                            <wps:cNvSpPr>
                              <a:spLocks/>
                            </wps:cNvSpPr>
                            <wps:spPr bwMode="auto">
                              <a:xfrm rot="10787454">
                                <a:off x="83013" y="255662"/>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90" name="Freeform 105"/>
                            <wps:cNvSpPr>
                              <a:spLocks/>
                            </wps:cNvSpPr>
                            <wps:spPr bwMode="auto">
                              <a:xfrm rot="10787454">
                                <a:off x="82976" y="255635"/>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91" name="Freeform 106"/>
                            <wps:cNvSpPr>
                              <a:spLocks/>
                            </wps:cNvSpPr>
                            <wps:spPr bwMode="auto">
                              <a:xfrm rot="10787454">
                                <a:off x="82974" y="255635"/>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92" name="Freeform 107"/>
                            <wps:cNvSpPr>
                              <a:spLocks/>
                            </wps:cNvSpPr>
                            <wps:spPr bwMode="auto">
                              <a:xfrm rot="10787454">
                                <a:off x="82974" y="255635"/>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93" name="Freeform 108"/>
                            <wps:cNvSpPr>
                              <a:spLocks/>
                            </wps:cNvSpPr>
                            <wps:spPr bwMode="auto">
                              <a:xfrm rot="10787454">
                                <a:off x="82923" y="255627"/>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94" name="Freeform 109"/>
                            <wps:cNvSpPr>
                              <a:spLocks/>
                            </wps:cNvSpPr>
                            <wps:spPr bwMode="auto">
                              <a:xfrm rot="10787454">
                                <a:off x="82923" y="255628"/>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95" name="Freeform 110"/>
                            <wps:cNvSpPr>
                              <a:spLocks/>
                            </wps:cNvSpPr>
                            <wps:spPr bwMode="auto">
                              <a:xfrm rot="10787454">
                                <a:off x="82923" y="255627"/>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96" name="Freeform 111"/>
                            <wps:cNvSpPr>
                              <a:spLocks/>
                            </wps:cNvSpPr>
                            <wps:spPr bwMode="auto">
                              <a:xfrm rot="10787454">
                                <a:off x="82923" y="255620"/>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97" name="Freeform 112"/>
                            <wps:cNvSpPr>
                              <a:spLocks/>
                            </wps:cNvSpPr>
                            <wps:spPr bwMode="auto">
                              <a:xfrm rot="10787454">
                                <a:off x="82923" y="255618"/>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098" name="Freeform 113"/>
                            <wps:cNvSpPr>
                              <a:spLocks/>
                            </wps:cNvSpPr>
                            <wps:spPr bwMode="auto">
                              <a:xfrm rot="10787454">
                                <a:off x="82923" y="25561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099" name="Freeform 114"/>
                            <wps:cNvSpPr>
                              <a:spLocks/>
                            </wps:cNvSpPr>
                            <wps:spPr bwMode="auto">
                              <a:xfrm rot="10787454">
                                <a:off x="82974" y="255594"/>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0" name="Freeform 115"/>
                            <wps:cNvSpPr>
                              <a:spLocks/>
                            </wps:cNvSpPr>
                            <wps:spPr bwMode="auto">
                              <a:xfrm rot="10787454">
                                <a:off x="82974" y="255593"/>
                                <a:ext cx="41" cy="25"/>
                              </a:xfrm>
                              <a:custGeom>
                                <a:avLst/>
                                <a:gdLst>
                                  <a:gd name="T0" fmla="*/ 41 w 234"/>
                                  <a:gd name="T1" fmla="*/ 0 h 214"/>
                                  <a:gd name="T2" fmla="*/ 0 w 234"/>
                                  <a:gd name="T3" fmla="*/ 24 h 214"/>
                                  <a:gd name="T4" fmla="*/ 3 w 234"/>
                                  <a:gd name="T5" fmla="*/ 25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1" name="Freeform 116"/>
                            <wps:cNvSpPr>
                              <a:spLocks/>
                            </wps:cNvSpPr>
                            <wps:spPr bwMode="auto">
                              <a:xfrm rot="10787454">
                                <a:off x="82974" y="255593"/>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02" name="Freeform 117"/>
                            <wps:cNvSpPr>
                              <a:spLocks/>
                            </wps:cNvSpPr>
                            <wps:spPr bwMode="auto">
                              <a:xfrm rot="10787454">
                                <a:off x="83012" y="255560"/>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3" name="Freeform 118"/>
                            <wps:cNvSpPr>
                              <a:spLocks/>
                            </wps:cNvSpPr>
                            <wps:spPr bwMode="auto">
                              <a:xfrm rot="10787454">
                                <a:off x="83012" y="255560"/>
                                <a:ext cx="18" cy="33"/>
                              </a:xfrm>
                              <a:custGeom>
                                <a:avLst/>
                                <a:gdLst>
                                  <a:gd name="T0" fmla="*/ 18 w 100"/>
                                  <a:gd name="T1" fmla="*/ 0 h 293"/>
                                  <a:gd name="T2" fmla="*/ 0 w 100"/>
                                  <a:gd name="T3" fmla="*/ 33 h 293"/>
                                  <a:gd name="T4" fmla="*/ 4 w 100"/>
                                  <a:gd name="T5" fmla="*/ 33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4" name="Freeform 119"/>
                            <wps:cNvSpPr>
                              <a:spLocks/>
                            </wps:cNvSpPr>
                            <wps:spPr bwMode="auto">
                              <a:xfrm rot="10787454">
                                <a:off x="83012" y="255560"/>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05" name="Freeform 120"/>
                            <wps:cNvSpPr>
                              <a:spLocks/>
                            </wps:cNvSpPr>
                            <wps:spPr bwMode="auto">
                              <a:xfrm rot="10787454">
                                <a:off x="83016" y="255525"/>
                                <a:ext cx="14" cy="35"/>
                              </a:xfrm>
                              <a:custGeom>
                                <a:avLst/>
                                <a:gdLst>
                                  <a:gd name="T0" fmla="*/ 0 w 81"/>
                                  <a:gd name="T1" fmla="*/ 0 h 305"/>
                                  <a:gd name="T2" fmla="*/ 4 w 81"/>
                                  <a:gd name="T3" fmla="*/ 0 h 305"/>
                                  <a:gd name="T4" fmla="*/ 14 w 81"/>
                                  <a:gd name="T5" fmla="*/ 35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6" name="Freeform 121"/>
                            <wps:cNvSpPr>
                              <a:spLocks/>
                            </wps:cNvSpPr>
                            <wps:spPr bwMode="auto">
                              <a:xfrm rot="10787454">
                                <a:off x="83012" y="255525"/>
                                <a:ext cx="14" cy="35"/>
                              </a:xfrm>
                              <a:custGeom>
                                <a:avLst/>
                                <a:gdLst>
                                  <a:gd name="T0" fmla="*/ 0 w 78"/>
                                  <a:gd name="T1" fmla="*/ 0 h 305"/>
                                  <a:gd name="T2" fmla="*/ 11 w 78"/>
                                  <a:gd name="T3" fmla="*/ 35 h 305"/>
                                  <a:gd name="T4" fmla="*/ 14 w 78"/>
                                  <a:gd name="T5" fmla="*/ 34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7" name="Freeform 122"/>
                            <wps:cNvSpPr>
                              <a:spLocks/>
                            </wps:cNvSpPr>
                            <wps:spPr bwMode="auto">
                              <a:xfrm rot="10787454">
                                <a:off x="83012" y="255525"/>
                                <a:ext cx="18" cy="35"/>
                              </a:xfrm>
                              <a:custGeom>
                                <a:avLst/>
                                <a:gdLst>
                                  <a:gd name="T0" fmla="*/ 0 w 100"/>
                                  <a:gd name="T1" fmla="*/ 0 h 305"/>
                                  <a:gd name="T2" fmla="*/ 4 w 100"/>
                                  <a:gd name="T3" fmla="*/ 0 h 305"/>
                                  <a:gd name="T4" fmla="*/ 18 w 100"/>
                                  <a:gd name="T5" fmla="*/ 34 h 305"/>
                                  <a:gd name="T6" fmla="*/ 15 w 100"/>
                                  <a:gd name="T7" fmla="*/ 35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08" name="Freeform 123"/>
                            <wps:cNvSpPr>
                              <a:spLocks/>
                            </wps:cNvSpPr>
                            <wps:spPr bwMode="auto">
                              <a:xfrm rot="10787454">
                                <a:off x="82976" y="255499"/>
                                <a:ext cx="39" cy="28"/>
                              </a:xfrm>
                              <a:custGeom>
                                <a:avLst/>
                                <a:gdLst>
                                  <a:gd name="T0" fmla="*/ 0 w 223"/>
                                  <a:gd name="T1" fmla="*/ 1 h 234"/>
                                  <a:gd name="T2" fmla="*/ 3 w 223"/>
                                  <a:gd name="T3" fmla="*/ 0 h 234"/>
                                  <a:gd name="T4" fmla="*/ 39 w 223"/>
                                  <a:gd name="T5" fmla="*/ 28 h 234"/>
                                  <a:gd name="T6" fmla="*/ 0 w 223"/>
                                  <a:gd name="T7" fmla="*/ 1 h 234"/>
                                  <a:gd name="T8" fmla="*/ 0 60000 65536"/>
                                  <a:gd name="T9" fmla="*/ 0 60000 65536"/>
                                  <a:gd name="T10" fmla="*/ 0 60000 65536"/>
                                  <a:gd name="T11" fmla="*/ 0 60000 65536"/>
                                  <a:gd name="T12" fmla="*/ 0 w 223"/>
                                  <a:gd name="T13" fmla="*/ 0 h 234"/>
                                  <a:gd name="T14" fmla="*/ 223 w 223"/>
                                  <a:gd name="T15" fmla="*/ 234 h 234"/>
                                </a:gdLst>
                                <a:ahLst/>
                                <a:cxnLst>
                                  <a:cxn ang="T8">
                                    <a:pos x="T0" y="T1"/>
                                  </a:cxn>
                                  <a:cxn ang="T9">
                                    <a:pos x="T2" y="T3"/>
                                  </a:cxn>
                                  <a:cxn ang="T10">
                                    <a:pos x="T4" y="T5"/>
                                  </a:cxn>
                                  <a:cxn ang="T11">
                                    <a:pos x="T6" y="T7"/>
                                  </a:cxn>
                                </a:cxnLst>
                                <a:rect l="T12" t="T13" r="T14" b="T15"/>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09" name="Freeform 124"/>
                            <wps:cNvSpPr>
                              <a:spLocks/>
                            </wps:cNvSpPr>
                            <wps:spPr bwMode="auto">
                              <a:xfrm rot="10787454">
                                <a:off x="82974" y="255499"/>
                                <a:ext cx="37" cy="28"/>
                              </a:xfrm>
                              <a:custGeom>
                                <a:avLst/>
                                <a:gdLst>
                                  <a:gd name="T0" fmla="*/ 0 w 215"/>
                                  <a:gd name="T1" fmla="*/ 0 h 234"/>
                                  <a:gd name="T2" fmla="*/ 35 w 215"/>
                                  <a:gd name="T3" fmla="*/ 28 h 234"/>
                                  <a:gd name="T4" fmla="*/ 37 w 215"/>
                                  <a:gd name="T5" fmla="*/ 26 h 234"/>
                                  <a:gd name="T6" fmla="*/ 0 w 215"/>
                                  <a:gd name="T7" fmla="*/ 0 h 234"/>
                                  <a:gd name="T8" fmla="*/ 0 60000 65536"/>
                                  <a:gd name="T9" fmla="*/ 0 60000 65536"/>
                                  <a:gd name="T10" fmla="*/ 0 60000 65536"/>
                                  <a:gd name="T11" fmla="*/ 0 60000 65536"/>
                                  <a:gd name="T12" fmla="*/ 0 w 215"/>
                                  <a:gd name="T13" fmla="*/ 0 h 234"/>
                                  <a:gd name="T14" fmla="*/ 215 w 215"/>
                                  <a:gd name="T15" fmla="*/ 234 h 234"/>
                                </a:gdLst>
                                <a:ahLst/>
                                <a:cxnLst>
                                  <a:cxn ang="T8">
                                    <a:pos x="T0" y="T1"/>
                                  </a:cxn>
                                  <a:cxn ang="T9">
                                    <a:pos x="T2" y="T3"/>
                                  </a:cxn>
                                  <a:cxn ang="T10">
                                    <a:pos x="T4" y="T5"/>
                                  </a:cxn>
                                  <a:cxn ang="T11">
                                    <a:pos x="T6" y="T7"/>
                                  </a:cxn>
                                </a:cxnLst>
                                <a:rect l="T12" t="T13" r="T14" b="T15"/>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0" name="Freeform 125"/>
                            <wps:cNvSpPr>
                              <a:spLocks/>
                            </wps:cNvSpPr>
                            <wps:spPr bwMode="auto">
                              <a:xfrm rot="10787454">
                                <a:off x="82974" y="255499"/>
                                <a:ext cx="41" cy="28"/>
                              </a:xfrm>
                              <a:custGeom>
                                <a:avLst/>
                                <a:gdLst>
                                  <a:gd name="T0" fmla="*/ 0 w 234"/>
                                  <a:gd name="T1" fmla="*/ 1 h 234"/>
                                  <a:gd name="T2" fmla="*/ 3 w 234"/>
                                  <a:gd name="T3" fmla="*/ 0 h 234"/>
                                  <a:gd name="T4" fmla="*/ 41 w 234"/>
                                  <a:gd name="T5" fmla="*/ 26 h 234"/>
                                  <a:gd name="T6" fmla="*/ 39 w 234"/>
                                  <a:gd name="T7" fmla="*/ 28 h 234"/>
                                  <a:gd name="T8" fmla="*/ 0 w 234"/>
                                  <a:gd name="T9" fmla="*/ 1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0" y="12"/>
                                    </a:moveTo>
                                    <a:lnTo>
                                      <a:pt x="19" y="0"/>
                                    </a:lnTo>
                                    <a:lnTo>
                                      <a:pt x="234" y="214"/>
                                    </a:lnTo>
                                    <a:lnTo>
                                      <a:pt x="223" y="234"/>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11" name="Freeform 126"/>
                            <wps:cNvSpPr>
                              <a:spLocks/>
                            </wps:cNvSpPr>
                            <wps:spPr bwMode="auto">
                              <a:xfrm rot="10787454">
                                <a:off x="82923" y="255491"/>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2" name="Freeform 127"/>
                            <wps:cNvSpPr>
                              <a:spLocks/>
                            </wps:cNvSpPr>
                            <wps:spPr bwMode="auto">
                              <a:xfrm rot="10787454">
                                <a:off x="82923" y="255491"/>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3" name="Freeform 128"/>
                            <wps:cNvSpPr>
                              <a:spLocks/>
                            </wps:cNvSpPr>
                            <wps:spPr bwMode="auto">
                              <a:xfrm rot="10787454">
                                <a:off x="82923" y="255491"/>
                                <a:ext cx="54" cy="11"/>
                              </a:xfrm>
                              <a:custGeom>
                                <a:avLst/>
                                <a:gdLst>
                                  <a:gd name="T0" fmla="*/ 0 w 304"/>
                                  <a:gd name="T1" fmla="*/ 2 h 102"/>
                                  <a:gd name="T2" fmla="*/ 2 w 304"/>
                                  <a:gd name="T3" fmla="*/ 0 h 102"/>
                                  <a:gd name="T4" fmla="*/ 54 w 304"/>
                                  <a:gd name="T5" fmla="*/ 9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9"/>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14" name="Freeform 129"/>
                            <wps:cNvSpPr>
                              <a:spLocks/>
                            </wps:cNvSpPr>
                            <wps:spPr bwMode="auto">
                              <a:xfrm rot="10787454">
                                <a:off x="82885" y="255491"/>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5" name="Freeform 130"/>
                            <wps:cNvSpPr>
                              <a:spLocks/>
                            </wps:cNvSpPr>
                            <wps:spPr bwMode="auto">
                              <a:xfrm rot="10787454">
                                <a:off x="82885" y="255494"/>
                                <a:ext cx="38" cy="9"/>
                              </a:xfrm>
                              <a:custGeom>
                                <a:avLst/>
                                <a:gdLst>
                                  <a:gd name="T0" fmla="*/ 0 w 219"/>
                                  <a:gd name="T1" fmla="*/ 9 h 84"/>
                                  <a:gd name="T2" fmla="*/ 38 w 219"/>
                                  <a:gd name="T3" fmla="*/ 2 h 84"/>
                                  <a:gd name="T4" fmla="*/ 35 w 219"/>
                                  <a:gd name="T5" fmla="*/ 0 h 84"/>
                                  <a:gd name="T6" fmla="*/ 0 w 219"/>
                                  <a:gd name="T7" fmla="*/ 9 h 84"/>
                                  <a:gd name="T8" fmla="*/ 0 60000 65536"/>
                                  <a:gd name="T9" fmla="*/ 0 60000 65536"/>
                                  <a:gd name="T10" fmla="*/ 0 60000 65536"/>
                                  <a:gd name="T11" fmla="*/ 0 60000 65536"/>
                                  <a:gd name="T12" fmla="*/ 0 w 219"/>
                                  <a:gd name="T13" fmla="*/ 0 h 84"/>
                                  <a:gd name="T14" fmla="*/ 219 w 219"/>
                                  <a:gd name="T15" fmla="*/ 84 h 84"/>
                                </a:gdLst>
                                <a:ahLst/>
                                <a:cxnLst>
                                  <a:cxn ang="T8">
                                    <a:pos x="T0" y="T1"/>
                                  </a:cxn>
                                  <a:cxn ang="T9">
                                    <a:pos x="T2" y="T3"/>
                                  </a:cxn>
                                  <a:cxn ang="T10">
                                    <a:pos x="T4" y="T5"/>
                                  </a:cxn>
                                  <a:cxn ang="T11">
                                    <a:pos x="T6" y="T7"/>
                                  </a:cxn>
                                </a:cxnLst>
                                <a:rect l="T12" t="T13" r="T14" b="T15"/>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6" name="Freeform 131"/>
                            <wps:cNvSpPr>
                              <a:spLocks/>
                            </wps:cNvSpPr>
                            <wps:spPr bwMode="auto">
                              <a:xfrm rot="10787454">
                                <a:off x="82885" y="255491"/>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6"/>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17" name="Freeform 132"/>
                            <wps:cNvSpPr>
                              <a:spLocks/>
                            </wps:cNvSpPr>
                            <wps:spPr bwMode="auto">
                              <a:xfrm rot="10787454">
                                <a:off x="82868" y="255501"/>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8" name="Freeform 133"/>
                            <wps:cNvSpPr>
                              <a:spLocks/>
                            </wps:cNvSpPr>
                            <wps:spPr bwMode="auto">
                              <a:xfrm rot="10787454">
                                <a:off x="82868" y="255503"/>
                                <a:ext cx="19" cy="23"/>
                              </a:xfrm>
                              <a:custGeom>
                                <a:avLst/>
                                <a:gdLst>
                                  <a:gd name="T0" fmla="*/ 0 w 107"/>
                                  <a:gd name="T1" fmla="*/ 23 h 203"/>
                                  <a:gd name="T2" fmla="*/ 19 w 107"/>
                                  <a:gd name="T3" fmla="*/ 0 h 203"/>
                                  <a:gd name="T4" fmla="*/ 15 w 107"/>
                                  <a:gd name="T5" fmla="*/ 0 h 203"/>
                                  <a:gd name="T6" fmla="*/ 0 w 107"/>
                                  <a:gd name="T7" fmla="*/ 23 h 203"/>
                                  <a:gd name="T8" fmla="*/ 0 60000 65536"/>
                                  <a:gd name="T9" fmla="*/ 0 60000 65536"/>
                                  <a:gd name="T10" fmla="*/ 0 60000 65536"/>
                                  <a:gd name="T11" fmla="*/ 0 60000 65536"/>
                                  <a:gd name="T12" fmla="*/ 0 w 107"/>
                                  <a:gd name="T13" fmla="*/ 0 h 203"/>
                                  <a:gd name="T14" fmla="*/ 107 w 107"/>
                                  <a:gd name="T15" fmla="*/ 203 h 203"/>
                                </a:gdLst>
                                <a:ahLst/>
                                <a:cxnLst>
                                  <a:cxn ang="T8">
                                    <a:pos x="T0" y="T1"/>
                                  </a:cxn>
                                  <a:cxn ang="T9">
                                    <a:pos x="T2" y="T3"/>
                                  </a:cxn>
                                  <a:cxn ang="T10">
                                    <a:pos x="T4" y="T5"/>
                                  </a:cxn>
                                  <a:cxn ang="T11">
                                    <a:pos x="T6" y="T7"/>
                                  </a:cxn>
                                </a:cxnLst>
                                <a:rect l="T12" t="T13" r="T14" b="T15"/>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19" name="Freeform 134"/>
                            <wps:cNvSpPr>
                              <a:spLocks/>
                            </wps:cNvSpPr>
                            <wps:spPr bwMode="auto">
                              <a:xfrm rot="10787454">
                                <a:off x="82868" y="255501"/>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3"/>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20" name="Freeform 135"/>
                            <wps:cNvSpPr>
                              <a:spLocks/>
                            </wps:cNvSpPr>
                            <wps:spPr bwMode="auto">
                              <a:xfrm rot="10787454">
                                <a:off x="82869" y="255525"/>
                                <a:ext cx="16" cy="26"/>
                              </a:xfrm>
                              <a:custGeom>
                                <a:avLst/>
                                <a:gdLst>
                                  <a:gd name="T0" fmla="*/ 16 w 91"/>
                                  <a:gd name="T1" fmla="*/ 26 h 219"/>
                                  <a:gd name="T2" fmla="*/ 12 w 91"/>
                                  <a:gd name="T3" fmla="*/ 26 h 219"/>
                                  <a:gd name="T4" fmla="*/ 0 w 91"/>
                                  <a:gd name="T5" fmla="*/ 0 h 219"/>
                                  <a:gd name="T6" fmla="*/ 16 w 91"/>
                                  <a:gd name="T7" fmla="*/ 26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21" name="Freeform 136"/>
                            <wps:cNvSpPr>
                              <a:spLocks/>
                            </wps:cNvSpPr>
                            <wps:spPr bwMode="auto">
                              <a:xfrm rot="10787454">
                                <a:off x="82872" y="255525"/>
                                <a:ext cx="15" cy="26"/>
                              </a:xfrm>
                              <a:custGeom>
                                <a:avLst/>
                                <a:gdLst>
                                  <a:gd name="T0" fmla="*/ 15 w 84"/>
                                  <a:gd name="T1" fmla="*/ 26 h 219"/>
                                  <a:gd name="T2" fmla="*/ 3 w 84"/>
                                  <a:gd name="T3" fmla="*/ 0 h 219"/>
                                  <a:gd name="T4" fmla="*/ 0 w 84"/>
                                  <a:gd name="T5" fmla="*/ 2 h 219"/>
                                  <a:gd name="T6" fmla="*/ 15 w 84"/>
                                  <a:gd name="T7" fmla="*/ 26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22" name="Freeform 137"/>
                            <wps:cNvSpPr>
                              <a:spLocks/>
                            </wps:cNvSpPr>
                            <wps:spPr bwMode="auto">
                              <a:xfrm rot="10787454">
                                <a:off x="82868" y="255525"/>
                                <a:ext cx="19" cy="26"/>
                              </a:xfrm>
                              <a:custGeom>
                                <a:avLst/>
                                <a:gdLst>
                                  <a:gd name="T0" fmla="*/ 19 w 107"/>
                                  <a:gd name="T1" fmla="*/ 26 h 219"/>
                                  <a:gd name="T2" fmla="*/ 15 w 107"/>
                                  <a:gd name="T3" fmla="*/ 26 h 219"/>
                                  <a:gd name="T4" fmla="*/ 0 w 107"/>
                                  <a:gd name="T5" fmla="*/ 2 h 219"/>
                                  <a:gd name="T6" fmla="*/ 3 w 107"/>
                                  <a:gd name="T7" fmla="*/ 0 h 219"/>
                                  <a:gd name="T8" fmla="*/ 19 w 107"/>
                                  <a:gd name="T9" fmla="*/ 26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5"/>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23" name="Freeform 138"/>
                            <wps:cNvSpPr>
                              <a:spLocks/>
                            </wps:cNvSpPr>
                            <wps:spPr bwMode="auto">
                              <a:xfrm rot="10787454">
                                <a:off x="82885" y="255549"/>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24" name="Freeform 139"/>
                            <wps:cNvSpPr>
                              <a:spLocks/>
                            </wps:cNvSpPr>
                            <wps:spPr bwMode="auto">
                              <a:xfrm rot="10787454">
                                <a:off x="82887" y="255549"/>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25" name="Freeform 140"/>
                            <wps:cNvSpPr>
                              <a:spLocks/>
                            </wps:cNvSpPr>
                            <wps:spPr bwMode="auto">
                              <a:xfrm rot="10787454">
                                <a:off x="82885" y="255549"/>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2"/>
                                    </a:moveTo>
                                    <a:lnTo>
                                      <a:pt x="203" y="107"/>
                                    </a:lnTo>
                                    <a:lnTo>
                                      <a:pt x="0" y="24"/>
                                    </a:lnTo>
                                    <a:lnTo>
                                      <a:pt x="0" y="0"/>
                                    </a:lnTo>
                                    <a:lnTo>
                                      <a:pt x="219" y="9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26" name="Freeform 141"/>
                            <wps:cNvSpPr>
                              <a:spLocks/>
                            </wps:cNvSpPr>
                            <wps:spPr bwMode="auto">
                              <a:xfrm rot="10787454">
                                <a:off x="82885" y="255559"/>
                                <a:ext cx="38" cy="11"/>
                              </a:xfrm>
                              <a:custGeom>
                                <a:avLst/>
                                <a:gdLst>
                                  <a:gd name="T0" fmla="*/ 0 w 219"/>
                                  <a:gd name="T1" fmla="*/ 11 h 92"/>
                                  <a:gd name="T2" fmla="*/ 0 w 219"/>
                                  <a:gd name="T3" fmla="*/ 8 h 92"/>
                                  <a:gd name="T4" fmla="*/ 38 w 219"/>
                                  <a:gd name="T5" fmla="*/ 0 h 92"/>
                                  <a:gd name="T6" fmla="*/ 0 w 219"/>
                                  <a:gd name="T7" fmla="*/ 11 h 92"/>
                                  <a:gd name="T8" fmla="*/ 0 60000 65536"/>
                                  <a:gd name="T9" fmla="*/ 0 60000 65536"/>
                                  <a:gd name="T10" fmla="*/ 0 60000 65536"/>
                                  <a:gd name="T11" fmla="*/ 0 60000 65536"/>
                                  <a:gd name="T12" fmla="*/ 0 w 219"/>
                                  <a:gd name="T13" fmla="*/ 0 h 92"/>
                                  <a:gd name="T14" fmla="*/ 219 w 219"/>
                                  <a:gd name="T15" fmla="*/ 92 h 92"/>
                                </a:gdLst>
                                <a:ahLst/>
                                <a:cxnLst>
                                  <a:cxn ang="T8">
                                    <a:pos x="T0" y="T1"/>
                                  </a:cxn>
                                  <a:cxn ang="T9">
                                    <a:pos x="T2" y="T3"/>
                                  </a:cxn>
                                  <a:cxn ang="T10">
                                    <a:pos x="T4" y="T5"/>
                                  </a:cxn>
                                  <a:cxn ang="T11">
                                    <a:pos x="T6" y="T7"/>
                                  </a:cxn>
                                </a:cxnLst>
                                <a:rect l="T12" t="T13" r="T14" b="T15"/>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27" name="Freeform 142"/>
                            <wps:cNvSpPr>
                              <a:spLocks/>
                            </wps:cNvSpPr>
                            <wps:spPr bwMode="auto">
                              <a:xfrm rot="10787454">
                                <a:off x="82885" y="255562"/>
                                <a:ext cx="38" cy="9"/>
                              </a:xfrm>
                              <a:custGeom>
                                <a:avLst/>
                                <a:gdLst>
                                  <a:gd name="T0" fmla="*/ 0 w 219"/>
                                  <a:gd name="T1" fmla="*/ 9 h 83"/>
                                  <a:gd name="T2" fmla="*/ 38 w 219"/>
                                  <a:gd name="T3" fmla="*/ 2 h 83"/>
                                  <a:gd name="T4" fmla="*/ 35 w 219"/>
                                  <a:gd name="T5" fmla="*/ 0 h 83"/>
                                  <a:gd name="T6" fmla="*/ 0 w 219"/>
                                  <a:gd name="T7" fmla="*/ 9 h 83"/>
                                  <a:gd name="T8" fmla="*/ 0 60000 65536"/>
                                  <a:gd name="T9" fmla="*/ 0 60000 65536"/>
                                  <a:gd name="T10" fmla="*/ 0 60000 65536"/>
                                  <a:gd name="T11" fmla="*/ 0 60000 65536"/>
                                  <a:gd name="T12" fmla="*/ 0 w 219"/>
                                  <a:gd name="T13" fmla="*/ 0 h 83"/>
                                  <a:gd name="T14" fmla="*/ 219 w 219"/>
                                  <a:gd name="T15" fmla="*/ 83 h 83"/>
                                </a:gdLst>
                                <a:ahLst/>
                                <a:cxnLst>
                                  <a:cxn ang="T8">
                                    <a:pos x="T0" y="T1"/>
                                  </a:cxn>
                                  <a:cxn ang="T9">
                                    <a:pos x="T2" y="T3"/>
                                  </a:cxn>
                                  <a:cxn ang="T10">
                                    <a:pos x="T4" y="T5"/>
                                  </a:cxn>
                                  <a:cxn ang="T11">
                                    <a:pos x="T6" y="T7"/>
                                  </a:cxn>
                                </a:cxnLst>
                                <a:rect l="T12" t="T13" r="T14" b="T15"/>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28" name="Freeform 143"/>
                            <wps:cNvSpPr>
                              <a:spLocks/>
                            </wps:cNvSpPr>
                            <wps:spPr bwMode="auto">
                              <a:xfrm rot="10787454">
                                <a:off x="82885" y="255559"/>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3"/>
                                    </a:lnTo>
                                    <a:lnTo>
                                      <a:pt x="203" y="0"/>
                                    </a:lnTo>
                                    <a:lnTo>
                                      <a:pt x="219" y="15"/>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29" name="Freeform 144"/>
                            <wps:cNvSpPr>
                              <a:spLocks/>
                            </wps:cNvSpPr>
                            <wps:spPr bwMode="auto">
                              <a:xfrm rot="10787454">
                                <a:off x="82868" y="255569"/>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0" name="Freeform 145"/>
                            <wps:cNvSpPr>
                              <a:spLocks/>
                            </wps:cNvSpPr>
                            <wps:spPr bwMode="auto">
                              <a:xfrm rot="10787454">
                                <a:off x="82868" y="255572"/>
                                <a:ext cx="19" cy="23"/>
                              </a:xfrm>
                              <a:custGeom>
                                <a:avLst/>
                                <a:gdLst>
                                  <a:gd name="T0" fmla="*/ 0 w 107"/>
                                  <a:gd name="T1" fmla="*/ 23 h 204"/>
                                  <a:gd name="T2" fmla="*/ 19 w 107"/>
                                  <a:gd name="T3" fmla="*/ 0 h 204"/>
                                  <a:gd name="T4" fmla="*/ 15 w 107"/>
                                  <a:gd name="T5" fmla="*/ 0 h 204"/>
                                  <a:gd name="T6" fmla="*/ 0 w 107"/>
                                  <a:gd name="T7" fmla="*/ 23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1" name="Freeform 146"/>
                            <wps:cNvSpPr>
                              <a:spLocks/>
                            </wps:cNvSpPr>
                            <wps:spPr bwMode="auto">
                              <a:xfrm rot="10787454">
                                <a:off x="82868" y="255569"/>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4"/>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32" name="Freeform 147"/>
                            <wps:cNvSpPr>
                              <a:spLocks/>
                            </wps:cNvSpPr>
                            <wps:spPr bwMode="auto">
                              <a:xfrm rot="10787454">
                                <a:off x="82869" y="255595"/>
                                <a:ext cx="16" cy="25"/>
                              </a:xfrm>
                              <a:custGeom>
                                <a:avLst/>
                                <a:gdLst>
                                  <a:gd name="T0" fmla="*/ 16 w 91"/>
                                  <a:gd name="T1" fmla="*/ 25 h 219"/>
                                  <a:gd name="T2" fmla="*/ 12 w 91"/>
                                  <a:gd name="T3" fmla="*/ 25 h 219"/>
                                  <a:gd name="T4" fmla="*/ 0 w 91"/>
                                  <a:gd name="T5" fmla="*/ 0 h 219"/>
                                  <a:gd name="T6" fmla="*/ 16 w 91"/>
                                  <a:gd name="T7" fmla="*/ 25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3" name="Freeform 148"/>
                            <wps:cNvSpPr>
                              <a:spLocks/>
                            </wps:cNvSpPr>
                            <wps:spPr bwMode="auto">
                              <a:xfrm rot="10787454">
                                <a:off x="82872" y="255595"/>
                                <a:ext cx="15" cy="25"/>
                              </a:xfrm>
                              <a:custGeom>
                                <a:avLst/>
                                <a:gdLst>
                                  <a:gd name="T0" fmla="*/ 15 w 84"/>
                                  <a:gd name="T1" fmla="*/ 25 h 219"/>
                                  <a:gd name="T2" fmla="*/ 3 w 84"/>
                                  <a:gd name="T3" fmla="*/ 0 h 219"/>
                                  <a:gd name="T4" fmla="*/ 0 w 84"/>
                                  <a:gd name="T5" fmla="*/ 2 h 219"/>
                                  <a:gd name="T6" fmla="*/ 15 w 84"/>
                                  <a:gd name="T7" fmla="*/ 25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4" name="Freeform 149"/>
                            <wps:cNvSpPr>
                              <a:spLocks/>
                            </wps:cNvSpPr>
                            <wps:spPr bwMode="auto">
                              <a:xfrm rot="10787454">
                                <a:off x="82868" y="255595"/>
                                <a:ext cx="19" cy="25"/>
                              </a:xfrm>
                              <a:custGeom>
                                <a:avLst/>
                                <a:gdLst>
                                  <a:gd name="T0" fmla="*/ 19 w 107"/>
                                  <a:gd name="T1" fmla="*/ 25 h 219"/>
                                  <a:gd name="T2" fmla="*/ 15 w 107"/>
                                  <a:gd name="T3" fmla="*/ 25 h 219"/>
                                  <a:gd name="T4" fmla="*/ 0 w 107"/>
                                  <a:gd name="T5" fmla="*/ 2 h 219"/>
                                  <a:gd name="T6" fmla="*/ 3 w 107"/>
                                  <a:gd name="T7" fmla="*/ 0 h 219"/>
                                  <a:gd name="T8" fmla="*/ 19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6"/>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35" name="Freeform 150"/>
                            <wps:cNvSpPr>
                              <a:spLocks/>
                            </wps:cNvSpPr>
                            <wps:spPr bwMode="auto">
                              <a:xfrm rot="10787454">
                                <a:off x="82885" y="255617"/>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6" name="Freeform 151"/>
                            <wps:cNvSpPr>
                              <a:spLocks/>
                            </wps:cNvSpPr>
                            <wps:spPr bwMode="auto">
                              <a:xfrm rot="10787454">
                                <a:off x="82887" y="255617"/>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7" name="Freeform 152"/>
                            <wps:cNvSpPr>
                              <a:spLocks/>
                            </wps:cNvSpPr>
                            <wps:spPr bwMode="auto">
                              <a:xfrm rot="10787454">
                                <a:off x="82885" y="255617"/>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1"/>
                                    </a:moveTo>
                                    <a:lnTo>
                                      <a:pt x="203" y="107"/>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38" name="Freeform 153"/>
                            <wps:cNvSpPr>
                              <a:spLocks/>
                            </wps:cNvSpPr>
                            <wps:spPr bwMode="auto">
                              <a:xfrm rot="10787454">
                                <a:off x="82886" y="255695"/>
                                <a:ext cx="38" cy="11"/>
                              </a:xfrm>
                              <a:custGeom>
                                <a:avLst/>
                                <a:gdLst>
                                  <a:gd name="T0" fmla="*/ 0 w 219"/>
                                  <a:gd name="T1" fmla="*/ 11 h 90"/>
                                  <a:gd name="T2" fmla="*/ 0 w 219"/>
                                  <a:gd name="T3" fmla="*/ 8 h 90"/>
                                  <a:gd name="T4" fmla="*/ 38 w 219"/>
                                  <a:gd name="T5" fmla="*/ 0 h 90"/>
                                  <a:gd name="T6" fmla="*/ 0 w 219"/>
                                  <a:gd name="T7" fmla="*/ 11 h 90"/>
                                  <a:gd name="T8" fmla="*/ 0 60000 65536"/>
                                  <a:gd name="T9" fmla="*/ 0 60000 65536"/>
                                  <a:gd name="T10" fmla="*/ 0 60000 65536"/>
                                  <a:gd name="T11" fmla="*/ 0 60000 65536"/>
                                  <a:gd name="T12" fmla="*/ 0 w 219"/>
                                  <a:gd name="T13" fmla="*/ 0 h 90"/>
                                  <a:gd name="T14" fmla="*/ 219 w 219"/>
                                  <a:gd name="T15" fmla="*/ 90 h 90"/>
                                </a:gdLst>
                                <a:ahLst/>
                                <a:cxnLst>
                                  <a:cxn ang="T8">
                                    <a:pos x="T0" y="T1"/>
                                  </a:cxn>
                                  <a:cxn ang="T9">
                                    <a:pos x="T2" y="T3"/>
                                  </a:cxn>
                                  <a:cxn ang="T10">
                                    <a:pos x="T4" y="T5"/>
                                  </a:cxn>
                                  <a:cxn ang="T11">
                                    <a:pos x="T6" y="T7"/>
                                  </a:cxn>
                                </a:cxnLst>
                                <a:rect l="T12" t="T13" r="T14" b="T15"/>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39" name="Freeform 154"/>
                            <wps:cNvSpPr>
                              <a:spLocks/>
                            </wps:cNvSpPr>
                            <wps:spPr bwMode="auto">
                              <a:xfrm rot="10787454">
                                <a:off x="82886" y="255695"/>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40" name="Freeform 155"/>
                            <wps:cNvSpPr>
                              <a:spLocks/>
                            </wps:cNvSpPr>
                            <wps:spPr bwMode="auto">
                              <a:xfrm rot="10787454">
                                <a:off x="82869" y="255706"/>
                                <a:ext cx="19" cy="25"/>
                              </a:xfrm>
                              <a:custGeom>
                                <a:avLst/>
                                <a:gdLst>
                                  <a:gd name="T0" fmla="*/ 3 w 107"/>
                                  <a:gd name="T1" fmla="*/ 25 h 221"/>
                                  <a:gd name="T2" fmla="*/ 0 w 107"/>
                                  <a:gd name="T3" fmla="*/ 23 h 221"/>
                                  <a:gd name="T4" fmla="*/ 19 w 107"/>
                                  <a:gd name="T5" fmla="*/ 0 h 221"/>
                                  <a:gd name="T6" fmla="*/ 3 w 107"/>
                                  <a:gd name="T7" fmla="*/ 25 h 221"/>
                                  <a:gd name="T8" fmla="*/ 0 60000 65536"/>
                                  <a:gd name="T9" fmla="*/ 0 60000 65536"/>
                                  <a:gd name="T10" fmla="*/ 0 60000 65536"/>
                                  <a:gd name="T11" fmla="*/ 0 60000 65536"/>
                                  <a:gd name="T12" fmla="*/ 0 w 107"/>
                                  <a:gd name="T13" fmla="*/ 0 h 221"/>
                                  <a:gd name="T14" fmla="*/ 107 w 107"/>
                                  <a:gd name="T15" fmla="*/ 221 h 221"/>
                                </a:gdLst>
                                <a:ahLst/>
                                <a:cxnLst>
                                  <a:cxn ang="T8">
                                    <a:pos x="T0" y="T1"/>
                                  </a:cxn>
                                  <a:cxn ang="T9">
                                    <a:pos x="T2" y="T3"/>
                                  </a:cxn>
                                  <a:cxn ang="T10">
                                    <a:pos x="T4" y="T5"/>
                                  </a:cxn>
                                  <a:cxn ang="T11">
                                    <a:pos x="T6" y="T7"/>
                                  </a:cxn>
                                </a:cxnLst>
                                <a:rect l="T12" t="T13" r="T14" b="T15"/>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41" name="Freeform 156"/>
                            <wps:cNvSpPr>
                              <a:spLocks/>
                            </wps:cNvSpPr>
                            <wps:spPr bwMode="auto">
                              <a:xfrm rot="10787454">
                                <a:off x="82869" y="255707"/>
                                <a:ext cx="19" cy="24"/>
                              </a:xfrm>
                              <a:custGeom>
                                <a:avLst/>
                                <a:gdLst>
                                  <a:gd name="T0" fmla="*/ 0 w 107"/>
                                  <a:gd name="T1" fmla="*/ 24 h 204"/>
                                  <a:gd name="T2" fmla="*/ 19 w 107"/>
                                  <a:gd name="T3" fmla="*/ 0 h 204"/>
                                  <a:gd name="T4" fmla="*/ 15 w 107"/>
                                  <a:gd name="T5" fmla="*/ 0 h 204"/>
                                  <a:gd name="T6" fmla="*/ 0 w 107"/>
                                  <a:gd name="T7" fmla="*/ 24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42" name="Freeform 157"/>
                            <wps:cNvSpPr>
                              <a:spLocks/>
                            </wps:cNvSpPr>
                            <wps:spPr bwMode="auto">
                              <a:xfrm rot="10787454">
                                <a:off x="82869" y="255706"/>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43" name="Freeform 158"/>
                            <wps:cNvSpPr>
                              <a:spLocks/>
                            </wps:cNvSpPr>
                            <wps:spPr bwMode="auto">
                              <a:xfrm rot="10787454">
                                <a:off x="82870" y="255732"/>
                                <a:ext cx="16" cy="24"/>
                              </a:xfrm>
                              <a:custGeom>
                                <a:avLst/>
                                <a:gdLst>
                                  <a:gd name="T0" fmla="*/ 16 w 91"/>
                                  <a:gd name="T1" fmla="*/ 24 h 219"/>
                                  <a:gd name="T2" fmla="*/ 12 w 91"/>
                                  <a:gd name="T3" fmla="*/ 24 h 219"/>
                                  <a:gd name="T4" fmla="*/ 0 w 91"/>
                                  <a:gd name="T5" fmla="*/ 0 h 219"/>
                                  <a:gd name="T6" fmla="*/ 16 w 91"/>
                                  <a:gd name="T7" fmla="*/ 24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44" name="Freeform 159"/>
                            <wps:cNvSpPr>
                              <a:spLocks/>
                            </wps:cNvSpPr>
                            <wps:spPr bwMode="auto">
                              <a:xfrm rot="10787454">
                                <a:off x="82873" y="255732"/>
                                <a:ext cx="15" cy="24"/>
                              </a:xfrm>
                              <a:custGeom>
                                <a:avLst/>
                                <a:gdLst>
                                  <a:gd name="T0" fmla="*/ 15 w 84"/>
                                  <a:gd name="T1" fmla="*/ 24 h 219"/>
                                  <a:gd name="T2" fmla="*/ 3 w 84"/>
                                  <a:gd name="T3" fmla="*/ 0 h 219"/>
                                  <a:gd name="T4" fmla="*/ 0 w 84"/>
                                  <a:gd name="T5" fmla="*/ 2 h 219"/>
                                  <a:gd name="T6" fmla="*/ 15 w 84"/>
                                  <a:gd name="T7" fmla="*/ 24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45" name="Freeform 160"/>
                            <wps:cNvSpPr>
                              <a:spLocks/>
                            </wps:cNvSpPr>
                            <wps:spPr bwMode="auto">
                              <a:xfrm rot="10787454">
                                <a:off x="82869" y="255732"/>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46" name="Freeform 161"/>
                            <wps:cNvSpPr>
                              <a:spLocks/>
                            </wps:cNvSpPr>
                            <wps:spPr bwMode="auto">
                              <a:xfrm rot="10787454">
                                <a:off x="82886" y="255754"/>
                                <a:ext cx="38" cy="12"/>
                              </a:xfrm>
                              <a:custGeom>
                                <a:avLst/>
                                <a:gdLst>
                                  <a:gd name="T0" fmla="*/ 38 w 219"/>
                                  <a:gd name="T1" fmla="*/ 10 h 108"/>
                                  <a:gd name="T2" fmla="*/ 35 w 219"/>
                                  <a:gd name="T3" fmla="*/ 12 h 108"/>
                                  <a:gd name="T4" fmla="*/ 0 w 219"/>
                                  <a:gd name="T5" fmla="*/ 0 h 108"/>
                                  <a:gd name="T6" fmla="*/ 38 w 219"/>
                                  <a:gd name="T7" fmla="*/ 10 h 108"/>
                                  <a:gd name="T8" fmla="*/ 0 60000 65536"/>
                                  <a:gd name="T9" fmla="*/ 0 60000 65536"/>
                                  <a:gd name="T10" fmla="*/ 0 60000 65536"/>
                                  <a:gd name="T11" fmla="*/ 0 60000 65536"/>
                                  <a:gd name="T12" fmla="*/ 0 w 219"/>
                                  <a:gd name="T13" fmla="*/ 0 h 108"/>
                                  <a:gd name="T14" fmla="*/ 219 w 219"/>
                                  <a:gd name="T15" fmla="*/ 108 h 108"/>
                                </a:gdLst>
                                <a:ahLst/>
                                <a:cxnLst>
                                  <a:cxn ang="T8">
                                    <a:pos x="T0" y="T1"/>
                                  </a:cxn>
                                  <a:cxn ang="T9">
                                    <a:pos x="T2" y="T3"/>
                                  </a:cxn>
                                  <a:cxn ang="T10">
                                    <a:pos x="T4" y="T5"/>
                                  </a:cxn>
                                  <a:cxn ang="T11">
                                    <a:pos x="T6" y="T7"/>
                                  </a:cxn>
                                </a:cxnLst>
                                <a:rect l="T12" t="T13" r="T14" b="T15"/>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47" name="Freeform 162"/>
                            <wps:cNvSpPr>
                              <a:spLocks/>
                            </wps:cNvSpPr>
                            <wps:spPr bwMode="auto">
                              <a:xfrm rot="10787454">
                                <a:off x="82888" y="255754"/>
                                <a:ext cx="35" cy="12"/>
                              </a:xfrm>
                              <a:custGeom>
                                <a:avLst/>
                                <a:gdLst>
                                  <a:gd name="T0" fmla="*/ 35 w 203"/>
                                  <a:gd name="T1" fmla="*/ 12 h 108"/>
                                  <a:gd name="T2" fmla="*/ 0 w 203"/>
                                  <a:gd name="T3" fmla="*/ 0 h 108"/>
                                  <a:gd name="T4" fmla="*/ 0 w 203"/>
                                  <a:gd name="T5" fmla="*/ 3 h 108"/>
                                  <a:gd name="T6" fmla="*/ 35 w 203"/>
                                  <a:gd name="T7" fmla="*/ 12 h 108"/>
                                  <a:gd name="T8" fmla="*/ 0 60000 65536"/>
                                  <a:gd name="T9" fmla="*/ 0 60000 65536"/>
                                  <a:gd name="T10" fmla="*/ 0 60000 65536"/>
                                  <a:gd name="T11" fmla="*/ 0 60000 65536"/>
                                  <a:gd name="T12" fmla="*/ 0 w 203"/>
                                  <a:gd name="T13" fmla="*/ 0 h 108"/>
                                  <a:gd name="T14" fmla="*/ 203 w 203"/>
                                  <a:gd name="T15" fmla="*/ 108 h 108"/>
                                </a:gdLst>
                                <a:ahLst/>
                                <a:cxnLst>
                                  <a:cxn ang="T8">
                                    <a:pos x="T0" y="T1"/>
                                  </a:cxn>
                                  <a:cxn ang="T9">
                                    <a:pos x="T2" y="T3"/>
                                  </a:cxn>
                                  <a:cxn ang="T10">
                                    <a:pos x="T4" y="T5"/>
                                  </a:cxn>
                                  <a:cxn ang="T11">
                                    <a:pos x="T6" y="T7"/>
                                  </a:cxn>
                                </a:cxnLst>
                                <a:rect l="T12" t="T13" r="T14" b="T15"/>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48" name="Freeform 163"/>
                            <wps:cNvSpPr>
                              <a:spLocks/>
                            </wps:cNvSpPr>
                            <wps:spPr bwMode="auto">
                              <a:xfrm rot="10787454">
                                <a:off x="82886" y="255754"/>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49" name="Freeform 164"/>
                            <wps:cNvSpPr>
                              <a:spLocks/>
                            </wps:cNvSpPr>
                            <wps:spPr bwMode="auto">
                              <a:xfrm rot="10787454">
                                <a:off x="82922" y="255465"/>
                                <a:ext cx="54" cy="10"/>
                              </a:xfrm>
                              <a:custGeom>
                                <a:avLst/>
                                <a:gdLst>
                                  <a:gd name="T0" fmla="*/ 54 w 304"/>
                                  <a:gd name="T1" fmla="*/ 0 h 83"/>
                                  <a:gd name="T2" fmla="*/ 54 w 304"/>
                                  <a:gd name="T3" fmla="*/ 3 h 83"/>
                                  <a:gd name="T4" fmla="*/ 0 w 304"/>
                                  <a:gd name="T5" fmla="*/ 10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0" name="Freeform 165"/>
                            <wps:cNvSpPr>
                              <a:spLocks/>
                            </wps:cNvSpPr>
                            <wps:spPr bwMode="auto">
                              <a:xfrm rot="10787454">
                                <a:off x="82922" y="255456"/>
                                <a:ext cx="54" cy="10"/>
                              </a:xfrm>
                              <a:custGeom>
                                <a:avLst/>
                                <a:gdLst>
                                  <a:gd name="T0" fmla="*/ 54 w 304"/>
                                  <a:gd name="T1" fmla="*/ 0 h 78"/>
                                  <a:gd name="T2" fmla="*/ 0 w 304"/>
                                  <a:gd name="T3" fmla="*/ 8 h 78"/>
                                  <a:gd name="T4" fmla="*/ 2 w 304"/>
                                  <a:gd name="T5" fmla="*/ 10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1" name="Freeform 166"/>
                            <wps:cNvSpPr>
                              <a:spLocks/>
                            </wps:cNvSpPr>
                            <wps:spPr bwMode="auto">
                              <a:xfrm rot="10787454">
                                <a:off x="82979" y="255437"/>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2" name="Freeform 167"/>
                            <wps:cNvSpPr>
                              <a:spLocks/>
                            </wps:cNvSpPr>
                            <wps:spPr bwMode="auto">
                              <a:xfrm rot="10787454">
                                <a:off x="82973" y="255435"/>
                                <a:ext cx="41" cy="25"/>
                              </a:xfrm>
                              <a:custGeom>
                                <a:avLst/>
                                <a:gdLst>
                                  <a:gd name="T0" fmla="*/ 41 w 234"/>
                                  <a:gd name="T1" fmla="*/ 0 h 215"/>
                                  <a:gd name="T2" fmla="*/ 0 w 234"/>
                                  <a:gd name="T3" fmla="*/ 24 h 215"/>
                                  <a:gd name="T4" fmla="*/ 3 w 234"/>
                                  <a:gd name="T5" fmla="*/ 25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3" name="Freeform 168"/>
                            <wps:cNvSpPr>
                              <a:spLocks/>
                            </wps:cNvSpPr>
                            <wps:spPr bwMode="auto">
                              <a:xfrm rot="10787454">
                                <a:off x="82925" y="255461"/>
                                <a:ext cx="54" cy="9"/>
                              </a:xfrm>
                              <a:custGeom>
                                <a:avLst/>
                                <a:gdLst>
                                  <a:gd name="T0" fmla="*/ 54 w 304"/>
                                  <a:gd name="T1" fmla="*/ 0 h 83"/>
                                  <a:gd name="T2" fmla="*/ 54 w 304"/>
                                  <a:gd name="T3" fmla="*/ 3 h 83"/>
                                  <a:gd name="T4" fmla="*/ 0 w 304"/>
                                  <a:gd name="T5" fmla="*/ 9 h 83"/>
                                  <a:gd name="T6" fmla="*/ 54 w 304"/>
                                  <a:gd name="T7" fmla="*/ 0 h 83"/>
                                  <a:gd name="T8" fmla="*/ 0 60000 65536"/>
                                  <a:gd name="T9" fmla="*/ 0 60000 65536"/>
                                  <a:gd name="T10" fmla="*/ 0 60000 65536"/>
                                  <a:gd name="T11" fmla="*/ 0 60000 65536"/>
                                  <a:gd name="T12" fmla="*/ 0 w 304"/>
                                  <a:gd name="T13" fmla="*/ 0 h 83"/>
                                  <a:gd name="T14" fmla="*/ 304 w 304"/>
                                  <a:gd name="T15" fmla="*/ 83 h 83"/>
                                </a:gdLst>
                                <a:ahLst/>
                                <a:cxnLst>
                                  <a:cxn ang="T8">
                                    <a:pos x="T0" y="T1"/>
                                  </a:cxn>
                                  <a:cxn ang="T9">
                                    <a:pos x="T2" y="T3"/>
                                  </a:cxn>
                                  <a:cxn ang="T10">
                                    <a:pos x="T4" y="T5"/>
                                  </a:cxn>
                                  <a:cxn ang="T11">
                                    <a:pos x="T6" y="T7"/>
                                  </a:cxn>
                                </a:cxnLst>
                                <a:rect l="T12" t="T13" r="T14" b="T15"/>
                                <a:pathLst>
                                  <a:path w="304" h="83">
                                    <a:moveTo>
                                      <a:pt x="304" y="0"/>
                                    </a:moveTo>
                                    <a:lnTo>
                                      <a:pt x="304" y="24"/>
                                    </a:lnTo>
                                    <a:lnTo>
                                      <a:pt x="0" y="83"/>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4" name="Freeform 169"/>
                            <wps:cNvSpPr>
                              <a:spLocks/>
                            </wps:cNvSpPr>
                            <wps:spPr bwMode="auto">
                              <a:xfrm rot="10787454">
                                <a:off x="82925" y="255458"/>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9"/>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5" name="Freeform 170"/>
                            <wps:cNvSpPr>
                              <a:spLocks/>
                            </wps:cNvSpPr>
                            <wps:spPr bwMode="auto">
                              <a:xfrm rot="10787454">
                                <a:off x="82925" y="25545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3"/>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56" name="Freeform 171"/>
                            <wps:cNvSpPr>
                              <a:spLocks/>
                            </wps:cNvSpPr>
                            <wps:spPr bwMode="auto">
                              <a:xfrm rot="10787454">
                                <a:off x="82976" y="255426"/>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19"/>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7" name="Freeform 172"/>
                            <wps:cNvSpPr>
                              <a:spLocks/>
                            </wps:cNvSpPr>
                            <wps:spPr bwMode="auto">
                              <a:xfrm rot="10787454">
                                <a:off x="82976" y="255440"/>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4"/>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58" name="Freeform 173"/>
                            <wps:cNvSpPr>
                              <a:spLocks/>
                            </wps:cNvSpPr>
                            <wps:spPr bwMode="auto">
                              <a:xfrm rot="10787454">
                                <a:off x="82982" y="255434"/>
                                <a:ext cx="41" cy="27"/>
                              </a:xfrm>
                              <a:custGeom>
                                <a:avLst/>
                                <a:gdLst>
                                  <a:gd name="T0" fmla="*/ 39 w 234"/>
                                  <a:gd name="T1" fmla="*/ 0 h 234"/>
                                  <a:gd name="T2" fmla="*/ 41 w 234"/>
                                  <a:gd name="T3" fmla="*/ 2 h 234"/>
                                  <a:gd name="T4" fmla="*/ 3 w 234"/>
                                  <a:gd name="T5" fmla="*/ 27 h 234"/>
                                  <a:gd name="T6" fmla="*/ 0 w 234"/>
                                  <a:gd name="T7" fmla="*/ 26 h 234"/>
                                  <a:gd name="T8" fmla="*/ 39 w 234"/>
                                  <a:gd name="T9" fmla="*/ 0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223" y="0"/>
                                    </a:moveTo>
                                    <a:lnTo>
                                      <a:pt x="234" y="19"/>
                                    </a:lnTo>
                                    <a:lnTo>
                                      <a:pt x="19" y="234"/>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59" name="Freeform 174"/>
                            <wps:cNvSpPr>
                              <a:spLocks/>
                            </wps:cNvSpPr>
                            <wps:spPr bwMode="auto">
                              <a:xfrm rot="10787454">
                                <a:off x="83014" y="255406"/>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1"/>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0" name="Freeform 175"/>
                            <wps:cNvSpPr>
                              <a:spLocks/>
                            </wps:cNvSpPr>
                            <wps:spPr bwMode="auto">
                              <a:xfrm rot="10787454">
                                <a:off x="83014" y="255406"/>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1" name="Freeform 176"/>
                            <wps:cNvSpPr>
                              <a:spLocks/>
                            </wps:cNvSpPr>
                            <wps:spPr bwMode="auto">
                              <a:xfrm rot="10787454">
                                <a:off x="83014" y="255406"/>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1"/>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62" name="Freeform 177"/>
                            <wps:cNvSpPr>
                              <a:spLocks/>
                            </wps:cNvSpPr>
                            <wps:spPr bwMode="auto">
                              <a:xfrm rot="10787454">
                                <a:off x="83018" y="255372"/>
                                <a:ext cx="14" cy="34"/>
                              </a:xfrm>
                              <a:custGeom>
                                <a:avLst/>
                                <a:gdLst>
                                  <a:gd name="T0" fmla="*/ 0 w 81"/>
                                  <a:gd name="T1" fmla="*/ 0 h 305"/>
                                  <a:gd name="T2" fmla="*/ 4 w 81"/>
                                  <a:gd name="T3" fmla="*/ 0 h 305"/>
                                  <a:gd name="T4" fmla="*/ 14 w 81"/>
                                  <a:gd name="T5" fmla="*/ 34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3" name="Freeform 178"/>
                            <wps:cNvSpPr>
                              <a:spLocks/>
                            </wps:cNvSpPr>
                            <wps:spPr bwMode="auto">
                              <a:xfrm rot="10787454">
                                <a:off x="83014" y="255372"/>
                                <a:ext cx="14" cy="34"/>
                              </a:xfrm>
                              <a:custGeom>
                                <a:avLst/>
                                <a:gdLst>
                                  <a:gd name="T0" fmla="*/ 0 w 78"/>
                                  <a:gd name="T1" fmla="*/ 0 h 305"/>
                                  <a:gd name="T2" fmla="*/ 11 w 78"/>
                                  <a:gd name="T3" fmla="*/ 34 h 305"/>
                                  <a:gd name="T4" fmla="*/ 14 w 78"/>
                                  <a:gd name="T5" fmla="*/ 33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4" name="Freeform 179"/>
                            <wps:cNvSpPr>
                              <a:spLocks/>
                            </wps:cNvSpPr>
                            <wps:spPr bwMode="auto">
                              <a:xfrm rot="10787454">
                                <a:off x="83014" y="255372"/>
                                <a:ext cx="18" cy="34"/>
                              </a:xfrm>
                              <a:custGeom>
                                <a:avLst/>
                                <a:gdLst>
                                  <a:gd name="T0" fmla="*/ 0 w 100"/>
                                  <a:gd name="T1" fmla="*/ 0 h 305"/>
                                  <a:gd name="T2" fmla="*/ 4 w 100"/>
                                  <a:gd name="T3" fmla="*/ 0 h 305"/>
                                  <a:gd name="T4" fmla="*/ 18 w 100"/>
                                  <a:gd name="T5" fmla="*/ 33 h 305"/>
                                  <a:gd name="T6" fmla="*/ 15 w 100"/>
                                  <a:gd name="T7" fmla="*/ 34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65" name="Freeform 180"/>
                            <wps:cNvSpPr>
                              <a:spLocks/>
                            </wps:cNvSpPr>
                            <wps:spPr bwMode="auto">
                              <a:xfrm rot="10787454">
                                <a:off x="82978" y="255346"/>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6" name="Freeform 181"/>
                            <wps:cNvSpPr>
                              <a:spLocks/>
                            </wps:cNvSpPr>
                            <wps:spPr bwMode="auto">
                              <a:xfrm rot="10787454">
                                <a:off x="82976" y="255346"/>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7" name="Freeform 182"/>
                            <wps:cNvSpPr>
                              <a:spLocks/>
                            </wps:cNvSpPr>
                            <wps:spPr bwMode="auto">
                              <a:xfrm rot="10787454">
                                <a:off x="82976" y="255346"/>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68" name="Freeform 183"/>
                            <wps:cNvSpPr>
                              <a:spLocks/>
                            </wps:cNvSpPr>
                            <wps:spPr bwMode="auto">
                              <a:xfrm rot="10787454">
                                <a:off x="82925" y="255336"/>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69" name="Freeform 184"/>
                            <wps:cNvSpPr>
                              <a:spLocks/>
                            </wps:cNvSpPr>
                            <wps:spPr bwMode="auto">
                              <a:xfrm rot="10787454">
                                <a:off x="82925" y="255336"/>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0" name="Freeform 185"/>
                            <wps:cNvSpPr>
                              <a:spLocks/>
                            </wps:cNvSpPr>
                            <wps:spPr bwMode="auto">
                              <a:xfrm rot="10787454">
                                <a:off x="82925" y="255336"/>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71" name="Freeform 186"/>
                            <wps:cNvSpPr>
                              <a:spLocks/>
                            </wps:cNvSpPr>
                            <wps:spPr bwMode="auto">
                              <a:xfrm rot="10787454">
                                <a:off x="82924" y="255193"/>
                                <a:ext cx="54" cy="11"/>
                              </a:xfrm>
                              <a:custGeom>
                                <a:avLst/>
                                <a:gdLst>
                                  <a:gd name="T0" fmla="*/ 54 w 304"/>
                                  <a:gd name="T1" fmla="*/ 0 h 82"/>
                                  <a:gd name="T2" fmla="*/ 54 w 304"/>
                                  <a:gd name="T3" fmla="*/ 3 h 82"/>
                                  <a:gd name="T4" fmla="*/ 0 w 304"/>
                                  <a:gd name="T5" fmla="*/ 11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4"/>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2" name="Freeform 187"/>
                            <wps:cNvSpPr>
                              <a:spLocks/>
                            </wps:cNvSpPr>
                            <wps:spPr bwMode="auto">
                              <a:xfrm rot="10787454">
                                <a:off x="82924" y="255191"/>
                                <a:ext cx="54" cy="9"/>
                              </a:xfrm>
                              <a:custGeom>
                                <a:avLst/>
                                <a:gdLst>
                                  <a:gd name="T0" fmla="*/ 54 w 304"/>
                                  <a:gd name="T1" fmla="*/ 0 h 78"/>
                                  <a:gd name="T2" fmla="*/ 0 w 304"/>
                                  <a:gd name="T3" fmla="*/ 7 h 78"/>
                                  <a:gd name="T4" fmla="*/ 2 w 304"/>
                                  <a:gd name="T5" fmla="*/ 9 h 78"/>
                                  <a:gd name="T6" fmla="*/ 54 w 304"/>
                                  <a:gd name="T7" fmla="*/ 0 h 78"/>
                                  <a:gd name="T8" fmla="*/ 0 60000 65536"/>
                                  <a:gd name="T9" fmla="*/ 0 60000 65536"/>
                                  <a:gd name="T10" fmla="*/ 0 60000 65536"/>
                                  <a:gd name="T11" fmla="*/ 0 60000 65536"/>
                                  <a:gd name="T12" fmla="*/ 0 w 304"/>
                                  <a:gd name="T13" fmla="*/ 0 h 78"/>
                                  <a:gd name="T14" fmla="*/ 304 w 304"/>
                                  <a:gd name="T15" fmla="*/ 78 h 78"/>
                                </a:gdLst>
                                <a:ahLst/>
                                <a:cxnLst>
                                  <a:cxn ang="T8">
                                    <a:pos x="T0" y="T1"/>
                                  </a:cxn>
                                  <a:cxn ang="T9">
                                    <a:pos x="T2" y="T3"/>
                                  </a:cxn>
                                  <a:cxn ang="T10">
                                    <a:pos x="T4" y="T5"/>
                                  </a:cxn>
                                  <a:cxn ang="T11">
                                    <a:pos x="T6" y="T7"/>
                                  </a:cxn>
                                </a:cxnLst>
                                <a:rect l="T12" t="T13" r="T14" b="T15"/>
                                <a:pathLst>
                                  <a:path w="304" h="78">
                                    <a:moveTo>
                                      <a:pt x="304" y="0"/>
                                    </a:moveTo>
                                    <a:lnTo>
                                      <a:pt x="0" y="58"/>
                                    </a:lnTo>
                                    <a:lnTo>
                                      <a:pt x="11" y="78"/>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3" name="Freeform 188"/>
                            <wps:cNvSpPr>
                              <a:spLocks/>
                            </wps:cNvSpPr>
                            <wps:spPr bwMode="auto">
                              <a:xfrm rot="10787454">
                                <a:off x="82924" y="255191"/>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4"/>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74" name="Freeform 189"/>
                            <wps:cNvSpPr>
                              <a:spLocks/>
                            </wps:cNvSpPr>
                            <wps:spPr bwMode="auto">
                              <a:xfrm rot="10787454">
                                <a:off x="82975" y="255169"/>
                                <a:ext cx="41" cy="24"/>
                              </a:xfrm>
                              <a:custGeom>
                                <a:avLst/>
                                <a:gdLst>
                                  <a:gd name="T0" fmla="*/ 39 w 234"/>
                                  <a:gd name="T1" fmla="*/ 0 h 223"/>
                                  <a:gd name="T2" fmla="*/ 41 w 234"/>
                                  <a:gd name="T3" fmla="*/ 2 h 223"/>
                                  <a:gd name="T4" fmla="*/ 0 w 234"/>
                                  <a:gd name="T5" fmla="*/ 24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5" name="Freeform 190"/>
                            <wps:cNvSpPr>
                              <a:spLocks/>
                            </wps:cNvSpPr>
                            <wps:spPr bwMode="auto">
                              <a:xfrm rot="10787454">
                                <a:off x="82975" y="255167"/>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6" name="Freeform 191"/>
                            <wps:cNvSpPr>
                              <a:spLocks/>
                            </wps:cNvSpPr>
                            <wps:spPr bwMode="auto">
                              <a:xfrm rot="10787454">
                                <a:off x="82975" y="255167"/>
                                <a:ext cx="41" cy="26"/>
                              </a:xfrm>
                              <a:custGeom>
                                <a:avLst/>
                                <a:gdLst>
                                  <a:gd name="T0" fmla="*/ 39 w 234"/>
                                  <a:gd name="T1" fmla="*/ 0 h 235"/>
                                  <a:gd name="T2" fmla="*/ 41 w 234"/>
                                  <a:gd name="T3" fmla="*/ 2 h 235"/>
                                  <a:gd name="T4" fmla="*/ 3 w 234"/>
                                  <a:gd name="T5" fmla="*/ 26 h 235"/>
                                  <a:gd name="T6" fmla="*/ 0 w 234"/>
                                  <a:gd name="T7" fmla="*/ 25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77" name="Freeform 192"/>
                            <wps:cNvSpPr>
                              <a:spLocks/>
                            </wps:cNvSpPr>
                            <wps:spPr bwMode="auto">
                              <a:xfrm rot="10787454">
                                <a:off x="83013" y="255134"/>
                                <a:ext cx="18" cy="35"/>
                              </a:xfrm>
                              <a:custGeom>
                                <a:avLst/>
                                <a:gdLst>
                                  <a:gd name="T0" fmla="*/ 15 w 100"/>
                                  <a:gd name="T1" fmla="*/ 0 h 304"/>
                                  <a:gd name="T2" fmla="*/ 18 w 100"/>
                                  <a:gd name="T3" fmla="*/ 1 h 304"/>
                                  <a:gd name="T4" fmla="*/ 0 w 100"/>
                                  <a:gd name="T5" fmla="*/ 35 h 304"/>
                                  <a:gd name="T6" fmla="*/ 15 w 100"/>
                                  <a:gd name="T7" fmla="*/ 0 h 304"/>
                                  <a:gd name="T8" fmla="*/ 0 60000 65536"/>
                                  <a:gd name="T9" fmla="*/ 0 60000 65536"/>
                                  <a:gd name="T10" fmla="*/ 0 60000 65536"/>
                                  <a:gd name="T11" fmla="*/ 0 60000 65536"/>
                                  <a:gd name="T12" fmla="*/ 0 w 100"/>
                                  <a:gd name="T13" fmla="*/ 0 h 304"/>
                                  <a:gd name="T14" fmla="*/ 100 w 100"/>
                                  <a:gd name="T15" fmla="*/ 304 h 304"/>
                                </a:gdLst>
                                <a:ahLst/>
                                <a:cxnLst>
                                  <a:cxn ang="T8">
                                    <a:pos x="T0" y="T1"/>
                                  </a:cxn>
                                  <a:cxn ang="T9">
                                    <a:pos x="T2" y="T3"/>
                                  </a:cxn>
                                  <a:cxn ang="T10">
                                    <a:pos x="T4" y="T5"/>
                                  </a:cxn>
                                  <a:cxn ang="T11">
                                    <a:pos x="T6" y="T7"/>
                                  </a:cxn>
                                </a:cxnLst>
                                <a:rect l="T12" t="T13" r="T14" b="T15"/>
                                <a:pathLst>
                                  <a:path w="100" h="304">
                                    <a:moveTo>
                                      <a:pt x="81" y="0"/>
                                    </a:moveTo>
                                    <a:lnTo>
                                      <a:pt x="100" y="12"/>
                                    </a:lnTo>
                                    <a:lnTo>
                                      <a:pt x="0" y="304"/>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8" name="Freeform 193"/>
                            <wps:cNvSpPr>
                              <a:spLocks/>
                            </wps:cNvSpPr>
                            <wps:spPr bwMode="auto">
                              <a:xfrm rot="10787454">
                                <a:off x="83013" y="255134"/>
                                <a:ext cx="18" cy="33"/>
                              </a:xfrm>
                              <a:custGeom>
                                <a:avLst/>
                                <a:gdLst>
                                  <a:gd name="T0" fmla="*/ 18 w 100"/>
                                  <a:gd name="T1" fmla="*/ 0 h 292"/>
                                  <a:gd name="T2" fmla="*/ 0 w 100"/>
                                  <a:gd name="T3" fmla="*/ 33 h 292"/>
                                  <a:gd name="T4" fmla="*/ 4 w 100"/>
                                  <a:gd name="T5" fmla="*/ 33 h 292"/>
                                  <a:gd name="T6" fmla="*/ 18 w 100"/>
                                  <a:gd name="T7" fmla="*/ 0 h 292"/>
                                  <a:gd name="T8" fmla="*/ 0 60000 65536"/>
                                  <a:gd name="T9" fmla="*/ 0 60000 65536"/>
                                  <a:gd name="T10" fmla="*/ 0 60000 65536"/>
                                  <a:gd name="T11" fmla="*/ 0 60000 65536"/>
                                  <a:gd name="T12" fmla="*/ 0 w 100"/>
                                  <a:gd name="T13" fmla="*/ 0 h 292"/>
                                  <a:gd name="T14" fmla="*/ 100 w 100"/>
                                  <a:gd name="T15" fmla="*/ 292 h 292"/>
                                </a:gdLst>
                                <a:ahLst/>
                                <a:cxnLst>
                                  <a:cxn ang="T8">
                                    <a:pos x="T0" y="T1"/>
                                  </a:cxn>
                                  <a:cxn ang="T9">
                                    <a:pos x="T2" y="T3"/>
                                  </a:cxn>
                                  <a:cxn ang="T10">
                                    <a:pos x="T4" y="T5"/>
                                  </a:cxn>
                                  <a:cxn ang="T11">
                                    <a:pos x="T6" y="T7"/>
                                  </a:cxn>
                                </a:cxnLst>
                                <a:rect l="T12" t="T13" r="T14" b="T15"/>
                                <a:pathLst>
                                  <a:path w="100" h="292">
                                    <a:moveTo>
                                      <a:pt x="100" y="0"/>
                                    </a:moveTo>
                                    <a:lnTo>
                                      <a:pt x="0" y="292"/>
                                    </a:lnTo>
                                    <a:lnTo>
                                      <a:pt x="22" y="292"/>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79" name="Freeform 194"/>
                            <wps:cNvSpPr>
                              <a:spLocks/>
                            </wps:cNvSpPr>
                            <wps:spPr bwMode="auto">
                              <a:xfrm rot="10787454">
                                <a:off x="83013" y="255134"/>
                                <a:ext cx="18" cy="35"/>
                              </a:xfrm>
                              <a:custGeom>
                                <a:avLst/>
                                <a:gdLst>
                                  <a:gd name="T0" fmla="*/ 15 w 100"/>
                                  <a:gd name="T1" fmla="*/ 0 h 304"/>
                                  <a:gd name="T2" fmla="*/ 18 w 100"/>
                                  <a:gd name="T3" fmla="*/ 1 h 304"/>
                                  <a:gd name="T4" fmla="*/ 4 w 100"/>
                                  <a:gd name="T5" fmla="*/ 35 h 304"/>
                                  <a:gd name="T6" fmla="*/ 0 w 100"/>
                                  <a:gd name="T7" fmla="*/ 35 h 304"/>
                                  <a:gd name="T8" fmla="*/ 15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81" y="0"/>
                                    </a:moveTo>
                                    <a:lnTo>
                                      <a:pt x="100" y="12"/>
                                    </a:lnTo>
                                    <a:lnTo>
                                      <a:pt x="22" y="304"/>
                                    </a:lnTo>
                                    <a:lnTo>
                                      <a:pt x="0" y="304"/>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80" name="Freeform 195"/>
                            <wps:cNvSpPr>
                              <a:spLocks/>
                            </wps:cNvSpPr>
                            <wps:spPr bwMode="auto">
                              <a:xfrm rot="10787454">
                                <a:off x="83016" y="255098"/>
                                <a:ext cx="14" cy="35"/>
                              </a:xfrm>
                              <a:custGeom>
                                <a:avLst/>
                                <a:gdLst>
                                  <a:gd name="T0" fmla="*/ 0 w 81"/>
                                  <a:gd name="T1" fmla="*/ 0 h 306"/>
                                  <a:gd name="T2" fmla="*/ 4 w 81"/>
                                  <a:gd name="T3" fmla="*/ 0 h 306"/>
                                  <a:gd name="T4" fmla="*/ 14 w 81"/>
                                  <a:gd name="T5" fmla="*/ 35 h 306"/>
                                  <a:gd name="T6" fmla="*/ 0 w 81"/>
                                  <a:gd name="T7" fmla="*/ 0 h 306"/>
                                  <a:gd name="T8" fmla="*/ 0 60000 65536"/>
                                  <a:gd name="T9" fmla="*/ 0 60000 65536"/>
                                  <a:gd name="T10" fmla="*/ 0 60000 65536"/>
                                  <a:gd name="T11" fmla="*/ 0 60000 65536"/>
                                  <a:gd name="T12" fmla="*/ 0 w 81"/>
                                  <a:gd name="T13" fmla="*/ 0 h 306"/>
                                  <a:gd name="T14" fmla="*/ 81 w 81"/>
                                  <a:gd name="T15" fmla="*/ 306 h 306"/>
                                </a:gdLst>
                                <a:ahLst/>
                                <a:cxnLst>
                                  <a:cxn ang="T8">
                                    <a:pos x="T0" y="T1"/>
                                  </a:cxn>
                                  <a:cxn ang="T9">
                                    <a:pos x="T2" y="T3"/>
                                  </a:cxn>
                                  <a:cxn ang="T10">
                                    <a:pos x="T4" y="T5"/>
                                  </a:cxn>
                                  <a:cxn ang="T11">
                                    <a:pos x="T6" y="T7"/>
                                  </a:cxn>
                                </a:cxnLst>
                                <a:rect l="T12" t="T13" r="T14" b="T15"/>
                                <a:pathLst>
                                  <a:path w="81" h="306">
                                    <a:moveTo>
                                      <a:pt x="0" y="0"/>
                                    </a:moveTo>
                                    <a:lnTo>
                                      <a:pt x="22" y="0"/>
                                    </a:lnTo>
                                    <a:lnTo>
                                      <a:pt x="81" y="3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81" name="Freeform 196"/>
                            <wps:cNvSpPr>
                              <a:spLocks/>
                            </wps:cNvSpPr>
                            <wps:spPr bwMode="auto">
                              <a:xfrm rot="10787454">
                                <a:off x="83012" y="255098"/>
                                <a:ext cx="14" cy="35"/>
                              </a:xfrm>
                              <a:custGeom>
                                <a:avLst/>
                                <a:gdLst>
                                  <a:gd name="T0" fmla="*/ 0 w 78"/>
                                  <a:gd name="T1" fmla="*/ 0 h 306"/>
                                  <a:gd name="T2" fmla="*/ 11 w 78"/>
                                  <a:gd name="T3" fmla="*/ 35 h 306"/>
                                  <a:gd name="T4" fmla="*/ 14 w 78"/>
                                  <a:gd name="T5" fmla="*/ 34 h 306"/>
                                  <a:gd name="T6" fmla="*/ 0 w 78"/>
                                  <a:gd name="T7" fmla="*/ 0 h 306"/>
                                  <a:gd name="T8" fmla="*/ 0 60000 65536"/>
                                  <a:gd name="T9" fmla="*/ 0 60000 65536"/>
                                  <a:gd name="T10" fmla="*/ 0 60000 65536"/>
                                  <a:gd name="T11" fmla="*/ 0 60000 65536"/>
                                  <a:gd name="T12" fmla="*/ 0 w 78"/>
                                  <a:gd name="T13" fmla="*/ 0 h 306"/>
                                  <a:gd name="T14" fmla="*/ 78 w 78"/>
                                  <a:gd name="T15" fmla="*/ 306 h 306"/>
                                </a:gdLst>
                                <a:ahLst/>
                                <a:cxnLst>
                                  <a:cxn ang="T8">
                                    <a:pos x="T0" y="T1"/>
                                  </a:cxn>
                                  <a:cxn ang="T9">
                                    <a:pos x="T2" y="T3"/>
                                  </a:cxn>
                                  <a:cxn ang="T10">
                                    <a:pos x="T4" y="T5"/>
                                  </a:cxn>
                                  <a:cxn ang="T11">
                                    <a:pos x="T6" y="T7"/>
                                  </a:cxn>
                                </a:cxnLst>
                                <a:rect l="T12" t="T13" r="T14" b="T15"/>
                                <a:pathLst>
                                  <a:path w="78" h="306">
                                    <a:moveTo>
                                      <a:pt x="0" y="0"/>
                                    </a:moveTo>
                                    <a:lnTo>
                                      <a:pt x="59" y="306"/>
                                    </a:lnTo>
                                    <a:lnTo>
                                      <a:pt x="78"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82" name="Freeform 197"/>
                            <wps:cNvSpPr>
                              <a:spLocks/>
                            </wps:cNvSpPr>
                            <wps:spPr bwMode="auto">
                              <a:xfrm rot="10787454">
                                <a:off x="83012" y="255098"/>
                                <a:ext cx="18" cy="35"/>
                              </a:xfrm>
                              <a:custGeom>
                                <a:avLst/>
                                <a:gdLst>
                                  <a:gd name="T0" fmla="*/ 0 w 100"/>
                                  <a:gd name="T1" fmla="*/ 0 h 306"/>
                                  <a:gd name="T2" fmla="*/ 4 w 100"/>
                                  <a:gd name="T3" fmla="*/ 0 h 306"/>
                                  <a:gd name="T4" fmla="*/ 18 w 100"/>
                                  <a:gd name="T5" fmla="*/ 34 h 306"/>
                                  <a:gd name="T6" fmla="*/ 15 w 100"/>
                                  <a:gd name="T7" fmla="*/ 35 h 306"/>
                                  <a:gd name="T8" fmla="*/ 0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0" y="0"/>
                                    </a:moveTo>
                                    <a:lnTo>
                                      <a:pt x="22" y="0"/>
                                    </a:lnTo>
                                    <a:lnTo>
                                      <a:pt x="100" y="294"/>
                                    </a:lnTo>
                                    <a:lnTo>
                                      <a:pt x="81" y="306"/>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83" name="Freeform 198"/>
                            <wps:cNvSpPr>
                              <a:spLocks/>
                            </wps:cNvSpPr>
                            <wps:spPr bwMode="auto">
                              <a:xfrm rot="10787454">
                                <a:off x="82976" y="255074"/>
                                <a:ext cx="39" cy="26"/>
                              </a:xfrm>
                              <a:custGeom>
                                <a:avLst/>
                                <a:gdLst>
                                  <a:gd name="T0" fmla="*/ 0 w 223"/>
                                  <a:gd name="T1" fmla="*/ 1 h 235"/>
                                  <a:gd name="T2" fmla="*/ 3 w 223"/>
                                  <a:gd name="T3" fmla="*/ 0 h 235"/>
                                  <a:gd name="T4" fmla="*/ 39 w 223"/>
                                  <a:gd name="T5" fmla="*/ 26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84" name="Freeform 199"/>
                            <wps:cNvSpPr>
                              <a:spLocks/>
                            </wps:cNvSpPr>
                            <wps:spPr bwMode="auto">
                              <a:xfrm rot="10787454">
                                <a:off x="82974" y="255074"/>
                                <a:ext cx="37" cy="26"/>
                              </a:xfrm>
                              <a:custGeom>
                                <a:avLst/>
                                <a:gdLst>
                                  <a:gd name="T0" fmla="*/ 0 w 215"/>
                                  <a:gd name="T1" fmla="*/ 0 h 235"/>
                                  <a:gd name="T2" fmla="*/ 35 w 215"/>
                                  <a:gd name="T3" fmla="*/ 26 h 235"/>
                                  <a:gd name="T4" fmla="*/ 37 w 215"/>
                                  <a:gd name="T5" fmla="*/ 24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85" name="Freeform 200"/>
                            <wps:cNvSpPr>
                              <a:spLocks/>
                            </wps:cNvSpPr>
                            <wps:spPr bwMode="auto">
                              <a:xfrm rot="10787454">
                                <a:off x="82974" y="255074"/>
                                <a:ext cx="41" cy="26"/>
                              </a:xfrm>
                              <a:custGeom>
                                <a:avLst/>
                                <a:gdLst>
                                  <a:gd name="T0" fmla="*/ 0 w 234"/>
                                  <a:gd name="T1" fmla="*/ 1 h 235"/>
                                  <a:gd name="T2" fmla="*/ 3 w 234"/>
                                  <a:gd name="T3" fmla="*/ 0 h 235"/>
                                  <a:gd name="T4" fmla="*/ 41 w 234"/>
                                  <a:gd name="T5" fmla="*/ 24 h 235"/>
                                  <a:gd name="T6" fmla="*/ 39 w 234"/>
                                  <a:gd name="T7" fmla="*/ 26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4"/>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86" name="Freeform 201"/>
                            <wps:cNvSpPr>
                              <a:spLocks/>
                            </wps:cNvSpPr>
                            <wps:spPr bwMode="auto">
                              <a:xfrm rot="10787454">
                                <a:off x="82923" y="255063"/>
                                <a:ext cx="54" cy="12"/>
                              </a:xfrm>
                              <a:custGeom>
                                <a:avLst/>
                                <a:gdLst>
                                  <a:gd name="T0" fmla="*/ 0 w 304"/>
                                  <a:gd name="T1" fmla="*/ 2 h 102"/>
                                  <a:gd name="T2" fmla="*/ 2 w 304"/>
                                  <a:gd name="T3" fmla="*/ 0 h 102"/>
                                  <a:gd name="T4" fmla="*/ 54 w 304"/>
                                  <a:gd name="T5" fmla="*/ 12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1"/>
                                    </a:moveTo>
                                    <a:lnTo>
                                      <a:pt x="11" y="0"/>
                                    </a:lnTo>
                                    <a:lnTo>
                                      <a:pt x="304" y="10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87" name="Freeform 202"/>
                            <wps:cNvSpPr>
                              <a:spLocks/>
                            </wps:cNvSpPr>
                            <wps:spPr bwMode="auto">
                              <a:xfrm rot="10787454">
                                <a:off x="82923" y="255064"/>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88" name="Freeform 203"/>
                            <wps:cNvSpPr>
                              <a:spLocks/>
                            </wps:cNvSpPr>
                            <wps:spPr bwMode="auto">
                              <a:xfrm rot="10787454">
                                <a:off x="82923" y="255063"/>
                                <a:ext cx="54" cy="12"/>
                              </a:xfrm>
                              <a:custGeom>
                                <a:avLst/>
                                <a:gdLst>
                                  <a:gd name="T0" fmla="*/ 0 w 304"/>
                                  <a:gd name="T1" fmla="*/ 2 h 102"/>
                                  <a:gd name="T2" fmla="*/ 2 w 304"/>
                                  <a:gd name="T3" fmla="*/ 0 h 102"/>
                                  <a:gd name="T4" fmla="*/ 54 w 304"/>
                                  <a:gd name="T5" fmla="*/ 9 h 102"/>
                                  <a:gd name="T6" fmla="*/ 54 w 304"/>
                                  <a:gd name="T7" fmla="*/ 12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1"/>
                                    </a:moveTo>
                                    <a:lnTo>
                                      <a:pt x="11" y="0"/>
                                    </a:lnTo>
                                    <a:lnTo>
                                      <a:pt x="304" y="79"/>
                                    </a:lnTo>
                                    <a:lnTo>
                                      <a:pt x="304" y="102"/>
                                    </a:lnTo>
                                    <a:lnTo>
                                      <a:pt x="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89" name="Freeform 204"/>
                            <wps:cNvSpPr>
                              <a:spLocks/>
                            </wps:cNvSpPr>
                            <wps:spPr bwMode="auto">
                              <a:xfrm rot="10787454">
                                <a:off x="82886" y="255270"/>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0" name="Freeform 205"/>
                            <wps:cNvSpPr>
                              <a:spLocks/>
                            </wps:cNvSpPr>
                            <wps:spPr bwMode="auto">
                              <a:xfrm rot="10787454">
                                <a:off x="82886" y="255272"/>
                                <a:ext cx="38" cy="9"/>
                              </a:xfrm>
                              <a:custGeom>
                                <a:avLst/>
                                <a:gdLst>
                                  <a:gd name="T0" fmla="*/ 0 w 219"/>
                                  <a:gd name="T1" fmla="*/ 9 h 85"/>
                                  <a:gd name="T2" fmla="*/ 38 w 219"/>
                                  <a:gd name="T3" fmla="*/ 2 h 85"/>
                                  <a:gd name="T4" fmla="*/ 35 w 219"/>
                                  <a:gd name="T5" fmla="*/ 0 h 85"/>
                                  <a:gd name="T6" fmla="*/ 0 w 219"/>
                                  <a:gd name="T7" fmla="*/ 9 h 85"/>
                                  <a:gd name="T8" fmla="*/ 0 60000 65536"/>
                                  <a:gd name="T9" fmla="*/ 0 60000 65536"/>
                                  <a:gd name="T10" fmla="*/ 0 60000 65536"/>
                                  <a:gd name="T11" fmla="*/ 0 60000 65536"/>
                                  <a:gd name="T12" fmla="*/ 0 w 219"/>
                                  <a:gd name="T13" fmla="*/ 0 h 85"/>
                                  <a:gd name="T14" fmla="*/ 219 w 219"/>
                                  <a:gd name="T15" fmla="*/ 85 h 85"/>
                                </a:gdLst>
                                <a:ahLst/>
                                <a:cxnLst>
                                  <a:cxn ang="T8">
                                    <a:pos x="T0" y="T1"/>
                                  </a:cxn>
                                  <a:cxn ang="T9">
                                    <a:pos x="T2" y="T3"/>
                                  </a:cxn>
                                  <a:cxn ang="T10">
                                    <a:pos x="T4" y="T5"/>
                                  </a:cxn>
                                  <a:cxn ang="T11">
                                    <a:pos x="T6" y="T7"/>
                                  </a:cxn>
                                </a:cxnLst>
                                <a:rect l="T12" t="T13" r="T14" b="T15"/>
                                <a:pathLst>
                                  <a:path w="219" h="85">
                                    <a:moveTo>
                                      <a:pt x="0" y="85"/>
                                    </a:moveTo>
                                    <a:lnTo>
                                      <a:pt x="219" y="17"/>
                                    </a:lnTo>
                                    <a:lnTo>
                                      <a:pt x="203" y="0"/>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1" name="Freeform 206"/>
                            <wps:cNvSpPr>
                              <a:spLocks/>
                            </wps:cNvSpPr>
                            <wps:spPr bwMode="auto">
                              <a:xfrm rot="10787454">
                                <a:off x="82886" y="255269"/>
                                <a:ext cx="38" cy="12"/>
                              </a:xfrm>
                              <a:custGeom>
                                <a:avLst/>
                                <a:gdLst>
                                  <a:gd name="T0" fmla="*/ 0 w 219"/>
                                  <a:gd name="T1" fmla="*/ 12 h 108"/>
                                  <a:gd name="T2" fmla="*/ 0 w 219"/>
                                  <a:gd name="T3" fmla="*/ 9 h 108"/>
                                  <a:gd name="T4" fmla="*/ 35 w 219"/>
                                  <a:gd name="T5" fmla="*/ 0 h 108"/>
                                  <a:gd name="T6" fmla="*/ 38 w 219"/>
                                  <a:gd name="T7" fmla="*/ 2 h 108"/>
                                  <a:gd name="T8" fmla="*/ 0 w 219"/>
                                  <a:gd name="T9" fmla="*/ 12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0" y="108"/>
                                    </a:moveTo>
                                    <a:lnTo>
                                      <a:pt x="0" y="85"/>
                                    </a:lnTo>
                                    <a:lnTo>
                                      <a:pt x="203" y="0"/>
                                    </a:lnTo>
                                    <a:lnTo>
                                      <a:pt x="219" y="17"/>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92" name="Freeform 207"/>
                            <wps:cNvSpPr>
                              <a:spLocks/>
                            </wps:cNvSpPr>
                            <wps:spPr bwMode="auto">
                              <a:xfrm rot="10787454">
                                <a:off x="82869" y="255279"/>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2"/>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3" name="Freeform 208"/>
                            <wps:cNvSpPr>
                              <a:spLocks/>
                            </wps:cNvSpPr>
                            <wps:spPr bwMode="auto">
                              <a:xfrm rot="10787454">
                                <a:off x="82869" y="255282"/>
                                <a:ext cx="19" cy="23"/>
                              </a:xfrm>
                              <a:custGeom>
                                <a:avLst/>
                                <a:gdLst>
                                  <a:gd name="T0" fmla="*/ 0 w 107"/>
                                  <a:gd name="T1" fmla="*/ 23 h 202"/>
                                  <a:gd name="T2" fmla="*/ 19 w 107"/>
                                  <a:gd name="T3" fmla="*/ 0 h 202"/>
                                  <a:gd name="T4" fmla="*/ 15 w 107"/>
                                  <a:gd name="T5" fmla="*/ 0 h 202"/>
                                  <a:gd name="T6" fmla="*/ 0 w 107"/>
                                  <a:gd name="T7" fmla="*/ 23 h 202"/>
                                  <a:gd name="T8" fmla="*/ 0 60000 65536"/>
                                  <a:gd name="T9" fmla="*/ 0 60000 65536"/>
                                  <a:gd name="T10" fmla="*/ 0 60000 65536"/>
                                  <a:gd name="T11" fmla="*/ 0 60000 65536"/>
                                  <a:gd name="T12" fmla="*/ 0 w 107"/>
                                  <a:gd name="T13" fmla="*/ 0 h 202"/>
                                  <a:gd name="T14" fmla="*/ 107 w 107"/>
                                  <a:gd name="T15" fmla="*/ 202 h 202"/>
                                </a:gdLst>
                                <a:ahLst/>
                                <a:cxnLst>
                                  <a:cxn ang="T8">
                                    <a:pos x="T0" y="T1"/>
                                  </a:cxn>
                                  <a:cxn ang="T9">
                                    <a:pos x="T2" y="T3"/>
                                  </a:cxn>
                                  <a:cxn ang="T10">
                                    <a:pos x="T4" y="T5"/>
                                  </a:cxn>
                                  <a:cxn ang="T11">
                                    <a:pos x="T6" y="T7"/>
                                  </a:cxn>
                                </a:cxnLst>
                                <a:rect l="T12" t="T13" r="T14" b="T15"/>
                                <a:pathLst>
                                  <a:path w="107" h="202">
                                    <a:moveTo>
                                      <a:pt x="0" y="202"/>
                                    </a:moveTo>
                                    <a:lnTo>
                                      <a:pt x="107" y="0"/>
                                    </a:lnTo>
                                    <a:lnTo>
                                      <a:pt x="84" y="0"/>
                                    </a:lnTo>
                                    <a:lnTo>
                                      <a:pt x="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4" name="Freeform 209"/>
                            <wps:cNvSpPr>
                              <a:spLocks/>
                            </wps:cNvSpPr>
                            <wps:spPr bwMode="auto">
                              <a:xfrm rot="10787454">
                                <a:off x="82869" y="255279"/>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2"/>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95" name="Freeform 210"/>
                            <wps:cNvSpPr>
                              <a:spLocks/>
                            </wps:cNvSpPr>
                            <wps:spPr bwMode="auto">
                              <a:xfrm rot="10787454">
                                <a:off x="82871" y="255304"/>
                                <a:ext cx="16" cy="26"/>
                              </a:xfrm>
                              <a:custGeom>
                                <a:avLst/>
                                <a:gdLst>
                                  <a:gd name="T0" fmla="*/ 16 w 91"/>
                                  <a:gd name="T1" fmla="*/ 26 h 221"/>
                                  <a:gd name="T2" fmla="*/ 12 w 91"/>
                                  <a:gd name="T3" fmla="*/ 26 h 221"/>
                                  <a:gd name="T4" fmla="*/ 0 w 91"/>
                                  <a:gd name="T5" fmla="*/ 0 h 221"/>
                                  <a:gd name="T6" fmla="*/ 16 w 91"/>
                                  <a:gd name="T7" fmla="*/ 26 h 221"/>
                                  <a:gd name="T8" fmla="*/ 0 60000 65536"/>
                                  <a:gd name="T9" fmla="*/ 0 60000 65536"/>
                                  <a:gd name="T10" fmla="*/ 0 60000 65536"/>
                                  <a:gd name="T11" fmla="*/ 0 60000 65536"/>
                                  <a:gd name="T12" fmla="*/ 0 w 91"/>
                                  <a:gd name="T13" fmla="*/ 0 h 221"/>
                                  <a:gd name="T14" fmla="*/ 91 w 91"/>
                                  <a:gd name="T15" fmla="*/ 221 h 221"/>
                                </a:gdLst>
                                <a:ahLst/>
                                <a:cxnLst>
                                  <a:cxn ang="T8">
                                    <a:pos x="T0" y="T1"/>
                                  </a:cxn>
                                  <a:cxn ang="T9">
                                    <a:pos x="T2" y="T3"/>
                                  </a:cxn>
                                  <a:cxn ang="T10">
                                    <a:pos x="T4" y="T5"/>
                                  </a:cxn>
                                  <a:cxn ang="T11">
                                    <a:pos x="T6" y="T7"/>
                                  </a:cxn>
                                </a:cxnLst>
                                <a:rect l="T12" t="T13" r="T14" b="T15"/>
                                <a:pathLst>
                                  <a:path w="91" h="221">
                                    <a:moveTo>
                                      <a:pt x="91" y="221"/>
                                    </a:moveTo>
                                    <a:lnTo>
                                      <a:pt x="68" y="221"/>
                                    </a:lnTo>
                                    <a:lnTo>
                                      <a:pt x="0" y="0"/>
                                    </a:lnTo>
                                    <a:lnTo>
                                      <a:pt x="9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6" name="Freeform 211"/>
                            <wps:cNvSpPr>
                              <a:spLocks/>
                            </wps:cNvSpPr>
                            <wps:spPr bwMode="auto">
                              <a:xfrm rot="10787454">
                                <a:off x="82874" y="255304"/>
                                <a:ext cx="15" cy="26"/>
                              </a:xfrm>
                              <a:custGeom>
                                <a:avLst/>
                                <a:gdLst>
                                  <a:gd name="T0" fmla="*/ 15 w 84"/>
                                  <a:gd name="T1" fmla="*/ 26 h 221"/>
                                  <a:gd name="T2" fmla="*/ 3 w 84"/>
                                  <a:gd name="T3" fmla="*/ 0 h 221"/>
                                  <a:gd name="T4" fmla="*/ 0 w 84"/>
                                  <a:gd name="T5" fmla="*/ 2 h 221"/>
                                  <a:gd name="T6" fmla="*/ 15 w 84"/>
                                  <a:gd name="T7" fmla="*/ 26 h 221"/>
                                  <a:gd name="T8" fmla="*/ 0 60000 65536"/>
                                  <a:gd name="T9" fmla="*/ 0 60000 65536"/>
                                  <a:gd name="T10" fmla="*/ 0 60000 65536"/>
                                  <a:gd name="T11" fmla="*/ 0 60000 65536"/>
                                  <a:gd name="T12" fmla="*/ 0 w 84"/>
                                  <a:gd name="T13" fmla="*/ 0 h 221"/>
                                  <a:gd name="T14" fmla="*/ 84 w 84"/>
                                  <a:gd name="T15" fmla="*/ 221 h 221"/>
                                </a:gdLst>
                                <a:ahLst/>
                                <a:cxnLst>
                                  <a:cxn ang="T8">
                                    <a:pos x="T0" y="T1"/>
                                  </a:cxn>
                                  <a:cxn ang="T9">
                                    <a:pos x="T2" y="T3"/>
                                  </a:cxn>
                                  <a:cxn ang="T10">
                                    <a:pos x="T4" y="T5"/>
                                  </a:cxn>
                                  <a:cxn ang="T11">
                                    <a:pos x="T6" y="T7"/>
                                  </a:cxn>
                                </a:cxnLst>
                                <a:rect l="T12" t="T13" r="T14" b="T15"/>
                                <a:pathLst>
                                  <a:path w="84" h="221">
                                    <a:moveTo>
                                      <a:pt x="84" y="221"/>
                                    </a:moveTo>
                                    <a:lnTo>
                                      <a:pt x="16" y="0"/>
                                    </a:lnTo>
                                    <a:lnTo>
                                      <a:pt x="0" y="17"/>
                                    </a:lnTo>
                                    <a:lnTo>
                                      <a:pt x="84"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7" name="Freeform 212"/>
                            <wps:cNvSpPr>
                              <a:spLocks/>
                            </wps:cNvSpPr>
                            <wps:spPr bwMode="auto">
                              <a:xfrm rot="10787454">
                                <a:off x="82870" y="255304"/>
                                <a:ext cx="19" cy="26"/>
                              </a:xfrm>
                              <a:custGeom>
                                <a:avLst/>
                                <a:gdLst>
                                  <a:gd name="T0" fmla="*/ 19 w 107"/>
                                  <a:gd name="T1" fmla="*/ 26 h 221"/>
                                  <a:gd name="T2" fmla="*/ 15 w 107"/>
                                  <a:gd name="T3" fmla="*/ 26 h 221"/>
                                  <a:gd name="T4" fmla="*/ 0 w 107"/>
                                  <a:gd name="T5" fmla="*/ 2 h 221"/>
                                  <a:gd name="T6" fmla="*/ 3 w 107"/>
                                  <a:gd name="T7" fmla="*/ 0 h 221"/>
                                  <a:gd name="T8" fmla="*/ 19 w 107"/>
                                  <a:gd name="T9" fmla="*/ 26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07" y="221"/>
                                    </a:moveTo>
                                    <a:lnTo>
                                      <a:pt x="84" y="221"/>
                                    </a:lnTo>
                                    <a:lnTo>
                                      <a:pt x="0" y="17"/>
                                    </a:lnTo>
                                    <a:lnTo>
                                      <a:pt x="16" y="0"/>
                                    </a:lnTo>
                                    <a:lnTo>
                                      <a:pt x="107"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198" name="Freeform 213"/>
                            <wps:cNvSpPr>
                              <a:spLocks/>
                            </wps:cNvSpPr>
                            <wps:spPr bwMode="auto">
                              <a:xfrm rot="10787454">
                                <a:off x="82887" y="255327"/>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0"/>
                                    </a:moveTo>
                                    <a:lnTo>
                                      <a:pt x="203" y="107"/>
                                    </a:lnTo>
                                    <a:lnTo>
                                      <a:pt x="0" y="0"/>
                                    </a:lnTo>
                                    <a:lnTo>
                                      <a:pt x="219"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199" name="Freeform 214"/>
                            <wps:cNvSpPr>
                              <a:spLocks/>
                            </wps:cNvSpPr>
                            <wps:spPr bwMode="auto">
                              <a:xfrm rot="10787454">
                                <a:off x="82889" y="255327"/>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0" name="Freeform 215"/>
                            <wps:cNvSpPr>
                              <a:spLocks/>
                            </wps:cNvSpPr>
                            <wps:spPr bwMode="auto">
                              <a:xfrm rot="10787454">
                                <a:off x="82887" y="255327"/>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0"/>
                                    </a:moveTo>
                                    <a:lnTo>
                                      <a:pt x="203" y="107"/>
                                    </a:lnTo>
                                    <a:lnTo>
                                      <a:pt x="0" y="23"/>
                                    </a:lnTo>
                                    <a:lnTo>
                                      <a:pt x="0" y="0"/>
                                    </a:lnTo>
                                    <a:lnTo>
                                      <a:pt x="219"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01" name="Freeform 216"/>
                            <wps:cNvSpPr>
                              <a:spLocks/>
                            </wps:cNvSpPr>
                            <wps:spPr bwMode="auto">
                              <a:xfrm rot="10787454">
                                <a:off x="82925" y="255330"/>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2" name="Freeform 217"/>
                            <wps:cNvSpPr>
                              <a:spLocks/>
                            </wps:cNvSpPr>
                            <wps:spPr bwMode="auto">
                              <a:xfrm rot="10787454">
                                <a:off x="82925" y="255328"/>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3" name="Freeform 218"/>
                            <wps:cNvSpPr>
                              <a:spLocks/>
                            </wps:cNvSpPr>
                            <wps:spPr bwMode="auto">
                              <a:xfrm rot="10787454">
                                <a:off x="82925" y="255328"/>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04" name="Freeform 219"/>
                            <wps:cNvSpPr>
                              <a:spLocks/>
                            </wps:cNvSpPr>
                            <wps:spPr bwMode="auto">
                              <a:xfrm rot="10787454">
                                <a:off x="82976" y="255304"/>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5" name="Freeform 220"/>
                            <wps:cNvSpPr>
                              <a:spLocks/>
                            </wps:cNvSpPr>
                            <wps:spPr bwMode="auto">
                              <a:xfrm rot="10787454">
                                <a:off x="82976" y="255304"/>
                                <a:ext cx="41" cy="24"/>
                              </a:xfrm>
                              <a:custGeom>
                                <a:avLst/>
                                <a:gdLst>
                                  <a:gd name="T0" fmla="*/ 41 w 234"/>
                                  <a:gd name="T1" fmla="*/ 0 h 214"/>
                                  <a:gd name="T2" fmla="*/ 0 w 234"/>
                                  <a:gd name="T3" fmla="*/ 23 h 214"/>
                                  <a:gd name="T4" fmla="*/ 3 w 234"/>
                                  <a:gd name="T5" fmla="*/ 24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6" name="Freeform 221"/>
                            <wps:cNvSpPr>
                              <a:spLocks/>
                            </wps:cNvSpPr>
                            <wps:spPr bwMode="auto">
                              <a:xfrm rot="10787454">
                                <a:off x="82976" y="255303"/>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07" name="Freeform 222"/>
                            <wps:cNvSpPr>
                              <a:spLocks/>
                            </wps:cNvSpPr>
                            <wps:spPr bwMode="auto">
                              <a:xfrm rot="10787454">
                                <a:off x="83013" y="255270"/>
                                <a:ext cx="18" cy="35"/>
                              </a:xfrm>
                              <a:custGeom>
                                <a:avLst/>
                                <a:gdLst>
                                  <a:gd name="T0" fmla="*/ 15 w 100"/>
                                  <a:gd name="T1" fmla="*/ 0 h 306"/>
                                  <a:gd name="T2" fmla="*/ 18 w 100"/>
                                  <a:gd name="T3" fmla="*/ 1 h 306"/>
                                  <a:gd name="T4" fmla="*/ 0 w 100"/>
                                  <a:gd name="T5" fmla="*/ 35 h 306"/>
                                  <a:gd name="T6" fmla="*/ 15 w 100"/>
                                  <a:gd name="T7" fmla="*/ 0 h 306"/>
                                  <a:gd name="T8" fmla="*/ 0 60000 65536"/>
                                  <a:gd name="T9" fmla="*/ 0 60000 65536"/>
                                  <a:gd name="T10" fmla="*/ 0 60000 65536"/>
                                  <a:gd name="T11" fmla="*/ 0 60000 65536"/>
                                  <a:gd name="T12" fmla="*/ 0 w 100"/>
                                  <a:gd name="T13" fmla="*/ 0 h 306"/>
                                  <a:gd name="T14" fmla="*/ 100 w 100"/>
                                  <a:gd name="T15" fmla="*/ 306 h 306"/>
                                </a:gdLst>
                                <a:ahLst/>
                                <a:cxnLst>
                                  <a:cxn ang="T8">
                                    <a:pos x="T0" y="T1"/>
                                  </a:cxn>
                                  <a:cxn ang="T9">
                                    <a:pos x="T2" y="T3"/>
                                  </a:cxn>
                                  <a:cxn ang="T10">
                                    <a:pos x="T4" y="T5"/>
                                  </a:cxn>
                                  <a:cxn ang="T11">
                                    <a:pos x="T6" y="T7"/>
                                  </a:cxn>
                                </a:cxnLst>
                                <a:rect l="T12" t="T13" r="T14" b="T15"/>
                                <a:pathLst>
                                  <a:path w="100" h="306">
                                    <a:moveTo>
                                      <a:pt x="81" y="0"/>
                                    </a:moveTo>
                                    <a:lnTo>
                                      <a:pt x="100" y="12"/>
                                    </a:lnTo>
                                    <a:lnTo>
                                      <a:pt x="0" y="306"/>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8" name="Freeform 223"/>
                            <wps:cNvSpPr>
                              <a:spLocks/>
                            </wps:cNvSpPr>
                            <wps:spPr bwMode="auto">
                              <a:xfrm rot="10787454">
                                <a:off x="83013" y="255270"/>
                                <a:ext cx="18" cy="34"/>
                              </a:xfrm>
                              <a:custGeom>
                                <a:avLst/>
                                <a:gdLst>
                                  <a:gd name="T0" fmla="*/ 18 w 100"/>
                                  <a:gd name="T1" fmla="*/ 0 h 294"/>
                                  <a:gd name="T2" fmla="*/ 0 w 100"/>
                                  <a:gd name="T3" fmla="*/ 34 h 294"/>
                                  <a:gd name="T4" fmla="*/ 4 w 100"/>
                                  <a:gd name="T5" fmla="*/ 34 h 294"/>
                                  <a:gd name="T6" fmla="*/ 18 w 100"/>
                                  <a:gd name="T7" fmla="*/ 0 h 294"/>
                                  <a:gd name="T8" fmla="*/ 0 60000 65536"/>
                                  <a:gd name="T9" fmla="*/ 0 60000 65536"/>
                                  <a:gd name="T10" fmla="*/ 0 60000 65536"/>
                                  <a:gd name="T11" fmla="*/ 0 60000 65536"/>
                                  <a:gd name="T12" fmla="*/ 0 w 100"/>
                                  <a:gd name="T13" fmla="*/ 0 h 294"/>
                                  <a:gd name="T14" fmla="*/ 100 w 100"/>
                                  <a:gd name="T15" fmla="*/ 294 h 294"/>
                                </a:gdLst>
                                <a:ahLst/>
                                <a:cxnLst>
                                  <a:cxn ang="T8">
                                    <a:pos x="T0" y="T1"/>
                                  </a:cxn>
                                  <a:cxn ang="T9">
                                    <a:pos x="T2" y="T3"/>
                                  </a:cxn>
                                  <a:cxn ang="T10">
                                    <a:pos x="T4" y="T5"/>
                                  </a:cxn>
                                  <a:cxn ang="T11">
                                    <a:pos x="T6" y="T7"/>
                                  </a:cxn>
                                </a:cxnLst>
                                <a:rect l="T12" t="T13" r="T14" b="T15"/>
                                <a:pathLst>
                                  <a:path w="100" h="294">
                                    <a:moveTo>
                                      <a:pt x="100" y="0"/>
                                    </a:moveTo>
                                    <a:lnTo>
                                      <a:pt x="0" y="294"/>
                                    </a:lnTo>
                                    <a:lnTo>
                                      <a:pt x="22" y="294"/>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09" name="Freeform 224"/>
                            <wps:cNvSpPr>
                              <a:spLocks/>
                            </wps:cNvSpPr>
                            <wps:spPr bwMode="auto">
                              <a:xfrm rot="10787454">
                                <a:off x="83013" y="255270"/>
                                <a:ext cx="18" cy="35"/>
                              </a:xfrm>
                              <a:custGeom>
                                <a:avLst/>
                                <a:gdLst>
                                  <a:gd name="T0" fmla="*/ 15 w 100"/>
                                  <a:gd name="T1" fmla="*/ 0 h 306"/>
                                  <a:gd name="T2" fmla="*/ 18 w 100"/>
                                  <a:gd name="T3" fmla="*/ 1 h 306"/>
                                  <a:gd name="T4" fmla="*/ 4 w 100"/>
                                  <a:gd name="T5" fmla="*/ 35 h 306"/>
                                  <a:gd name="T6" fmla="*/ 0 w 100"/>
                                  <a:gd name="T7" fmla="*/ 35 h 306"/>
                                  <a:gd name="T8" fmla="*/ 15 w 100"/>
                                  <a:gd name="T9" fmla="*/ 0 h 306"/>
                                  <a:gd name="T10" fmla="*/ 0 60000 65536"/>
                                  <a:gd name="T11" fmla="*/ 0 60000 65536"/>
                                  <a:gd name="T12" fmla="*/ 0 60000 65536"/>
                                  <a:gd name="T13" fmla="*/ 0 60000 65536"/>
                                  <a:gd name="T14" fmla="*/ 0 60000 65536"/>
                                  <a:gd name="T15" fmla="*/ 0 w 100"/>
                                  <a:gd name="T16" fmla="*/ 0 h 306"/>
                                  <a:gd name="T17" fmla="*/ 100 w 100"/>
                                  <a:gd name="T18" fmla="*/ 306 h 306"/>
                                </a:gdLst>
                                <a:ahLst/>
                                <a:cxnLst>
                                  <a:cxn ang="T10">
                                    <a:pos x="T0" y="T1"/>
                                  </a:cxn>
                                  <a:cxn ang="T11">
                                    <a:pos x="T2" y="T3"/>
                                  </a:cxn>
                                  <a:cxn ang="T12">
                                    <a:pos x="T4" y="T5"/>
                                  </a:cxn>
                                  <a:cxn ang="T13">
                                    <a:pos x="T6" y="T7"/>
                                  </a:cxn>
                                  <a:cxn ang="T14">
                                    <a:pos x="T8" y="T9"/>
                                  </a:cxn>
                                </a:cxnLst>
                                <a:rect l="T15" t="T16" r="T17" b="T18"/>
                                <a:pathLst>
                                  <a:path w="100" h="306">
                                    <a:moveTo>
                                      <a:pt x="81" y="0"/>
                                    </a:moveTo>
                                    <a:lnTo>
                                      <a:pt x="100" y="12"/>
                                    </a:lnTo>
                                    <a:lnTo>
                                      <a:pt x="22" y="306"/>
                                    </a:lnTo>
                                    <a:lnTo>
                                      <a:pt x="0" y="306"/>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10" name="Freeform 225"/>
                            <wps:cNvSpPr>
                              <a:spLocks/>
                            </wps:cNvSpPr>
                            <wps:spPr bwMode="auto">
                              <a:xfrm rot="10787454">
                                <a:off x="83017" y="255235"/>
                                <a:ext cx="14" cy="35"/>
                              </a:xfrm>
                              <a:custGeom>
                                <a:avLst/>
                                <a:gdLst>
                                  <a:gd name="T0" fmla="*/ 0 w 81"/>
                                  <a:gd name="T1" fmla="*/ 0 h 304"/>
                                  <a:gd name="T2" fmla="*/ 4 w 81"/>
                                  <a:gd name="T3" fmla="*/ 0 h 304"/>
                                  <a:gd name="T4" fmla="*/ 14 w 81"/>
                                  <a:gd name="T5" fmla="*/ 35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11" name="Freeform 226"/>
                            <wps:cNvSpPr>
                              <a:spLocks/>
                            </wps:cNvSpPr>
                            <wps:spPr bwMode="auto">
                              <a:xfrm rot="10787454">
                                <a:off x="83013" y="255235"/>
                                <a:ext cx="14" cy="35"/>
                              </a:xfrm>
                              <a:custGeom>
                                <a:avLst/>
                                <a:gdLst>
                                  <a:gd name="T0" fmla="*/ 0 w 78"/>
                                  <a:gd name="T1" fmla="*/ 0 h 304"/>
                                  <a:gd name="T2" fmla="*/ 11 w 78"/>
                                  <a:gd name="T3" fmla="*/ 35 h 304"/>
                                  <a:gd name="T4" fmla="*/ 14 w 78"/>
                                  <a:gd name="T5" fmla="*/ 34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12" name="Freeform 227"/>
                            <wps:cNvSpPr>
                              <a:spLocks/>
                            </wps:cNvSpPr>
                            <wps:spPr bwMode="auto">
                              <a:xfrm rot="10787454">
                                <a:off x="83013" y="255235"/>
                                <a:ext cx="18" cy="35"/>
                              </a:xfrm>
                              <a:custGeom>
                                <a:avLst/>
                                <a:gdLst>
                                  <a:gd name="T0" fmla="*/ 0 w 100"/>
                                  <a:gd name="T1" fmla="*/ 0 h 304"/>
                                  <a:gd name="T2" fmla="*/ 4 w 100"/>
                                  <a:gd name="T3" fmla="*/ 0 h 304"/>
                                  <a:gd name="T4" fmla="*/ 18 w 100"/>
                                  <a:gd name="T5" fmla="*/ 34 h 304"/>
                                  <a:gd name="T6" fmla="*/ 15 w 100"/>
                                  <a:gd name="T7" fmla="*/ 35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13" name="Freeform 228"/>
                            <wps:cNvSpPr>
                              <a:spLocks/>
                            </wps:cNvSpPr>
                            <wps:spPr bwMode="auto">
                              <a:xfrm rot="10787454">
                                <a:off x="82977" y="255209"/>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14" name="Freeform 229"/>
                            <wps:cNvSpPr>
                              <a:spLocks/>
                            </wps:cNvSpPr>
                            <wps:spPr bwMode="auto">
                              <a:xfrm rot="10787454">
                                <a:off x="82975" y="255209"/>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15" name="Freeform 230"/>
                            <wps:cNvSpPr>
                              <a:spLocks/>
                            </wps:cNvSpPr>
                            <wps:spPr bwMode="auto">
                              <a:xfrm rot="10787454">
                                <a:off x="82975" y="255209"/>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5"/>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16" name="Freeform 231"/>
                            <wps:cNvSpPr>
                              <a:spLocks/>
                            </wps:cNvSpPr>
                            <wps:spPr bwMode="auto">
                              <a:xfrm rot="10787454">
                                <a:off x="82924" y="255201"/>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17" name="Freeform 232"/>
                            <wps:cNvSpPr>
                              <a:spLocks/>
                            </wps:cNvSpPr>
                            <wps:spPr bwMode="auto">
                              <a:xfrm rot="10787454">
                                <a:off x="82924" y="255201"/>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18" name="Freeform 233"/>
                            <wps:cNvSpPr>
                              <a:spLocks/>
                            </wps:cNvSpPr>
                            <wps:spPr bwMode="auto">
                              <a:xfrm rot="10787454">
                                <a:off x="82924" y="255201"/>
                                <a:ext cx="54" cy="11"/>
                              </a:xfrm>
                              <a:custGeom>
                                <a:avLst/>
                                <a:gdLst>
                                  <a:gd name="T0" fmla="*/ 0 w 304"/>
                                  <a:gd name="T1" fmla="*/ 2 h 102"/>
                                  <a:gd name="T2" fmla="*/ 2 w 304"/>
                                  <a:gd name="T3" fmla="*/ 0 h 102"/>
                                  <a:gd name="T4" fmla="*/ 54 w 304"/>
                                  <a:gd name="T5" fmla="*/ 8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8"/>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19" name="Freeform 234"/>
                            <wps:cNvSpPr>
                              <a:spLocks/>
                            </wps:cNvSpPr>
                            <wps:spPr bwMode="auto">
                              <a:xfrm rot="10787454">
                                <a:off x="82925" y="255399"/>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0" name="Freeform 235"/>
                            <wps:cNvSpPr>
                              <a:spLocks/>
                            </wps:cNvSpPr>
                            <wps:spPr bwMode="auto">
                              <a:xfrm rot="10787454">
                                <a:off x="82925" y="25539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1" name="Freeform 236"/>
                            <wps:cNvSpPr>
                              <a:spLocks/>
                            </wps:cNvSpPr>
                            <wps:spPr bwMode="auto">
                              <a:xfrm rot="10787454">
                                <a:off x="82925" y="25539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22" name="Freeform 237"/>
                            <wps:cNvSpPr>
                              <a:spLocks/>
                            </wps:cNvSpPr>
                            <wps:spPr bwMode="auto">
                              <a:xfrm rot="10787454">
                                <a:off x="82976" y="255373"/>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3" name="Freeform 238"/>
                            <wps:cNvSpPr>
                              <a:spLocks/>
                            </wps:cNvSpPr>
                            <wps:spPr bwMode="auto">
                              <a:xfrm rot="10787454">
                                <a:off x="82976" y="255372"/>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4" name="Freeform 239"/>
                            <wps:cNvSpPr>
                              <a:spLocks/>
                            </wps:cNvSpPr>
                            <wps:spPr bwMode="auto">
                              <a:xfrm rot="10787454">
                                <a:off x="82976" y="255372"/>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25" name="Freeform 240"/>
                            <wps:cNvSpPr>
                              <a:spLocks/>
                            </wps:cNvSpPr>
                            <wps:spPr bwMode="auto">
                              <a:xfrm rot="10787454">
                                <a:off x="83014" y="255338"/>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6" name="Freeform 241"/>
                            <wps:cNvSpPr>
                              <a:spLocks/>
                            </wps:cNvSpPr>
                            <wps:spPr bwMode="auto">
                              <a:xfrm rot="10787454">
                                <a:off x="83014" y="255338"/>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7" name="Freeform 242"/>
                            <wps:cNvSpPr>
                              <a:spLocks/>
                            </wps:cNvSpPr>
                            <wps:spPr bwMode="auto">
                              <a:xfrm rot="10787454">
                                <a:off x="83014" y="255338"/>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28" name="Freeform 243"/>
                            <wps:cNvSpPr>
                              <a:spLocks/>
                            </wps:cNvSpPr>
                            <wps:spPr bwMode="auto">
                              <a:xfrm rot="10787454">
                                <a:off x="83018" y="255304"/>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29" name="Freeform 244"/>
                            <wps:cNvSpPr>
                              <a:spLocks/>
                            </wps:cNvSpPr>
                            <wps:spPr bwMode="auto">
                              <a:xfrm rot="10787454">
                                <a:off x="83014" y="255304"/>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0" name="Freeform 245"/>
                            <wps:cNvSpPr>
                              <a:spLocks/>
                            </wps:cNvSpPr>
                            <wps:spPr bwMode="auto">
                              <a:xfrm rot="10787454">
                                <a:off x="83014" y="255304"/>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31" name="Freeform 246"/>
                            <wps:cNvSpPr>
                              <a:spLocks/>
                            </wps:cNvSpPr>
                            <wps:spPr bwMode="auto">
                              <a:xfrm rot="10787454">
                                <a:off x="82977" y="25527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2" name="Freeform 247"/>
                            <wps:cNvSpPr>
                              <a:spLocks/>
                            </wps:cNvSpPr>
                            <wps:spPr bwMode="auto">
                              <a:xfrm rot="10787454">
                                <a:off x="82975" y="25527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3" name="Freeform 248"/>
                            <wps:cNvSpPr>
                              <a:spLocks/>
                            </wps:cNvSpPr>
                            <wps:spPr bwMode="auto">
                              <a:xfrm rot="10787454">
                                <a:off x="82975" y="25527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34" name="Freeform 249"/>
                            <wps:cNvSpPr>
                              <a:spLocks/>
                            </wps:cNvSpPr>
                            <wps:spPr bwMode="auto">
                              <a:xfrm rot="10787454">
                                <a:off x="82924" y="255269"/>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5" name="Freeform 250"/>
                            <wps:cNvSpPr>
                              <a:spLocks/>
                            </wps:cNvSpPr>
                            <wps:spPr bwMode="auto">
                              <a:xfrm rot="10787454">
                                <a:off x="82924" y="255270"/>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6" name="Freeform 251"/>
                            <wps:cNvSpPr>
                              <a:spLocks/>
                            </wps:cNvSpPr>
                            <wps:spPr bwMode="auto">
                              <a:xfrm rot="10787454">
                                <a:off x="82924" y="255269"/>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37" name="Freeform 252"/>
                            <wps:cNvSpPr>
                              <a:spLocks/>
                            </wps:cNvSpPr>
                            <wps:spPr bwMode="auto">
                              <a:xfrm rot="10787454">
                                <a:off x="82925" y="255399"/>
                                <a:ext cx="54" cy="9"/>
                              </a:xfrm>
                              <a:custGeom>
                                <a:avLst/>
                                <a:gdLst>
                                  <a:gd name="T0" fmla="*/ 54 w 304"/>
                                  <a:gd name="T1" fmla="*/ 0 h 82"/>
                                  <a:gd name="T2" fmla="*/ 54 w 304"/>
                                  <a:gd name="T3" fmla="*/ 3 h 82"/>
                                  <a:gd name="T4" fmla="*/ 0 w 304"/>
                                  <a:gd name="T5" fmla="*/ 9 h 82"/>
                                  <a:gd name="T6" fmla="*/ 54 w 304"/>
                                  <a:gd name="T7" fmla="*/ 0 h 82"/>
                                  <a:gd name="T8" fmla="*/ 0 60000 65536"/>
                                  <a:gd name="T9" fmla="*/ 0 60000 65536"/>
                                  <a:gd name="T10" fmla="*/ 0 60000 65536"/>
                                  <a:gd name="T11" fmla="*/ 0 60000 65536"/>
                                  <a:gd name="T12" fmla="*/ 0 w 304"/>
                                  <a:gd name="T13" fmla="*/ 0 h 82"/>
                                  <a:gd name="T14" fmla="*/ 304 w 304"/>
                                  <a:gd name="T15" fmla="*/ 82 h 82"/>
                                </a:gdLst>
                                <a:ahLst/>
                                <a:cxnLst>
                                  <a:cxn ang="T8">
                                    <a:pos x="T0" y="T1"/>
                                  </a:cxn>
                                  <a:cxn ang="T9">
                                    <a:pos x="T2" y="T3"/>
                                  </a:cxn>
                                  <a:cxn ang="T10">
                                    <a:pos x="T4" y="T5"/>
                                  </a:cxn>
                                  <a:cxn ang="T11">
                                    <a:pos x="T6" y="T7"/>
                                  </a:cxn>
                                </a:cxnLst>
                                <a:rect l="T12" t="T13" r="T14" b="T15"/>
                                <a:pathLst>
                                  <a:path w="304" h="82">
                                    <a:moveTo>
                                      <a:pt x="304" y="0"/>
                                    </a:moveTo>
                                    <a:lnTo>
                                      <a:pt x="304" y="23"/>
                                    </a:lnTo>
                                    <a:lnTo>
                                      <a:pt x="0" y="82"/>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8" name="Freeform 253"/>
                            <wps:cNvSpPr>
                              <a:spLocks/>
                            </wps:cNvSpPr>
                            <wps:spPr bwMode="auto">
                              <a:xfrm rot="10787454">
                                <a:off x="82925" y="255396"/>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9"/>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39" name="Freeform 254"/>
                            <wps:cNvSpPr>
                              <a:spLocks/>
                            </wps:cNvSpPr>
                            <wps:spPr bwMode="auto">
                              <a:xfrm rot="10787454">
                                <a:off x="82925" y="255396"/>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2"/>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40" name="Freeform 255"/>
                            <wps:cNvSpPr>
                              <a:spLocks/>
                            </wps:cNvSpPr>
                            <wps:spPr bwMode="auto">
                              <a:xfrm rot="10787454">
                                <a:off x="82976" y="255373"/>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0"/>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41" name="Freeform 256"/>
                            <wps:cNvSpPr>
                              <a:spLocks/>
                            </wps:cNvSpPr>
                            <wps:spPr bwMode="auto">
                              <a:xfrm rot="10787454">
                                <a:off x="82976" y="255372"/>
                                <a:ext cx="41" cy="24"/>
                              </a:xfrm>
                              <a:custGeom>
                                <a:avLst/>
                                <a:gdLst>
                                  <a:gd name="T0" fmla="*/ 41 w 234"/>
                                  <a:gd name="T1" fmla="*/ 0 h 215"/>
                                  <a:gd name="T2" fmla="*/ 0 w 234"/>
                                  <a:gd name="T3" fmla="*/ 23 h 215"/>
                                  <a:gd name="T4" fmla="*/ 3 w 234"/>
                                  <a:gd name="T5" fmla="*/ 24 h 215"/>
                                  <a:gd name="T6" fmla="*/ 41 w 234"/>
                                  <a:gd name="T7" fmla="*/ 0 h 215"/>
                                  <a:gd name="T8" fmla="*/ 0 60000 65536"/>
                                  <a:gd name="T9" fmla="*/ 0 60000 65536"/>
                                  <a:gd name="T10" fmla="*/ 0 60000 65536"/>
                                  <a:gd name="T11" fmla="*/ 0 60000 65536"/>
                                  <a:gd name="T12" fmla="*/ 0 w 234"/>
                                  <a:gd name="T13" fmla="*/ 0 h 215"/>
                                  <a:gd name="T14" fmla="*/ 234 w 234"/>
                                  <a:gd name="T15" fmla="*/ 215 h 215"/>
                                </a:gdLst>
                                <a:ahLst/>
                                <a:cxnLst>
                                  <a:cxn ang="T8">
                                    <a:pos x="T0" y="T1"/>
                                  </a:cxn>
                                  <a:cxn ang="T9">
                                    <a:pos x="T2" y="T3"/>
                                  </a:cxn>
                                  <a:cxn ang="T10">
                                    <a:pos x="T4" y="T5"/>
                                  </a:cxn>
                                  <a:cxn ang="T11">
                                    <a:pos x="T6" y="T7"/>
                                  </a:cxn>
                                </a:cxnLst>
                                <a:rect l="T12" t="T13" r="T14" b="T15"/>
                                <a:pathLst>
                                  <a:path w="234" h="215">
                                    <a:moveTo>
                                      <a:pt x="234" y="0"/>
                                    </a:moveTo>
                                    <a:lnTo>
                                      <a:pt x="0" y="203"/>
                                    </a:lnTo>
                                    <a:lnTo>
                                      <a:pt x="19" y="215"/>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42" name="Freeform 257"/>
                            <wps:cNvSpPr>
                              <a:spLocks/>
                            </wps:cNvSpPr>
                            <wps:spPr bwMode="auto">
                              <a:xfrm rot="10787454">
                                <a:off x="82976" y="255372"/>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0"/>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43" name="Freeform 258"/>
                            <wps:cNvSpPr>
                              <a:spLocks/>
                            </wps:cNvSpPr>
                            <wps:spPr bwMode="auto">
                              <a:xfrm rot="10787454">
                                <a:off x="83014" y="255338"/>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44" name="Freeform 259"/>
                            <wps:cNvSpPr>
                              <a:spLocks/>
                            </wps:cNvSpPr>
                            <wps:spPr bwMode="auto">
                              <a:xfrm rot="10787454">
                                <a:off x="83014" y="255338"/>
                                <a:ext cx="18" cy="34"/>
                              </a:xfrm>
                              <a:custGeom>
                                <a:avLst/>
                                <a:gdLst>
                                  <a:gd name="T0" fmla="*/ 18 w 100"/>
                                  <a:gd name="T1" fmla="*/ 0 h 293"/>
                                  <a:gd name="T2" fmla="*/ 0 w 100"/>
                                  <a:gd name="T3" fmla="*/ 34 h 293"/>
                                  <a:gd name="T4" fmla="*/ 4 w 100"/>
                                  <a:gd name="T5" fmla="*/ 34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45" name="Freeform 260"/>
                            <wps:cNvSpPr>
                              <a:spLocks/>
                            </wps:cNvSpPr>
                            <wps:spPr bwMode="auto">
                              <a:xfrm rot="10787454">
                                <a:off x="83014" y="255338"/>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46" name="Freeform 261"/>
                            <wps:cNvSpPr>
                              <a:spLocks/>
                            </wps:cNvSpPr>
                            <wps:spPr bwMode="auto">
                              <a:xfrm rot="10787454">
                                <a:off x="83018" y="255304"/>
                                <a:ext cx="14" cy="34"/>
                              </a:xfrm>
                              <a:custGeom>
                                <a:avLst/>
                                <a:gdLst>
                                  <a:gd name="T0" fmla="*/ 0 w 81"/>
                                  <a:gd name="T1" fmla="*/ 0 h 304"/>
                                  <a:gd name="T2" fmla="*/ 4 w 81"/>
                                  <a:gd name="T3" fmla="*/ 0 h 304"/>
                                  <a:gd name="T4" fmla="*/ 14 w 81"/>
                                  <a:gd name="T5" fmla="*/ 34 h 304"/>
                                  <a:gd name="T6" fmla="*/ 0 w 81"/>
                                  <a:gd name="T7" fmla="*/ 0 h 304"/>
                                  <a:gd name="T8" fmla="*/ 0 60000 65536"/>
                                  <a:gd name="T9" fmla="*/ 0 60000 65536"/>
                                  <a:gd name="T10" fmla="*/ 0 60000 65536"/>
                                  <a:gd name="T11" fmla="*/ 0 60000 65536"/>
                                  <a:gd name="T12" fmla="*/ 0 w 81"/>
                                  <a:gd name="T13" fmla="*/ 0 h 304"/>
                                  <a:gd name="T14" fmla="*/ 81 w 81"/>
                                  <a:gd name="T15" fmla="*/ 304 h 304"/>
                                </a:gdLst>
                                <a:ahLst/>
                                <a:cxnLst>
                                  <a:cxn ang="T8">
                                    <a:pos x="T0" y="T1"/>
                                  </a:cxn>
                                  <a:cxn ang="T9">
                                    <a:pos x="T2" y="T3"/>
                                  </a:cxn>
                                  <a:cxn ang="T10">
                                    <a:pos x="T4" y="T5"/>
                                  </a:cxn>
                                  <a:cxn ang="T11">
                                    <a:pos x="T6" y="T7"/>
                                  </a:cxn>
                                </a:cxnLst>
                                <a:rect l="T12" t="T13" r="T14" b="T15"/>
                                <a:pathLst>
                                  <a:path w="81" h="304">
                                    <a:moveTo>
                                      <a:pt x="0" y="0"/>
                                    </a:moveTo>
                                    <a:lnTo>
                                      <a:pt x="22" y="0"/>
                                    </a:lnTo>
                                    <a:lnTo>
                                      <a:pt x="81" y="30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47" name="Freeform 262"/>
                            <wps:cNvSpPr>
                              <a:spLocks/>
                            </wps:cNvSpPr>
                            <wps:spPr bwMode="auto">
                              <a:xfrm rot="10787454">
                                <a:off x="83014" y="255304"/>
                                <a:ext cx="14" cy="34"/>
                              </a:xfrm>
                              <a:custGeom>
                                <a:avLst/>
                                <a:gdLst>
                                  <a:gd name="T0" fmla="*/ 0 w 78"/>
                                  <a:gd name="T1" fmla="*/ 0 h 304"/>
                                  <a:gd name="T2" fmla="*/ 11 w 78"/>
                                  <a:gd name="T3" fmla="*/ 34 h 304"/>
                                  <a:gd name="T4" fmla="*/ 14 w 78"/>
                                  <a:gd name="T5" fmla="*/ 33 h 304"/>
                                  <a:gd name="T6" fmla="*/ 0 w 78"/>
                                  <a:gd name="T7" fmla="*/ 0 h 304"/>
                                  <a:gd name="T8" fmla="*/ 0 60000 65536"/>
                                  <a:gd name="T9" fmla="*/ 0 60000 65536"/>
                                  <a:gd name="T10" fmla="*/ 0 60000 65536"/>
                                  <a:gd name="T11" fmla="*/ 0 60000 65536"/>
                                  <a:gd name="T12" fmla="*/ 0 w 78"/>
                                  <a:gd name="T13" fmla="*/ 0 h 304"/>
                                  <a:gd name="T14" fmla="*/ 78 w 78"/>
                                  <a:gd name="T15" fmla="*/ 304 h 304"/>
                                </a:gdLst>
                                <a:ahLst/>
                                <a:cxnLst>
                                  <a:cxn ang="T8">
                                    <a:pos x="T0" y="T1"/>
                                  </a:cxn>
                                  <a:cxn ang="T9">
                                    <a:pos x="T2" y="T3"/>
                                  </a:cxn>
                                  <a:cxn ang="T10">
                                    <a:pos x="T4" y="T5"/>
                                  </a:cxn>
                                  <a:cxn ang="T11">
                                    <a:pos x="T6" y="T7"/>
                                  </a:cxn>
                                </a:cxnLst>
                                <a:rect l="T12" t="T13" r="T14" b="T15"/>
                                <a:pathLst>
                                  <a:path w="78" h="304">
                                    <a:moveTo>
                                      <a:pt x="0" y="0"/>
                                    </a:moveTo>
                                    <a:lnTo>
                                      <a:pt x="59" y="304"/>
                                    </a:lnTo>
                                    <a:lnTo>
                                      <a:pt x="78" y="2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48" name="Freeform 263"/>
                            <wps:cNvSpPr>
                              <a:spLocks/>
                            </wps:cNvSpPr>
                            <wps:spPr bwMode="auto">
                              <a:xfrm rot="10787454">
                                <a:off x="83014" y="255304"/>
                                <a:ext cx="18" cy="34"/>
                              </a:xfrm>
                              <a:custGeom>
                                <a:avLst/>
                                <a:gdLst>
                                  <a:gd name="T0" fmla="*/ 0 w 100"/>
                                  <a:gd name="T1" fmla="*/ 0 h 304"/>
                                  <a:gd name="T2" fmla="*/ 4 w 100"/>
                                  <a:gd name="T3" fmla="*/ 0 h 304"/>
                                  <a:gd name="T4" fmla="*/ 18 w 100"/>
                                  <a:gd name="T5" fmla="*/ 33 h 304"/>
                                  <a:gd name="T6" fmla="*/ 15 w 100"/>
                                  <a:gd name="T7" fmla="*/ 34 h 304"/>
                                  <a:gd name="T8" fmla="*/ 0 w 100"/>
                                  <a:gd name="T9" fmla="*/ 0 h 304"/>
                                  <a:gd name="T10" fmla="*/ 0 60000 65536"/>
                                  <a:gd name="T11" fmla="*/ 0 60000 65536"/>
                                  <a:gd name="T12" fmla="*/ 0 60000 65536"/>
                                  <a:gd name="T13" fmla="*/ 0 60000 65536"/>
                                  <a:gd name="T14" fmla="*/ 0 60000 65536"/>
                                  <a:gd name="T15" fmla="*/ 0 w 100"/>
                                  <a:gd name="T16" fmla="*/ 0 h 304"/>
                                  <a:gd name="T17" fmla="*/ 100 w 100"/>
                                  <a:gd name="T18" fmla="*/ 304 h 304"/>
                                </a:gdLst>
                                <a:ahLst/>
                                <a:cxnLst>
                                  <a:cxn ang="T10">
                                    <a:pos x="T0" y="T1"/>
                                  </a:cxn>
                                  <a:cxn ang="T11">
                                    <a:pos x="T2" y="T3"/>
                                  </a:cxn>
                                  <a:cxn ang="T12">
                                    <a:pos x="T4" y="T5"/>
                                  </a:cxn>
                                  <a:cxn ang="T13">
                                    <a:pos x="T6" y="T7"/>
                                  </a:cxn>
                                  <a:cxn ang="T14">
                                    <a:pos x="T8" y="T9"/>
                                  </a:cxn>
                                </a:cxnLst>
                                <a:rect l="T15" t="T16" r="T17" b="T18"/>
                                <a:pathLst>
                                  <a:path w="100" h="304">
                                    <a:moveTo>
                                      <a:pt x="0" y="0"/>
                                    </a:moveTo>
                                    <a:lnTo>
                                      <a:pt x="22" y="0"/>
                                    </a:lnTo>
                                    <a:lnTo>
                                      <a:pt x="100" y="292"/>
                                    </a:lnTo>
                                    <a:lnTo>
                                      <a:pt x="81" y="304"/>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49" name="Freeform 264"/>
                            <wps:cNvSpPr>
                              <a:spLocks/>
                            </wps:cNvSpPr>
                            <wps:spPr bwMode="auto">
                              <a:xfrm rot="10787454">
                                <a:off x="82977" y="255277"/>
                                <a:ext cx="39" cy="27"/>
                              </a:xfrm>
                              <a:custGeom>
                                <a:avLst/>
                                <a:gdLst>
                                  <a:gd name="T0" fmla="*/ 0 w 223"/>
                                  <a:gd name="T1" fmla="*/ 1 h 235"/>
                                  <a:gd name="T2" fmla="*/ 3 w 223"/>
                                  <a:gd name="T3" fmla="*/ 0 h 235"/>
                                  <a:gd name="T4" fmla="*/ 39 w 223"/>
                                  <a:gd name="T5" fmla="*/ 27 h 235"/>
                                  <a:gd name="T6" fmla="*/ 0 w 223"/>
                                  <a:gd name="T7" fmla="*/ 1 h 235"/>
                                  <a:gd name="T8" fmla="*/ 0 60000 65536"/>
                                  <a:gd name="T9" fmla="*/ 0 60000 65536"/>
                                  <a:gd name="T10" fmla="*/ 0 60000 65536"/>
                                  <a:gd name="T11" fmla="*/ 0 60000 65536"/>
                                  <a:gd name="T12" fmla="*/ 0 w 223"/>
                                  <a:gd name="T13" fmla="*/ 0 h 235"/>
                                  <a:gd name="T14" fmla="*/ 223 w 223"/>
                                  <a:gd name="T15" fmla="*/ 235 h 235"/>
                                </a:gdLst>
                                <a:ahLst/>
                                <a:cxnLst>
                                  <a:cxn ang="T8">
                                    <a:pos x="T0" y="T1"/>
                                  </a:cxn>
                                  <a:cxn ang="T9">
                                    <a:pos x="T2" y="T3"/>
                                  </a:cxn>
                                  <a:cxn ang="T10">
                                    <a:pos x="T4" y="T5"/>
                                  </a:cxn>
                                  <a:cxn ang="T11">
                                    <a:pos x="T6" y="T7"/>
                                  </a:cxn>
                                </a:cxnLst>
                                <a:rect l="T12" t="T13" r="T14" b="T15"/>
                                <a:pathLst>
                                  <a:path w="223" h="235">
                                    <a:moveTo>
                                      <a:pt x="0" y="12"/>
                                    </a:moveTo>
                                    <a:lnTo>
                                      <a:pt x="19" y="0"/>
                                    </a:lnTo>
                                    <a:lnTo>
                                      <a:pt x="223" y="235"/>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0" name="Freeform 265"/>
                            <wps:cNvSpPr>
                              <a:spLocks/>
                            </wps:cNvSpPr>
                            <wps:spPr bwMode="auto">
                              <a:xfrm rot="10787454">
                                <a:off x="82975" y="255277"/>
                                <a:ext cx="37" cy="27"/>
                              </a:xfrm>
                              <a:custGeom>
                                <a:avLst/>
                                <a:gdLst>
                                  <a:gd name="T0" fmla="*/ 0 w 215"/>
                                  <a:gd name="T1" fmla="*/ 0 h 235"/>
                                  <a:gd name="T2" fmla="*/ 35 w 215"/>
                                  <a:gd name="T3" fmla="*/ 27 h 235"/>
                                  <a:gd name="T4" fmla="*/ 37 w 215"/>
                                  <a:gd name="T5" fmla="*/ 25 h 235"/>
                                  <a:gd name="T6" fmla="*/ 0 w 215"/>
                                  <a:gd name="T7" fmla="*/ 0 h 235"/>
                                  <a:gd name="T8" fmla="*/ 0 60000 65536"/>
                                  <a:gd name="T9" fmla="*/ 0 60000 65536"/>
                                  <a:gd name="T10" fmla="*/ 0 60000 65536"/>
                                  <a:gd name="T11" fmla="*/ 0 60000 65536"/>
                                  <a:gd name="T12" fmla="*/ 0 w 215"/>
                                  <a:gd name="T13" fmla="*/ 0 h 235"/>
                                  <a:gd name="T14" fmla="*/ 215 w 215"/>
                                  <a:gd name="T15" fmla="*/ 235 h 235"/>
                                </a:gdLst>
                                <a:ahLst/>
                                <a:cxnLst>
                                  <a:cxn ang="T8">
                                    <a:pos x="T0" y="T1"/>
                                  </a:cxn>
                                  <a:cxn ang="T9">
                                    <a:pos x="T2" y="T3"/>
                                  </a:cxn>
                                  <a:cxn ang="T10">
                                    <a:pos x="T4" y="T5"/>
                                  </a:cxn>
                                  <a:cxn ang="T11">
                                    <a:pos x="T6" y="T7"/>
                                  </a:cxn>
                                </a:cxnLst>
                                <a:rect l="T12" t="T13" r="T14" b="T15"/>
                                <a:pathLst>
                                  <a:path w="215" h="235">
                                    <a:moveTo>
                                      <a:pt x="0" y="0"/>
                                    </a:moveTo>
                                    <a:lnTo>
                                      <a:pt x="204" y="235"/>
                                    </a:lnTo>
                                    <a:lnTo>
                                      <a:pt x="215" y="2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1" name="Freeform 266"/>
                            <wps:cNvSpPr>
                              <a:spLocks/>
                            </wps:cNvSpPr>
                            <wps:spPr bwMode="auto">
                              <a:xfrm rot="10787454">
                                <a:off x="82975" y="255277"/>
                                <a:ext cx="41" cy="27"/>
                              </a:xfrm>
                              <a:custGeom>
                                <a:avLst/>
                                <a:gdLst>
                                  <a:gd name="T0" fmla="*/ 0 w 234"/>
                                  <a:gd name="T1" fmla="*/ 1 h 235"/>
                                  <a:gd name="T2" fmla="*/ 3 w 234"/>
                                  <a:gd name="T3" fmla="*/ 0 h 235"/>
                                  <a:gd name="T4" fmla="*/ 41 w 234"/>
                                  <a:gd name="T5" fmla="*/ 25 h 235"/>
                                  <a:gd name="T6" fmla="*/ 39 w 234"/>
                                  <a:gd name="T7" fmla="*/ 27 h 235"/>
                                  <a:gd name="T8" fmla="*/ 0 w 234"/>
                                  <a:gd name="T9" fmla="*/ 1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0" y="12"/>
                                    </a:moveTo>
                                    <a:lnTo>
                                      <a:pt x="19" y="0"/>
                                    </a:lnTo>
                                    <a:lnTo>
                                      <a:pt x="234" y="216"/>
                                    </a:lnTo>
                                    <a:lnTo>
                                      <a:pt x="223" y="235"/>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52" name="Freeform 267"/>
                            <wps:cNvSpPr>
                              <a:spLocks/>
                            </wps:cNvSpPr>
                            <wps:spPr bwMode="auto">
                              <a:xfrm rot="10787454">
                                <a:off x="82924" y="255269"/>
                                <a:ext cx="54" cy="11"/>
                              </a:xfrm>
                              <a:custGeom>
                                <a:avLst/>
                                <a:gdLst>
                                  <a:gd name="T0" fmla="*/ 0 w 304"/>
                                  <a:gd name="T1" fmla="*/ 2 h 101"/>
                                  <a:gd name="T2" fmla="*/ 2 w 304"/>
                                  <a:gd name="T3" fmla="*/ 0 h 101"/>
                                  <a:gd name="T4" fmla="*/ 54 w 304"/>
                                  <a:gd name="T5" fmla="*/ 11 h 101"/>
                                  <a:gd name="T6" fmla="*/ 0 w 304"/>
                                  <a:gd name="T7" fmla="*/ 2 h 101"/>
                                  <a:gd name="T8" fmla="*/ 0 60000 65536"/>
                                  <a:gd name="T9" fmla="*/ 0 60000 65536"/>
                                  <a:gd name="T10" fmla="*/ 0 60000 65536"/>
                                  <a:gd name="T11" fmla="*/ 0 60000 65536"/>
                                  <a:gd name="T12" fmla="*/ 0 w 304"/>
                                  <a:gd name="T13" fmla="*/ 0 h 101"/>
                                  <a:gd name="T14" fmla="*/ 304 w 304"/>
                                  <a:gd name="T15" fmla="*/ 101 h 101"/>
                                </a:gdLst>
                                <a:ahLst/>
                                <a:cxnLst>
                                  <a:cxn ang="T8">
                                    <a:pos x="T0" y="T1"/>
                                  </a:cxn>
                                  <a:cxn ang="T9">
                                    <a:pos x="T2" y="T3"/>
                                  </a:cxn>
                                  <a:cxn ang="T10">
                                    <a:pos x="T4" y="T5"/>
                                  </a:cxn>
                                  <a:cxn ang="T11">
                                    <a:pos x="T6" y="T7"/>
                                  </a:cxn>
                                </a:cxnLst>
                                <a:rect l="T12" t="T13" r="T14" b="T15"/>
                                <a:pathLst>
                                  <a:path w="304" h="101">
                                    <a:moveTo>
                                      <a:pt x="0" y="19"/>
                                    </a:moveTo>
                                    <a:lnTo>
                                      <a:pt x="11" y="0"/>
                                    </a:lnTo>
                                    <a:lnTo>
                                      <a:pt x="304" y="101"/>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3" name="Freeform 268"/>
                            <wps:cNvSpPr>
                              <a:spLocks/>
                            </wps:cNvSpPr>
                            <wps:spPr bwMode="auto">
                              <a:xfrm rot="10787454">
                                <a:off x="82924" y="255270"/>
                                <a:ext cx="52" cy="11"/>
                              </a:xfrm>
                              <a:custGeom>
                                <a:avLst/>
                                <a:gdLst>
                                  <a:gd name="T0" fmla="*/ 0 w 293"/>
                                  <a:gd name="T1" fmla="*/ 0 h 101"/>
                                  <a:gd name="T2" fmla="*/ 52 w 293"/>
                                  <a:gd name="T3" fmla="*/ 11 h 101"/>
                                  <a:gd name="T4" fmla="*/ 52 w 293"/>
                                  <a:gd name="T5" fmla="*/ 8 h 101"/>
                                  <a:gd name="T6" fmla="*/ 0 w 293"/>
                                  <a:gd name="T7" fmla="*/ 0 h 101"/>
                                  <a:gd name="T8" fmla="*/ 0 60000 65536"/>
                                  <a:gd name="T9" fmla="*/ 0 60000 65536"/>
                                  <a:gd name="T10" fmla="*/ 0 60000 65536"/>
                                  <a:gd name="T11" fmla="*/ 0 60000 65536"/>
                                  <a:gd name="T12" fmla="*/ 0 w 293"/>
                                  <a:gd name="T13" fmla="*/ 0 h 101"/>
                                  <a:gd name="T14" fmla="*/ 293 w 293"/>
                                  <a:gd name="T15" fmla="*/ 101 h 101"/>
                                </a:gdLst>
                                <a:ahLst/>
                                <a:cxnLst>
                                  <a:cxn ang="T8">
                                    <a:pos x="T0" y="T1"/>
                                  </a:cxn>
                                  <a:cxn ang="T9">
                                    <a:pos x="T2" y="T3"/>
                                  </a:cxn>
                                  <a:cxn ang="T10">
                                    <a:pos x="T4" y="T5"/>
                                  </a:cxn>
                                  <a:cxn ang="T11">
                                    <a:pos x="T6" y="T7"/>
                                  </a:cxn>
                                </a:cxnLst>
                                <a:rect l="T12" t="T13" r="T14" b="T15"/>
                                <a:pathLst>
                                  <a:path w="293" h="101">
                                    <a:moveTo>
                                      <a:pt x="0" y="0"/>
                                    </a:moveTo>
                                    <a:lnTo>
                                      <a:pt x="293" y="101"/>
                                    </a:lnTo>
                                    <a:lnTo>
                                      <a:pt x="293" y="7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4" name="Freeform 269"/>
                            <wps:cNvSpPr>
                              <a:spLocks/>
                            </wps:cNvSpPr>
                            <wps:spPr bwMode="auto">
                              <a:xfrm rot="10787454">
                                <a:off x="82924" y="255272"/>
                                <a:ext cx="54" cy="11"/>
                              </a:xfrm>
                              <a:custGeom>
                                <a:avLst/>
                                <a:gdLst>
                                  <a:gd name="T0" fmla="*/ 0 w 304"/>
                                  <a:gd name="T1" fmla="*/ 2 h 101"/>
                                  <a:gd name="T2" fmla="*/ 2 w 304"/>
                                  <a:gd name="T3" fmla="*/ 0 h 101"/>
                                  <a:gd name="T4" fmla="*/ 54 w 304"/>
                                  <a:gd name="T5" fmla="*/ 8 h 101"/>
                                  <a:gd name="T6" fmla="*/ 54 w 304"/>
                                  <a:gd name="T7" fmla="*/ 11 h 101"/>
                                  <a:gd name="T8" fmla="*/ 0 w 304"/>
                                  <a:gd name="T9" fmla="*/ 2 h 101"/>
                                  <a:gd name="T10" fmla="*/ 0 60000 65536"/>
                                  <a:gd name="T11" fmla="*/ 0 60000 65536"/>
                                  <a:gd name="T12" fmla="*/ 0 60000 65536"/>
                                  <a:gd name="T13" fmla="*/ 0 60000 65536"/>
                                  <a:gd name="T14" fmla="*/ 0 60000 65536"/>
                                  <a:gd name="T15" fmla="*/ 0 w 304"/>
                                  <a:gd name="T16" fmla="*/ 0 h 101"/>
                                  <a:gd name="T17" fmla="*/ 304 w 304"/>
                                  <a:gd name="T18" fmla="*/ 101 h 101"/>
                                </a:gdLst>
                                <a:ahLst/>
                                <a:cxnLst>
                                  <a:cxn ang="T10">
                                    <a:pos x="T0" y="T1"/>
                                  </a:cxn>
                                  <a:cxn ang="T11">
                                    <a:pos x="T2" y="T3"/>
                                  </a:cxn>
                                  <a:cxn ang="T12">
                                    <a:pos x="T4" y="T5"/>
                                  </a:cxn>
                                  <a:cxn ang="T13">
                                    <a:pos x="T6" y="T7"/>
                                  </a:cxn>
                                  <a:cxn ang="T14">
                                    <a:pos x="T8" y="T9"/>
                                  </a:cxn>
                                </a:cxnLst>
                                <a:rect l="T15" t="T16" r="T17" b="T18"/>
                                <a:pathLst>
                                  <a:path w="304" h="101">
                                    <a:moveTo>
                                      <a:pt x="0" y="19"/>
                                    </a:moveTo>
                                    <a:lnTo>
                                      <a:pt x="11" y="0"/>
                                    </a:lnTo>
                                    <a:lnTo>
                                      <a:pt x="304" y="78"/>
                                    </a:lnTo>
                                    <a:lnTo>
                                      <a:pt x="304" y="101"/>
                                    </a:lnTo>
                                    <a:lnTo>
                                      <a:pt x="0"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55" name="Freeform 270"/>
                            <wps:cNvSpPr>
                              <a:spLocks/>
                            </wps:cNvSpPr>
                            <wps:spPr bwMode="auto">
                              <a:xfrm rot="10787454">
                                <a:off x="82924" y="255262"/>
                                <a:ext cx="54" cy="9"/>
                              </a:xfrm>
                              <a:custGeom>
                                <a:avLst/>
                                <a:gdLst>
                                  <a:gd name="T0" fmla="*/ 54 w 304"/>
                                  <a:gd name="T1" fmla="*/ 0 h 81"/>
                                  <a:gd name="T2" fmla="*/ 54 w 304"/>
                                  <a:gd name="T3" fmla="*/ 3 h 81"/>
                                  <a:gd name="T4" fmla="*/ 0 w 304"/>
                                  <a:gd name="T5" fmla="*/ 9 h 81"/>
                                  <a:gd name="T6" fmla="*/ 54 w 304"/>
                                  <a:gd name="T7" fmla="*/ 0 h 81"/>
                                  <a:gd name="T8" fmla="*/ 0 60000 65536"/>
                                  <a:gd name="T9" fmla="*/ 0 60000 65536"/>
                                  <a:gd name="T10" fmla="*/ 0 60000 65536"/>
                                  <a:gd name="T11" fmla="*/ 0 60000 65536"/>
                                  <a:gd name="T12" fmla="*/ 0 w 304"/>
                                  <a:gd name="T13" fmla="*/ 0 h 81"/>
                                  <a:gd name="T14" fmla="*/ 304 w 304"/>
                                  <a:gd name="T15" fmla="*/ 81 h 81"/>
                                </a:gdLst>
                                <a:ahLst/>
                                <a:cxnLst>
                                  <a:cxn ang="T8">
                                    <a:pos x="T0" y="T1"/>
                                  </a:cxn>
                                  <a:cxn ang="T9">
                                    <a:pos x="T2" y="T3"/>
                                  </a:cxn>
                                  <a:cxn ang="T10">
                                    <a:pos x="T4" y="T5"/>
                                  </a:cxn>
                                  <a:cxn ang="T11">
                                    <a:pos x="T6" y="T7"/>
                                  </a:cxn>
                                </a:cxnLst>
                                <a:rect l="T12" t="T13" r="T14" b="T15"/>
                                <a:pathLst>
                                  <a:path w="304" h="81">
                                    <a:moveTo>
                                      <a:pt x="304" y="0"/>
                                    </a:moveTo>
                                    <a:lnTo>
                                      <a:pt x="304" y="23"/>
                                    </a:lnTo>
                                    <a:lnTo>
                                      <a:pt x="0" y="81"/>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6" name="Freeform 271"/>
                            <wps:cNvSpPr>
                              <a:spLocks/>
                            </wps:cNvSpPr>
                            <wps:spPr bwMode="auto">
                              <a:xfrm rot="10787454">
                                <a:off x="82924" y="255260"/>
                                <a:ext cx="54" cy="9"/>
                              </a:xfrm>
                              <a:custGeom>
                                <a:avLst/>
                                <a:gdLst>
                                  <a:gd name="T0" fmla="*/ 54 w 304"/>
                                  <a:gd name="T1" fmla="*/ 0 h 79"/>
                                  <a:gd name="T2" fmla="*/ 0 w 304"/>
                                  <a:gd name="T3" fmla="*/ 7 h 79"/>
                                  <a:gd name="T4" fmla="*/ 2 w 304"/>
                                  <a:gd name="T5" fmla="*/ 9 h 79"/>
                                  <a:gd name="T6" fmla="*/ 54 w 304"/>
                                  <a:gd name="T7" fmla="*/ 0 h 79"/>
                                  <a:gd name="T8" fmla="*/ 0 60000 65536"/>
                                  <a:gd name="T9" fmla="*/ 0 60000 65536"/>
                                  <a:gd name="T10" fmla="*/ 0 60000 65536"/>
                                  <a:gd name="T11" fmla="*/ 0 60000 65536"/>
                                  <a:gd name="T12" fmla="*/ 0 w 304"/>
                                  <a:gd name="T13" fmla="*/ 0 h 79"/>
                                  <a:gd name="T14" fmla="*/ 304 w 304"/>
                                  <a:gd name="T15" fmla="*/ 79 h 79"/>
                                </a:gdLst>
                                <a:ahLst/>
                                <a:cxnLst>
                                  <a:cxn ang="T8">
                                    <a:pos x="T0" y="T1"/>
                                  </a:cxn>
                                  <a:cxn ang="T9">
                                    <a:pos x="T2" y="T3"/>
                                  </a:cxn>
                                  <a:cxn ang="T10">
                                    <a:pos x="T4" y="T5"/>
                                  </a:cxn>
                                  <a:cxn ang="T11">
                                    <a:pos x="T6" y="T7"/>
                                  </a:cxn>
                                </a:cxnLst>
                                <a:rect l="T12" t="T13" r="T14" b="T15"/>
                                <a:pathLst>
                                  <a:path w="304" h="79">
                                    <a:moveTo>
                                      <a:pt x="304" y="0"/>
                                    </a:moveTo>
                                    <a:lnTo>
                                      <a:pt x="0" y="58"/>
                                    </a:lnTo>
                                    <a:lnTo>
                                      <a:pt x="11" y="79"/>
                                    </a:lnTo>
                                    <a:lnTo>
                                      <a:pt x="3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7" name="Freeform 272"/>
                            <wps:cNvSpPr>
                              <a:spLocks/>
                            </wps:cNvSpPr>
                            <wps:spPr bwMode="auto">
                              <a:xfrm rot="10787454">
                                <a:off x="82924" y="255260"/>
                                <a:ext cx="54" cy="12"/>
                              </a:xfrm>
                              <a:custGeom>
                                <a:avLst/>
                                <a:gdLst>
                                  <a:gd name="T0" fmla="*/ 54 w 304"/>
                                  <a:gd name="T1" fmla="*/ 0 h 102"/>
                                  <a:gd name="T2" fmla="*/ 54 w 304"/>
                                  <a:gd name="T3" fmla="*/ 3 h 102"/>
                                  <a:gd name="T4" fmla="*/ 2 w 304"/>
                                  <a:gd name="T5" fmla="*/ 12 h 102"/>
                                  <a:gd name="T6" fmla="*/ 0 w 304"/>
                                  <a:gd name="T7" fmla="*/ 10 h 102"/>
                                  <a:gd name="T8" fmla="*/ 54 w 304"/>
                                  <a:gd name="T9" fmla="*/ 0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304" y="0"/>
                                    </a:moveTo>
                                    <a:lnTo>
                                      <a:pt x="304" y="23"/>
                                    </a:lnTo>
                                    <a:lnTo>
                                      <a:pt x="11" y="102"/>
                                    </a:lnTo>
                                    <a:lnTo>
                                      <a:pt x="0" y="81"/>
                                    </a:lnTo>
                                    <a:lnTo>
                                      <a:pt x="30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58" name="Freeform 273"/>
                            <wps:cNvSpPr>
                              <a:spLocks/>
                            </wps:cNvSpPr>
                            <wps:spPr bwMode="auto">
                              <a:xfrm rot="10787454">
                                <a:off x="82975" y="255236"/>
                                <a:ext cx="41" cy="26"/>
                              </a:xfrm>
                              <a:custGeom>
                                <a:avLst/>
                                <a:gdLst>
                                  <a:gd name="T0" fmla="*/ 39 w 234"/>
                                  <a:gd name="T1" fmla="*/ 0 h 223"/>
                                  <a:gd name="T2" fmla="*/ 41 w 234"/>
                                  <a:gd name="T3" fmla="*/ 2 h 223"/>
                                  <a:gd name="T4" fmla="*/ 0 w 234"/>
                                  <a:gd name="T5" fmla="*/ 26 h 223"/>
                                  <a:gd name="T6" fmla="*/ 39 w 234"/>
                                  <a:gd name="T7" fmla="*/ 0 h 223"/>
                                  <a:gd name="T8" fmla="*/ 0 60000 65536"/>
                                  <a:gd name="T9" fmla="*/ 0 60000 65536"/>
                                  <a:gd name="T10" fmla="*/ 0 60000 65536"/>
                                  <a:gd name="T11" fmla="*/ 0 60000 65536"/>
                                  <a:gd name="T12" fmla="*/ 0 w 234"/>
                                  <a:gd name="T13" fmla="*/ 0 h 223"/>
                                  <a:gd name="T14" fmla="*/ 234 w 234"/>
                                  <a:gd name="T15" fmla="*/ 223 h 223"/>
                                </a:gdLst>
                                <a:ahLst/>
                                <a:cxnLst>
                                  <a:cxn ang="T8">
                                    <a:pos x="T0" y="T1"/>
                                  </a:cxn>
                                  <a:cxn ang="T9">
                                    <a:pos x="T2" y="T3"/>
                                  </a:cxn>
                                  <a:cxn ang="T10">
                                    <a:pos x="T4" y="T5"/>
                                  </a:cxn>
                                  <a:cxn ang="T11">
                                    <a:pos x="T6" y="T7"/>
                                  </a:cxn>
                                </a:cxnLst>
                                <a:rect l="T12" t="T13" r="T14" b="T15"/>
                                <a:pathLst>
                                  <a:path w="234" h="223">
                                    <a:moveTo>
                                      <a:pt x="223" y="0"/>
                                    </a:moveTo>
                                    <a:lnTo>
                                      <a:pt x="234" y="21"/>
                                    </a:lnTo>
                                    <a:lnTo>
                                      <a:pt x="0" y="223"/>
                                    </a:lnTo>
                                    <a:lnTo>
                                      <a:pt x="2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59" name="Freeform 274"/>
                            <wps:cNvSpPr>
                              <a:spLocks/>
                            </wps:cNvSpPr>
                            <wps:spPr bwMode="auto">
                              <a:xfrm rot="10787454">
                                <a:off x="82975" y="255235"/>
                                <a:ext cx="41" cy="25"/>
                              </a:xfrm>
                              <a:custGeom>
                                <a:avLst/>
                                <a:gdLst>
                                  <a:gd name="T0" fmla="*/ 41 w 234"/>
                                  <a:gd name="T1" fmla="*/ 0 h 214"/>
                                  <a:gd name="T2" fmla="*/ 0 w 234"/>
                                  <a:gd name="T3" fmla="*/ 24 h 214"/>
                                  <a:gd name="T4" fmla="*/ 3 w 234"/>
                                  <a:gd name="T5" fmla="*/ 25 h 214"/>
                                  <a:gd name="T6" fmla="*/ 41 w 234"/>
                                  <a:gd name="T7" fmla="*/ 0 h 214"/>
                                  <a:gd name="T8" fmla="*/ 0 60000 65536"/>
                                  <a:gd name="T9" fmla="*/ 0 60000 65536"/>
                                  <a:gd name="T10" fmla="*/ 0 60000 65536"/>
                                  <a:gd name="T11" fmla="*/ 0 60000 65536"/>
                                  <a:gd name="T12" fmla="*/ 0 w 234"/>
                                  <a:gd name="T13" fmla="*/ 0 h 214"/>
                                  <a:gd name="T14" fmla="*/ 234 w 234"/>
                                  <a:gd name="T15" fmla="*/ 214 h 214"/>
                                </a:gdLst>
                                <a:ahLst/>
                                <a:cxnLst>
                                  <a:cxn ang="T8">
                                    <a:pos x="T0" y="T1"/>
                                  </a:cxn>
                                  <a:cxn ang="T9">
                                    <a:pos x="T2" y="T3"/>
                                  </a:cxn>
                                  <a:cxn ang="T10">
                                    <a:pos x="T4" y="T5"/>
                                  </a:cxn>
                                  <a:cxn ang="T11">
                                    <a:pos x="T6" y="T7"/>
                                  </a:cxn>
                                </a:cxnLst>
                                <a:rect l="T12" t="T13" r="T14" b="T15"/>
                                <a:pathLst>
                                  <a:path w="234" h="214">
                                    <a:moveTo>
                                      <a:pt x="234" y="0"/>
                                    </a:moveTo>
                                    <a:lnTo>
                                      <a:pt x="0" y="202"/>
                                    </a:lnTo>
                                    <a:lnTo>
                                      <a:pt x="19" y="214"/>
                                    </a:lnTo>
                                    <a:lnTo>
                                      <a:pt x="2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0" name="Freeform 275"/>
                            <wps:cNvSpPr>
                              <a:spLocks/>
                            </wps:cNvSpPr>
                            <wps:spPr bwMode="auto">
                              <a:xfrm rot="10787454">
                                <a:off x="82975" y="255235"/>
                                <a:ext cx="41" cy="27"/>
                              </a:xfrm>
                              <a:custGeom>
                                <a:avLst/>
                                <a:gdLst>
                                  <a:gd name="T0" fmla="*/ 39 w 234"/>
                                  <a:gd name="T1" fmla="*/ 0 h 235"/>
                                  <a:gd name="T2" fmla="*/ 41 w 234"/>
                                  <a:gd name="T3" fmla="*/ 2 h 235"/>
                                  <a:gd name="T4" fmla="*/ 3 w 234"/>
                                  <a:gd name="T5" fmla="*/ 27 h 235"/>
                                  <a:gd name="T6" fmla="*/ 0 w 234"/>
                                  <a:gd name="T7" fmla="*/ 26 h 235"/>
                                  <a:gd name="T8" fmla="*/ 39 w 234"/>
                                  <a:gd name="T9" fmla="*/ 0 h 235"/>
                                  <a:gd name="T10" fmla="*/ 0 60000 65536"/>
                                  <a:gd name="T11" fmla="*/ 0 60000 65536"/>
                                  <a:gd name="T12" fmla="*/ 0 60000 65536"/>
                                  <a:gd name="T13" fmla="*/ 0 60000 65536"/>
                                  <a:gd name="T14" fmla="*/ 0 60000 65536"/>
                                  <a:gd name="T15" fmla="*/ 0 w 234"/>
                                  <a:gd name="T16" fmla="*/ 0 h 235"/>
                                  <a:gd name="T17" fmla="*/ 234 w 234"/>
                                  <a:gd name="T18" fmla="*/ 235 h 235"/>
                                </a:gdLst>
                                <a:ahLst/>
                                <a:cxnLst>
                                  <a:cxn ang="T10">
                                    <a:pos x="T0" y="T1"/>
                                  </a:cxn>
                                  <a:cxn ang="T11">
                                    <a:pos x="T2" y="T3"/>
                                  </a:cxn>
                                  <a:cxn ang="T12">
                                    <a:pos x="T4" y="T5"/>
                                  </a:cxn>
                                  <a:cxn ang="T13">
                                    <a:pos x="T6" y="T7"/>
                                  </a:cxn>
                                  <a:cxn ang="T14">
                                    <a:pos x="T8" y="T9"/>
                                  </a:cxn>
                                </a:cxnLst>
                                <a:rect l="T15" t="T16" r="T17" b="T18"/>
                                <a:pathLst>
                                  <a:path w="234" h="235">
                                    <a:moveTo>
                                      <a:pt x="223" y="0"/>
                                    </a:moveTo>
                                    <a:lnTo>
                                      <a:pt x="234" y="21"/>
                                    </a:lnTo>
                                    <a:lnTo>
                                      <a:pt x="19" y="235"/>
                                    </a:lnTo>
                                    <a:lnTo>
                                      <a:pt x="0" y="223"/>
                                    </a:lnTo>
                                    <a:lnTo>
                                      <a:pt x="2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61" name="Freeform 276"/>
                            <wps:cNvSpPr>
                              <a:spLocks/>
                            </wps:cNvSpPr>
                            <wps:spPr bwMode="auto">
                              <a:xfrm rot="10787454">
                                <a:off x="83013" y="255202"/>
                                <a:ext cx="18" cy="35"/>
                              </a:xfrm>
                              <a:custGeom>
                                <a:avLst/>
                                <a:gdLst>
                                  <a:gd name="T0" fmla="*/ 15 w 100"/>
                                  <a:gd name="T1" fmla="*/ 0 h 305"/>
                                  <a:gd name="T2" fmla="*/ 18 w 100"/>
                                  <a:gd name="T3" fmla="*/ 1 h 305"/>
                                  <a:gd name="T4" fmla="*/ 0 w 100"/>
                                  <a:gd name="T5" fmla="*/ 35 h 305"/>
                                  <a:gd name="T6" fmla="*/ 15 w 100"/>
                                  <a:gd name="T7" fmla="*/ 0 h 305"/>
                                  <a:gd name="T8" fmla="*/ 0 60000 65536"/>
                                  <a:gd name="T9" fmla="*/ 0 60000 65536"/>
                                  <a:gd name="T10" fmla="*/ 0 60000 65536"/>
                                  <a:gd name="T11" fmla="*/ 0 60000 65536"/>
                                  <a:gd name="T12" fmla="*/ 0 w 100"/>
                                  <a:gd name="T13" fmla="*/ 0 h 305"/>
                                  <a:gd name="T14" fmla="*/ 100 w 100"/>
                                  <a:gd name="T15" fmla="*/ 305 h 305"/>
                                </a:gdLst>
                                <a:ahLst/>
                                <a:cxnLst>
                                  <a:cxn ang="T8">
                                    <a:pos x="T0" y="T1"/>
                                  </a:cxn>
                                  <a:cxn ang="T9">
                                    <a:pos x="T2" y="T3"/>
                                  </a:cxn>
                                  <a:cxn ang="T10">
                                    <a:pos x="T4" y="T5"/>
                                  </a:cxn>
                                  <a:cxn ang="T11">
                                    <a:pos x="T6" y="T7"/>
                                  </a:cxn>
                                </a:cxnLst>
                                <a:rect l="T12" t="T13" r="T14" b="T15"/>
                                <a:pathLst>
                                  <a:path w="100" h="305">
                                    <a:moveTo>
                                      <a:pt x="81" y="0"/>
                                    </a:moveTo>
                                    <a:lnTo>
                                      <a:pt x="100" y="12"/>
                                    </a:lnTo>
                                    <a:lnTo>
                                      <a:pt x="0" y="305"/>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2" name="Freeform 277"/>
                            <wps:cNvSpPr>
                              <a:spLocks/>
                            </wps:cNvSpPr>
                            <wps:spPr bwMode="auto">
                              <a:xfrm rot="10787454">
                                <a:off x="83013" y="255202"/>
                                <a:ext cx="18" cy="33"/>
                              </a:xfrm>
                              <a:custGeom>
                                <a:avLst/>
                                <a:gdLst>
                                  <a:gd name="T0" fmla="*/ 18 w 100"/>
                                  <a:gd name="T1" fmla="*/ 0 h 293"/>
                                  <a:gd name="T2" fmla="*/ 0 w 100"/>
                                  <a:gd name="T3" fmla="*/ 33 h 293"/>
                                  <a:gd name="T4" fmla="*/ 4 w 100"/>
                                  <a:gd name="T5" fmla="*/ 33 h 293"/>
                                  <a:gd name="T6" fmla="*/ 18 w 100"/>
                                  <a:gd name="T7" fmla="*/ 0 h 293"/>
                                  <a:gd name="T8" fmla="*/ 0 60000 65536"/>
                                  <a:gd name="T9" fmla="*/ 0 60000 65536"/>
                                  <a:gd name="T10" fmla="*/ 0 60000 65536"/>
                                  <a:gd name="T11" fmla="*/ 0 60000 65536"/>
                                  <a:gd name="T12" fmla="*/ 0 w 100"/>
                                  <a:gd name="T13" fmla="*/ 0 h 293"/>
                                  <a:gd name="T14" fmla="*/ 100 w 100"/>
                                  <a:gd name="T15" fmla="*/ 293 h 293"/>
                                </a:gdLst>
                                <a:ahLst/>
                                <a:cxnLst>
                                  <a:cxn ang="T8">
                                    <a:pos x="T0" y="T1"/>
                                  </a:cxn>
                                  <a:cxn ang="T9">
                                    <a:pos x="T2" y="T3"/>
                                  </a:cxn>
                                  <a:cxn ang="T10">
                                    <a:pos x="T4" y="T5"/>
                                  </a:cxn>
                                  <a:cxn ang="T11">
                                    <a:pos x="T6" y="T7"/>
                                  </a:cxn>
                                </a:cxnLst>
                                <a:rect l="T12" t="T13" r="T14" b="T15"/>
                                <a:pathLst>
                                  <a:path w="100" h="293">
                                    <a:moveTo>
                                      <a:pt x="100" y="0"/>
                                    </a:moveTo>
                                    <a:lnTo>
                                      <a:pt x="0" y="293"/>
                                    </a:lnTo>
                                    <a:lnTo>
                                      <a:pt x="22" y="293"/>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3" name="Freeform 278"/>
                            <wps:cNvSpPr>
                              <a:spLocks/>
                            </wps:cNvSpPr>
                            <wps:spPr bwMode="auto">
                              <a:xfrm rot="10787454">
                                <a:off x="83013" y="255202"/>
                                <a:ext cx="18" cy="35"/>
                              </a:xfrm>
                              <a:custGeom>
                                <a:avLst/>
                                <a:gdLst>
                                  <a:gd name="T0" fmla="*/ 15 w 100"/>
                                  <a:gd name="T1" fmla="*/ 0 h 305"/>
                                  <a:gd name="T2" fmla="*/ 18 w 100"/>
                                  <a:gd name="T3" fmla="*/ 1 h 305"/>
                                  <a:gd name="T4" fmla="*/ 4 w 100"/>
                                  <a:gd name="T5" fmla="*/ 35 h 305"/>
                                  <a:gd name="T6" fmla="*/ 0 w 100"/>
                                  <a:gd name="T7" fmla="*/ 35 h 305"/>
                                  <a:gd name="T8" fmla="*/ 15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81" y="0"/>
                                    </a:moveTo>
                                    <a:lnTo>
                                      <a:pt x="100" y="12"/>
                                    </a:lnTo>
                                    <a:lnTo>
                                      <a:pt x="22" y="305"/>
                                    </a:lnTo>
                                    <a:lnTo>
                                      <a:pt x="0" y="305"/>
                                    </a:lnTo>
                                    <a:lnTo>
                                      <a:pt x="8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64" name="Freeform 279"/>
                            <wps:cNvSpPr>
                              <a:spLocks/>
                            </wps:cNvSpPr>
                            <wps:spPr bwMode="auto">
                              <a:xfrm rot="10787454">
                                <a:off x="83017" y="255167"/>
                                <a:ext cx="14" cy="35"/>
                              </a:xfrm>
                              <a:custGeom>
                                <a:avLst/>
                                <a:gdLst>
                                  <a:gd name="T0" fmla="*/ 0 w 81"/>
                                  <a:gd name="T1" fmla="*/ 0 h 305"/>
                                  <a:gd name="T2" fmla="*/ 4 w 81"/>
                                  <a:gd name="T3" fmla="*/ 0 h 305"/>
                                  <a:gd name="T4" fmla="*/ 14 w 81"/>
                                  <a:gd name="T5" fmla="*/ 35 h 305"/>
                                  <a:gd name="T6" fmla="*/ 0 w 81"/>
                                  <a:gd name="T7" fmla="*/ 0 h 305"/>
                                  <a:gd name="T8" fmla="*/ 0 60000 65536"/>
                                  <a:gd name="T9" fmla="*/ 0 60000 65536"/>
                                  <a:gd name="T10" fmla="*/ 0 60000 65536"/>
                                  <a:gd name="T11" fmla="*/ 0 60000 65536"/>
                                  <a:gd name="T12" fmla="*/ 0 w 81"/>
                                  <a:gd name="T13" fmla="*/ 0 h 305"/>
                                  <a:gd name="T14" fmla="*/ 81 w 81"/>
                                  <a:gd name="T15" fmla="*/ 305 h 305"/>
                                </a:gdLst>
                                <a:ahLst/>
                                <a:cxnLst>
                                  <a:cxn ang="T8">
                                    <a:pos x="T0" y="T1"/>
                                  </a:cxn>
                                  <a:cxn ang="T9">
                                    <a:pos x="T2" y="T3"/>
                                  </a:cxn>
                                  <a:cxn ang="T10">
                                    <a:pos x="T4" y="T5"/>
                                  </a:cxn>
                                  <a:cxn ang="T11">
                                    <a:pos x="T6" y="T7"/>
                                  </a:cxn>
                                </a:cxnLst>
                                <a:rect l="T12" t="T13" r="T14" b="T15"/>
                                <a:pathLst>
                                  <a:path w="81" h="305">
                                    <a:moveTo>
                                      <a:pt x="0" y="0"/>
                                    </a:moveTo>
                                    <a:lnTo>
                                      <a:pt x="22" y="0"/>
                                    </a:lnTo>
                                    <a:lnTo>
                                      <a:pt x="81" y="30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5" name="Freeform 280"/>
                            <wps:cNvSpPr>
                              <a:spLocks/>
                            </wps:cNvSpPr>
                            <wps:spPr bwMode="auto">
                              <a:xfrm rot="10787454">
                                <a:off x="83013" y="255167"/>
                                <a:ext cx="14" cy="35"/>
                              </a:xfrm>
                              <a:custGeom>
                                <a:avLst/>
                                <a:gdLst>
                                  <a:gd name="T0" fmla="*/ 0 w 78"/>
                                  <a:gd name="T1" fmla="*/ 0 h 305"/>
                                  <a:gd name="T2" fmla="*/ 11 w 78"/>
                                  <a:gd name="T3" fmla="*/ 35 h 305"/>
                                  <a:gd name="T4" fmla="*/ 14 w 78"/>
                                  <a:gd name="T5" fmla="*/ 34 h 305"/>
                                  <a:gd name="T6" fmla="*/ 0 w 78"/>
                                  <a:gd name="T7" fmla="*/ 0 h 305"/>
                                  <a:gd name="T8" fmla="*/ 0 60000 65536"/>
                                  <a:gd name="T9" fmla="*/ 0 60000 65536"/>
                                  <a:gd name="T10" fmla="*/ 0 60000 65536"/>
                                  <a:gd name="T11" fmla="*/ 0 60000 65536"/>
                                  <a:gd name="T12" fmla="*/ 0 w 78"/>
                                  <a:gd name="T13" fmla="*/ 0 h 305"/>
                                  <a:gd name="T14" fmla="*/ 78 w 78"/>
                                  <a:gd name="T15" fmla="*/ 305 h 305"/>
                                </a:gdLst>
                                <a:ahLst/>
                                <a:cxnLst>
                                  <a:cxn ang="T8">
                                    <a:pos x="T0" y="T1"/>
                                  </a:cxn>
                                  <a:cxn ang="T9">
                                    <a:pos x="T2" y="T3"/>
                                  </a:cxn>
                                  <a:cxn ang="T10">
                                    <a:pos x="T4" y="T5"/>
                                  </a:cxn>
                                  <a:cxn ang="T11">
                                    <a:pos x="T6" y="T7"/>
                                  </a:cxn>
                                </a:cxnLst>
                                <a:rect l="T12" t="T13" r="T14" b="T15"/>
                                <a:pathLst>
                                  <a:path w="78" h="305">
                                    <a:moveTo>
                                      <a:pt x="0" y="0"/>
                                    </a:moveTo>
                                    <a:lnTo>
                                      <a:pt x="59" y="305"/>
                                    </a:lnTo>
                                    <a:lnTo>
                                      <a:pt x="78" y="29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6" name="Freeform 281"/>
                            <wps:cNvSpPr>
                              <a:spLocks/>
                            </wps:cNvSpPr>
                            <wps:spPr bwMode="auto">
                              <a:xfrm rot="10787454">
                                <a:off x="83013" y="255167"/>
                                <a:ext cx="18" cy="35"/>
                              </a:xfrm>
                              <a:custGeom>
                                <a:avLst/>
                                <a:gdLst>
                                  <a:gd name="T0" fmla="*/ 0 w 100"/>
                                  <a:gd name="T1" fmla="*/ 0 h 305"/>
                                  <a:gd name="T2" fmla="*/ 4 w 100"/>
                                  <a:gd name="T3" fmla="*/ 0 h 305"/>
                                  <a:gd name="T4" fmla="*/ 18 w 100"/>
                                  <a:gd name="T5" fmla="*/ 34 h 305"/>
                                  <a:gd name="T6" fmla="*/ 15 w 100"/>
                                  <a:gd name="T7" fmla="*/ 35 h 305"/>
                                  <a:gd name="T8" fmla="*/ 0 w 100"/>
                                  <a:gd name="T9" fmla="*/ 0 h 305"/>
                                  <a:gd name="T10" fmla="*/ 0 60000 65536"/>
                                  <a:gd name="T11" fmla="*/ 0 60000 65536"/>
                                  <a:gd name="T12" fmla="*/ 0 60000 65536"/>
                                  <a:gd name="T13" fmla="*/ 0 60000 65536"/>
                                  <a:gd name="T14" fmla="*/ 0 60000 65536"/>
                                  <a:gd name="T15" fmla="*/ 0 w 100"/>
                                  <a:gd name="T16" fmla="*/ 0 h 305"/>
                                  <a:gd name="T17" fmla="*/ 100 w 100"/>
                                  <a:gd name="T18" fmla="*/ 305 h 305"/>
                                </a:gdLst>
                                <a:ahLst/>
                                <a:cxnLst>
                                  <a:cxn ang="T10">
                                    <a:pos x="T0" y="T1"/>
                                  </a:cxn>
                                  <a:cxn ang="T11">
                                    <a:pos x="T2" y="T3"/>
                                  </a:cxn>
                                  <a:cxn ang="T12">
                                    <a:pos x="T4" y="T5"/>
                                  </a:cxn>
                                  <a:cxn ang="T13">
                                    <a:pos x="T6" y="T7"/>
                                  </a:cxn>
                                  <a:cxn ang="T14">
                                    <a:pos x="T8" y="T9"/>
                                  </a:cxn>
                                </a:cxnLst>
                                <a:rect l="T15" t="T16" r="T17" b="T18"/>
                                <a:pathLst>
                                  <a:path w="100" h="305">
                                    <a:moveTo>
                                      <a:pt x="0" y="0"/>
                                    </a:moveTo>
                                    <a:lnTo>
                                      <a:pt x="22" y="0"/>
                                    </a:lnTo>
                                    <a:lnTo>
                                      <a:pt x="100" y="293"/>
                                    </a:lnTo>
                                    <a:lnTo>
                                      <a:pt x="81" y="30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67" name="Freeform 282"/>
                            <wps:cNvSpPr>
                              <a:spLocks/>
                            </wps:cNvSpPr>
                            <wps:spPr bwMode="auto">
                              <a:xfrm rot="10787454">
                                <a:off x="82977" y="255141"/>
                                <a:ext cx="39" cy="28"/>
                              </a:xfrm>
                              <a:custGeom>
                                <a:avLst/>
                                <a:gdLst>
                                  <a:gd name="T0" fmla="*/ 0 w 223"/>
                                  <a:gd name="T1" fmla="*/ 1 h 234"/>
                                  <a:gd name="T2" fmla="*/ 3 w 223"/>
                                  <a:gd name="T3" fmla="*/ 0 h 234"/>
                                  <a:gd name="T4" fmla="*/ 39 w 223"/>
                                  <a:gd name="T5" fmla="*/ 28 h 234"/>
                                  <a:gd name="T6" fmla="*/ 0 w 223"/>
                                  <a:gd name="T7" fmla="*/ 1 h 234"/>
                                  <a:gd name="T8" fmla="*/ 0 60000 65536"/>
                                  <a:gd name="T9" fmla="*/ 0 60000 65536"/>
                                  <a:gd name="T10" fmla="*/ 0 60000 65536"/>
                                  <a:gd name="T11" fmla="*/ 0 60000 65536"/>
                                  <a:gd name="T12" fmla="*/ 0 w 223"/>
                                  <a:gd name="T13" fmla="*/ 0 h 234"/>
                                  <a:gd name="T14" fmla="*/ 223 w 223"/>
                                  <a:gd name="T15" fmla="*/ 234 h 234"/>
                                </a:gdLst>
                                <a:ahLst/>
                                <a:cxnLst>
                                  <a:cxn ang="T8">
                                    <a:pos x="T0" y="T1"/>
                                  </a:cxn>
                                  <a:cxn ang="T9">
                                    <a:pos x="T2" y="T3"/>
                                  </a:cxn>
                                  <a:cxn ang="T10">
                                    <a:pos x="T4" y="T5"/>
                                  </a:cxn>
                                  <a:cxn ang="T11">
                                    <a:pos x="T6" y="T7"/>
                                  </a:cxn>
                                </a:cxnLst>
                                <a:rect l="T12" t="T13" r="T14" b="T15"/>
                                <a:pathLst>
                                  <a:path w="223" h="234">
                                    <a:moveTo>
                                      <a:pt x="0" y="12"/>
                                    </a:moveTo>
                                    <a:lnTo>
                                      <a:pt x="19" y="0"/>
                                    </a:lnTo>
                                    <a:lnTo>
                                      <a:pt x="223" y="234"/>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8" name="Freeform 283"/>
                            <wps:cNvSpPr>
                              <a:spLocks/>
                            </wps:cNvSpPr>
                            <wps:spPr bwMode="auto">
                              <a:xfrm rot="10787454">
                                <a:off x="82975" y="255141"/>
                                <a:ext cx="37" cy="28"/>
                              </a:xfrm>
                              <a:custGeom>
                                <a:avLst/>
                                <a:gdLst>
                                  <a:gd name="T0" fmla="*/ 0 w 215"/>
                                  <a:gd name="T1" fmla="*/ 0 h 234"/>
                                  <a:gd name="T2" fmla="*/ 35 w 215"/>
                                  <a:gd name="T3" fmla="*/ 28 h 234"/>
                                  <a:gd name="T4" fmla="*/ 37 w 215"/>
                                  <a:gd name="T5" fmla="*/ 26 h 234"/>
                                  <a:gd name="T6" fmla="*/ 0 w 215"/>
                                  <a:gd name="T7" fmla="*/ 0 h 234"/>
                                  <a:gd name="T8" fmla="*/ 0 60000 65536"/>
                                  <a:gd name="T9" fmla="*/ 0 60000 65536"/>
                                  <a:gd name="T10" fmla="*/ 0 60000 65536"/>
                                  <a:gd name="T11" fmla="*/ 0 60000 65536"/>
                                  <a:gd name="T12" fmla="*/ 0 w 215"/>
                                  <a:gd name="T13" fmla="*/ 0 h 234"/>
                                  <a:gd name="T14" fmla="*/ 215 w 215"/>
                                  <a:gd name="T15" fmla="*/ 234 h 234"/>
                                </a:gdLst>
                                <a:ahLst/>
                                <a:cxnLst>
                                  <a:cxn ang="T8">
                                    <a:pos x="T0" y="T1"/>
                                  </a:cxn>
                                  <a:cxn ang="T9">
                                    <a:pos x="T2" y="T3"/>
                                  </a:cxn>
                                  <a:cxn ang="T10">
                                    <a:pos x="T4" y="T5"/>
                                  </a:cxn>
                                  <a:cxn ang="T11">
                                    <a:pos x="T6" y="T7"/>
                                  </a:cxn>
                                </a:cxnLst>
                                <a:rect l="T12" t="T13" r="T14" b="T15"/>
                                <a:pathLst>
                                  <a:path w="215" h="234">
                                    <a:moveTo>
                                      <a:pt x="0" y="0"/>
                                    </a:moveTo>
                                    <a:lnTo>
                                      <a:pt x="204" y="234"/>
                                    </a:lnTo>
                                    <a:lnTo>
                                      <a:pt x="215" y="2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69" name="Freeform 284"/>
                            <wps:cNvSpPr>
                              <a:spLocks/>
                            </wps:cNvSpPr>
                            <wps:spPr bwMode="auto">
                              <a:xfrm rot="10787454">
                                <a:off x="82975" y="255141"/>
                                <a:ext cx="41" cy="28"/>
                              </a:xfrm>
                              <a:custGeom>
                                <a:avLst/>
                                <a:gdLst>
                                  <a:gd name="T0" fmla="*/ 0 w 234"/>
                                  <a:gd name="T1" fmla="*/ 1 h 234"/>
                                  <a:gd name="T2" fmla="*/ 3 w 234"/>
                                  <a:gd name="T3" fmla="*/ 0 h 234"/>
                                  <a:gd name="T4" fmla="*/ 41 w 234"/>
                                  <a:gd name="T5" fmla="*/ 26 h 234"/>
                                  <a:gd name="T6" fmla="*/ 39 w 234"/>
                                  <a:gd name="T7" fmla="*/ 28 h 234"/>
                                  <a:gd name="T8" fmla="*/ 0 w 234"/>
                                  <a:gd name="T9" fmla="*/ 1 h 234"/>
                                  <a:gd name="T10" fmla="*/ 0 60000 65536"/>
                                  <a:gd name="T11" fmla="*/ 0 60000 65536"/>
                                  <a:gd name="T12" fmla="*/ 0 60000 65536"/>
                                  <a:gd name="T13" fmla="*/ 0 60000 65536"/>
                                  <a:gd name="T14" fmla="*/ 0 60000 65536"/>
                                  <a:gd name="T15" fmla="*/ 0 w 234"/>
                                  <a:gd name="T16" fmla="*/ 0 h 234"/>
                                  <a:gd name="T17" fmla="*/ 234 w 234"/>
                                  <a:gd name="T18" fmla="*/ 234 h 234"/>
                                </a:gdLst>
                                <a:ahLst/>
                                <a:cxnLst>
                                  <a:cxn ang="T10">
                                    <a:pos x="T0" y="T1"/>
                                  </a:cxn>
                                  <a:cxn ang="T11">
                                    <a:pos x="T2" y="T3"/>
                                  </a:cxn>
                                  <a:cxn ang="T12">
                                    <a:pos x="T4" y="T5"/>
                                  </a:cxn>
                                  <a:cxn ang="T13">
                                    <a:pos x="T6" y="T7"/>
                                  </a:cxn>
                                  <a:cxn ang="T14">
                                    <a:pos x="T8" y="T9"/>
                                  </a:cxn>
                                </a:cxnLst>
                                <a:rect l="T15" t="T16" r="T17" b="T18"/>
                                <a:pathLst>
                                  <a:path w="234" h="234">
                                    <a:moveTo>
                                      <a:pt x="0" y="12"/>
                                    </a:moveTo>
                                    <a:lnTo>
                                      <a:pt x="19" y="0"/>
                                    </a:lnTo>
                                    <a:lnTo>
                                      <a:pt x="234" y="214"/>
                                    </a:lnTo>
                                    <a:lnTo>
                                      <a:pt x="223" y="234"/>
                                    </a:lnTo>
                                    <a:lnTo>
                                      <a:pt x="0"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70" name="Freeform 285"/>
                            <wps:cNvSpPr>
                              <a:spLocks/>
                            </wps:cNvSpPr>
                            <wps:spPr bwMode="auto">
                              <a:xfrm rot="10787454">
                                <a:off x="82924" y="255133"/>
                                <a:ext cx="54" cy="11"/>
                              </a:xfrm>
                              <a:custGeom>
                                <a:avLst/>
                                <a:gdLst>
                                  <a:gd name="T0" fmla="*/ 0 w 304"/>
                                  <a:gd name="T1" fmla="*/ 2 h 102"/>
                                  <a:gd name="T2" fmla="*/ 2 w 304"/>
                                  <a:gd name="T3" fmla="*/ 0 h 102"/>
                                  <a:gd name="T4" fmla="*/ 54 w 304"/>
                                  <a:gd name="T5" fmla="*/ 11 h 102"/>
                                  <a:gd name="T6" fmla="*/ 0 w 304"/>
                                  <a:gd name="T7" fmla="*/ 2 h 102"/>
                                  <a:gd name="T8" fmla="*/ 0 60000 65536"/>
                                  <a:gd name="T9" fmla="*/ 0 60000 65536"/>
                                  <a:gd name="T10" fmla="*/ 0 60000 65536"/>
                                  <a:gd name="T11" fmla="*/ 0 60000 65536"/>
                                  <a:gd name="T12" fmla="*/ 0 w 304"/>
                                  <a:gd name="T13" fmla="*/ 0 h 102"/>
                                  <a:gd name="T14" fmla="*/ 304 w 304"/>
                                  <a:gd name="T15" fmla="*/ 102 h 102"/>
                                </a:gdLst>
                                <a:ahLst/>
                                <a:cxnLst>
                                  <a:cxn ang="T8">
                                    <a:pos x="T0" y="T1"/>
                                  </a:cxn>
                                  <a:cxn ang="T9">
                                    <a:pos x="T2" y="T3"/>
                                  </a:cxn>
                                  <a:cxn ang="T10">
                                    <a:pos x="T4" y="T5"/>
                                  </a:cxn>
                                  <a:cxn ang="T11">
                                    <a:pos x="T6" y="T7"/>
                                  </a:cxn>
                                </a:cxnLst>
                                <a:rect l="T12" t="T13" r="T14" b="T15"/>
                                <a:pathLst>
                                  <a:path w="304" h="102">
                                    <a:moveTo>
                                      <a:pt x="0" y="20"/>
                                    </a:moveTo>
                                    <a:lnTo>
                                      <a:pt x="11" y="0"/>
                                    </a:lnTo>
                                    <a:lnTo>
                                      <a:pt x="304" y="10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71" name="Freeform 286"/>
                            <wps:cNvSpPr>
                              <a:spLocks/>
                            </wps:cNvSpPr>
                            <wps:spPr bwMode="auto">
                              <a:xfrm rot="10787454">
                                <a:off x="82924" y="255133"/>
                                <a:ext cx="52" cy="12"/>
                              </a:xfrm>
                              <a:custGeom>
                                <a:avLst/>
                                <a:gdLst>
                                  <a:gd name="T0" fmla="*/ 0 w 293"/>
                                  <a:gd name="T1" fmla="*/ 0 h 102"/>
                                  <a:gd name="T2" fmla="*/ 52 w 293"/>
                                  <a:gd name="T3" fmla="*/ 12 h 102"/>
                                  <a:gd name="T4" fmla="*/ 52 w 293"/>
                                  <a:gd name="T5" fmla="*/ 9 h 102"/>
                                  <a:gd name="T6" fmla="*/ 0 w 293"/>
                                  <a:gd name="T7" fmla="*/ 0 h 102"/>
                                  <a:gd name="T8" fmla="*/ 0 60000 65536"/>
                                  <a:gd name="T9" fmla="*/ 0 60000 65536"/>
                                  <a:gd name="T10" fmla="*/ 0 60000 65536"/>
                                  <a:gd name="T11" fmla="*/ 0 60000 65536"/>
                                  <a:gd name="T12" fmla="*/ 0 w 293"/>
                                  <a:gd name="T13" fmla="*/ 0 h 102"/>
                                  <a:gd name="T14" fmla="*/ 293 w 293"/>
                                  <a:gd name="T15" fmla="*/ 102 h 102"/>
                                </a:gdLst>
                                <a:ahLst/>
                                <a:cxnLst>
                                  <a:cxn ang="T8">
                                    <a:pos x="T0" y="T1"/>
                                  </a:cxn>
                                  <a:cxn ang="T9">
                                    <a:pos x="T2" y="T3"/>
                                  </a:cxn>
                                  <a:cxn ang="T10">
                                    <a:pos x="T4" y="T5"/>
                                  </a:cxn>
                                  <a:cxn ang="T11">
                                    <a:pos x="T6" y="T7"/>
                                  </a:cxn>
                                </a:cxnLst>
                                <a:rect l="T12" t="T13" r="T14" b="T15"/>
                                <a:pathLst>
                                  <a:path w="293" h="102">
                                    <a:moveTo>
                                      <a:pt x="0" y="0"/>
                                    </a:moveTo>
                                    <a:lnTo>
                                      <a:pt x="293" y="102"/>
                                    </a:lnTo>
                                    <a:lnTo>
                                      <a:pt x="293"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72" name="Freeform 287"/>
                            <wps:cNvSpPr>
                              <a:spLocks/>
                            </wps:cNvSpPr>
                            <wps:spPr bwMode="auto">
                              <a:xfrm rot="10787454">
                                <a:off x="82924" y="255133"/>
                                <a:ext cx="54" cy="11"/>
                              </a:xfrm>
                              <a:custGeom>
                                <a:avLst/>
                                <a:gdLst>
                                  <a:gd name="T0" fmla="*/ 0 w 304"/>
                                  <a:gd name="T1" fmla="*/ 2 h 102"/>
                                  <a:gd name="T2" fmla="*/ 2 w 304"/>
                                  <a:gd name="T3" fmla="*/ 0 h 102"/>
                                  <a:gd name="T4" fmla="*/ 54 w 304"/>
                                  <a:gd name="T5" fmla="*/ 9 h 102"/>
                                  <a:gd name="T6" fmla="*/ 54 w 304"/>
                                  <a:gd name="T7" fmla="*/ 11 h 102"/>
                                  <a:gd name="T8" fmla="*/ 0 w 304"/>
                                  <a:gd name="T9" fmla="*/ 2 h 102"/>
                                  <a:gd name="T10" fmla="*/ 0 60000 65536"/>
                                  <a:gd name="T11" fmla="*/ 0 60000 65536"/>
                                  <a:gd name="T12" fmla="*/ 0 60000 65536"/>
                                  <a:gd name="T13" fmla="*/ 0 60000 65536"/>
                                  <a:gd name="T14" fmla="*/ 0 60000 65536"/>
                                  <a:gd name="T15" fmla="*/ 0 w 304"/>
                                  <a:gd name="T16" fmla="*/ 0 h 102"/>
                                  <a:gd name="T17" fmla="*/ 304 w 304"/>
                                  <a:gd name="T18" fmla="*/ 102 h 102"/>
                                </a:gdLst>
                                <a:ahLst/>
                                <a:cxnLst>
                                  <a:cxn ang="T10">
                                    <a:pos x="T0" y="T1"/>
                                  </a:cxn>
                                  <a:cxn ang="T11">
                                    <a:pos x="T2" y="T3"/>
                                  </a:cxn>
                                  <a:cxn ang="T12">
                                    <a:pos x="T4" y="T5"/>
                                  </a:cxn>
                                  <a:cxn ang="T13">
                                    <a:pos x="T6" y="T7"/>
                                  </a:cxn>
                                  <a:cxn ang="T14">
                                    <a:pos x="T8" y="T9"/>
                                  </a:cxn>
                                </a:cxnLst>
                                <a:rect l="T15" t="T16" r="T17" b="T18"/>
                                <a:pathLst>
                                  <a:path w="304" h="102">
                                    <a:moveTo>
                                      <a:pt x="0" y="20"/>
                                    </a:moveTo>
                                    <a:lnTo>
                                      <a:pt x="11" y="0"/>
                                    </a:lnTo>
                                    <a:lnTo>
                                      <a:pt x="304" y="79"/>
                                    </a:lnTo>
                                    <a:lnTo>
                                      <a:pt x="304" y="102"/>
                                    </a:lnTo>
                                    <a:lnTo>
                                      <a:pt x="0" y="2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73" name="Freeform 288"/>
                            <wps:cNvSpPr>
                              <a:spLocks/>
                            </wps:cNvSpPr>
                            <wps:spPr bwMode="auto">
                              <a:xfrm rot="10787454">
                                <a:off x="82886" y="255133"/>
                                <a:ext cx="38" cy="10"/>
                              </a:xfrm>
                              <a:custGeom>
                                <a:avLst/>
                                <a:gdLst>
                                  <a:gd name="T0" fmla="*/ 0 w 219"/>
                                  <a:gd name="T1" fmla="*/ 10 h 91"/>
                                  <a:gd name="T2" fmla="*/ 0 w 219"/>
                                  <a:gd name="T3" fmla="*/ 7 h 91"/>
                                  <a:gd name="T4" fmla="*/ 38 w 219"/>
                                  <a:gd name="T5" fmla="*/ 0 h 91"/>
                                  <a:gd name="T6" fmla="*/ 0 w 219"/>
                                  <a:gd name="T7" fmla="*/ 10 h 91"/>
                                  <a:gd name="T8" fmla="*/ 0 60000 65536"/>
                                  <a:gd name="T9" fmla="*/ 0 60000 65536"/>
                                  <a:gd name="T10" fmla="*/ 0 60000 65536"/>
                                  <a:gd name="T11" fmla="*/ 0 60000 65536"/>
                                  <a:gd name="T12" fmla="*/ 0 w 219"/>
                                  <a:gd name="T13" fmla="*/ 0 h 91"/>
                                  <a:gd name="T14" fmla="*/ 219 w 219"/>
                                  <a:gd name="T15" fmla="*/ 91 h 91"/>
                                </a:gdLst>
                                <a:ahLst/>
                                <a:cxnLst>
                                  <a:cxn ang="T8">
                                    <a:pos x="T0" y="T1"/>
                                  </a:cxn>
                                  <a:cxn ang="T9">
                                    <a:pos x="T2" y="T3"/>
                                  </a:cxn>
                                  <a:cxn ang="T10">
                                    <a:pos x="T4" y="T5"/>
                                  </a:cxn>
                                  <a:cxn ang="T11">
                                    <a:pos x="T6" y="T7"/>
                                  </a:cxn>
                                </a:cxnLst>
                                <a:rect l="T12" t="T13" r="T14" b="T15"/>
                                <a:pathLst>
                                  <a:path w="219" h="91">
                                    <a:moveTo>
                                      <a:pt x="0" y="91"/>
                                    </a:moveTo>
                                    <a:lnTo>
                                      <a:pt x="0" y="68"/>
                                    </a:lnTo>
                                    <a:lnTo>
                                      <a:pt x="219" y="0"/>
                                    </a:lnTo>
                                    <a:lnTo>
                                      <a:pt x="0"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74" name="Freeform 289"/>
                            <wps:cNvSpPr>
                              <a:spLocks/>
                            </wps:cNvSpPr>
                            <wps:spPr bwMode="auto">
                              <a:xfrm rot="10787454">
                                <a:off x="82886" y="255136"/>
                                <a:ext cx="38" cy="9"/>
                              </a:xfrm>
                              <a:custGeom>
                                <a:avLst/>
                                <a:gdLst>
                                  <a:gd name="T0" fmla="*/ 0 w 219"/>
                                  <a:gd name="T1" fmla="*/ 9 h 84"/>
                                  <a:gd name="T2" fmla="*/ 38 w 219"/>
                                  <a:gd name="T3" fmla="*/ 2 h 84"/>
                                  <a:gd name="T4" fmla="*/ 35 w 219"/>
                                  <a:gd name="T5" fmla="*/ 0 h 84"/>
                                  <a:gd name="T6" fmla="*/ 0 w 219"/>
                                  <a:gd name="T7" fmla="*/ 9 h 84"/>
                                  <a:gd name="T8" fmla="*/ 0 60000 65536"/>
                                  <a:gd name="T9" fmla="*/ 0 60000 65536"/>
                                  <a:gd name="T10" fmla="*/ 0 60000 65536"/>
                                  <a:gd name="T11" fmla="*/ 0 60000 65536"/>
                                  <a:gd name="T12" fmla="*/ 0 w 219"/>
                                  <a:gd name="T13" fmla="*/ 0 h 84"/>
                                  <a:gd name="T14" fmla="*/ 219 w 219"/>
                                  <a:gd name="T15" fmla="*/ 84 h 84"/>
                                </a:gdLst>
                                <a:ahLst/>
                                <a:cxnLst>
                                  <a:cxn ang="T8">
                                    <a:pos x="T0" y="T1"/>
                                  </a:cxn>
                                  <a:cxn ang="T9">
                                    <a:pos x="T2" y="T3"/>
                                  </a:cxn>
                                  <a:cxn ang="T10">
                                    <a:pos x="T4" y="T5"/>
                                  </a:cxn>
                                  <a:cxn ang="T11">
                                    <a:pos x="T6" y="T7"/>
                                  </a:cxn>
                                </a:cxnLst>
                                <a:rect l="T12" t="T13" r="T14" b="T15"/>
                                <a:pathLst>
                                  <a:path w="219" h="84">
                                    <a:moveTo>
                                      <a:pt x="0" y="84"/>
                                    </a:moveTo>
                                    <a:lnTo>
                                      <a:pt x="219" y="16"/>
                                    </a:lnTo>
                                    <a:lnTo>
                                      <a:pt x="203" y="0"/>
                                    </a:lnTo>
                                    <a:lnTo>
                                      <a:pt x="0"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75" name="Freeform 290"/>
                            <wps:cNvSpPr>
                              <a:spLocks/>
                            </wps:cNvSpPr>
                            <wps:spPr bwMode="auto">
                              <a:xfrm rot="10787454">
                                <a:off x="82886" y="255133"/>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6"/>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76" name="Freeform 291"/>
                            <wps:cNvSpPr>
                              <a:spLocks/>
                            </wps:cNvSpPr>
                            <wps:spPr bwMode="auto">
                              <a:xfrm rot="10787454">
                                <a:off x="82869" y="255143"/>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3"/>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77" name="Freeform 292"/>
                            <wps:cNvSpPr>
                              <a:spLocks/>
                            </wps:cNvSpPr>
                            <wps:spPr bwMode="auto">
                              <a:xfrm rot="10787454">
                                <a:off x="82869" y="255145"/>
                                <a:ext cx="19" cy="23"/>
                              </a:xfrm>
                              <a:custGeom>
                                <a:avLst/>
                                <a:gdLst>
                                  <a:gd name="T0" fmla="*/ 0 w 107"/>
                                  <a:gd name="T1" fmla="*/ 23 h 203"/>
                                  <a:gd name="T2" fmla="*/ 19 w 107"/>
                                  <a:gd name="T3" fmla="*/ 0 h 203"/>
                                  <a:gd name="T4" fmla="*/ 15 w 107"/>
                                  <a:gd name="T5" fmla="*/ 0 h 203"/>
                                  <a:gd name="T6" fmla="*/ 0 w 107"/>
                                  <a:gd name="T7" fmla="*/ 23 h 203"/>
                                  <a:gd name="T8" fmla="*/ 0 60000 65536"/>
                                  <a:gd name="T9" fmla="*/ 0 60000 65536"/>
                                  <a:gd name="T10" fmla="*/ 0 60000 65536"/>
                                  <a:gd name="T11" fmla="*/ 0 60000 65536"/>
                                  <a:gd name="T12" fmla="*/ 0 w 107"/>
                                  <a:gd name="T13" fmla="*/ 0 h 203"/>
                                  <a:gd name="T14" fmla="*/ 107 w 107"/>
                                  <a:gd name="T15" fmla="*/ 203 h 203"/>
                                </a:gdLst>
                                <a:ahLst/>
                                <a:cxnLst>
                                  <a:cxn ang="T8">
                                    <a:pos x="T0" y="T1"/>
                                  </a:cxn>
                                  <a:cxn ang="T9">
                                    <a:pos x="T2" y="T3"/>
                                  </a:cxn>
                                  <a:cxn ang="T10">
                                    <a:pos x="T4" y="T5"/>
                                  </a:cxn>
                                  <a:cxn ang="T11">
                                    <a:pos x="T6" y="T7"/>
                                  </a:cxn>
                                </a:cxnLst>
                                <a:rect l="T12" t="T13" r="T14" b="T15"/>
                                <a:pathLst>
                                  <a:path w="107" h="203">
                                    <a:moveTo>
                                      <a:pt x="0" y="203"/>
                                    </a:moveTo>
                                    <a:lnTo>
                                      <a:pt x="107" y="0"/>
                                    </a:lnTo>
                                    <a:lnTo>
                                      <a:pt x="84" y="0"/>
                                    </a:lnTo>
                                    <a:lnTo>
                                      <a:pt x="0"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78" name="Freeform 293"/>
                            <wps:cNvSpPr>
                              <a:spLocks/>
                            </wps:cNvSpPr>
                            <wps:spPr bwMode="auto">
                              <a:xfrm rot="10787454">
                                <a:off x="82869" y="255143"/>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3"/>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79" name="Freeform 294"/>
                            <wps:cNvSpPr>
                              <a:spLocks/>
                            </wps:cNvSpPr>
                            <wps:spPr bwMode="auto">
                              <a:xfrm rot="10787454">
                                <a:off x="82870" y="255167"/>
                                <a:ext cx="16" cy="26"/>
                              </a:xfrm>
                              <a:custGeom>
                                <a:avLst/>
                                <a:gdLst>
                                  <a:gd name="T0" fmla="*/ 16 w 91"/>
                                  <a:gd name="T1" fmla="*/ 26 h 219"/>
                                  <a:gd name="T2" fmla="*/ 12 w 91"/>
                                  <a:gd name="T3" fmla="*/ 26 h 219"/>
                                  <a:gd name="T4" fmla="*/ 0 w 91"/>
                                  <a:gd name="T5" fmla="*/ 0 h 219"/>
                                  <a:gd name="T6" fmla="*/ 16 w 91"/>
                                  <a:gd name="T7" fmla="*/ 26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0" name="Freeform 295"/>
                            <wps:cNvSpPr>
                              <a:spLocks/>
                            </wps:cNvSpPr>
                            <wps:spPr bwMode="auto">
                              <a:xfrm rot="10787454">
                                <a:off x="82873" y="255167"/>
                                <a:ext cx="15" cy="26"/>
                              </a:xfrm>
                              <a:custGeom>
                                <a:avLst/>
                                <a:gdLst>
                                  <a:gd name="T0" fmla="*/ 15 w 84"/>
                                  <a:gd name="T1" fmla="*/ 26 h 219"/>
                                  <a:gd name="T2" fmla="*/ 3 w 84"/>
                                  <a:gd name="T3" fmla="*/ 0 h 219"/>
                                  <a:gd name="T4" fmla="*/ 0 w 84"/>
                                  <a:gd name="T5" fmla="*/ 2 h 219"/>
                                  <a:gd name="T6" fmla="*/ 15 w 84"/>
                                  <a:gd name="T7" fmla="*/ 26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5"/>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1" name="Freeform 296"/>
                            <wps:cNvSpPr>
                              <a:spLocks/>
                            </wps:cNvSpPr>
                            <wps:spPr bwMode="auto">
                              <a:xfrm rot="10787454">
                                <a:off x="82869" y="255167"/>
                                <a:ext cx="19" cy="26"/>
                              </a:xfrm>
                              <a:custGeom>
                                <a:avLst/>
                                <a:gdLst>
                                  <a:gd name="T0" fmla="*/ 19 w 107"/>
                                  <a:gd name="T1" fmla="*/ 26 h 219"/>
                                  <a:gd name="T2" fmla="*/ 15 w 107"/>
                                  <a:gd name="T3" fmla="*/ 26 h 219"/>
                                  <a:gd name="T4" fmla="*/ 0 w 107"/>
                                  <a:gd name="T5" fmla="*/ 2 h 219"/>
                                  <a:gd name="T6" fmla="*/ 3 w 107"/>
                                  <a:gd name="T7" fmla="*/ 0 h 219"/>
                                  <a:gd name="T8" fmla="*/ 19 w 107"/>
                                  <a:gd name="T9" fmla="*/ 26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5"/>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82" name="Freeform 297"/>
                            <wps:cNvSpPr>
                              <a:spLocks/>
                            </wps:cNvSpPr>
                            <wps:spPr bwMode="auto">
                              <a:xfrm rot="10787454">
                                <a:off x="82886" y="255191"/>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2"/>
                                    </a:moveTo>
                                    <a:lnTo>
                                      <a:pt x="203" y="107"/>
                                    </a:lnTo>
                                    <a:lnTo>
                                      <a:pt x="0" y="0"/>
                                    </a:lnTo>
                                    <a:lnTo>
                                      <a:pt x="219"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3" name="Freeform 298"/>
                            <wps:cNvSpPr>
                              <a:spLocks/>
                            </wps:cNvSpPr>
                            <wps:spPr bwMode="auto">
                              <a:xfrm rot="10787454">
                                <a:off x="82888" y="255191"/>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4"/>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4" name="Freeform 299"/>
                            <wps:cNvSpPr>
                              <a:spLocks/>
                            </wps:cNvSpPr>
                            <wps:spPr bwMode="auto">
                              <a:xfrm rot="10787454">
                                <a:off x="82886" y="255191"/>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2"/>
                                    </a:moveTo>
                                    <a:lnTo>
                                      <a:pt x="203" y="107"/>
                                    </a:lnTo>
                                    <a:lnTo>
                                      <a:pt x="0" y="24"/>
                                    </a:lnTo>
                                    <a:lnTo>
                                      <a:pt x="0" y="0"/>
                                    </a:lnTo>
                                    <a:lnTo>
                                      <a:pt x="219" y="9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85" name="Freeform 300"/>
                            <wps:cNvSpPr>
                              <a:spLocks/>
                            </wps:cNvSpPr>
                            <wps:spPr bwMode="auto">
                              <a:xfrm rot="10787454">
                                <a:off x="82886" y="255201"/>
                                <a:ext cx="38" cy="11"/>
                              </a:xfrm>
                              <a:custGeom>
                                <a:avLst/>
                                <a:gdLst>
                                  <a:gd name="T0" fmla="*/ 0 w 219"/>
                                  <a:gd name="T1" fmla="*/ 11 h 92"/>
                                  <a:gd name="T2" fmla="*/ 0 w 219"/>
                                  <a:gd name="T3" fmla="*/ 8 h 92"/>
                                  <a:gd name="T4" fmla="*/ 38 w 219"/>
                                  <a:gd name="T5" fmla="*/ 0 h 92"/>
                                  <a:gd name="T6" fmla="*/ 0 w 219"/>
                                  <a:gd name="T7" fmla="*/ 11 h 92"/>
                                  <a:gd name="T8" fmla="*/ 0 60000 65536"/>
                                  <a:gd name="T9" fmla="*/ 0 60000 65536"/>
                                  <a:gd name="T10" fmla="*/ 0 60000 65536"/>
                                  <a:gd name="T11" fmla="*/ 0 60000 65536"/>
                                  <a:gd name="T12" fmla="*/ 0 w 219"/>
                                  <a:gd name="T13" fmla="*/ 0 h 92"/>
                                  <a:gd name="T14" fmla="*/ 219 w 219"/>
                                  <a:gd name="T15" fmla="*/ 92 h 92"/>
                                </a:gdLst>
                                <a:ahLst/>
                                <a:cxnLst>
                                  <a:cxn ang="T8">
                                    <a:pos x="T0" y="T1"/>
                                  </a:cxn>
                                  <a:cxn ang="T9">
                                    <a:pos x="T2" y="T3"/>
                                  </a:cxn>
                                  <a:cxn ang="T10">
                                    <a:pos x="T4" y="T5"/>
                                  </a:cxn>
                                  <a:cxn ang="T11">
                                    <a:pos x="T6" y="T7"/>
                                  </a:cxn>
                                </a:cxnLst>
                                <a:rect l="T12" t="T13" r="T14" b="T15"/>
                                <a:pathLst>
                                  <a:path w="219" h="92">
                                    <a:moveTo>
                                      <a:pt x="0" y="92"/>
                                    </a:moveTo>
                                    <a:lnTo>
                                      <a:pt x="0" y="68"/>
                                    </a:lnTo>
                                    <a:lnTo>
                                      <a:pt x="219" y="0"/>
                                    </a:lnTo>
                                    <a:lnTo>
                                      <a:pt x="0"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6" name="Freeform 301"/>
                            <wps:cNvSpPr>
                              <a:spLocks/>
                            </wps:cNvSpPr>
                            <wps:spPr bwMode="auto">
                              <a:xfrm rot="10787454">
                                <a:off x="82886" y="255204"/>
                                <a:ext cx="38" cy="9"/>
                              </a:xfrm>
                              <a:custGeom>
                                <a:avLst/>
                                <a:gdLst>
                                  <a:gd name="T0" fmla="*/ 0 w 219"/>
                                  <a:gd name="T1" fmla="*/ 9 h 83"/>
                                  <a:gd name="T2" fmla="*/ 38 w 219"/>
                                  <a:gd name="T3" fmla="*/ 2 h 83"/>
                                  <a:gd name="T4" fmla="*/ 35 w 219"/>
                                  <a:gd name="T5" fmla="*/ 0 h 83"/>
                                  <a:gd name="T6" fmla="*/ 0 w 219"/>
                                  <a:gd name="T7" fmla="*/ 9 h 83"/>
                                  <a:gd name="T8" fmla="*/ 0 60000 65536"/>
                                  <a:gd name="T9" fmla="*/ 0 60000 65536"/>
                                  <a:gd name="T10" fmla="*/ 0 60000 65536"/>
                                  <a:gd name="T11" fmla="*/ 0 60000 65536"/>
                                  <a:gd name="T12" fmla="*/ 0 w 219"/>
                                  <a:gd name="T13" fmla="*/ 0 h 83"/>
                                  <a:gd name="T14" fmla="*/ 219 w 219"/>
                                  <a:gd name="T15" fmla="*/ 83 h 83"/>
                                </a:gdLst>
                                <a:ahLst/>
                                <a:cxnLst>
                                  <a:cxn ang="T8">
                                    <a:pos x="T0" y="T1"/>
                                  </a:cxn>
                                  <a:cxn ang="T9">
                                    <a:pos x="T2" y="T3"/>
                                  </a:cxn>
                                  <a:cxn ang="T10">
                                    <a:pos x="T4" y="T5"/>
                                  </a:cxn>
                                  <a:cxn ang="T11">
                                    <a:pos x="T6" y="T7"/>
                                  </a:cxn>
                                </a:cxnLst>
                                <a:rect l="T12" t="T13" r="T14" b="T15"/>
                                <a:pathLst>
                                  <a:path w="219" h="83">
                                    <a:moveTo>
                                      <a:pt x="0" y="83"/>
                                    </a:moveTo>
                                    <a:lnTo>
                                      <a:pt x="219" y="15"/>
                                    </a:lnTo>
                                    <a:lnTo>
                                      <a:pt x="203"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7" name="Freeform 302"/>
                            <wps:cNvSpPr>
                              <a:spLocks/>
                            </wps:cNvSpPr>
                            <wps:spPr bwMode="auto">
                              <a:xfrm rot="10787454">
                                <a:off x="82886" y="255201"/>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3"/>
                                    </a:lnTo>
                                    <a:lnTo>
                                      <a:pt x="203" y="0"/>
                                    </a:lnTo>
                                    <a:lnTo>
                                      <a:pt x="219" y="15"/>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88" name="Freeform 303"/>
                            <wps:cNvSpPr>
                              <a:spLocks/>
                            </wps:cNvSpPr>
                            <wps:spPr bwMode="auto">
                              <a:xfrm rot="10787454">
                                <a:off x="82869" y="255211"/>
                                <a:ext cx="19" cy="25"/>
                              </a:xfrm>
                              <a:custGeom>
                                <a:avLst/>
                                <a:gdLst>
                                  <a:gd name="T0" fmla="*/ 3 w 107"/>
                                  <a:gd name="T1" fmla="*/ 25 h 219"/>
                                  <a:gd name="T2" fmla="*/ 0 w 107"/>
                                  <a:gd name="T3" fmla="*/ 23 h 219"/>
                                  <a:gd name="T4" fmla="*/ 19 w 107"/>
                                  <a:gd name="T5" fmla="*/ 0 h 219"/>
                                  <a:gd name="T6" fmla="*/ 3 w 107"/>
                                  <a:gd name="T7" fmla="*/ 25 h 219"/>
                                  <a:gd name="T8" fmla="*/ 0 60000 65536"/>
                                  <a:gd name="T9" fmla="*/ 0 60000 65536"/>
                                  <a:gd name="T10" fmla="*/ 0 60000 65536"/>
                                  <a:gd name="T11" fmla="*/ 0 60000 65536"/>
                                  <a:gd name="T12" fmla="*/ 0 w 107"/>
                                  <a:gd name="T13" fmla="*/ 0 h 219"/>
                                  <a:gd name="T14" fmla="*/ 107 w 107"/>
                                  <a:gd name="T15" fmla="*/ 219 h 219"/>
                                </a:gdLst>
                                <a:ahLst/>
                                <a:cxnLst>
                                  <a:cxn ang="T8">
                                    <a:pos x="T0" y="T1"/>
                                  </a:cxn>
                                  <a:cxn ang="T9">
                                    <a:pos x="T2" y="T3"/>
                                  </a:cxn>
                                  <a:cxn ang="T10">
                                    <a:pos x="T4" y="T5"/>
                                  </a:cxn>
                                  <a:cxn ang="T11">
                                    <a:pos x="T6" y="T7"/>
                                  </a:cxn>
                                </a:cxnLst>
                                <a:rect l="T12" t="T13" r="T14" b="T15"/>
                                <a:pathLst>
                                  <a:path w="107" h="219">
                                    <a:moveTo>
                                      <a:pt x="16" y="219"/>
                                    </a:moveTo>
                                    <a:lnTo>
                                      <a:pt x="0" y="204"/>
                                    </a:lnTo>
                                    <a:lnTo>
                                      <a:pt x="107" y="0"/>
                                    </a:lnTo>
                                    <a:lnTo>
                                      <a:pt x="16"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89" name="Freeform 304"/>
                            <wps:cNvSpPr>
                              <a:spLocks/>
                            </wps:cNvSpPr>
                            <wps:spPr bwMode="auto">
                              <a:xfrm rot="10787454">
                                <a:off x="82869" y="255214"/>
                                <a:ext cx="19" cy="23"/>
                              </a:xfrm>
                              <a:custGeom>
                                <a:avLst/>
                                <a:gdLst>
                                  <a:gd name="T0" fmla="*/ 0 w 107"/>
                                  <a:gd name="T1" fmla="*/ 23 h 204"/>
                                  <a:gd name="T2" fmla="*/ 19 w 107"/>
                                  <a:gd name="T3" fmla="*/ 0 h 204"/>
                                  <a:gd name="T4" fmla="*/ 15 w 107"/>
                                  <a:gd name="T5" fmla="*/ 0 h 204"/>
                                  <a:gd name="T6" fmla="*/ 0 w 107"/>
                                  <a:gd name="T7" fmla="*/ 23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90" name="Freeform 305"/>
                            <wps:cNvSpPr>
                              <a:spLocks/>
                            </wps:cNvSpPr>
                            <wps:spPr bwMode="auto">
                              <a:xfrm rot="10787454">
                                <a:off x="82869" y="255211"/>
                                <a:ext cx="19" cy="25"/>
                              </a:xfrm>
                              <a:custGeom>
                                <a:avLst/>
                                <a:gdLst>
                                  <a:gd name="T0" fmla="*/ 3 w 107"/>
                                  <a:gd name="T1" fmla="*/ 25 h 219"/>
                                  <a:gd name="T2" fmla="*/ 0 w 107"/>
                                  <a:gd name="T3" fmla="*/ 23 h 219"/>
                                  <a:gd name="T4" fmla="*/ 15 w 107"/>
                                  <a:gd name="T5" fmla="*/ 0 h 219"/>
                                  <a:gd name="T6" fmla="*/ 19 w 107"/>
                                  <a:gd name="T7" fmla="*/ 0 h 219"/>
                                  <a:gd name="T8" fmla="*/ 3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6" y="219"/>
                                    </a:moveTo>
                                    <a:lnTo>
                                      <a:pt x="0" y="204"/>
                                    </a:lnTo>
                                    <a:lnTo>
                                      <a:pt x="84" y="0"/>
                                    </a:lnTo>
                                    <a:lnTo>
                                      <a:pt x="107" y="0"/>
                                    </a:lnTo>
                                    <a:lnTo>
                                      <a:pt x="16"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91" name="Freeform 306"/>
                            <wps:cNvSpPr>
                              <a:spLocks/>
                            </wps:cNvSpPr>
                            <wps:spPr bwMode="auto">
                              <a:xfrm rot="10787454">
                                <a:off x="82870" y="255237"/>
                                <a:ext cx="16" cy="25"/>
                              </a:xfrm>
                              <a:custGeom>
                                <a:avLst/>
                                <a:gdLst>
                                  <a:gd name="T0" fmla="*/ 16 w 91"/>
                                  <a:gd name="T1" fmla="*/ 25 h 219"/>
                                  <a:gd name="T2" fmla="*/ 12 w 91"/>
                                  <a:gd name="T3" fmla="*/ 25 h 219"/>
                                  <a:gd name="T4" fmla="*/ 0 w 91"/>
                                  <a:gd name="T5" fmla="*/ 0 h 219"/>
                                  <a:gd name="T6" fmla="*/ 16 w 91"/>
                                  <a:gd name="T7" fmla="*/ 25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92" name="Freeform 307"/>
                            <wps:cNvSpPr>
                              <a:spLocks/>
                            </wps:cNvSpPr>
                            <wps:spPr bwMode="auto">
                              <a:xfrm rot="10787454">
                                <a:off x="82873" y="255237"/>
                                <a:ext cx="15" cy="25"/>
                              </a:xfrm>
                              <a:custGeom>
                                <a:avLst/>
                                <a:gdLst>
                                  <a:gd name="T0" fmla="*/ 15 w 84"/>
                                  <a:gd name="T1" fmla="*/ 25 h 219"/>
                                  <a:gd name="T2" fmla="*/ 3 w 84"/>
                                  <a:gd name="T3" fmla="*/ 0 h 219"/>
                                  <a:gd name="T4" fmla="*/ 0 w 84"/>
                                  <a:gd name="T5" fmla="*/ 2 h 219"/>
                                  <a:gd name="T6" fmla="*/ 15 w 84"/>
                                  <a:gd name="T7" fmla="*/ 25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6"/>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93" name="Freeform 308"/>
                            <wps:cNvSpPr>
                              <a:spLocks/>
                            </wps:cNvSpPr>
                            <wps:spPr bwMode="auto">
                              <a:xfrm rot="10787454">
                                <a:off x="82869" y="255237"/>
                                <a:ext cx="19" cy="25"/>
                              </a:xfrm>
                              <a:custGeom>
                                <a:avLst/>
                                <a:gdLst>
                                  <a:gd name="T0" fmla="*/ 19 w 107"/>
                                  <a:gd name="T1" fmla="*/ 25 h 219"/>
                                  <a:gd name="T2" fmla="*/ 15 w 107"/>
                                  <a:gd name="T3" fmla="*/ 25 h 219"/>
                                  <a:gd name="T4" fmla="*/ 0 w 107"/>
                                  <a:gd name="T5" fmla="*/ 2 h 219"/>
                                  <a:gd name="T6" fmla="*/ 3 w 107"/>
                                  <a:gd name="T7" fmla="*/ 0 h 219"/>
                                  <a:gd name="T8" fmla="*/ 19 w 107"/>
                                  <a:gd name="T9" fmla="*/ 25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6"/>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94" name="Freeform 309"/>
                            <wps:cNvSpPr>
                              <a:spLocks/>
                            </wps:cNvSpPr>
                            <wps:spPr bwMode="auto">
                              <a:xfrm rot="10787454">
                                <a:off x="82886" y="255259"/>
                                <a:ext cx="38" cy="13"/>
                              </a:xfrm>
                              <a:custGeom>
                                <a:avLst/>
                                <a:gdLst>
                                  <a:gd name="T0" fmla="*/ 38 w 219"/>
                                  <a:gd name="T1" fmla="*/ 11 h 107"/>
                                  <a:gd name="T2" fmla="*/ 35 w 219"/>
                                  <a:gd name="T3" fmla="*/ 13 h 107"/>
                                  <a:gd name="T4" fmla="*/ 0 w 219"/>
                                  <a:gd name="T5" fmla="*/ 0 h 107"/>
                                  <a:gd name="T6" fmla="*/ 38 w 219"/>
                                  <a:gd name="T7" fmla="*/ 11 h 107"/>
                                  <a:gd name="T8" fmla="*/ 0 60000 65536"/>
                                  <a:gd name="T9" fmla="*/ 0 60000 65536"/>
                                  <a:gd name="T10" fmla="*/ 0 60000 65536"/>
                                  <a:gd name="T11" fmla="*/ 0 60000 65536"/>
                                  <a:gd name="T12" fmla="*/ 0 w 219"/>
                                  <a:gd name="T13" fmla="*/ 0 h 107"/>
                                  <a:gd name="T14" fmla="*/ 219 w 219"/>
                                  <a:gd name="T15" fmla="*/ 107 h 107"/>
                                </a:gdLst>
                                <a:ahLst/>
                                <a:cxnLst>
                                  <a:cxn ang="T8">
                                    <a:pos x="T0" y="T1"/>
                                  </a:cxn>
                                  <a:cxn ang="T9">
                                    <a:pos x="T2" y="T3"/>
                                  </a:cxn>
                                  <a:cxn ang="T10">
                                    <a:pos x="T4" y="T5"/>
                                  </a:cxn>
                                  <a:cxn ang="T11">
                                    <a:pos x="T6" y="T7"/>
                                  </a:cxn>
                                </a:cxnLst>
                                <a:rect l="T12" t="T13" r="T14" b="T15"/>
                                <a:pathLst>
                                  <a:path w="219" h="107">
                                    <a:moveTo>
                                      <a:pt x="219" y="91"/>
                                    </a:moveTo>
                                    <a:lnTo>
                                      <a:pt x="203" y="107"/>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95" name="Freeform 310"/>
                            <wps:cNvSpPr>
                              <a:spLocks/>
                            </wps:cNvSpPr>
                            <wps:spPr bwMode="auto">
                              <a:xfrm rot="10787454">
                                <a:off x="82888" y="255259"/>
                                <a:ext cx="35" cy="13"/>
                              </a:xfrm>
                              <a:custGeom>
                                <a:avLst/>
                                <a:gdLst>
                                  <a:gd name="T0" fmla="*/ 35 w 203"/>
                                  <a:gd name="T1" fmla="*/ 13 h 107"/>
                                  <a:gd name="T2" fmla="*/ 0 w 203"/>
                                  <a:gd name="T3" fmla="*/ 0 h 107"/>
                                  <a:gd name="T4" fmla="*/ 0 w 203"/>
                                  <a:gd name="T5" fmla="*/ 3 h 107"/>
                                  <a:gd name="T6" fmla="*/ 35 w 203"/>
                                  <a:gd name="T7" fmla="*/ 13 h 107"/>
                                  <a:gd name="T8" fmla="*/ 0 60000 65536"/>
                                  <a:gd name="T9" fmla="*/ 0 60000 65536"/>
                                  <a:gd name="T10" fmla="*/ 0 60000 65536"/>
                                  <a:gd name="T11" fmla="*/ 0 60000 65536"/>
                                  <a:gd name="T12" fmla="*/ 0 w 203"/>
                                  <a:gd name="T13" fmla="*/ 0 h 107"/>
                                  <a:gd name="T14" fmla="*/ 203 w 203"/>
                                  <a:gd name="T15" fmla="*/ 107 h 107"/>
                                </a:gdLst>
                                <a:ahLst/>
                                <a:cxnLst>
                                  <a:cxn ang="T8">
                                    <a:pos x="T0" y="T1"/>
                                  </a:cxn>
                                  <a:cxn ang="T9">
                                    <a:pos x="T2" y="T3"/>
                                  </a:cxn>
                                  <a:cxn ang="T10">
                                    <a:pos x="T4" y="T5"/>
                                  </a:cxn>
                                  <a:cxn ang="T11">
                                    <a:pos x="T6" y="T7"/>
                                  </a:cxn>
                                </a:cxnLst>
                                <a:rect l="T12" t="T13" r="T14" b="T15"/>
                                <a:pathLst>
                                  <a:path w="203" h="107">
                                    <a:moveTo>
                                      <a:pt x="203" y="107"/>
                                    </a:moveTo>
                                    <a:lnTo>
                                      <a:pt x="0" y="0"/>
                                    </a:lnTo>
                                    <a:lnTo>
                                      <a:pt x="0" y="23"/>
                                    </a:lnTo>
                                    <a:lnTo>
                                      <a:pt x="203"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96" name="Freeform 311"/>
                            <wps:cNvSpPr>
                              <a:spLocks/>
                            </wps:cNvSpPr>
                            <wps:spPr bwMode="auto">
                              <a:xfrm rot="10787454">
                                <a:off x="82886" y="255259"/>
                                <a:ext cx="38" cy="13"/>
                              </a:xfrm>
                              <a:custGeom>
                                <a:avLst/>
                                <a:gdLst>
                                  <a:gd name="T0" fmla="*/ 38 w 219"/>
                                  <a:gd name="T1" fmla="*/ 11 h 107"/>
                                  <a:gd name="T2" fmla="*/ 35 w 219"/>
                                  <a:gd name="T3" fmla="*/ 13 h 107"/>
                                  <a:gd name="T4" fmla="*/ 0 w 219"/>
                                  <a:gd name="T5" fmla="*/ 3 h 107"/>
                                  <a:gd name="T6" fmla="*/ 0 w 219"/>
                                  <a:gd name="T7" fmla="*/ 0 h 107"/>
                                  <a:gd name="T8" fmla="*/ 38 w 219"/>
                                  <a:gd name="T9" fmla="*/ 11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219" y="91"/>
                                    </a:moveTo>
                                    <a:lnTo>
                                      <a:pt x="203" y="107"/>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97" name="Freeform 312"/>
                            <wps:cNvSpPr>
                              <a:spLocks/>
                            </wps:cNvSpPr>
                            <wps:spPr bwMode="auto">
                              <a:xfrm rot="10787454">
                                <a:off x="82887" y="255337"/>
                                <a:ext cx="38" cy="11"/>
                              </a:xfrm>
                              <a:custGeom>
                                <a:avLst/>
                                <a:gdLst>
                                  <a:gd name="T0" fmla="*/ 0 w 219"/>
                                  <a:gd name="T1" fmla="*/ 11 h 90"/>
                                  <a:gd name="T2" fmla="*/ 0 w 219"/>
                                  <a:gd name="T3" fmla="*/ 8 h 90"/>
                                  <a:gd name="T4" fmla="*/ 38 w 219"/>
                                  <a:gd name="T5" fmla="*/ 0 h 90"/>
                                  <a:gd name="T6" fmla="*/ 0 w 219"/>
                                  <a:gd name="T7" fmla="*/ 11 h 90"/>
                                  <a:gd name="T8" fmla="*/ 0 60000 65536"/>
                                  <a:gd name="T9" fmla="*/ 0 60000 65536"/>
                                  <a:gd name="T10" fmla="*/ 0 60000 65536"/>
                                  <a:gd name="T11" fmla="*/ 0 60000 65536"/>
                                  <a:gd name="T12" fmla="*/ 0 w 219"/>
                                  <a:gd name="T13" fmla="*/ 0 h 90"/>
                                  <a:gd name="T14" fmla="*/ 219 w 219"/>
                                  <a:gd name="T15" fmla="*/ 90 h 90"/>
                                </a:gdLst>
                                <a:ahLst/>
                                <a:cxnLst>
                                  <a:cxn ang="T8">
                                    <a:pos x="T0" y="T1"/>
                                  </a:cxn>
                                  <a:cxn ang="T9">
                                    <a:pos x="T2" y="T3"/>
                                  </a:cxn>
                                  <a:cxn ang="T10">
                                    <a:pos x="T4" y="T5"/>
                                  </a:cxn>
                                  <a:cxn ang="T11">
                                    <a:pos x="T6" y="T7"/>
                                  </a:cxn>
                                </a:cxnLst>
                                <a:rect l="T12" t="T13" r="T14" b="T15"/>
                                <a:pathLst>
                                  <a:path w="219" h="90">
                                    <a:moveTo>
                                      <a:pt x="0" y="90"/>
                                    </a:moveTo>
                                    <a:lnTo>
                                      <a:pt x="0" y="67"/>
                                    </a:lnTo>
                                    <a:lnTo>
                                      <a:pt x="219" y="0"/>
                                    </a:lnTo>
                                    <a:lnTo>
                                      <a:pt x="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298" name="Freeform 313"/>
                            <wps:cNvSpPr>
                              <a:spLocks/>
                            </wps:cNvSpPr>
                            <wps:spPr bwMode="auto">
                              <a:xfrm rot="10787454">
                                <a:off x="82887" y="255337"/>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299" name="Freeform 314"/>
                            <wps:cNvSpPr>
                              <a:spLocks/>
                            </wps:cNvSpPr>
                            <wps:spPr bwMode="auto">
                              <a:xfrm rot="10787454">
                                <a:off x="82870" y="255348"/>
                                <a:ext cx="19" cy="25"/>
                              </a:xfrm>
                              <a:custGeom>
                                <a:avLst/>
                                <a:gdLst>
                                  <a:gd name="T0" fmla="*/ 3 w 107"/>
                                  <a:gd name="T1" fmla="*/ 25 h 221"/>
                                  <a:gd name="T2" fmla="*/ 0 w 107"/>
                                  <a:gd name="T3" fmla="*/ 23 h 221"/>
                                  <a:gd name="T4" fmla="*/ 19 w 107"/>
                                  <a:gd name="T5" fmla="*/ 0 h 221"/>
                                  <a:gd name="T6" fmla="*/ 3 w 107"/>
                                  <a:gd name="T7" fmla="*/ 25 h 221"/>
                                  <a:gd name="T8" fmla="*/ 0 60000 65536"/>
                                  <a:gd name="T9" fmla="*/ 0 60000 65536"/>
                                  <a:gd name="T10" fmla="*/ 0 60000 65536"/>
                                  <a:gd name="T11" fmla="*/ 0 60000 65536"/>
                                  <a:gd name="T12" fmla="*/ 0 w 107"/>
                                  <a:gd name="T13" fmla="*/ 0 h 221"/>
                                  <a:gd name="T14" fmla="*/ 107 w 107"/>
                                  <a:gd name="T15" fmla="*/ 221 h 221"/>
                                </a:gdLst>
                                <a:ahLst/>
                                <a:cxnLst>
                                  <a:cxn ang="T8">
                                    <a:pos x="T0" y="T1"/>
                                  </a:cxn>
                                  <a:cxn ang="T9">
                                    <a:pos x="T2" y="T3"/>
                                  </a:cxn>
                                  <a:cxn ang="T10">
                                    <a:pos x="T4" y="T5"/>
                                  </a:cxn>
                                  <a:cxn ang="T11">
                                    <a:pos x="T6" y="T7"/>
                                  </a:cxn>
                                </a:cxnLst>
                                <a:rect l="T12" t="T13" r="T14" b="T15"/>
                                <a:pathLst>
                                  <a:path w="107" h="221">
                                    <a:moveTo>
                                      <a:pt x="16" y="221"/>
                                    </a:moveTo>
                                    <a:lnTo>
                                      <a:pt x="0" y="204"/>
                                    </a:lnTo>
                                    <a:lnTo>
                                      <a:pt x="107" y="0"/>
                                    </a:lnTo>
                                    <a:lnTo>
                                      <a:pt x="16"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300" name="Freeform 315"/>
                            <wps:cNvSpPr>
                              <a:spLocks/>
                            </wps:cNvSpPr>
                            <wps:spPr bwMode="auto">
                              <a:xfrm rot="10787454">
                                <a:off x="82870" y="255349"/>
                                <a:ext cx="19" cy="24"/>
                              </a:xfrm>
                              <a:custGeom>
                                <a:avLst/>
                                <a:gdLst>
                                  <a:gd name="T0" fmla="*/ 0 w 107"/>
                                  <a:gd name="T1" fmla="*/ 24 h 204"/>
                                  <a:gd name="T2" fmla="*/ 19 w 107"/>
                                  <a:gd name="T3" fmla="*/ 0 h 204"/>
                                  <a:gd name="T4" fmla="*/ 15 w 107"/>
                                  <a:gd name="T5" fmla="*/ 0 h 204"/>
                                  <a:gd name="T6" fmla="*/ 0 w 107"/>
                                  <a:gd name="T7" fmla="*/ 24 h 204"/>
                                  <a:gd name="T8" fmla="*/ 0 60000 65536"/>
                                  <a:gd name="T9" fmla="*/ 0 60000 65536"/>
                                  <a:gd name="T10" fmla="*/ 0 60000 65536"/>
                                  <a:gd name="T11" fmla="*/ 0 60000 65536"/>
                                  <a:gd name="T12" fmla="*/ 0 w 107"/>
                                  <a:gd name="T13" fmla="*/ 0 h 204"/>
                                  <a:gd name="T14" fmla="*/ 107 w 107"/>
                                  <a:gd name="T15" fmla="*/ 204 h 204"/>
                                </a:gdLst>
                                <a:ahLst/>
                                <a:cxnLst>
                                  <a:cxn ang="T8">
                                    <a:pos x="T0" y="T1"/>
                                  </a:cxn>
                                  <a:cxn ang="T9">
                                    <a:pos x="T2" y="T3"/>
                                  </a:cxn>
                                  <a:cxn ang="T10">
                                    <a:pos x="T4" y="T5"/>
                                  </a:cxn>
                                  <a:cxn ang="T11">
                                    <a:pos x="T6" y="T7"/>
                                  </a:cxn>
                                </a:cxnLst>
                                <a:rect l="T12" t="T13" r="T14" b="T15"/>
                                <a:pathLst>
                                  <a:path w="107" h="204">
                                    <a:moveTo>
                                      <a:pt x="0" y="204"/>
                                    </a:moveTo>
                                    <a:lnTo>
                                      <a:pt x="107" y="0"/>
                                    </a:lnTo>
                                    <a:lnTo>
                                      <a:pt x="84" y="0"/>
                                    </a:lnTo>
                                    <a:lnTo>
                                      <a:pt x="0"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301" name="Freeform 316"/>
                            <wps:cNvSpPr>
                              <a:spLocks/>
                            </wps:cNvSpPr>
                            <wps:spPr bwMode="auto">
                              <a:xfrm rot="10787454">
                                <a:off x="82870" y="255348"/>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302" name="Freeform 317"/>
                            <wps:cNvSpPr>
                              <a:spLocks/>
                            </wps:cNvSpPr>
                            <wps:spPr bwMode="auto">
                              <a:xfrm rot="10787454">
                                <a:off x="82871" y="255374"/>
                                <a:ext cx="16" cy="24"/>
                              </a:xfrm>
                              <a:custGeom>
                                <a:avLst/>
                                <a:gdLst>
                                  <a:gd name="T0" fmla="*/ 16 w 91"/>
                                  <a:gd name="T1" fmla="*/ 24 h 219"/>
                                  <a:gd name="T2" fmla="*/ 12 w 91"/>
                                  <a:gd name="T3" fmla="*/ 24 h 219"/>
                                  <a:gd name="T4" fmla="*/ 0 w 91"/>
                                  <a:gd name="T5" fmla="*/ 0 h 219"/>
                                  <a:gd name="T6" fmla="*/ 16 w 91"/>
                                  <a:gd name="T7" fmla="*/ 24 h 219"/>
                                  <a:gd name="T8" fmla="*/ 0 60000 65536"/>
                                  <a:gd name="T9" fmla="*/ 0 60000 65536"/>
                                  <a:gd name="T10" fmla="*/ 0 60000 65536"/>
                                  <a:gd name="T11" fmla="*/ 0 60000 65536"/>
                                  <a:gd name="T12" fmla="*/ 0 w 91"/>
                                  <a:gd name="T13" fmla="*/ 0 h 219"/>
                                  <a:gd name="T14" fmla="*/ 91 w 91"/>
                                  <a:gd name="T15" fmla="*/ 219 h 219"/>
                                </a:gdLst>
                                <a:ahLst/>
                                <a:cxnLst>
                                  <a:cxn ang="T8">
                                    <a:pos x="T0" y="T1"/>
                                  </a:cxn>
                                  <a:cxn ang="T9">
                                    <a:pos x="T2" y="T3"/>
                                  </a:cxn>
                                  <a:cxn ang="T10">
                                    <a:pos x="T4" y="T5"/>
                                  </a:cxn>
                                  <a:cxn ang="T11">
                                    <a:pos x="T6" y="T7"/>
                                  </a:cxn>
                                </a:cxnLst>
                                <a:rect l="T12" t="T13" r="T14" b="T15"/>
                                <a:pathLst>
                                  <a:path w="91" h="219">
                                    <a:moveTo>
                                      <a:pt x="91" y="219"/>
                                    </a:moveTo>
                                    <a:lnTo>
                                      <a:pt x="68" y="219"/>
                                    </a:lnTo>
                                    <a:lnTo>
                                      <a:pt x="0" y="0"/>
                                    </a:lnTo>
                                    <a:lnTo>
                                      <a:pt x="91"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303" name="Freeform 318"/>
                            <wps:cNvSpPr>
                              <a:spLocks/>
                            </wps:cNvSpPr>
                            <wps:spPr bwMode="auto">
                              <a:xfrm rot="10787454">
                                <a:off x="82874" y="255374"/>
                                <a:ext cx="15" cy="24"/>
                              </a:xfrm>
                              <a:custGeom>
                                <a:avLst/>
                                <a:gdLst>
                                  <a:gd name="T0" fmla="*/ 15 w 84"/>
                                  <a:gd name="T1" fmla="*/ 24 h 219"/>
                                  <a:gd name="T2" fmla="*/ 3 w 84"/>
                                  <a:gd name="T3" fmla="*/ 0 h 219"/>
                                  <a:gd name="T4" fmla="*/ 0 w 84"/>
                                  <a:gd name="T5" fmla="*/ 2 h 219"/>
                                  <a:gd name="T6" fmla="*/ 15 w 84"/>
                                  <a:gd name="T7" fmla="*/ 24 h 219"/>
                                  <a:gd name="T8" fmla="*/ 0 60000 65536"/>
                                  <a:gd name="T9" fmla="*/ 0 60000 65536"/>
                                  <a:gd name="T10" fmla="*/ 0 60000 65536"/>
                                  <a:gd name="T11" fmla="*/ 0 60000 65536"/>
                                  <a:gd name="T12" fmla="*/ 0 w 84"/>
                                  <a:gd name="T13" fmla="*/ 0 h 219"/>
                                  <a:gd name="T14" fmla="*/ 84 w 84"/>
                                  <a:gd name="T15" fmla="*/ 219 h 219"/>
                                </a:gdLst>
                                <a:ahLst/>
                                <a:cxnLst>
                                  <a:cxn ang="T8">
                                    <a:pos x="T0" y="T1"/>
                                  </a:cxn>
                                  <a:cxn ang="T9">
                                    <a:pos x="T2" y="T3"/>
                                  </a:cxn>
                                  <a:cxn ang="T10">
                                    <a:pos x="T4" y="T5"/>
                                  </a:cxn>
                                  <a:cxn ang="T11">
                                    <a:pos x="T6" y="T7"/>
                                  </a:cxn>
                                </a:cxnLst>
                                <a:rect l="T12" t="T13" r="T14" b="T15"/>
                                <a:pathLst>
                                  <a:path w="84" h="219">
                                    <a:moveTo>
                                      <a:pt x="84" y="219"/>
                                    </a:moveTo>
                                    <a:lnTo>
                                      <a:pt x="16" y="0"/>
                                    </a:lnTo>
                                    <a:lnTo>
                                      <a:pt x="0" y="17"/>
                                    </a:lnTo>
                                    <a:lnTo>
                                      <a:pt x="8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304" name="Freeform 319"/>
                            <wps:cNvSpPr>
                              <a:spLocks/>
                            </wps:cNvSpPr>
                            <wps:spPr bwMode="auto">
                              <a:xfrm rot="10787454">
                                <a:off x="82870" y="255374"/>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305" name="Freeform 320"/>
                            <wps:cNvSpPr>
                              <a:spLocks/>
                            </wps:cNvSpPr>
                            <wps:spPr bwMode="auto">
                              <a:xfrm rot="10787454">
                                <a:off x="82887" y="255396"/>
                                <a:ext cx="38" cy="12"/>
                              </a:xfrm>
                              <a:custGeom>
                                <a:avLst/>
                                <a:gdLst>
                                  <a:gd name="T0" fmla="*/ 38 w 219"/>
                                  <a:gd name="T1" fmla="*/ 10 h 108"/>
                                  <a:gd name="T2" fmla="*/ 35 w 219"/>
                                  <a:gd name="T3" fmla="*/ 12 h 108"/>
                                  <a:gd name="T4" fmla="*/ 0 w 219"/>
                                  <a:gd name="T5" fmla="*/ 0 h 108"/>
                                  <a:gd name="T6" fmla="*/ 38 w 219"/>
                                  <a:gd name="T7" fmla="*/ 10 h 108"/>
                                  <a:gd name="T8" fmla="*/ 0 60000 65536"/>
                                  <a:gd name="T9" fmla="*/ 0 60000 65536"/>
                                  <a:gd name="T10" fmla="*/ 0 60000 65536"/>
                                  <a:gd name="T11" fmla="*/ 0 60000 65536"/>
                                  <a:gd name="T12" fmla="*/ 0 w 219"/>
                                  <a:gd name="T13" fmla="*/ 0 h 108"/>
                                  <a:gd name="T14" fmla="*/ 219 w 219"/>
                                  <a:gd name="T15" fmla="*/ 108 h 108"/>
                                </a:gdLst>
                                <a:ahLst/>
                                <a:cxnLst>
                                  <a:cxn ang="T8">
                                    <a:pos x="T0" y="T1"/>
                                  </a:cxn>
                                  <a:cxn ang="T9">
                                    <a:pos x="T2" y="T3"/>
                                  </a:cxn>
                                  <a:cxn ang="T10">
                                    <a:pos x="T4" y="T5"/>
                                  </a:cxn>
                                  <a:cxn ang="T11">
                                    <a:pos x="T6" y="T7"/>
                                  </a:cxn>
                                </a:cxnLst>
                                <a:rect l="T12" t="T13" r="T14" b="T15"/>
                                <a:pathLst>
                                  <a:path w="219" h="108">
                                    <a:moveTo>
                                      <a:pt x="219" y="91"/>
                                    </a:moveTo>
                                    <a:lnTo>
                                      <a:pt x="203" y="108"/>
                                    </a:lnTo>
                                    <a:lnTo>
                                      <a:pt x="0" y="0"/>
                                    </a:lnTo>
                                    <a:lnTo>
                                      <a:pt x="219"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306" name="Freeform 321"/>
                            <wps:cNvSpPr>
                              <a:spLocks/>
                            </wps:cNvSpPr>
                            <wps:spPr bwMode="auto">
                              <a:xfrm rot="10787454">
                                <a:off x="82889" y="255396"/>
                                <a:ext cx="35" cy="12"/>
                              </a:xfrm>
                              <a:custGeom>
                                <a:avLst/>
                                <a:gdLst>
                                  <a:gd name="T0" fmla="*/ 35 w 203"/>
                                  <a:gd name="T1" fmla="*/ 12 h 108"/>
                                  <a:gd name="T2" fmla="*/ 0 w 203"/>
                                  <a:gd name="T3" fmla="*/ 0 h 108"/>
                                  <a:gd name="T4" fmla="*/ 0 w 203"/>
                                  <a:gd name="T5" fmla="*/ 3 h 108"/>
                                  <a:gd name="T6" fmla="*/ 35 w 203"/>
                                  <a:gd name="T7" fmla="*/ 12 h 108"/>
                                  <a:gd name="T8" fmla="*/ 0 60000 65536"/>
                                  <a:gd name="T9" fmla="*/ 0 60000 65536"/>
                                  <a:gd name="T10" fmla="*/ 0 60000 65536"/>
                                  <a:gd name="T11" fmla="*/ 0 60000 65536"/>
                                  <a:gd name="T12" fmla="*/ 0 w 203"/>
                                  <a:gd name="T13" fmla="*/ 0 h 108"/>
                                  <a:gd name="T14" fmla="*/ 203 w 203"/>
                                  <a:gd name="T15" fmla="*/ 108 h 108"/>
                                </a:gdLst>
                                <a:ahLst/>
                                <a:cxnLst>
                                  <a:cxn ang="T8">
                                    <a:pos x="T0" y="T1"/>
                                  </a:cxn>
                                  <a:cxn ang="T9">
                                    <a:pos x="T2" y="T3"/>
                                  </a:cxn>
                                  <a:cxn ang="T10">
                                    <a:pos x="T4" y="T5"/>
                                  </a:cxn>
                                  <a:cxn ang="T11">
                                    <a:pos x="T6" y="T7"/>
                                  </a:cxn>
                                </a:cxnLst>
                                <a:rect l="T12" t="T13" r="T14" b="T15"/>
                                <a:pathLst>
                                  <a:path w="203" h="108">
                                    <a:moveTo>
                                      <a:pt x="203" y="108"/>
                                    </a:moveTo>
                                    <a:lnTo>
                                      <a:pt x="0" y="0"/>
                                    </a:lnTo>
                                    <a:lnTo>
                                      <a:pt x="0" y="23"/>
                                    </a:lnTo>
                                    <a:lnTo>
                                      <a:pt x="20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81465" w:rsidRDefault="00581465" w:rsidP="00A344C2"/>
                              </w:txbxContent>
                            </wps:txbx>
                            <wps:bodyPr rot="0" vert="horz" wrap="square" lIns="91440" tIns="45720" rIns="91440" bIns="45720" anchor="t" anchorCtr="0" upright="1">
                              <a:noAutofit/>
                            </wps:bodyPr>
                          </wps:wsp>
                          <wps:wsp>
                            <wps:cNvPr id="4307" name="Freeform 322"/>
                            <wps:cNvSpPr>
                              <a:spLocks/>
                            </wps:cNvSpPr>
                            <wps:spPr bwMode="auto">
                              <a:xfrm rot="10787454">
                                <a:off x="82887" y="255396"/>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308" name="Freeform 323"/>
                            <wps:cNvSpPr>
                              <a:spLocks/>
                            </wps:cNvSpPr>
                            <wps:spPr bwMode="auto">
                              <a:xfrm rot="10787454">
                                <a:off x="82885" y="255462"/>
                                <a:ext cx="38" cy="12"/>
                              </a:xfrm>
                              <a:custGeom>
                                <a:avLst/>
                                <a:gdLst>
                                  <a:gd name="T0" fmla="*/ 38 w 219"/>
                                  <a:gd name="T1" fmla="*/ 10 h 108"/>
                                  <a:gd name="T2" fmla="*/ 35 w 219"/>
                                  <a:gd name="T3" fmla="*/ 12 h 108"/>
                                  <a:gd name="T4" fmla="*/ 0 w 219"/>
                                  <a:gd name="T5" fmla="*/ 3 h 108"/>
                                  <a:gd name="T6" fmla="*/ 0 w 219"/>
                                  <a:gd name="T7" fmla="*/ 0 h 108"/>
                                  <a:gd name="T8" fmla="*/ 38 w 219"/>
                                  <a:gd name="T9" fmla="*/ 10 h 108"/>
                                  <a:gd name="T10" fmla="*/ 0 60000 65536"/>
                                  <a:gd name="T11" fmla="*/ 0 60000 65536"/>
                                  <a:gd name="T12" fmla="*/ 0 60000 65536"/>
                                  <a:gd name="T13" fmla="*/ 0 60000 65536"/>
                                  <a:gd name="T14" fmla="*/ 0 60000 65536"/>
                                  <a:gd name="T15" fmla="*/ 0 w 219"/>
                                  <a:gd name="T16" fmla="*/ 0 h 108"/>
                                  <a:gd name="T17" fmla="*/ 219 w 219"/>
                                  <a:gd name="T18" fmla="*/ 108 h 108"/>
                                </a:gdLst>
                                <a:ahLst/>
                                <a:cxnLst>
                                  <a:cxn ang="T10">
                                    <a:pos x="T0" y="T1"/>
                                  </a:cxn>
                                  <a:cxn ang="T11">
                                    <a:pos x="T2" y="T3"/>
                                  </a:cxn>
                                  <a:cxn ang="T12">
                                    <a:pos x="T4" y="T5"/>
                                  </a:cxn>
                                  <a:cxn ang="T13">
                                    <a:pos x="T6" y="T7"/>
                                  </a:cxn>
                                  <a:cxn ang="T14">
                                    <a:pos x="T8" y="T9"/>
                                  </a:cxn>
                                </a:cxnLst>
                                <a:rect l="T15" t="T16" r="T17" b="T18"/>
                                <a:pathLst>
                                  <a:path w="219" h="108">
                                    <a:moveTo>
                                      <a:pt x="219" y="91"/>
                                    </a:moveTo>
                                    <a:lnTo>
                                      <a:pt x="203" y="108"/>
                                    </a:lnTo>
                                    <a:lnTo>
                                      <a:pt x="0" y="23"/>
                                    </a:lnTo>
                                    <a:lnTo>
                                      <a:pt x="0" y="0"/>
                                    </a:lnTo>
                                    <a:lnTo>
                                      <a:pt x="219" y="9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309" name="Freeform 324"/>
                            <wps:cNvSpPr>
                              <a:spLocks/>
                            </wps:cNvSpPr>
                            <wps:spPr bwMode="auto">
                              <a:xfrm rot="10787454">
                                <a:off x="82869" y="255445"/>
                                <a:ext cx="19" cy="24"/>
                              </a:xfrm>
                              <a:custGeom>
                                <a:avLst/>
                                <a:gdLst>
                                  <a:gd name="T0" fmla="*/ 19 w 107"/>
                                  <a:gd name="T1" fmla="*/ 24 h 219"/>
                                  <a:gd name="T2" fmla="*/ 15 w 107"/>
                                  <a:gd name="T3" fmla="*/ 24 h 219"/>
                                  <a:gd name="T4" fmla="*/ 0 w 107"/>
                                  <a:gd name="T5" fmla="*/ 2 h 219"/>
                                  <a:gd name="T6" fmla="*/ 3 w 107"/>
                                  <a:gd name="T7" fmla="*/ 0 h 219"/>
                                  <a:gd name="T8" fmla="*/ 19 w 107"/>
                                  <a:gd name="T9" fmla="*/ 24 h 219"/>
                                  <a:gd name="T10" fmla="*/ 0 60000 65536"/>
                                  <a:gd name="T11" fmla="*/ 0 60000 65536"/>
                                  <a:gd name="T12" fmla="*/ 0 60000 65536"/>
                                  <a:gd name="T13" fmla="*/ 0 60000 65536"/>
                                  <a:gd name="T14" fmla="*/ 0 60000 65536"/>
                                  <a:gd name="T15" fmla="*/ 0 w 107"/>
                                  <a:gd name="T16" fmla="*/ 0 h 219"/>
                                  <a:gd name="T17" fmla="*/ 107 w 107"/>
                                  <a:gd name="T18" fmla="*/ 219 h 219"/>
                                </a:gdLst>
                                <a:ahLst/>
                                <a:cxnLst>
                                  <a:cxn ang="T10">
                                    <a:pos x="T0" y="T1"/>
                                  </a:cxn>
                                  <a:cxn ang="T11">
                                    <a:pos x="T2" y="T3"/>
                                  </a:cxn>
                                  <a:cxn ang="T12">
                                    <a:pos x="T4" y="T5"/>
                                  </a:cxn>
                                  <a:cxn ang="T13">
                                    <a:pos x="T6" y="T7"/>
                                  </a:cxn>
                                  <a:cxn ang="T14">
                                    <a:pos x="T8" y="T9"/>
                                  </a:cxn>
                                </a:cxnLst>
                                <a:rect l="T15" t="T16" r="T17" b="T18"/>
                                <a:pathLst>
                                  <a:path w="107" h="219">
                                    <a:moveTo>
                                      <a:pt x="107" y="219"/>
                                    </a:moveTo>
                                    <a:lnTo>
                                      <a:pt x="84" y="219"/>
                                    </a:lnTo>
                                    <a:lnTo>
                                      <a:pt x="0" y="17"/>
                                    </a:lnTo>
                                    <a:lnTo>
                                      <a:pt x="16" y="0"/>
                                    </a:lnTo>
                                    <a:lnTo>
                                      <a:pt x="107" y="2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310" name="Freeform 325"/>
                            <wps:cNvSpPr>
                              <a:spLocks/>
                            </wps:cNvSpPr>
                            <wps:spPr bwMode="auto">
                              <a:xfrm rot="10787454">
                                <a:off x="82869" y="255420"/>
                                <a:ext cx="19" cy="25"/>
                              </a:xfrm>
                              <a:custGeom>
                                <a:avLst/>
                                <a:gdLst>
                                  <a:gd name="T0" fmla="*/ 3 w 107"/>
                                  <a:gd name="T1" fmla="*/ 25 h 221"/>
                                  <a:gd name="T2" fmla="*/ 0 w 107"/>
                                  <a:gd name="T3" fmla="*/ 23 h 221"/>
                                  <a:gd name="T4" fmla="*/ 15 w 107"/>
                                  <a:gd name="T5" fmla="*/ 0 h 221"/>
                                  <a:gd name="T6" fmla="*/ 19 w 107"/>
                                  <a:gd name="T7" fmla="*/ 0 h 221"/>
                                  <a:gd name="T8" fmla="*/ 3 w 107"/>
                                  <a:gd name="T9" fmla="*/ 25 h 221"/>
                                  <a:gd name="T10" fmla="*/ 0 60000 65536"/>
                                  <a:gd name="T11" fmla="*/ 0 60000 65536"/>
                                  <a:gd name="T12" fmla="*/ 0 60000 65536"/>
                                  <a:gd name="T13" fmla="*/ 0 60000 65536"/>
                                  <a:gd name="T14" fmla="*/ 0 60000 65536"/>
                                  <a:gd name="T15" fmla="*/ 0 w 107"/>
                                  <a:gd name="T16" fmla="*/ 0 h 221"/>
                                  <a:gd name="T17" fmla="*/ 107 w 107"/>
                                  <a:gd name="T18" fmla="*/ 221 h 221"/>
                                </a:gdLst>
                                <a:ahLst/>
                                <a:cxnLst>
                                  <a:cxn ang="T10">
                                    <a:pos x="T0" y="T1"/>
                                  </a:cxn>
                                  <a:cxn ang="T11">
                                    <a:pos x="T2" y="T3"/>
                                  </a:cxn>
                                  <a:cxn ang="T12">
                                    <a:pos x="T4" y="T5"/>
                                  </a:cxn>
                                  <a:cxn ang="T13">
                                    <a:pos x="T6" y="T7"/>
                                  </a:cxn>
                                  <a:cxn ang="T14">
                                    <a:pos x="T8" y="T9"/>
                                  </a:cxn>
                                </a:cxnLst>
                                <a:rect l="T15" t="T16" r="T17" b="T18"/>
                                <a:pathLst>
                                  <a:path w="107" h="221">
                                    <a:moveTo>
                                      <a:pt x="16" y="221"/>
                                    </a:moveTo>
                                    <a:lnTo>
                                      <a:pt x="0" y="204"/>
                                    </a:lnTo>
                                    <a:lnTo>
                                      <a:pt x="84" y="0"/>
                                    </a:lnTo>
                                    <a:lnTo>
                                      <a:pt x="107" y="0"/>
                                    </a:lnTo>
                                    <a:lnTo>
                                      <a:pt x="16" y="2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s:wsp>
                            <wps:cNvPr id="4311" name="Freeform 326"/>
                            <wps:cNvSpPr>
                              <a:spLocks/>
                            </wps:cNvSpPr>
                            <wps:spPr bwMode="auto">
                              <a:xfrm rot="10787454">
                                <a:off x="82887" y="255414"/>
                                <a:ext cx="38" cy="12"/>
                              </a:xfrm>
                              <a:custGeom>
                                <a:avLst/>
                                <a:gdLst>
                                  <a:gd name="T0" fmla="*/ 0 w 219"/>
                                  <a:gd name="T1" fmla="*/ 12 h 107"/>
                                  <a:gd name="T2" fmla="*/ 0 w 219"/>
                                  <a:gd name="T3" fmla="*/ 9 h 107"/>
                                  <a:gd name="T4" fmla="*/ 35 w 219"/>
                                  <a:gd name="T5" fmla="*/ 0 h 107"/>
                                  <a:gd name="T6" fmla="*/ 38 w 219"/>
                                  <a:gd name="T7" fmla="*/ 2 h 107"/>
                                  <a:gd name="T8" fmla="*/ 0 w 219"/>
                                  <a:gd name="T9" fmla="*/ 12 h 107"/>
                                  <a:gd name="T10" fmla="*/ 0 60000 65536"/>
                                  <a:gd name="T11" fmla="*/ 0 60000 65536"/>
                                  <a:gd name="T12" fmla="*/ 0 60000 65536"/>
                                  <a:gd name="T13" fmla="*/ 0 60000 65536"/>
                                  <a:gd name="T14" fmla="*/ 0 60000 65536"/>
                                  <a:gd name="T15" fmla="*/ 0 w 219"/>
                                  <a:gd name="T16" fmla="*/ 0 h 107"/>
                                  <a:gd name="T17" fmla="*/ 219 w 219"/>
                                  <a:gd name="T18" fmla="*/ 107 h 107"/>
                                </a:gdLst>
                                <a:ahLst/>
                                <a:cxnLst>
                                  <a:cxn ang="T10">
                                    <a:pos x="T0" y="T1"/>
                                  </a:cxn>
                                  <a:cxn ang="T11">
                                    <a:pos x="T2" y="T3"/>
                                  </a:cxn>
                                  <a:cxn ang="T12">
                                    <a:pos x="T4" y="T5"/>
                                  </a:cxn>
                                  <a:cxn ang="T13">
                                    <a:pos x="T6" y="T7"/>
                                  </a:cxn>
                                  <a:cxn ang="T14">
                                    <a:pos x="T8" y="T9"/>
                                  </a:cxn>
                                </a:cxnLst>
                                <a:rect l="T15" t="T16" r="T17" b="T18"/>
                                <a:pathLst>
                                  <a:path w="219" h="107">
                                    <a:moveTo>
                                      <a:pt x="0" y="107"/>
                                    </a:moveTo>
                                    <a:lnTo>
                                      <a:pt x="0" y="84"/>
                                    </a:lnTo>
                                    <a:lnTo>
                                      <a:pt x="203" y="0"/>
                                    </a:lnTo>
                                    <a:lnTo>
                                      <a:pt x="219" y="17"/>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81465" w:rsidRDefault="00581465" w:rsidP="00A344C2"/>
                              </w:txbxContent>
                            </wps:txbx>
                            <wps:bodyPr rot="0" vert="horz" wrap="square" lIns="91440" tIns="45720" rIns="91440" bIns="45720" anchor="t" anchorCtr="0" upright="1">
                              <a:noAutofit/>
                            </wps:bodyPr>
                          </wps:wsp>
                        </wpg:grpSp>
                      </wpg:grpSp>
                      <wps:wsp>
                        <wps:cNvPr id="4312" name="Rectangle 4"/>
                        <wps:cNvSpPr>
                          <a:spLocks noChangeArrowheads="1"/>
                        </wps:cNvSpPr>
                        <wps:spPr bwMode="auto">
                          <a:xfrm rot="5400000" flipV="1">
                            <a:off x="10395" y="3877"/>
                            <a:ext cx="563" cy="179"/>
                          </a:xfrm>
                          <a:prstGeom prst="rect">
                            <a:avLst/>
                          </a:prstGeom>
                          <a:solidFill>
                            <a:srgbClr val="666699"/>
                          </a:solidFill>
                          <a:ln w="9525">
                            <a:solidFill>
                              <a:srgbClr val="000000"/>
                            </a:solidFill>
                            <a:miter lim="800000"/>
                            <a:headEnd/>
                            <a:tailEnd/>
                          </a:ln>
                        </wps:spPr>
                        <wps:txbx>
                          <w:txbxContent>
                            <w:p w:rsidR="00581465" w:rsidRDefault="00581465" w:rsidP="00A344C2"/>
                          </w:txbxContent>
                        </wps:txbx>
                        <wps:bodyPr rot="0" vert="horz" wrap="square" lIns="91440" tIns="45720" rIns="91440" bIns="45720" anchor="t" anchorCtr="0" upright="1">
                          <a:noAutofit/>
                        </wps:bodyPr>
                      </wps:wsp>
                      <wps:wsp>
                        <wps:cNvPr id="4313" name="Line 6"/>
                        <wps:cNvCnPr>
                          <a:cxnSpLocks noChangeShapeType="1"/>
                        </wps:cNvCnPr>
                        <wps:spPr bwMode="auto">
                          <a:xfrm>
                            <a:off x="9221" y="4257"/>
                            <a:ext cx="18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cNvPr id="4314" name="Group 4504"/>
                        <wpg:cNvGrpSpPr>
                          <a:grpSpLocks/>
                        </wpg:cNvGrpSpPr>
                        <wpg:grpSpPr bwMode="auto">
                          <a:xfrm rot="10800000">
                            <a:off x="9142" y="3297"/>
                            <a:ext cx="57" cy="930"/>
                            <a:chOff x="4027" y="1989"/>
                            <a:chExt cx="113" cy="930"/>
                          </a:xfrm>
                        </wpg:grpSpPr>
                        <wps:wsp>
                          <wps:cNvPr id="4315" name="Line 4505"/>
                          <wps:cNvCnPr/>
                          <wps:spPr bwMode="auto">
                            <a:xfrm>
                              <a:off x="4027" y="2004"/>
                              <a:ext cx="0" cy="9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16" name="Rectangle 4506" descr="深色上对角线"/>
                          <wps:cNvSpPr>
                            <a:spLocks noChangeArrowheads="1"/>
                          </wps:cNvSpPr>
                          <wps:spPr bwMode="auto">
                            <a:xfrm>
                              <a:off x="4035" y="1989"/>
                              <a:ext cx="105" cy="930"/>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4317" name="Group 4507"/>
                        <wpg:cNvGrpSpPr>
                          <a:grpSpLocks/>
                        </wpg:cNvGrpSpPr>
                        <wpg:grpSpPr bwMode="auto">
                          <a:xfrm rot="5400000">
                            <a:off x="9597" y="3839"/>
                            <a:ext cx="57" cy="930"/>
                            <a:chOff x="4027" y="1989"/>
                            <a:chExt cx="113" cy="930"/>
                          </a:xfrm>
                        </wpg:grpSpPr>
                        <wps:wsp>
                          <wps:cNvPr id="4318" name="Line 4508"/>
                          <wps:cNvCnPr/>
                          <wps:spPr bwMode="auto">
                            <a:xfrm>
                              <a:off x="4027" y="2004"/>
                              <a:ext cx="0" cy="9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19" name="Rectangle 4509" descr="深色上对角线"/>
                          <wps:cNvSpPr>
                            <a:spLocks noChangeArrowheads="1"/>
                          </wps:cNvSpPr>
                          <wps:spPr bwMode="auto">
                            <a:xfrm>
                              <a:off x="4035" y="1989"/>
                              <a:ext cx="105" cy="930"/>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4320" name="Group 4510"/>
                        <wpg:cNvGrpSpPr>
                          <a:grpSpLocks/>
                        </wpg:cNvGrpSpPr>
                        <wpg:grpSpPr bwMode="auto">
                          <a:xfrm rot="5400000">
                            <a:off x="10527" y="3824"/>
                            <a:ext cx="57" cy="930"/>
                            <a:chOff x="4027" y="1989"/>
                            <a:chExt cx="113" cy="930"/>
                          </a:xfrm>
                        </wpg:grpSpPr>
                        <wps:wsp>
                          <wps:cNvPr id="4321" name="Line 4511"/>
                          <wps:cNvCnPr/>
                          <wps:spPr bwMode="auto">
                            <a:xfrm>
                              <a:off x="4027" y="2004"/>
                              <a:ext cx="0" cy="9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22" name="Rectangle 4512" descr="深色上对角线"/>
                          <wps:cNvSpPr>
                            <a:spLocks noChangeArrowheads="1"/>
                          </wps:cNvSpPr>
                          <wps:spPr bwMode="auto">
                            <a:xfrm>
                              <a:off x="4035" y="1989"/>
                              <a:ext cx="105" cy="930"/>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542" o:spid="_x0000_s4370" style="position:absolute;left:0;text-align:left;margin-left:414.55pt;margin-top:16.15pt;width:95.45pt;height:51.75pt;z-index:251694080;mso-position-horizontal-relative:text;mso-position-vertical-relative:text" coordorigin="9142,3297" coordsize="1909,1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">
                <v:line id="Line 6" o:spid="_x0000_s4371" style="position:absolute;visibility:visible;mso-wrap-style:square" from="9221,3318" to="9221,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jJTcIAAADdAAAADwAAAGRycy9kb3ducmV2LnhtbERPu2rDMBTdA/0HcQvdGrkOhOJYCUnB&#10;kKFL3BIyXqTrB7GujKTGbr++GgIZD+dd7mY7iBv50DtW8LbMQBBrZ3puFXx/Va/vIEJENjg4JgW/&#10;FGC3fVqUWBg38YludWxFCuFQoIIuxrGQMuiOLIalG4kT1zhvMSboW2k8TincDjLPsrW02HNq6HCk&#10;j470tf6xCuqjbtzfyl/Pl8On1hX6E/ZeqZfneb8BEWmOD/HdfTQK8lWe5qY36Qn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jJTcIAAADdAAAADwAAAAAAAAAAAAAA&#10;AAChAgAAZHJzL2Rvd25yZXYueG1sUEsFBgAAAAAEAAQA+QAAAJADAAAAAA==&#10;" strokeweight="3pt"/>
                <v:group id="Group 3" o:spid="_x0000_s4372" style="position:absolute;left:9206;top:3851;width:1369;height:237" coordorigin="-95,3384" coordsize="8762,1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1qA88YAAADdAAAADwAAAGRycy9kb3ducmV2LnhtbESPQWvCQBSE7wX/w/KE&#10;3uomkZYaXUVESw8iVAXx9sg+k2D2bciuSfz3riD0OMzMN8xs0ZtKtNS40rKCeBSBIM6sLjlXcDxs&#10;Pr5BOI+ssbJMCu7kYDEfvM0w1bbjP2r3PhcBwi5FBYX3dSqlywoy6Ea2Jg7exTYGfZBNLnWDXYCb&#10;SiZR9CUNlhwWCqxpVVB23d+Mgp8Ou+U4Xrfb62V1Px8+d6dtTEq9D/vlFISn3v+HX+1frSAZJ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WoDzxgAAAN0A&#10;AAAPAAAAAAAAAAAAAAAAAKoCAABkcnMvZG93bnJldi54bWxQSwUGAAAAAAQABAD6AAAAnQMAAAAA&#10;">
                  <v:group id="Group 6" o:spid="_x0000_s4373" style="position:absolute;left:6364;top:2590;width:1473;height:3130;rotation:-90" coordorigin="6460,2550" coordsize="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XwPz8QAAADdAAAA&#10;DwAAAAAAAAAAAAAAAACqAgAAZHJzL2Rvd25yZXYueG1sUEsFBgAAAAAEAAQA+gAAAJsDAAAAAA==&#10;">
                    <v:shape id="Freeform 645" o:spid="_x0000_s4374" style="position:absolute;left:6461;top:2558;width:0;height:0;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vmccA&#10;AADdAAAADwAAAGRycy9kb3ducmV2LnhtbESPQWvCQBSE74X+h+UVvBTdJEKR1DUEJdCLB60HvT2y&#10;zyQ1+zZkt0n013cLhR6HmfmGWWeTacVAvWssK4gXEQji0uqGKwWnz2K+AuE8ssbWMim4k4Ns8/y0&#10;xlTbkQ80HH0lAoRdigpq77tUSlfWZNAtbEccvKvtDfog+0rqHscAN61MouhNGmw4LNTY0bam8nb8&#10;Ngry168cD/uiGfR1d37QbTyfLqNSs5cpfwfhafL/4b/2h1aQLJcx/L4JT0B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L5nHAAAA3QAAAA8AAAAAAAAAAAAAAAAAmAIAAGRy&#10;cy9kb3ducmV2LnhtbFBLBQYAAAAABAAEAPUAAACMAw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646" o:spid="_x0000_s4375" style="position:absolute;left:6461;top:2558;width:0;height:0;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1Cr8UA&#10;AADdAAAADwAAAGRycy9kb3ducmV2LnhtbESPQWvCQBSE74L/YXlCL1I3TUBs6ioiKLn0oC2eH9nX&#10;7GL2bcxuTfrvu4WCx2FmvmHW29G14k59sJ4VvCwyEMS115YbBZ8fh+cViBCRNbaeScEPBdhuppM1&#10;ltoPfKL7OTYiQTiUqMDE2JVShtqQw7DwHXHyvnzvMCbZN1L3OCS4a2WeZUvp0HJaMNjR3lB9PX87&#10;BbfKvhaZDcd5mO/fzW1weWUvSj3Nxt0biEhjfIT/25VWkBdFDn9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HUKv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647" o:spid="_x0000_s4376" style="position:absolute;left:6461;top:2558;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cMcUA&#10;AADdAAAADwAAAGRycy9kb3ducmV2LnhtbESPQWvCQBSE70L/w/IK3nSjCRJTVxGhxUOLRL14e2Rf&#10;k2D2bdhdNf77bqHQ4zAz3zCrzWA6cSfnW8sKZtMEBHFldcu1gvPpfZKD8AFZY2eZFDzJw2b9Mlph&#10;oe2DS7ofQy0ihH2BCpoQ+kJKXzVk0E9tTxy9b+sMhihdLbXDR4SbTs6TZCENthwXGuxp11B1Pd6M&#10;gv0n9ebr5paH/BLK2dVnH1meKTV+HbZvIAIN4T/8195rBfM0TeH3TX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ARwxxQAAAN0AAAAPAAAAAAAAAAAAAAAAAJgCAABkcnMv&#10;ZG93bnJldi54bWxQSwUGAAAAAAQABAD1AAAAigMAAAAA&#10;" adj="-11796480,,5400" path="m304,r,24l11,102,,83,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648" o:spid="_x0000_s4377" style="position:absolute;left:6461;top:2557;width:1;height:1;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KukscA&#10;AADdAAAADwAAAGRycy9kb3ducmV2LnhtbESPQWsCMRSE74L/ITyhF6lZtUjZGkVbFoseRFuhvT02&#10;r9nFzcuyibr+e1MQPA4z8w0znbe2EmdqfOlYwXCQgCDOnS7ZKPj+yp5fQfiArLFyTAqu5GE+63am&#10;mGp34R2d98GICGGfooIihDqV0ucFWfQDVxNH7881FkOUjZG6wUuE20qOkmQiLZYcFwqs6b2g/Lg/&#10;WQXr1c/ycDXGZ3W22mwPv/3y40RKPfXaxRuIQG14hO/tT61gNB6/wP+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yrpLHAAAA3QAAAA8AAAAAAAAAAAAAAAAAmAIAAGRy&#10;cy9kb3ducmV2LnhtbFBLBQYAAAAABAAEAPUAAACMAw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649" o:spid="_x0000_s4378" style="position:absolute;left:6461;top:2557;width:1;height:1;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4MMMA&#10;AADdAAAADwAAAGRycy9kb3ducmV2LnhtbESPS4vCMBSF9wP+h3AFd2NqxUGqUUScwd0wPvbX5toW&#10;k5vSpA//vRkYmOXhPD7OejtYIzpqfOVYwWyagCDOna64UHA5f74vQfiArNE4JgVP8rDdjN7WmGnX&#10;8w91p1CIOMI+QwVlCHUmpc9LsuinriaO3t01FkOUTSF1g30ct0amSfIhLVYcCSXWtC8pf5xaGyGt&#10;W96+uvRbtn1V7w6mW5jrXanJeNitQAQawn/4r33UCtL5fAG/b+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4MMMAAADdAAAADwAAAAAAAAAAAAAAAACYAgAAZHJzL2Rv&#10;d25yZXYueG1sUEsFBgAAAAAEAAQA9QAAAIgDA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650" o:spid="_x0000_s4379" style="position:absolute;left:6461;top:2557;width:1;height:1;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nssIA&#10;AADdAAAADwAAAGRycy9kb3ducmV2LnhtbERPz2vCMBS+D/Y/hDfYbabT4bSaliEMNnZSB3p8NM82&#10;2LyUJjbtf78cBh4/vt/bcrStGKj3xrGC11kGgrhy2nCt4Pf4+bIC4QOyxtYxKZjIQ1k8Pmwx1y7y&#10;noZDqEUKYZ+jgiaELpfSVw1Z9DPXESfu4nqLIcG+lrrHmMJtK+dZtpQWDaeGBjvaNVRdDzerYP32&#10;bnY/MVbRrC7fp/OEbTyjUs9P48cGRKAx3MX/7i+tYLFYpv3pTXoC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CeywgAAAN0AAAAPAAAAAAAAAAAAAAAAAJgCAABkcnMvZG93&#10;bnJldi54bWxQSwUGAAAAAAQABAD1AAAAhwMAAAAA&#10;" adj="-11796480,,5400" path="m223,r11,19l19,234,,223,223,e" filled="f" strokeweight="0">
                      <v:stroke joinstyle="round"/>
                      <v:formulas/>
                      <v:path arrowok="t" o:connecttype="custom" o:connectlocs="7,0;7,0;1,3;0,3;7,0" o:connectangles="0,0,0,0,0" textboxrect="0,0,234,234"/>
                      <v:textbox>
                        <w:txbxContent>
                          <w:p w:rsidR="00581465" w:rsidRDefault="00581465" w:rsidP="00A344C2"/>
                        </w:txbxContent>
                      </v:textbox>
                    </v:shape>
                    <v:shape id="Freeform 651" o:spid="_x0000_s4380" style="position:absolute;left:6462;top:2557;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Xo48YA&#10;AADdAAAADwAAAGRycy9kb3ducmV2LnhtbESPW2vCQBCF3wv+h2WEvtWN8YJGVykFi1KEegMfh+yY&#10;RLOzIbtq/PduQejj4Vw+znTemFLcqHaFZQXdTgSCOLW64EzBfrf4GIFwHlljaZkUPMjBfNZ6m2Ki&#10;7Z03dNv6TIQRdgkqyL2vEildmpNB17EVcfBOtjbog6wzqWu8h3FTyjiKhtJgwYGQY0VfOaWX7dUE&#10;7s94vVyMBlUcu9/y0F/Z8/X7qNR7u/mcgPDU+P/wq73UCnq9YRf+3oQn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Xo48YAAADdAAAADwAAAAAAAAAAAAAAAACYAgAAZHJz&#10;L2Rvd25yZXYueG1sUEsFBgAAAAAEAAQA9QAAAIsDAAAAAA==&#10;" adj="-11796480,,5400" path="m81,r19,11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652" o:spid="_x0000_s4381" style="position:absolute;left:6462;top:2557;width:0;height:0;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oVlsMA&#10;AADdAAAADwAAAGRycy9kb3ducmV2LnhtbESP3YrCMBSE7wXfIRxh7zRVi0g1ighSod748wCH5thW&#10;m5PSxNp9eyMs7OUwM98w621vatFR6yrLCqaTCARxbnXFhYLb9TBegnAeWWNtmRT8koPtZjhYY6Lt&#10;m8/UXXwhAoRdggpK75tESpeXZNBNbEMcvLttDfog20LqFt8Bbmo5i6KFNFhxWCixoX1J+fPyMgq6&#10;OE2LLDvF8fm6P2X549UdUlLqZ9TvViA89f4//Nc+agXz+WIG3zfhCcj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oVlsMAAADdAAAADwAAAAAAAAAAAAAAAACYAgAAZHJzL2Rv&#10;d25yZXYueG1sUEsFBgAAAAAEAAQA9QAAAIgDA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653" o:spid="_x0000_s4382" style="position:absolute;left:6462;top:2557;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Nv8UA&#10;AADdAAAADwAAAGRycy9kb3ducmV2LnhtbESPQWvCQBSE74L/YXlCL1I3NhBs6ioiBDwUimnx/Nh9&#10;TYLZtyG7mqS/vlsoeBxm5htmux9tK+7U+8axgvUqAUGsnWm4UvD1WTxvQPiAbLB1TAom8rDfzWdb&#10;zI0b+Ez3MlQiQtjnqKAOocul9Lomi37lOuLofbveYoiyr6TpcYhw28qXJMmkxYbjQo0dHWvS1/Jm&#10;FZTvZild+lpM+lhcPn6GQmfTWqmnxXh4AxFoDI/wf/tkFKRplsL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c2/xQAAAN0AAAAPAAAAAAAAAAAAAAAAAJgCAABkcnMv&#10;ZG93bnJldi54bWxQSwUGAAAAAAQABAD1AAAAigMAAAAA&#10;" adj="-11796480,,5400" path="m81,r19,11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654" o:spid="_x0000_s4383" style="position:absolute;left:6462;top:2557;width:0;height:0;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7LsYA&#10;AADdAAAADwAAAGRycy9kb3ducmV2LnhtbESPQUvDQBSE74L/YXmCN7vRSihpt0UUwd5MGw/eXrPP&#10;JHT3bdzdpOm/7xYEj8PMfMOsNpM1YiQfOscKHmcZCOLa6Y4bBdX+/WEBIkRkjcYxKThTgM369maF&#10;hXYnLmncxUYkCIcCFbQx9oWUoW7JYpi5njh5P85bjEn6RmqPpwS3Rj5lWS4tdpwWWuzptaX6uBus&#10;gt/vN3PcTgczfA4Vjb4pv2JeKnV/N70sQUSa4n/4r/2hFczn+TNc36QnI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V7LsYAAADdAAAADwAAAAAAAAAAAAAAAACYAgAAZHJz&#10;L2Rvd25yZXYueG1sUEsFBgAAAAAEAAQA9QAAAIsDA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655" o:spid="_x0000_s4384" style="position:absolute;left:6462;top:2557;width:0;height:0;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ghcUA&#10;AADdAAAADwAAAGRycy9kb3ducmV2LnhtbESP0WoCMRRE3wv9h3AF32pWxW1djVIFiwh9qO0HXDbX&#10;zeLmJk1SXf++EQp9HGbmDLNc97YTFwqxdaxgPCpAENdOt9wo+PrcPb2AiAlZY+eYFNwownr1+LDE&#10;Srsrf9DlmBqRIRwrVGBS8pWUsTZkMY6cJ87eyQWLKcvQSB3wmuG2k5OiKKXFlvOCQU9bQ/X5+GMV&#10;6BC8Gx/mh+eJn226t3cz/y43Sg0H/esCRKI+/Yf/2nutYDotZ3B/k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SCF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656" o:spid="_x0000_s4385" style="position:absolute;left:6462;top:2557;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9kisYA&#10;AADdAAAADwAAAGRycy9kb3ducmV2LnhtbESP3WrCQBSE74W+w3IK3unGCqFEV1GLoCCU+Ae9O2RP&#10;s2mzZ0N21fj23YLg5TAz3zDTeWdrcaXWV44VjIYJCOLC6YpLBcfDevAOwgdkjbVjUnAnD/PZS2+K&#10;mXY3zum6D6WIEPYZKjAhNJmUvjBk0Q9dQxy9b9daDFG2pdQt3iLc1vItSVJpseK4YLChlaHid3+x&#10;Cj5Wu8/8Z7HLDR1OlzNu18svVyvVf+0WExCBuvAMP9obrWA8TlP4fxOf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9kis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657" o:spid="_x0000_s4386" style="position:absolute;left:6461;top:2557;width:1;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sTa8cA&#10;AADdAAAADwAAAGRycy9kb3ducmV2LnhtbESPT2vCQBTE70K/w/IEb7qxgrbRVdpIpeBJG/rn9sg+&#10;k+Du25DdxrSfvisIPQ4z8xtmtemtER21vnasYDpJQBAXTtdcKsjfXsYPIHxA1mgck4If8rBZ3w1W&#10;mGp34QN1x1CKCGGfooIqhCaV0hcVWfQT1xBH7+RaiyHKtpS6xUuEWyPvk2QuLdYcFypsKKuoOB+/&#10;rYLS7M5fn3uz3b0/59kjZ91v/iGVGg37pyWIQH34D9/ar1rBbDZfwPV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bE2v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658" o:spid="_x0000_s4387" style="position:absolute;left:6461;top:2557;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JAi8QA&#10;AADdAAAADwAAAGRycy9kb3ducmV2LnhtbERPy2rCQBTdC/7DcIXudKKpQVPHINKH0EUx7cbdJXOb&#10;CWbuhMw0pn/fWRRcHs57V4y2FQP1vnGsYLlIQBBXTjdcK/j6fJlvQPiArLF1TAp+yUOxn052mGt3&#10;4zMNZahFDGGfowITQpdL6StDFv3CdcSR+3a9xRBhX0vd4y2G21aukiSTFhuODQY7OhqqruWPVbDe&#10;Xj6a7XM1lMa/89vl9XQN2aNSD7Px8AQi0Bju4n/3SStI0yzOjW/iE5D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yQIvEAAAA3QAAAA8AAAAAAAAAAAAAAAAAmAIAAGRycy9k&#10;b3ducmV2LnhtbFBLBQYAAAAABAAEAPUAAACJAw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659" o:spid="_x0000_s4388" style="position:absolute;left:6461;top:2557;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CUcUA&#10;AADdAAAADwAAAGRycy9kb3ducmV2LnhtbESPQWvCQBSE74X+h+UVeqsbDZE2uglFsPXgxSg9P7LP&#10;JDb7Nma3Sfz33YLQ4zAz3zDrfDKtGKh3jWUF81kEgri0uuFKwem4fXkF4TyyxtYyKbiRgzx7fFhj&#10;qu3IBxoKX4kAYZeigtr7LpXSlTUZdDPbEQfvbHuDPsi+krrHMcBNKxdRtJQGGw4LNXa0qan8Ln6M&#10;AoP6c55gtC/kOJw/rqdj8rW/KPX8NL2vQHia/H/43t5pBXG8fIO/N+EJ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90JRxQAAAN0AAAAPAAAAAAAAAAAAAAAAAJgCAABkcnMv&#10;ZG93bnJldi54bWxQSwUGAAAAAAQABAD1AAAAigM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660" o:spid="_x0000_s4389" style="position:absolute;left:6461;top:2556;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ekkcUA&#10;AADdAAAADwAAAGRycy9kb3ducmV2LnhtbESPwW7CMAyG75P2DpEncRvpQAPUkVao0iQEpwEP4DVe&#10;W61xuiSDwtPjw6Qdrd//Z3/rcnS9OlOInWcDL9MMFHHtbceNgdPx/XkFKiZki71nMnClCGXx+LDG&#10;3PoLf9D5kBolEI45GmhTGnKtY92Swzj1A7FkXz44TDKGRtuAF4G7Xs+ybKEddiwXWhyoaqn+Pvw6&#10;ocSmqq6vq+WtcpvdPn7++DBbGDN5GjdvoBKN6X/5r721BubzpfwvNmICu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6SR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661" o:spid="_x0000_s4390" style="position:absolute;left:6461;top:2556;width:0;height:1;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FcgA&#10;AADdAAAADwAAAGRycy9kb3ducmV2LnhtbESPQWvCQBSE70L/w/IEL1I3KhpJXUUEq1AvTUU8PrKv&#10;SWz2bchuNfrrXaHQ4zAz3zDzZWsqcaHGlZYVDAcRCOLM6pJzBYevzesMhPPIGivLpOBGDpaLl84c&#10;E22v/EmX1OciQNglqKDwvk6kdFlBBt3A1sTB+7aNQR9kk0vd4DXATSVHUTSVBksOCwXWtC4o+0l/&#10;jYLp6bDfb+PjcdK/nz/Svn+vd/lIqV63Xb2B8NT6//Bfe6cVjMfxEJ5vwhO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6pEV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662" o:spid="_x0000_s4391" style="position:absolute;left:6461;top:2556;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708YA&#10;AADdAAAADwAAAGRycy9kb3ducmV2LnhtbESPQWvCQBSE74L/YXmF3nRjDBqja5BCi4cWUXvp7ZF9&#10;TYLZt2F31fTfdwsFj8PMfMNsysF04kbOt5YVzKYJCOLK6pZrBZ/n10kOwgdkjZ1lUvBDHsrteLTB&#10;Qts7H+l2CrWIEPYFKmhC6AspfdWQQT+1PXH0vq0zGKJ0tdQO7xFuOpkmyUIabDkuNNjTS0PV5XQ1&#10;Cvbv1JuPq1sd8q9wnF189pblmVLPT8NuDSLQEB7h//ZeK5jPly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708YAAADdAAAADwAAAAAAAAAAAAAAAACYAgAAZHJz&#10;L2Rvd25yZXYueG1sUEsFBgAAAAAEAAQA9QAAAIsDA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663" o:spid="_x0000_s4392" style="position:absolute;left:6461;top:2555;width:0;height:0;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wYMYA&#10;AADdAAAADwAAAGRycy9kb3ducmV2LnhtbESPQWvCQBSE70L/w/KEXopu0liV6CqlIBU8mYrg7Zl9&#10;JsHs25DdmvTfu0LB4zAz3zDLdW9qcaPWVZYVxOMIBHFudcWFgsPPZjQH4TyyxtoyKfgjB+vVy2CJ&#10;qbYd7+mW+UIECLsUFZTeN6mULi/JoBvbhjh4F9sa9EG2hdQtdgFuavkeRVNpsOKwUGJDXyXl1+zX&#10;KMDJKcPufIwnu418iz++r312jpR6HfafCxCeev8M/7e3WkGSzBJ4vA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vwYMYAAADdAAAADwAAAAAAAAAAAAAAAACYAgAAZHJz&#10;L2Rvd25yZXYueG1sUEsFBgAAAAAEAAQA9QAAAIsDAAAAAA==&#10;" adj="-11796480,,5400" path="m304,r,24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664" o:spid="_x0000_s4393" style="position:absolute;left:6461;top:2555;width:0;height:0;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9OcYA&#10;AADdAAAADwAAAGRycy9kb3ducmV2LnhtbESPT2sCMRTE74LfITyhF6lZXemfrVFEsOzFQ1V6fmxe&#10;N6Gbl3WTuuu3bwoFj8PM/IZZbQbXiCt1wXpWMJ9lIIgrry3XCs6n/eMLiBCRNTaeScGNAmzW49EK&#10;C+17/qDrMdYiQTgUqMDE2BZShsqQwzDzLXHyvnznMCbZ1VJ32Ce4a+Qiy56kQ8tpwWBLO0PV9/HH&#10;KbiU9jXPbHifhunuYC69W5T2U6mHybB9AxFpiPfwf7vUCvL8eQl/b9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k9OcYAAADdAAAADwAAAAAAAAAAAAAAAACYAgAAZHJz&#10;L2Rvd25yZXYueG1sUEsFBgAAAAAEAAQA9QAAAIsDAAAAAA==&#10;" adj="-11796480,,5400" path="m304,l,58,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665" o:spid="_x0000_s4394" style="position:absolute;left:6461;top:2555;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jp8YA&#10;AADdAAAADwAAAGRycy9kb3ducmV2LnhtbESPT2vCQBTE74V+h+UJvenGmtYYXUWEFg+V4p+Lt0f2&#10;mQSzb8Puqum3dwWhx2FmfsPMFp1pxJWcry0rGA4SEMSF1TWXCg77r34GwgdkjY1lUvBHHhbz15cZ&#10;5treeEvXXShFhLDPUUEVQptL6YuKDPqBbYmjd7LOYIjSlVI7vEW4aeR7knxKgzXHhQpbWlVUnHcX&#10;o2D9Q63ZXNzkNzuG7fDs0+80S5V663XLKYhAXfgPP9trrWA0Gn/A4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Vjp8YAAADdAAAADwAAAAAAAAAAAAAAAACYAgAAZHJz&#10;L2Rvd25yZXYueG1sUEsFBgAAAAAEAAQA9QAAAIsDAAAAAA==&#10;" adj="-11796480,,5400" path="m304,r,24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666" o:spid="_x0000_s4395" style="position:absolute;left:6461;top:2555;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3XB8gA&#10;AADdAAAADwAAAGRycy9kb3ducmV2LnhtbESPQWvCQBSE7wX/w/KEXkQ3raCSuoptCZZ6EKNCe3tk&#10;XzfB7NuQXTX++25B6HGYmW+Y+bKztbhQ6yvHCp5GCQjiwumKjYLDPhvOQPiArLF2TApu5GG56D3M&#10;MdXuyju65MGICGGfooIyhCaV0hclWfQj1xBH78e1FkOUrZG6xWuE21o+J8lEWqw4LpTY0FtJxSk/&#10;WwWf66/X480YnzXZerM9fg+q9zMp9djvVi8gAnXhP3xvf2gF4/F0An9v4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XdcH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667" o:spid="_x0000_s4396" style="position:absolute;left:6461;top:2555;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8BpcQA&#10;AADdAAAADwAAAGRycy9kb3ducmV2LnhtbESPS2vCQBSF9wX/w3AFd3Wi4oM0ExFRcVe07f42c01C&#10;Z+6EzOTRf98pFLo8nMfHyfajNaKn1teOFSzmCQjiwumaSwXvb+fnHQgfkDUax6Tgmzzs88lThql2&#10;A9+ov4dSxBH2KSqoQmhSKX1RkUU/dw1x9B6utRiibEupWxziuDVymSQbabHmSKiwoWNFxde9sxHS&#10;ud3npV++ym6om8PJ9Gvz8VBqNh0PLyACjeE//Ne+agWr1XYLv2/iE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vAaXEAAAA3QAAAA8AAAAAAAAAAAAAAAAAmAIAAGRycy9k&#10;b3ducmV2LnhtbFBLBQYAAAAABAAEAPUAAACJAw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668" o:spid="_x0000_s4397" style="position:absolute;left:6461;top:2555;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JxF8EA&#10;AADdAAAADwAAAGRycy9kb3ducmV2LnhtbERPTYvCMBC9L/gfwgje1lRFV6pRRFD34MUqex6asa02&#10;k9rEtv77zUHw+Hjfy3VnStFQ7QrLCkbDCARxanXBmYLLefc9B+E8ssbSMil4kYP1qve1xFjblk/U&#10;JD4TIYRdjApy76tYSpfmZNANbUUcuKutDfoA60zqGtsQbko5jqKZNFhwaMixom1O6T15GgUG9WE0&#10;xeiYyLa57h+X8/TveFNq0O82CxCeOv8Rv92/WsFk8hPmhjfh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icRfBAAAA3QAAAA8AAAAAAAAAAAAAAAAAmAIAAGRycy9kb3du&#10;cmV2LnhtbFBLBQYAAAAABAAEAPUAAACG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669" o:spid="_x0000_s4398" style="position:absolute;left:6462;top:2554;width:0;height:1;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pyOMcA&#10;AADdAAAADwAAAGRycy9kb3ducmV2LnhtbESPW2vCQBCF3wv9D8sUfKubRq2auooIEYsUvEIfh+w0&#10;SZudDdmNpv/eFQp9PJzLx5ktOlOJCzWutKzgpR+BIM6sLjlXcDqmzxMQziNrrCyTgl9ysJg/Psww&#10;0fbKe7ocfC7CCLsEFRTe14mULivIoOvbmjh4X7Yx6INscqkbvIZxU8k4il6lwZIDocCaVgVlP4fW&#10;BO52+rFJJ6M6jt2uOg/f7Xe7/lSq99Qt30B46vx/+K+90QoGg/EU7m/C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KcjjHAAAA3QAAAA8AAAAAAAAAAAAAAAAAmAIAAGRy&#10;cy9kb3ducmV2LnhtbFBLBQYAAAAABAAEAPUAAACMAwAAAAA=&#10;" adj="-11796480,,5400" path="m81,r19,12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670" o:spid="_x0000_s4399" style="position:absolute;left:6462;top:2554;width:0;height:1;rotation:11782776fd;visibility:visible;mso-wrap-style:square;v-text-anchor:top" coordsize="100,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2V70A&#10;AADdAAAADwAAAGRycy9kb3ducmV2LnhtbERPvQrCMBDeBd8hnOCmqQpSq1FEEIriYNX9aM622FxK&#10;E7W+vRkEx4/vf7XpTC1e1LrKsoLJOAJBnFtdcaHgetmPYhDOI2usLZOCDznYrPu9FSbavvlMr8wX&#10;IoSwS1BB6X2TSOnykgy6sW2IA3e3rUEfYFtI3eI7hJtaTqNoLg1WHBpKbGhXUv7InkbBtrtR9nB0&#10;yE9pMf3sYx/Xx4VSw0G3XYLw1Pm/+OdOtYLZLA77w5vwBOT6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t12V70AAADdAAAADwAAAAAAAAAAAAAAAACYAgAAZHJzL2Rvd25yZXYu&#10;eG1sUEsFBgAAAAAEAAQA9QAAAIIDAAAAAA==&#10;" adj="-11796480,,5400" path="m100,l,292r22,l100,xe" fillcolor="black" stroked="f">
                      <v:stroke joinstyle="round"/>
                      <v:formulas/>
                      <v:path arrowok="t" o:connecttype="custom" o:connectlocs="3,0;0,4;1,4;3,0" o:connectangles="0,0,0,0" textboxrect="0,0,100,292"/>
                      <v:textbox>
                        <w:txbxContent>
                          <w:p w:rsidR="00581465" w:rsidRDefault="00581465" w:rsidP="00A344C2"/>
                        </w:txbxContent>
                      </v:textbox>
                    </v:shape>
                    <v:shape id="Freeform 671" o:spid="_x0000_s4400" style="position:absolute;left:6462;top:2554;width:0;height:1;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MQqcYA&#10;AADdAAAADwAAAGRycy9kb3ducmV2LnhtbESPwWrDMBBE74H+g9hCL6GRXUNwnSihBAw5FEKd0vMi&#10;bWxTa2UsJbb79VGh0OMwM2+Y7X6ynbjR4FvHCtJVAoJYO9NyreDzXD7nIHxANtg5JgUzedjvHhZb&#10;LIwb+YNuVahFhLAvUEETQl9I6XVDFv3K9cTRu7jBYohyqKUZcIxw28mXJFlLiy3HhQZ7OjSkv6ur&#10;VVC9m6V02Ws560P5dfoZS72eU6WeHqe3DYhAU/gP/7WPRkGW5Sn8volPQO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MQqcYAAADdAAAADwAAAAAAAAAAAAAAAACYAgAAZHJz&#10;L2Rvd25yZXYueG1sUEsFBgAAAAAEAAQA9QAAAIsDAAAAAA==&#10;" adj="-11796480,,5400" path="m81,r19,12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672" o:spid="_x0000_s4401" style="position:absolute;left:6462;top:2554;width:0;height:0;rotation:11782776fd;visibility:visible;mso-wrap-style:square;v-text-anchor:top" coordsize="81,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fUuscA&#10;AADdAAAADwAAAGRycy9kb3ducmV2LnhtbESPQWsCMRSE70L/Q3iFXkSzulBkaxRbKS1epFsP7e2x&#10;eSZbNy/LJl23/94IBY/DzHzDLNeDa0RPXag9K5hNMxDEldc1GwWHz9fJAkSIyBobz6TgjwKsV3ej&#10;JRban/mD+jIakSAcClRgY2wLKUNlyWGY+pY4eUffOYxJdkbqDs8J7ho5z7JH6bDmtGCxpRdL1an8&#10;dQp25nnvhp/Kmsa85V/9dnwsv0mph/th8wQi0hBv4f/2u1aQ54s5XN+k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31LrHAAAA3QAAAA8AAAAAAAAAAAAAAAAAmAIAAGRy&#10;cy9kb3ducmV2LnhtbFBLBQYAAAAABAAEAPUAAACMAwAAAAA=&#10;" adj="-11796480,,5400" path="m,l22,,81,306,,xe" fillcolor="black" stroked="f">
                      <v:stroke joinstyle="round"/>
                      <v:formulas/>
                      <v:path arrowok="t" o:connecttype="custom" o:connectlocs="0,0;1,0;2,4;0,0" o:connectangles="0,0,0,0" textboxrect="0,0,81,306"/>
                      <v:textbox>
                        <w:txbxContent>
                          <w:p w:rsidR="00581465" w:rsidRDefault="00581465" w:rsidP="00A344C2"/>
                        </w:txbxContent>
                      </v:textbox>
                    </v:shape>
                    <v:shape id="Freeform 673" o:spid="_x0000_s4402" style="position:absolute;left:6462;top:2554;width:0;height:0;rotation:11782776fd;visibility:visible;mso-wrap-style:square;v-text-anchor:top" coordsize="78,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vMucUA&#10;AADdAAAADwAAAGRycy9kb3ducmV2LnhtbESPwWrDMBBE74H8g9hAb7HsmgbjRgnB0LS0pzj5gMXa&#10;2ibWypVUx/n7qlDocZidNzvb/WwGMZHzvWUFWZKCIG6s7rlVcDm/rAsQPiBrHCyTgjt52O+Wiy2W&#10;2t74RFMdWhEh7EtU0IUwllL6piODPrEjcfQ+rTMYonSt1A5vEW4G+ZimG2mw59jQ4UhVR821/jbx&#10;jdd5Oh7fLy6/fzxhVlufVl9eqYfVfHgGEWgO/8d/6TetIM+LHH7XRAT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m8y5xQAAAN0AAAAPAAAAAAAAAAAAAAAAAJgCAABkcnMv&#10;ZG93bnJldi54bWxQSwUGAAAAAAQABAD1AAAAigMAAAAA&#10;" adj="-11796480,,5400" path="m,l59,306,78,294,,xe" fillcolor="black" stroked="f">
                      <v:stroke joinstyle="round"/>
                      <v:formulas/>
                      <v:path arrowok="t" o:connecttype="custom" o:connectlocs="0,0;2,4;3,4;0,0" o:connectangles="0,0,0,0" textboxrect="0,0,78,306"/>
                      <v:textbox>
                        <w:txbxContent>
                          <w:p w:rsidR="00581465" w:rsidRDefault="00581465" w:rsidP="00A344C2"/>
                        </w:txbxContent>
                      </v:textbox>
                    </v:shape>
                    <v:shape id="Freeform 674" o:spid="_x0000_s4403" style="position:absolute;left:6462;top:2554;width:0;height:0;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ccA&#10;AADdAAAADwAAAGRycy9kb3ducmV2LnhtbESP3WrCQBSE7wu+w3KE3tWNVUqIriKCtLS0/oXg5SF7&#10;TILZsyG7xvTtXaHQy2FmvmHmy97UoqPWVZYVjEcRCOLc6ooLBelx8xKDcB5ZY22ZFPySg+Vi8DTH&#10;RNsb76k7+EIECLsEFZTeN4mULi/JoBvZhjh4Z9sa9EG2hdQt3gLc1PI1it6kwYrDQokNrUvKL4er&#10;UbB738aXLMXTz1d27b6l2053n2elnof9agbCU+//w3/tD61gMomn8HgTno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iv8XHAAAA3QAAAA8AAAAAAAAAAAAAAAAAmAIAAGRy&#10;cy9kb3ducmV2LnhtbFBLBQYAAAAABAAEAPUAAACMAwAAAAA=&#10;" adj="-11796480,,5400" path="m,l22,r78,294l81,306,,e" filled="f" strokeweight="0">
                      <v:stroke joinstyle="round"/>
                      <v:formulas/>
                      <v:path arrowok="t" o:connecttype="custom" o:connectlocs="0,0;1,0;3,4;3,4;0,0" o:connectangles="0,0,0,0,0" textboxrect="0,0,100,306"/>
                      <v:textbox>
                        <w:txbxContent>
                          <w:p w:rsidR="00581465" w:rsidRDefault="00581465" w:rsidP="00A344C2"/>
                        </w:txbxContent>
                      </v:textbox>
                    </v:shape>
                    <v:shape id="Freeform 675" o:spid="_x0000_s4404" style="position:absolute;left:6462;top:2554;width:0;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nOfccA&#10;AADdAAAADwAAAGRycy9kb3ducmV2LnhtbESPT2vCQBTE74V+h+UJ3urGimJTV2kjSsGTNvTP7ZF9&#10;TYK7b0N2jbGf3hUKPQ4z8xtmseqtER21vnasYDxKQBAXTtdcKsjfNw9zED4gazSOScGFPKyW93cL&#10;TLU78566QyhFhLBPUUEVQpNK6YuKLPqRa4ij9+NaiyHKtpS6xXOEWyMfk2QmLdYcFypsKKuoOB5O&#10;VkFptsfvr51Zbz9e8+yJs+43/5RKDQf9yzOIQH34D/+137SCyWQ+hdub+ATk8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Jzn3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676" o:spid="_x0000_s4405" style="position:absolute;left:6461;top:2554;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2XmMYA&#10;AADdAAAADwAAAGRycy9kb3ducmV2LnhtbESPQWvCQBSE7wX/w/IEb3WjtkGjq0ipVuihGL14e2Sf&#10;2WD2bciuMf333UKhx2FmvmFWm97WoqPWV44VTMYJCOLC6YpLBefT7nkOwgdkjbVjUvBNHjbrwdMK&#10;M+0efKQuD6WIEPYZKjAhNJmUvjBk0Y9dQxy9q2sthijbUuoWHxFuazlNklRarDguGGzozVBxy+9W&#10;wevi8lUt3osuN/6TPy77wy2kL0qNhv12CSJQH/7Df+2DVjCbzVP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2XmMYAAADdAAAADwAAAAAAAAAAAAAAAACYAgAAZHJz&#10;L2Rvd25yZXYueG1sUEsFBgAAAAAEAAQA9QAAAIs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677" o:spid="_x0000_s4406" style="position:absolute;left:6461;top:2554;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iVQsQA&#10;AADdAAAADwAAAGRycy9kb3ducmV2LnhtbESPT4vCMBTE78J+h/AWvGmq4h+6RlmEVQ9erLLnR/Ns&#10;q81Lt8m29dsbQfA4zMxvmOW6M6VoqHaFZQWjYQSCOLW64EzB+fQzWIBwHlljaZkU3MnBevXRW2Ks&#10;bctHahKfiQBhF6OC3PsqltKlORl0Q1sRB+9ia4M+yDqTusY2wE0px1E0kwYLDgs5VrTJKb0l/0aB&#10;Qb0bTTE6JLJtLtu/82n6e7gq1f/svr9AeOr8O/xq77WCyWQxh+eb8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olULEAAAA3QAAAA8AAAAAAAAAAAAAAAAAmAIAAGRycy9k&#10;b3ducmV2LnhtbFBLBQYAAAAABAAEAPUAAACJAw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678" o:spid="_x0000_s4407" style="position:absolute;left:6461;top:2554;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TYsMUA&#10;AADdAAAADwAAAGRycy9kb3ducmV2LnhtbESPwW7CMAyG75P2DpGRdhspIFhVCAhVmjRtJ2APYBrT&#10;VjROl2RQ9vTzAYmj9fv/7G+1GVynLhRi69nAZJyBIq68bbk28H14f81BxYRssfNMBm4UYbN+flph&#10;Yf2Vd3TZp1oJhGOBBpqU+kLrWDXkMI59TyzZyQeHScZQaxvwKnDX6WmWLbTDluVCgz2VDVXn/a8T&#10;SqzL8jbP3/5Kt/38iscfH6YLY15Gw3YJKtGQHsv39oc1MJvl8q7YiAno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Niw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679" o:spid="_x0000_s4408" style="position:absolute;left:6461;top:2554;width:0;height:0;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rSdMUA&#10;AADdAAAADwAAAGRycy9kb3ducmV2LnhtbERPy2rCQBTdF/oPwxXciE5UqjZ1lFLwAboxBnF5yVyT&#10;1MydkJlq2q/vLASXh/OeL1tTiRs1rrSsYDiIQBBnVpecK0iPq/4MhPPIGivLpOCXHCwXry9zjLW9&#10;84Fuic9FCGEXo4LC+zqW0mUFGXQDWxMH7mIbgz7AJpe6wXsIN5UcRdFEGiw5NBRY01dB2TX5MQom&#10;53S/30xPp7fe3/cu6fl1vc1HSnU77ecHCE+tf4of7q1WMB6/h/3hTXg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tJ0xQAAAN0AAAAPAAAAAAAAAAAAAAAAAJgCAABkcnMv&#10;ZG93bnJldi54bWxQSwUGAAAAAAQABAD1AAAAig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680" o:spid="_x0000_s4409" style="position:absolute;left:6461;top:2554;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DXsUA&#10;AADdAAAADwAAAGRycy9kb3ducmV2LnhtbESPQWvCQBSE7wX/w/IEb3UTDSVGVxFB8dBStL14e2Sf&#10;STD7NuyuGv99tyB4HGbmG2ax6k0rbuR8Y1lBOk5AEJdWN1wp+P3ZvucgfEDW2FomBQ/ysFoO3hZY&#10;aHvnA92OoRIRwr5ABXUIXSGlL2sy6Me2I47e2TqDIUpXSe3wHuGmlZMk+ZAGG44LNXa0qam8HK9G&#10;wf6TOvN1dbPv/BQO6cVnuyzPlBoN+/UcRKA+vMLP9l4rmE5nKfy/i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IoNexQAAAN0AAAAPAAAAAAAAAAAAAAAAAJgCAABkcnMv&#10;ZG93bnJldi54bWxQSwUGAAAAAAQABAD1AAAAigM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681" o:spid="_x0000_s4410" style="position:absolute;left:6461;top:2556;width:0;height: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Ijx8QA&#10;AADdAAAADwAAAGRycy9kb3ducmV2LnhtbESPQYvCMBSE78L+h/AWvGmqgtiuUcrCinsRbD14fDRv&#10;22LzUptUu//eCILHYWa+YdbbwTTiRp2rLSuYTSMQxIXVNZcKTvnPZAXCeWSNjWVS8E8OtpuP0RoT&#10;be98pFvmSxEg7BJUUHnfJlK6oiKDbmpb4uD92c6gD7Irpe7wHuCmkfMoWkqDNYeFClv6rqi4ZL1R&#10;sIvLs772zBzH+2uWpgf7m/dKjT+H9AuEp8G/w6/2XitYLOI5PN+E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CI8fEAAAA3QAAAA8AAAAAAAAAAAAAAAAAmAIAAGRycy9k&#10;b3ducmV2LnhtbFBLBQYAAAAABAAEAPUAAACJAw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682" o:spid="_x0000_s4411" style="position:absolute;left:6461;top:2556;width:0;height:0;rotation:11782776fd;visibility:visible;mso-wrap-style:square;v-text-anchor:top" coordsize="219,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MscA&#10;AADdAAAADwAAAGRycy9kb3ducmV2LnhtbESPT2vCQBTE7wW/w/IEb7ppA0FTV5GKIBQP/int8ZF9&#10;JqHZtyG7iUk/vSsIPQ4z8xtmue5NJTpqXGlZwessAkGcWV1yruBy3k3nIJxH1lhZJgUDOVivRi9L&#10;TLW98ZG6k89FgLBLUUHhfZ1K6bKCDLqZrYmDd7WNQR9kk0vd4C3ATSXfoiiRBksOCwXW9FFQ9ntq&#10;jYLDIdkOn8nV/m03uy/5PbTdj2uVmoz7zTsIT73/Dz/be60gjhcx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f8TLHAAAA3QAAAA8AAAAAAAAAAAAAAAAAmAIAAGRy&#10;cy9kb3ducmV2LnhtbFBLBQYAAAAABAAEAPUAAACMAwAAAAA=&#10;" adj="-11796480,,5400" path="m,85l219,17,203,,,85xe" fillcolor="black" stroked="f">
                      <v:stroke joinstyle="round"/>
                      <v:formulas/>
                      <v:path arrowok="t" o:connecttype="custom" o:connectlocs="0,1;7,0;6,0;0,1" o:connectangles="0,0,0,0" textboxrect="0,0,219,85"/>
                      <v:textbox>
                        <w:txbxContent>
                          <w:p w:rsidR="00581465" w:rsidRDefault="00581465" w:rsidP="00A344C2"/>
                        </w:txbxContent>
                      </v:textbox>
                    </v:shape>
                    <v:shape id="Freeform 683" o:spid="_x0000_s4412" style="position:absolute;left:6461;top:2556;width:0;height:0;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LklMgA&#10;AADdAAAADwAAAGRycy9kb3ducmV2LnhtbESPW2vCQBSE3wv+h+UU+lY31dZLdBUtBOxLoV5A347Z&#10;k2wwezZktxr/fbdQ6OMwM98w82Vna3Gl1leOFbz0ExDEudMVlwr2u+x5AsIHZI21Y1JwJw/LRe9h&#10;jql2N/6i6zaUIkLYp6jAhNCkUvrckEXfdw1x9ArXWgxRtqXULd4i3NZykCQjabHiuGCwoXdD+WX7&#10;bRV8HCdhbbrMnPj4eSqKwTl7O4yVenrsVjMQgbrwH/5rb7SC4XD6Cr9v4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MuSUyAAAAN0AAAAPAAAAAAAAAAAAAAAAAJgCAABk&#10;cnMvZG93bnJldi54bWxQSwUGAAAAAAQABAD1AAAAjQMAAAAA&#10;" adj="-11796480,,5400" path="m,108l,85,203,r16,17l,108e" filled="f" strokeweight="0">
                      <v:stroke joinstyle="round"/>
                      <v:formulas/>
                      <v:path arrowok="t" o:connecttype="custom" o:connectlocs="0,1;0,1;6,0;7,0;0,1" o:connectangles="0,0,0,0,0" textboxrect="0,0,219,108"/>
                      <v:textbox>
                        <w:txbxContent>
                          <w:p w:rsidR="00581465" w:rsidRDefault="00581465" w:rsidP="00A344C2"/>
                        </w:txbxContent>
                      </v:textbox>
                    </v:shape>
                    <v:shape id="Freeform 684" o:spid="_x0000_s4413" style="position:absolute;left:6460;top:2556;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9nMgA&#10;AADdAAAADwAAAGRycy9kb3ducmV2LnhtbESPQWvCQBSE74X+h+UVvBTdVNui0VVKUShID2oQj8/s&#10;axLMvg3Zp8b++m6h0OMwM98ws0XnanWhNlSeDTwNElDEubcVFway3ao/BhUE2WLtmQzcKMBifn83&#10;w9T6K2/ospVCRQiHFA2UIk2qdchLchgGviGO3pdvHUqUbaFti9cId7UeJsmrdlhxXCixofeS8tP2&#10;7AwEOa79cPW5e/7OTtle1ofHzfJgTO+he5uCEurkP/zX/rAGRqPJC/y+iU9A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UT2cyAAAAN0AAAAPAAAAAAAAAAAAAAAAAJgCAABk&#10;cnMvZG93bnJldi54bWxQSwUGAAAAAAQABAD1AAAAjQMAAAAA&#10;" adj="-11796480,,5400" path="m16,219l,202,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685" o:spid="_x0000_s4414" style="position:absolute;left:6460;top:2556;width:1;height:0;rotation:11782776fd;visibility:visible;mso-wrap-style:square;v-text-anchor:top" coordsize="107,2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EWCcMA&#10;AADdAAAADwAAAGRycy9kb3ducmV2LnhtbESP32rCMBTG7wXfIRzBu5lOMWo1ihvodjGGVh/g0Bzb&#10;suakNFHr2y+DgZcf358f32rT2VrcqPWVYw2vowQEce5MxYWG82n3MgfhA7LB2jFpeJCHzbrfW2Fq&#10;3J2PdMtCIeII+xQ1lCE0qZQ+L8miH7mGOHoX11oMUbaFNC3e47it5ThJlLRYcSSU2NB7SflPdrUR&#10;8i3fVIMfX4dKZbSYJaz2U9Z6OOi2SxCBuvAM/7c/jYbJZKHg7018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EWCcMAAADdAAAADwAAAAAAAAAAAAAAAACYAgAAZHJzL2Rv&#10;d25yZXYueG1sUEsFBgAAAAAEAAQA9QAAAIgDAAAAAA==&#10;" adj="-11796480,,5400" path="m,202l107,,84,,,202xe" fillcolor="black" stroked="f">
                      <v:stroke joinstyle="round"/>
                      <v:formulas/>
                      <v:path arrowok="t" o:connecttype="custom" o:connectlocs="0,3;3,0;3,0;0,3" o:connectangles="0,0,0,0" textboxrect="0,0,107,202"/>
                      <v:textbox>
                        <w:txbxContent>
                          <w:p w:rsidR="00581465" w:rsidRDefault="00581465" w:rsidP="00A344C2"/>
                        </w:txbxContent>
                      </v:textbox>
                    </v:shape>
                    <v:shape id="Freeform 686" o:spid="_x0000_s4415" style="position:absolute;left:6460;top:2556;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6KA8YA&#10;AADdAAAADwAAAGRycy9kb3ducmV2LnhtbESPQWvCQBSE7wX/w/KE3uqmKrWJWUWEluKlNgrF2yP7&#10;mo1m34bsqvHfu4VCj8PMfMPky9424kKdrx0reB4lIIhLp2uuFOx3b0+vIHxA1tg4JgU38rBcDB5y&#10;zLS78hddilCJCGGfoQITQptJ6UtDFv3ItcTR+3GdxRBlV0nd4TXCbSPHSfIiLdYcFwy2tDZUnoqz&#10;VbBKTgeTftN2uvHv2+P5KPclfir1OOxXcxCB+vAf/mt/aAWTSTqD3zfx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6KA8YAAADdAAAADwAAAAAAAAAAAAAAAACYAgAAZHJz&#10;L2Rvd25yZXYueG1sUEsFBgAAAAAEAAQA9QAAAIsDAAAAAA==&#10;" adj="-11796480,,5400" path="m16,219l,202,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687" o:spid="_x0000_s4416" style="position:absolute;left:6460;top:2556;width:1;height:0;rotation:11782776fd;visibility:visible;mso-wrap-style:square;v-text-anchor:top" coordsize="9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PqcMA&#10;AADdAAAADwAAAGRycy9kb3ducmV2LnhtbERPy2rCQBTdF/yH4Qru6qQKto2OIj6wC0GaiutL5pqE&#10;Zu7EmTGJf+8sCl0eznux6k0tWnK+sqzgbZyAIM6trrhQcP7Zv36A8AFZY22ZFDzIw2o5eFlgqm3H&#10;39RmoRAxhH2KCsoQmlRKn5dk0I9tQxy5q3UGQ4SukNphF8NNLSdJMpMGK44NJTa0KSn/ze5GwXZn&#10;9XWzzg7vx+52PLeX1u7dSanRsF/PQQTqw7/4z/2lFUynn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nPqcMAAADdAAAADwAAAAAAAAAAAAAAAACYAgAAZHJzL2Rv&#10;d25yZXYueG1sUEsFBgAAAAAEAAQA9QAAAIgDAAAAAA==&#10;" adj="-11796480,,5400" path="m91,221r-23,l,,91,221xe" fillcolor="black" stroked="f">
                      <v:stroke joinstyle="round"/>
                      <v:formulas/>
                      <v:path arrowok="t" o:connecttype="custom" o:connectlocs="3,3;2,3;0,0;3,3" o:connectangles="0,0,0,0" textboxrect="0,0,91,221"/>
                      <v:textbox>
                        <w:txbxContent>
                          <w:p w:rsidR="00581465" w:rsidRDefault="00581465" w:rsidP="00A344C2"/>
                        </w:txbxContent>
                      </v:textbox>
                    </v:shape>
                    <v:shape id="Freeform 688" o:spid="_x0000_s4417" style="position:absolute;left:6460;top:2556;width:1;height:0;rotation:11782776fd;visibility:visible;mso-wrap-style:square;v-text-anchor:top" coordsize="84,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teUsUA&#10;AADdAAAADwAAAGRycy9kb3ducmV2LnhtbESPQUsDMRSE70L/Q3gFbzaxRbHbpqUUlEK9uPbg8bl5&#10;3QQ3L0sSu9t/bwTB4zAz3zDr7eg7caGYXGAN9zMFgrgJxnGr4fT+fPcEImVkg11g0nClBNvN5GaN&#10;lQkDv9Glzq0oEE4VarA595WUqbHkMc1CT1y8c4gec5GxlSbiUOC+k3OlHqVHx2XBYk97S81X/e01&#10;HF+zU1g/xJN9Udd6OOyPH59O69vpuFuByDTm//Bf+2A0LBbLJfy+K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O15SxQAAAN0AAAAPAAAAAAAAAAAAAAAAAJgCAABkcnMv&#10;ZG93bnJldi54bWxQSwUGAAAAAAQABAD1AAAAigMAAAAA&#10;" adj="-11796480,,5400" path="m84,221l16,,,17,84,221xe" fillcolor="black" stroked="f">
                      <v:stroke joinstyle="round"/>
                      <v:formulas/>
                      <v:path arrowok="t" o:connecttype="custom" o:connectlocs="3,3;1,0;0,0;3,3" o:connectangles="0,0,0,0" textboxrect="0,0,84,221"/>
                      <v:textbox>
                        <w:txbxContent>
                          <w:p w:rsidR="00581465" w:rsidRDefault="00581465" w:rsidP="00A344C2"/>
                        </w:txbxContent>
                      </v:textbox>
                    </v:shape>
                    <v:shape id="Freeform 689" o:spid="_x0000_s4418" style="position:absolute;left:6460;top:2556;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fDQMQA&#10;AADdAAAADwAAAGRycy9kb3ducmV2LnhtbERPz2vCMBS+D/wfwhO8zcQ5RDqjiDjsYU50Y14fzbMt&#10;bV5KE231r18Ogx0/vt+LVW9rcaPWl441TMYKBHHmTMm5hu+v9+c5CB+QDdaOScOdPKyWg6cFJsZ1&#10;fKTbKeQihrBPUEMRQpNI6bOCLPqxa4gjd3GtxRBhm0vTYhfDbS1flJpJiyXHhgIb2hSUVaer1VDN&#10;1h+7z8n+sm+6Q5pWj+32/KO0Hg379RuIQH34F/+5U6Nh+qri/vg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Xw0DEAAAA3QAAAA8AAAAAAAAAAAAAAAAAmAIAAGRycy9k&#10;b3ducmV2LnhtbFBLBQYAAAAABAAEAPUAAACJAwAAAAA=&#10;" adj="-11796480,,5400" path="m107,221r-23,l,17,16,r91,221e" filled="f" strokeweight="0">
                      <v:stroke joinstyle="round"/>
                      <v:formulas/>
                      <v:path arrowok="t" o:connecttype="custom" o:connectlocs="3,3;3,3;0,0;1,0;3,3" o:connectangles="0,0,0,0,0" textboxrect="0,0,107,221"/>
                      <v:textbox>
                        <w:txbxContent>
                          <w:p w:rsidR="00581465" w:rsidRDefault="00581465" w:rsidP="00A344C2"/>
                        </w:txbxContent>
                      </v:textbox>
                    </v:shape>
                    <v:shape id="Freeform 690" o:spid="_x0000_s4419" style="position:absolute;left:6461;top:2556;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o+NMcA&#10;AADdAAAADwAAAGRycy9kb3ducmV2LnhtbESPT2vCQBTE74V+h+UVvNWNtmhIXUWKBetB0P6hx0f2&#10;JRuafRuya4x+elcQPA4z8xtmtuhtLTpqfeVYwWiYgCDOna64VPD99fGcgvABWWPtmBScyMNi/vgw&#10;w0y7I++o24dSRAj7DBWYEJpMSp8bsuiHriGOXuFaiyHKtpS6xWOE21qOk2QiLVYcFww29G4o/98f&#10;rILN8lBsfsz2vPr9S4vm9FlMq7RTavDUL99ABOrDPXxrr7WCl9dkBNc38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aPjTHAAAA3QAAAA8AAAAAAAAAAAAAAAAAmAIAAGRy&#10;cy9kb3ducmV2LnhtbFBLBQYAAAAABAAEAPUAAACMAwAAAAA=&#10;" adj="-11796480,,5400" path="m219,90r-16,17l,,219,90xe" fillcolor="black" stroked="f">
                      <v:stroke joinstyle="round"/>
                      <v:formulas/>
                      <v:path arrowok="t" o:connecttype="custom" o:connectlocs="7,1;6,2;0,0;7,1" o:connectangles="0,0,0,0" textboxrect="0,0,219,107"/>
                      <v:textbox>
                        <w:txbxContent>
                          <w:p w:rsidR="00581465" w:rsidRDefault="00581465" w:rsidP="00A344C2"/>
                        </w:txbxContent>
                      </v:textbox>
                    </v:shape>
                    <v:shape id="Freeform 691" o:spid="_x0000_s4420" style="position:absolute;left:6461;top:2556;width:0;height:0;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9CCMYA&#10;AADdAAAADwAAAGRycy9kb3ducmV2LnhtbESPzWrDMBCE74W8g9hCL6GR80PqupFNiAltIJe6hlwX&#10;a2ObWitjqYnz9lUh0OMwM98wm2w0nbjQ4FrLCuazCARxZXXLtYLya/8cg3AeWWNnmRTcyEGWTh42&#10;mGh75U+6FL4WAcIuQQWN930ipasaMuhmticO3tkOBn2QQy31gNcAN51cRNFaGmw5LDTY066h6rv4&#10;MQrwdHrh1zw/6PP7bVXmfNQ4jZV6ehy3byA8jf4/fG9/aAXLVbSAvzfhCc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9CCMYAAADdAAAADwAAAAAAAAAAAAAAAACYAgAAZHJz&#10;L2Rvd25yZXYueG1sUEsFBgAAAAAEAAQA9QAAAIs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692" o:spid="_x0000_s4421" style="position:absolute;left:6461;top:2556;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Pb8gA&#10;AADdAAAADwAAAGRycy9kb3ducmV2LnhtbESPQWvCQBSE74L/YXmCN91tU8SmrlKlBQ+VoJZCb4/s&#10;a5I2+zZkV0399a4geBxm5htmtuhsLY7U+sqxhoexAkGcO1NxoeFz/z6agvAB2WDtmDT8k4fFvN+b&#10;YWrcibd03IVCRAj7FDWUITSplD4vyaIfu4Y4ej+utRiibAtpWjxFuK3lo1ITabHiuFBiQ6uS8r/d&#10;wWpY/Z7fNtnyIzt/K/f17PbLZJ1ttR4OutcXEIG6cA/f2mujIXlSCVzfxCc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GA9vyAAAAN0AAAAPAAAAAAAAAAAAAAAAAJgCAABk&#10;cnMvZG93bnJldi54bWxQSwUGAAAAAAQABAD1AAAAjQMAAAAA&#10;" adj="-11796480,,5400" path="m219,90r-16,17l,23,,,219,90e" filled="f" strokeweight="0">
                      <v:stroke joinstyle="round"/>
                      <v:formulas/>
                      <v:path arrowok="t" o:connecttype="custom" o:connectlocs="7,1;6,2;0,0;0,0;7,1" o:connectangles="0,0,0,0,0" textboxrect="0,0,219,107"/>
                      <v:textbox>
                        <w:txbxContent>
                          <w:p w:rsidR="00581465" w:rsidRDefault="00581465" w:rsidP="00A344C2"/>
                        </w:txbxContent>
                      </v:textbox>
                    </v:shape>
                    <v:shape id="Freeform 693" o:spid="_x0000_s4422" style="position:absolute;left:6461;top:2556;width:0;height:0;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ftMQA&#10;AADdAAAADwAAAGRycy9kb3ducmV2LnhtbESPQWsCMRSE7wX/Q3hCbzVra0VWo0it0IuHqnt/bp67&#10;wc1L2KS6+usbQfA4zMw3zGzR2UacqQ3GsYLhIANBXDptuFKw363fJiBCRNbYOCYFVwqwmPdeZphr&#10;d+FfOm9jJRKEQ44K6hh9LmUoa7IYBs4TJ+/oWosxybaSusVLgttGvmfZWFo0nBZq9PRVU3na/lkF&#10;1be/XXcr323MYVPyqijM56lQ6rXfLacgInXxGX60f7SCj1E2gvub9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EH7TEAAAA3QAAAA8AAAAAAAAAAAAAAAAAmAIAAGRycy9k&#10;b3ducmV2LnhtbFBLBQYAAAAABAAEAPUAAACJAw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694" o:spid="_x0000_s4423" style="position:absolute;left:6461;top:2556;width:0;height:0;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VZccA&#10;AADdAAAADwAAAGRycy9kb3ducmV2LnhtbESPzWsCMRTE70L/h/AKvRTN1vrFahSxH/TQi6t4fmye&#10;m7WblyVJde1f3xQKHoeZ+Q2zWHW2EWfyoXas4GmQgSAuna65UrDfvfVnIEJE1tg4JgVXCrBa3vUW&#10;mGt34S2di1iJBOGQowITY5tLGUpDFsPAtcTJOzpvMSbpK6k9XhLcNnKYZRNpsea0YLCljaHyq/i2&#10;Ch6Lw2zri+nn+/X1NDQSd9PRz4tSD/fdeg4iUhdv4f/2h1bwPMrG8Pc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wVWX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695" o:spid="_x0000_s4424" style="position:absolute;left:6461;top:2556;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DyMQA&#10;AADdAAAADwAAAGRycy9kb3ducmV2LnhtbESPQYvCMBSE78L+h/CEvWmqW6RbjbIIu3hQRN2Lt0fz&#10;bIvNS0mi1n9vBMHjMDPfMLNFZxpxJedrywpGwwQEcWF1zaWC/8PvIAPhA7LGxjIpuJOHxfyjN8Nc&#10;2xvv6LoPpYgQ9jkqqEJocyl9UZFBP7QtcfRO1hkMUbpSaoe3CDeNHCfJRBqsOS5U2NKyouK8vxgF&#10;qzW1ZnNx39vsGHajs0//0ixV6rPf/UxBBOrCO/xqr7SCrzSZwP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rQ8jEAAAA3QAAAA8AAAAAAAAAAAAAAAAAmAIAAGRycy9k&#10;b3ducmV2LnhtbFBLBQYAAAAABAAEAPUAAACJAw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696" o:spid="_x0000_s4425" style="position:absolute;left:6461;top:2556;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3MhMgA&#10;AADdAAAADwAAAGRycy9kb3ducmV2LnhtbESPT2sCMRTE74V+h/AKvYhmraXK1ihqWRR7EP+BvT02&#10;r9mlm5dlE3X99k1B6HGYmd8w42lrK3GhxpeOFfR7CQji3OmSjYLDPuuOQPiArLFyTApu5GE6eXwY&#10;Y6rdlbd02QUjIoR9igqKEOpUSp8XZNH3XE0cvW/XWAxRNkbqBq8Rbiv5kiRv0mLJcaHAmhYF5T+7&#10;s1WwXp7mx5sxPquz5efm+NUpP86k1PNTO3sHEagN/+F7e6UVDF6TIfy9iU9AT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vcyE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697" o:spid="_x0000_s4426" style="position:absolute;left:6461;top:2556;width:1;height:0;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h5x8QA&#10;AADdAAAADwAAAGRycy9kb3ducmV2LnhtbERPTWvCQBC9C/6HZYTedGMaW0ndBLEI0pMmLb0O2WmS&#10;mp0N2a2m/fXdg+Dx8b43+Wg6caHBtZYVLBcRCOLK6pZrBe/lfr4G4Tyyxs4yKfglB3k2nWww1fbK&#10;J7oUvhYhhF2KChrv+1RKVzVk0C1sTxy4LzsY9AEOtdQDXkO46WQcRU/SYMuhocGedg1V5+LHKNh9&#10;cLJKvu3n29/yNS47v34+xpVSD7Nx+wLC0+jv4pv7oBU8JlGYG96EJy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ecfEAAAA3QAAAA8AAAAAAAAAAAAAAAAAmAIAAGRycy9k&#10;b3ducmV2LnhtbFBLBQYAAAAABAAEAPUAAACJAw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698" o:spid="_x0000_s4427" style="position:absolute;left:6461;top:2556;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qlMUA&#10;AADdAAAADwAAAGRycy9kb3ducmV2LnhtbESPQWvCQBSE7wX/w/KE3uqubRWNriKCtgcvRvH8yD6T&#10;aPZtml2T9N93C4Ueh5n5hlmue1uJlhpfOtYwHikQxJkzJecazqfdywyED8gGK8ek4Zs8rFeDpyUm&#10;xnV8pDYNuYgQ9glqKEKoEyl9VpBFP3I1cfSurrEYomxyaRrsItxW8lWpqbRYclwosKZtQdk9fVgN&#10;Fs3HeILqkMquve6/zqfJ5XDT+nnYbxYgAvXhP/zX/jQa3t7VHH7fx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mqU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699" o:spid="_x0000_s4428" style="position:absolute;left:6462;top:2556;width:0;height:0;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GcMA&#10;AADdAAAADwAAAGRycy9kb3ducmV2LnhtbERPz2vCMBS+D/Y/hDfYbaZaGdoZRQZDwdOq4vXRPJuy&#10;5qUmUbv+9eYw2PHj+71Y9bYVN/KhcaxgPMpAEFdON1wrOOy/3mYgQkTW2DomBb8UYLV8flpgod2d&#10;v+lWxlqkEA4FKjAxdoWUoTJkMYxcR5y4s/MWY4K+ltrjPYXbVk6y7F1abDg1GOzo01D1U16tArc/&#10;yvlmchq2Q24u+Wwqd93xrNTrS7/+ABGpj//iP/dWK8in47Q/vU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Y/GcMAAADdAAAADwAAAAAAAAAAAAAAAACYAgAAZHJzL2Rv&#10;d25yZXYueG1sUEsFBgAAAAAEAAQA9QAAAIgDAAAAAA==&#10;" adj="-11796480,,5400" path="m81,r19,12l,306,81,xe" fillcolor="black" stroked="f">
                      <v:stroke joinstyle="round"/>
                      <v:formulas/>
                      <v:path arrowok="t" o:connecttype="custom" o:connectlocs="3,0;3,0;0,4;3,0" o:connectangles="0,0,0,0" textboxrect="0,0,100,306"/>
                      <v:textbox>
                        <w:txbxContent>
                          <w:p w:rsidR="00581465" w:rsidRDefault="00581465" w:rsidP="00A344C2"/>
                        </w:txbxContent>
                      </v:textbox>
                    </v:shape>
                    <v:shape id="Freeform 700" o:spid="_x0000_s4429" style="position:absolute;left:6462;top:2556;width:0;height:0;rotation:11782776fd;visibility:visible;mso-wrap-style:square;v-text-anchor:top" coordsize="10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LrEcUA&#10;AADdAAAADwAAAGRycy9kb3ducmV2LnhtbESPT4vCMBTE7wt+h/CEvWna3UWkGkVddyl48g+Ct0fz&#10;bIvNS2iidr+9EYQ9DjPzG2Y670wjbtT62rKCdJiAIC6srrlUcNj/DMYgfEDW2FgmBX/kYT7rvU0x&#10;0/bOW7rtQikihH2GCqoQXCalLyoy6IfWEUfvbFuDIcq2lLrFe4SbRn4kyUgarDkuVOhoVVFx2V2N&#10;gvz4XVh3Wm3WDeW/541b6lHolHrvd4sJiEBd+A+/2rlW8PmVpvB8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usRxQAAAN0AAAAPAAAAAAAAAAAAAAAAAJgCAABkcnMv&#10;ZG93bnJldi54bWxQSwUGAAAAAAQABAD1AAAAigMAAAAA&#10;" adj="-11796480,,5400" path="m100,l,294r22,l100,xe" fillcolor="black" stroked="f">
                      <v:stroke joinstyle="round"/>
                      <v:formulas/>
                      <v:path arrowok="t" o:connecttype="custom" o:connectlocs="3,0;0,4;1,4;3,0" o:connectangles="0,0,0,0" textboxrect="0,0,100,294"/>
                      <v:textbox>
                        <w:txbxContent>
                          <w:p w:rsidR="00581465" w:rsidRDefault="00581465" w:rsidP="00A344C2"/>
                        </w:txbxContent>
                      </v:textbox>
                    </v:shape>
                    <v:shape id="Freeform 701" o:spid="_x0000_s4430" style="position:absolute;left:6462;top:2556;width:0;height:0;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ayMUA&#10;AADdAAAADwAAAGRycy9kb3ducmV2LnhtbESP3YrCMBSE74V9h3AW9k5TXRGpRhFBdlH8F/Hy0Bzb&#10;YnNSmljr228WBC+HmfmGGU8bU4iaKpdbVtDtRCCIE6tzThWcjov2EITzyBoLy6TgSQ6mk4/WGGNt&#10;H7yn+uBTESDsYlSQeV/GUrokI4OuY0vi4F1tZdAHWaVSV/gIcFPIXhQNpMGcw0KGJc0zSm6Hu1Gw&#10;+9kOb+cTXjar871eS7ft75ZXpb4+m9kIhKfGv8Ov9q9W8N3v9uD/TXgC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59rIxQAAAN0AAAAPAAAAAAAAAAAAAAAAAJgCAABkcnMv&#10;ZG93bnJldi54bWxQSwUGAAAAAAQABAD1AAAAigMAAAAA&#10;" adj="-11796480,,5400" path="m81,r19,12l22,306,,306,81,e" filled="f" strokeweight="0">
                      <v:stroke joinstyle="round"/>
                      <v:formulas/>
                      <v:path arrowok="t" o:connecttype="custom" o:connectlocs="3,0;3,0;1,4;0,4;3,0" o:connectangles="0,0,0,0,0" textboxrect="0,0,100,306"/>
                      <v:textbox>
                        <w:txbxContent>
                          <w:p w:rsidR="00581465" w:rsidRDefault="00581465" w:rsidP="00A344C2"/>
                        </w:txbxContent>
                      </v:textbox>
                    </v:shape>
                    <v:shape id="Freeform 702" o:spid="_x0000_s4431" style="position:absolute;left:6462;top:2555;width:0;height:1;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J8YA&#10;AADdAAAADwAAAGRycy9kb3ducmV2LnhtbESPQWvCQBSE7wX/w/IEL1I3apESXUXFYPFWFc/P7DMJ&#10;Zt/G7Gqiv75bKPQ4zMw3zGzRmlI8qHaFZQXDQQSCOLW64EzB8ZC8f4JwHlljaZkUPMnBYt55m2Gs&#10;bcPf9Nj7TAQIuxgV5N5XsZQuzcmgG9iKOHgXWxv0QdaZ1DU2AW5KOYqiiTRYcFjIsaJ1Tul1fzcK&#10;Xs3rtDrv1mniebk992+TTT/ZKdXrtsspCE+t/w//tb+0gvHHcAy/b8IT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mMJ8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703" o:spid="_x0000_s4432" style="position:absolute;left:6462;top:2555;width:0;height:1;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PohccA&#10;AADdAAAADwAAAGRycy9kb3ducmV2LnhtbESP3WrCQBSE74W+w3IKvasbU7ESs0qRFlqwYKPg7SF7&#10;8lOzZ2N2jfHtu0LBy2FmvmHS1WAa0VPnassKJuMIBHFudc2lgv3u43kOwnlkjY1lUnAlB6vlwyjF&#10;RNsL/1Cf+VIECLsEFVTet4mULq/IoBvbljh4he0M+iC7UuoOLwFuGhlH0UwarDksVNjSuqL8mJ2N&#10;gvh9e+i/zq9D7L8zczz187r43Sj19Di8LUB4Gvw9/N/+1Apepp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D6IXHAAAA3QAAAA8AAAAAAAAAAAAAAAAAmAIAAGRy&#10;cy9kb3ducmV2LnhtbFBLBQYAAAAABAAEAPUAAACMAw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704" o:spid="_x0000_s4433" style="position:absolute;left:6462;top:2555;width:0;height:1;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hOSMYA&#10;AADdAAAADwAAAGRycy9kb3ducmV2LnhtbESPQWvCQBSE7wX/w/KEXkrdpLai0VVECHgolEbp+bH7&#10;TILZtyG7NUl/vVso9DjMzDfMZjfYRtyo87VjBeksAUGsnam5VHA+5c9LED4gG2wck4KRPOy2k4cN&#10;Zsb1/Em3IpQiQthnqKAKoc2k9Loii37mWuLoXVxnMUTZldJ02Ee4beRLkiykxZrjQoUtHSrS1+Lb&#10;KijezZN081U+6kP+9fHT53oxpko9Tof9GkSgIfyH/9pHo2D+mr7B75v4BOT2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hOSM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705" o:spid="_x0000_s4434" style="position:absolute;left:6461;top:2555;width:1;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I6MgA&#10;AADdAAAADwAAAGRycy9kb3ducmV2LnhtbESPT2vCQBTE74LfYXlCb2ajLWJTV2kjlUJP2tA/t0f2&#10;NQnuvg3ZbUz76V2h4HGYmd8wq81gjeip841jBbMkBUFcOt1wpaB4e54uQfiArNE4JgW/5GGzHo9W&#10;mGl34j31h1CJCGGfoYI6hDaT0pc1WfSJa4mj9+06iyHKrpK6w1OEWyPnabqQFhuOCzW2lNdUHg8/&#10;VkFldsevz1ez3b0/Ffk95/1f8SGVupkMjw8gAg3hGv5vv2gFt3ezBVzexCcg1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Owjo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706" o:spid="_x0000_s4435" style="position:absolute;left:6461;top:2555;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q4ccA&#10;AADdAAAADwAAAGRycy9kb3ducmV2LnhtbESPzWvCQBTE74X+D8sr9FY3ftSP6Coi2go9iNGLt0f2&#10;mQ1m34bsNqb/fbcg9DjMzG+YxaqzlWip8aVjBf1eAoI4d7rkQsH5tHubgvABWWPlmBT8kIfV8vlp&#10;gal2dz5Sm4VCRAj7FBWYEOpUSp8bsuh7riaO3tU1FkOUTSF1g/cIt5UcJMlYWiw5LhisaWMov2Xf&#10;VsH77HIoZ9u8zYz/4s/Lx/4WxiOlXl+69RxEoC78hx/tvVYwHPUn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BauHHAAAA3QAAAA8AAAAAAAAAAAAAAAAAmAIAAGRy&#10;cy9kb3ducmV2LnhtbFBLBQYAAAAABAAEAPUAAACMAwAAAAA=&#10;" adj="-11796480,,5400" path="m,l204,235r11,-20l,xe" fillcolor="black" stroked="f">
                      <v:stroke joinstyle="round"/>
                      <v:formulas/>
                      <v:path arrowok="t" o:connecttype="custom" o:connectlocs="0,0;6,3;6,3;0,0" o:connectangles="0,0,0,0" textboxrect="0,0,215,235"/>
                      <v:textbox>
                        <w:txbxContent>
                          <w:p w:rsidR="00581465" w:rsidRDefault="00581465" w:rsidP="00A344C2"/>
                        </w:txbxContent>
                      </v:textbox>
                    </v:shape>
                    <v:shape id="Freeform 707" o:spid="_x0000_s4436" style="position:absolute;left:6461;top:2555;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Z0sIA&#10;AADdAAAADwAAAGRycy9kb3ducmV2LnhtbERPPW+DMBDdK+U/WBepW2NomygicVBUqWkHlgLKfMIX&#10;IMFnih2g/74eKnV8et/7dDadGGlwrWUF8SoCQVxZ3XKtoCzen7YgnEfW2FkmBT/kID0sHvaYaDvx&#10;F425r0UIYZeggsb7PpHSVQ0ZdCvbEwfuYgeDPsChlnrAKYSbTj5H0UYabDk0NNjTW0PVLb8bBQb1&#10;R7zGKMvlNF5O32WxPmdXpR6X83EHwtPs/8V/7k+t4OU1DnPDm/AE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F1nSwgAAAN0AAAAPAAAAAAAAAAAAAAAAAJgCAABkcnMvZG93&#10;bnJldi54bWxQSwUGAAAAAAQABAD1AAAAhwMAAAAA&#10;" adj="-11796480,,5400" path="m,12l19,,234,215r-11,20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708" o:spid="_x0000_s4437" style="position:absolute;left:6461;top:2555;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glycUA&#10;AADdAAAADwAAAGRycy9kb3ducmV2LnhtbESP0WrCQBRE3wv+w3KFvtVNrFWbZhUJFIp9avQDrtnb&#10;JDR7N+6uGv16t1Do4zAzZ5h8PZhOnMn51rKCdJKAIK6sbrlWsN+9Py1B+ICssbNMCq7kYb0aPeSY&#10;aXvhLzqXoRYRwj5DBU0IfSalrxoy6Ce2J47et3UGQ5SultrhJcJNJ6dJMpcGW44LDfZUNFT9lCcT&#10;Kb4uiuvLcnErzGb76Q9H66ZzpR7Hw+YNRKAh/If/2h9awfMsfYXf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2CXJ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709" o:spid="_x0000_s4438" style="position:absolute;left:6461;top:2555;width:0;height:0;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W9sUA&#10;AADdAAAADwAAAGRycy9kb3ducmV2LnhtbERPy2rCQBTdF/yH4Ra6kTox1gfRUUqhKtSNqYjLS+Y2&#10;iWbuhMyo0a93FkKXh/OeLVpTiQs1rrSsoN+LQBBnVpecK9j9fr9PQDiPrLGyTApu5GAx77zMMNH2&#10;ylu6pD4XIYRdggoK7+tESpcVZND1bE0cuD/bGPQBNrnUDV5DuKlkHEUjabDk0FBgTV8FZaf0bBSM&#10;DrvNZjXe74fd+/En7fplvc5jpd5e288pCE+t/xc/3WutYPARh/3h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9b2xQAAAN0AAAAPAAAAAAAAAAAAAAAAAJgCAABkcnMv&#10;ZG93bnJldi54bWxQSwUGAAAAAAQABAD1AAAAigMAAAAA&#10;" adj="-11796480,,5400" path="m,l293,102r,-24l,xe" fillcolor="black" stroked="f">
                      <v:stroke joinstyle="round"/>
                      <v:formulas/>
                      <v:path arrowok="t" o:connecttype="custom" o:connectlocs="0,0;9,1;9,1;0,0" o:connectangles="0,0,0,0" textboxrect="0,0,293,102"/>
                      <v:textbox>
                        <w:txbxContent>
                          <w:p w:rsidR="00581465" w:rsidRDefault="00581465" w:rsidP="00A344C2"/>
                        </w:txbxContent>
                      </v:textbox>
                    </v:shape>
                    <v:shape id="Freeform 710" o:spid="_x0000_s4439" style="position:absolute;left:6461;top:2555;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H3MUA&#10;AADdAAAADwAAAGRycy9kb3ducmV2LnhtbESPT4vCMBTE7wt+h/AEb2taLUutRpGFFQ8ui38u3h7N&#10;sy02LyWJWr+9WVjY4zAzv2EWq9604k7ON5YVpOMEBHFpdcOVgtPx6z0H4QOyxtYyKXiSh9Vy8LbA&#10;QtsH7+l+CJWIEPYFKqhD6AopfVmTQT+2HXH0LtYZDFG6SmqHjwg3rZwkyYc02HBcqLGjz5rK6+Fm&#10;FGx31Jnvm5v95OewT68+22R5ptRo2K/nIAL14T/8195qBdNsksLv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4fcxQAAAN0AAAAPAAAAAAAAAAAAAAAAAJgCAABkcnMv&#10;ZG93bnJldi54bWxQSwUGAAAAAAQABAD1AAAAigMAAAAA&#10;" adj="-11796480,,5400" path="m,20l11,,304,78r,24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711" o:spid="_x0000_s4440" style="position:absolute;left:6461;top:2557;width:0;height:0;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3g8YA&#10;AADdAAAADwAAAGRycy9kb3ducmV2LnhtbESPQWvCQBSE74X+h+UVeim6SUylpFmlCFKhJ9MieHtm&#10;X5OQ7NuQXU38925B6HGYmW+YfD2ZTlxocI1lBfE8AkFcWt1wpeDnezt7A+E8ssbOMim4koP16vEh&#10;x0zbkfd0KXwlAoRdhgpq7/tMSlfWZNDNbU8cvF87GPRBDpXUA44BbjqZRNFSGmw4LNTY06amsi3O&#10;RgGmxwLH0yFOv7byJX79bKfiFCn1/DR9vIPwNPn/8L290woWaZLA35vw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63g8YAAADdAAAADwAAAAAAAAAAAAAAAACYAgAAZHJz&#10;L2Rvd25yZXYueG1sUEsFBgAAAAAEAAQA9QAAAIs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712" o:spid="_x0000_s4441" style="position:absolute;left:6461;top:2557;width:0;height:0;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06scA&#10;AADdAAAADwAAAGRycy9kb3ducmV2LnhtbESPT2sCMRTE74V+h/AKXkrNdpUqq1FK/9FDL67i+bF5&#10;blY3L0sSde2nN0Khx2FmfsPMl71txYl8aBwreB5mIIgrpxuuFWzWn09TECEia2wdk4ILBVgu7u/m&#10;WGh35hWdyliLBOFQoAITY1dIGSpDFsPQdcTJ2zlvMSbpa6k9nhPctjLPshdpseG0YLCjN0PVoTxa&#10;BY/ldrry5eTn6/Kxz43E9WT8+67U4KF/nYGI1Mf/8F/7WysYjfMR3N6k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NOr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713" o:spid="_x0000_s4442" style="position:absolute;left:6461;top:2557;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kRMUA&#10;AADdAAAADwAAAGRycy9kb3ducmV2LnhtbESPT2sCMRTE7wW/Q3gFbzWrhrJujSKC4qGl+OfS22Pz&#10;uru4eVmSqOu3bwqCx2FmfsPMl71txZV8aBxrGI8yEMSlMw1XGk7HzVsOIkRkg61j0nCnAMvF4GWO&#10;hXE33tP1ECuRIBwK1FDH2BVShrImi2HkOuLk/TpvMSbpK2k83hLctnKSZe/SYsNpocaO1jWV58PF&#10;ath9Ume/Ln72nf/E/fgc1FblSuvha7/6ABGpj8/wo70zGqZqouD/TXo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CRExQAAAN0AAAAPAAAAAAAAAAAAAAAAAJgCAABkcnMv&#10;ZG93bnJldi54bWxQSwUGAAAAAAQABAD1AAAAigM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714" o:spid="_x0000_s4443" style="position:absolute;left:6461;top:2557;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rCMgA&#10;AADdAAAADwAAAGRycy9kb3ducmV2LnhtbESPT2sCMRTE7wW/Q3iCF6nZ+qfI1iitZVHag9Qq6O2x&#10;ec0u3bwsm6jrt28EocdhZn7DzBatrcSZGl86VvA0SEAQ506XbBTsvrPHKQgfkDVWjknBlTws5p2H&#10;GabaXfiLzttgRISwT1FBEUKdSunzgiz6gauJo/fjGoshysZI3eAlwm0lh0nyLC2WHBcKrGlZUP67&#10;PVkFH6vD2/5qjM/qbPW52R/75fuJlOp129cXEIHa8B++t9dawWg8nMDtTXw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lqsI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715" o:spid="_x0000_s4444" style="position:absolute;left:6461;top:2557;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pGRsMA&#10;AADdAAAADwAAAGRycy9kb3ducmV2LnhtbESPS2sCMRSF9wX/Q7hCdzXj2IqMRhHR0l2pj/11cp0Z&#10;TG6GSebhvzeFQpeH8/g4q81gjeio8ZVjBdNJAoI4d7riQsH5dHhbgPABWaNxTAoe5GGzHr2sMNOu&#10;5x/qjqEQcYR9hgrKEOpMSp+XZNFPXE0cvZtrLIYom0LqBvs4bo1Mk2QuLVYcCSXWtCspvx9bGyGt&#10;W1w/u/Rbtn1Vb/em+zCXm1Kv42G7BBFoCP/hv/aXVjB7T+fw+yY+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pGRs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716" o:spid="_x0000_s4445" style="position:absolute;left:6461;top:2557;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HHcUA&#10;AADdAAAADwAAAGRycy9kb3ducmV2LnhtbESPQWvCQBSE7wX/w/KE3nRjqq1E1yCC2oOXRun5kX0m&#10;abNvY3ZN0n/fLQg9DjPzDbNOB1OLjlpXWVYwm0YgiHOrKy4UXM77yRKE88gaa8uk4IccpJvR0xoT&#10;bXv+oC7zhQgQdgkqKL1vEildXpJBN7UNcfCutjXog2wLqVvsA9zUMo6iV2mw4rBQYkO7kvLv7G4U&#10;GNTH2QKjUyb77nq4Xc6Lz9OXUs/jYbsC4Wnw/+FH+10reJnHb/D3Jj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5Acd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717" o:spid="_x0000_s4446" style="position:absolute;left:6462;top:2556;width:0;height:1;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3jr0A&#10;AADdAAAADwAAAGRycy9kb3ducmV2LnhtbERPzYrCMBC+L/gOYYS9LJrqLiLVKFUQvGp9gKEZ02Iz&#10;Kc2o9e3NYcHjx/e/3g6+VQ/qYxPYwGyagSKugm3YGbiUh8kSVBRki21gMvCiCNvN6GuNuQ1PPtHj&#10;LE6lEI45GqhFulzrWNXkMU5DR5y4a+g9SoK907bHZwr3rZ5n2UJ7bDg11NjRvqbqdr57A0UsSslE&#10;drshOl25Un5OpTXmezwUK1BCg3zE/+6jNfD7N09z05v0BPTm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3f3jr0AAADdAAAADwAAAAAAAAAAAAAAAACYAgAAZHJzL2Rvd25yZXYu&#10;eG1sUEsFBgAAAAAEAAQA9QAAAIIDA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718" o:spid="_x0000_s4447" style="position:absolute;left:6462;top:2556;width:0;height:1;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7zQsUA&#10;AADdAAAADwAAAGRycy9kb3ducmV2LnhtbESP0WqDQBRE3wv5h+UG8tasMVJam42EQLCgLyb9gIt7&#10;qzbuXXE3xvx9t1Do4zAzZ5hdNpteTDS6zrKCzToCQVxb3XGj4PNyen4F4Tyyxt4yKXiQg2y/eNph&#10;qu2dK5rOvhEBwi5FBa33Qyqlq1sy6NZ2IA7elx0N+iDHRuoR7wFuehlH0Ys02HFYaHGgY0v19Xwz&#10;CqYkz5uiKJOkuhzLov6+TaeclFot58M7CE+z/w//tT+0gm0Sv8Hvm/A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NC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719" o:spid="_x0000_s4448" style="position:absolute;left:6462;top:2556;width:0;height:1;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O7HcQA&#10;AADdAAAADwAAAGRycy9kb3ducmV2LnhtbERPXWvCMBR9H+w/hDvY20ynItIZS3UICsJodYO9XZq7&#10;pltzU5qo9d8vD4KPh/O9yAbbijP1vnGs4HWUgCCunG64VnA8bF7mIHxA1tg6JgVX8pAtHx8WmGp3&#10;4YLOZahFDGGfogITQpdK6StDFv3IdcSR+3G9xRBhX0vd4yWG21aOk2QmLTYcGwx2tDZU/ZUnq+B9&#10;vf8ofvN9YejwefrC3Wb17Vqlnp+G/A1EoCHcxTf3ViuYTCdxf3w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zux3EAAAA3QAAAA8AAAAAAAAAAAAAAAAAmAIAAGRycy9k&#10;b3ducmV2LnhtbFBLBQYAAAAABAAEAPUAAACJ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720" o:spid="_x0000_s4449" style="position:absolute;left:6462;top:2556;width:0;height:0;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Lrq8YA&#10;AADdAAAADwAAAGRycy9kb3ducmV2LnhtbESPQWvCQBSE7wX/w/IEL1I3apESXUXFYPFWFc/P7DMJ&#10;Zt/G7Gqiv75bKPQ4zMw3zGzRmlI8qHaFZQXDQQSCOLW64EzB8ZC8f4JwHlljaZkUPMnBYt55m2Gs&#10;bcPf9Nj7TAQIuxgV5N5XsZQuzcmgG9iKOHgXWxv0QdaZ1DU2AW5KOYqiiTRYcFjIsaJ1Tul1fzcK&#10;Xs3rtDrv1mniebk992+TTT/ZKdXrtsspCE+t/w//tb+0gvHHeAi/b8IT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Lrq8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721" o:spid="_x0000_s4450" style="position:absolute;left:6462;top:2556;width:0;height:0;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JCsYA&#10;AADdAAAADwAAAGRycy9kb3ducmV2LnhtbESPQWvCQBSE7wX/w/KE3nRjLFWiq0hRaEGhjYLXR/aZ&#10;RLNv0+wa4793C0KPw8x8w8yXnalES40rLSsYDSMQxJnVJecKDvvNYArCeWSNlWVScCcHy0XvZY6J&#10;tjf+oTb1uQgQdgkqKLyvEyldVpBBN7Q1cfBOtjHog2xyqRu8BbipZBxF79JgyWGhwJo+Csou6dUo&#10;iNffx/brOuliv0vN5bedlqfzVqnXfreagfDU+f/ws/2pFYzfxjH8vQ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OJCs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722" o:spid="_x0000_s4451" style="position:absolute;left:6462;top:2556;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vx8YA&#10;AADdAAAADwAAAGRycy9kb3ducmV2LnhtbESPQWvCQBSE74X+h+UVeim6sSlio6uIEOihII3i+bH7&#10;mgSzb0N2NUl/fVcQPA4z8w2z2gy2EVfqfO1YwWyagCDWztRcKjge8skChA/IBhvHpGAkD5v189MK&#10;M+N6/qFrEUoRIewzVFCF0GZSel2RRT91LXH0fl1nMUTZldJ02Ee4beR7ksylxZrjQoUt7SrS5+Ji&#10;FRTf5k269DMf9S4/7f/6XM/HmVKvL8N2CSLQEB7he/vLKEg/0hRu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gvx8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723" o:spid="_x0000_s4452" style="position:absolute;left:6461;top:2556;width:1;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BvZMcA&#10;AADdAAAADwAAAGRycy9kb3ducmV2LnhtbESPT2vCQBTE70K/w/IEb7qxirTRVdpIpeBJG/rn9sg+&#10;k+Du25DdxrSfvisIPQ4z8xtmtemtER21vnasYDpJQBAXTtdcKsjfXsYPIHxA1mgck4If8rBZ3w1W&#10;mGp34QN1x1CKCGGfooIqhCaV0hcVWfQT1xBH7+RaiyHKtpS6xUuEWyPvk2QhLdYcFypsKKuoOB+/&#10;rYLS7M5fn3uz3b0/59kjZ91v/iGVGg37pyWIQH34D9/ar1rBbD6bw/V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Qb2T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724" o:spid="_x0000_s4453" style="position:absolute;left:6461;top:2556;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oNbcYA&#10;AADdAAAADwAAAGRycy9kb3ducmV2LnhtbESPT2vCQBTE7wW/w/KE3nRT/1Gjq4jYKngoTb14e2Rf&#10;s8Hs25DdxvjtXUHocZiZ3zDLdWcr0VLjS8cK3oYJCOLc6ZILBaefj8E7CB+QNVaOScGNPKxXvZcl&#10;ptpd+ZvaLBQiQtinqMCEUKdS+tyQRT90NXH0fl1jMUTZFFI3eI1wW8lRksykxZLjgsGatobyS/Zn&#10;FUzn569yvsvbzPgj78+fh0uYTZR67XebBYhAXfgPP9sHrWA8GU/h8SY+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oNbcYAAADdAAAADwAAAAAAAAAAAAAAAACYAgAAZHJz&#10;L2Rvd25yZXYueG1sUEsFBgAAAAAEAAQA9QAAAIsDA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725" o:spid="_x0000_s4454" style="position:absolute;left:6461;top:2556;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E0W8UA&#10;AADdAAAADwAAAGRycy9kb3ducmV2LnhtbESPQWvCQBSE74X+h+UVvNWN1YSSukopVD3k0kQ8P7LP&#10;JJp9m2a3Sfz33ULB4zAz3zDr7WRaMVDvGssKFvMIBHFpdcOVgmPx+fwKwnlkja1lUnAjB9vN48Ma&#10;U21H/qIh95UIEHYpKqi971IpXVmTQTe3HXHwzrY36IPsK6l7HAPctPIlihJpsOGwUGNHHzWV1/zH&#10;KDCo94sYoyyX43DefR+L+JRdlJo9Te9vIDxN/h7+bx+0guVqmcDfm/A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cTRbxQAAAN0AAAAPAAAAAAAAAAAAAAAAAJgCAABkcnMv&#10;ZG93bnJldi54bWxQSwUGAAAAAAQABAD1AAAAigM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726" o:spid="_x0000_s4455" style="position:absolute;left:6461;top:2556;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EIZscA&#10;AADdAAAADwAAAGRycy9kb3ducmV2LnhtbESPUUsCQRSF34X+w3AD33S2LJXNUcQMegglLaK3285t&#10;Z3HnzrJz1e3fN4HQ4+Gc8x3ObNH5Wp2ojVVgAzfDDBRxEWzFpYG3/dNgCioKssU6MBn4oQiL+VVv&#10;hrkNZ36l005KlSAcczTgRJpc61g48hiHoSFO3ndoPUqSbalti+cE97W+zbKx9lhxWnDY0MpRcdgd&#10;vQGZlvdf1Xq1Pdr3MTt54c3j54cx/etu+QBKqJP/8KX9bA2M7kYT+HuTnoC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BCGb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727" o:spid="_x0000_s4456" style="position:absolute;left:6461;top:2556;width:0;height:0;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stQMQA&#10;AADdAAAADwAAAGRycy9kb3ducmV2LnhtbERPz2vCMBS+C/sfwht4kZlqxY3OKCIIioJOd/H21rw1&#10;1ealNFG7/345CB4/vt+TWWsrcaPGl44VDPoJCOLc6ZILBd/H5dsHCB+QNVaOScEfeZhNXzoTzLS7&#10;8xfdDqEQMYR9hgpMCHUmpc8NWfR9VxNH7tc1FkOETSF1g/cYbis5TJKxtFhybDBY08JQfjlcrYJ8&#10;Oz9tTZus9z+9nUnfT9fz5thTqvvazj9BBGrDU/xwr7SCdJTGufF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rLUDEAAAA3QAAAA8AAAAAAAAAAAAAAAAAmAIAAGRycy9k&#10;b3ducmV2LnhtbFBLBQYAAAAABAAEAPUAAACJAw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728" o:spid="_x0000_s4457" style="position:absolute;left:6461;top:2556;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4T8cA&#10;AADdAAAADwAAAGRycy9kb3ducmV2LnhtbESP3WrCQBSE74W+w3IK3unGH0Sjq5RCsWCFmojg3TF7&#10;TEKzZ0N2G+PbdwWhl8PMfMOsNp2pREuNKy0rGA0jEMSZ1SXnCo7px2AOwnlkjZVlUnAnB5v1S2+F&#10;sbY3PlCb+FwECLsYFRTe17GULivIoBvamjh4V9sY9EE2udQN3gLcVHIcRTNpsOSwUGBN7wVlP8mv&#10;UXDZXnfT+3GXp+ekMvt2fvoef52U6r92b0sQnjr/H362P7WCyXSygMeb8AT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mOE/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729" o:spid="_x0000_s4458" style="position:absolute;left:6461;top:2557;width:0;height:0;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9pz8IA&#10;AADdAAAADwAAAGRycy9kb3ducmV2LnhtbERPTYvCMBC9C/6HMMJeZE271kW6RhFBVvBkFcHb2My2&#10;xWZSmqyt/94cBI+P971Y9aYWd2pdZVlBPIlAEOdWV1woOB23n3MQziNrrC2Tggc5WC2HgwWm2nZ8&#10;oHvmCxFC2KWooPS+SaV0eUkG3cQ2xIH7s61BH2BbSN1iF8JNLb+i6FsarDg0lNjQpqT8lv0bBZhc&#10;Muyu5zjZb+U4nv3e+uwaKfUx6tc/IDz1/i1+uXdawTRJwv7wJj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H2nPwgAAAN0AAAAPAAAAAAAAAAAAAAAAAJgCAABkcnMvZG93&#10;bnJldi54bWxQSwUGAAAAAAQABAD1AAAAhwM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730" o:spid="_x0000_s4459" style="position:absolute;left:6461;top:2557;width:0;height:0;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qpscA&#10;AADdAAAADwAAAGRycy9kb3ducmV2LnhtbESPT2sCMRTE74V+h/AKvRTNaheV1Shi/9BDL67i+bF5&#10;blY3L0uS6tpP3xQKPQ4z8xtmseptKy7kQ+NYwWiYgSCunG64VrDfvQ1mIEJE1tg6JgU3CrBa3t8t&#10;sNDuylu6lLEWCcKhQAUmxq6QMlSGLIah64iTd3TeYkzS11J7vCa4beU4yybSYsNpwWBHG0PVufyy&#10;Cp7Kw2zry+nn++31NDYSd9P8+0Wpx4d+PQcRqY//4b/2h1bwnOcj+H2Tn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h6qb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731" o:spid="_x0000_s4460" style="position:absolute;left:6461;top:2557;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8C8UA&#10;AADdAAAADwAAAGRycy9kb3ducmV2LnhtbESPT2sCMRTE7wW/Q3gFbzWrhrJujSKC4qGl+OfS22Pz&#10;uru4eVmSqOu3bwqCx2FmfsPMl71txZV8aBxrGI8yEMSlMw1XGk7HzVsOIkRkg61j0nCnAMvF4GWO&#10;hXE33tP1ECuRIBwK1FDH2BVShrImi2HkOuLk/TpvMSbpK2k83hLctnKSZe/SYsNpocaO1jWV58PF&#10;ath9Ume/Ln72nf/E/fgc1FblSuvha7/6ABGpj8/wo70zGqZKTeD/TXo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OvwLxQAAAN0AAAAPAAAAAAAAAAAAAAAAAJgCAABkcnMv&#10;ZG93bnJldi54bWxQSwUGAAAAAAQABAD1AAAAigM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732" o:spid="_x0000_s4461" style="position:absolute;left:6461;top:2557;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zR8gA&#10;AADdAAAADwAAAGRycy9kb3ducmV2LnhtbESPQWvCQBSE7wX/w/KEXkQ3rSKSuoptCZZ6EKNCe3tk&#10;XzfB7NuQXTX++25B6HGYmW+Y+bKztbhQ6yvHCp5GCQjiwumKjYLDPhvOQPiArLF2TApu5GG56D3M&#10;MdXuyju65MGICGGfooIyhCaV0hclWfQj1xBH78e1FkOUrZG6xWuE21o+J8lUWqw4LpTY0FtJxSk/&#10;WwWf66/X480YnzXZerM9fg+q9zMp9djvVi8gAnXhP3xvf2gF48lkDH9v4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7HNH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733" o:spid="_x0000_s4462" style="position:absolute;left:6461;top:2557;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uYCsMA&#10;AADdAAAADwAAAGRycy9kb3ducmV2LnhtbESPS2sCMRSF9wX/Q7iCu5pRpyKjUUS0dFfqY3+dXGcG&#10;k5thknn03zeFQpeH8/g4m91gjeio8ZVjBbNpAoI4d7riQsH1cnpdgfABWaNxTAq+ycNuO3rZYKZd&#10;z1/UnUMh4gj7DBWUIdSZlD4vyaKfupo4eg/XWAxRNoXUDfZx3Bo5T5KltFhxJJRY06Gk/HlubYS0&#10;bnV/7+afsu2ren803Zu5PZSajIf9GkSgIfyH/9ofWsEiTVP4fROf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uYCs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734" o:spid="_x0000_s4463" style="position:absolute;left:6461;top:2557;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XZUcUA&#10;AADdAAAADwAAAGRycy9kb3ducmV2LnhtbESPQWvCQBSE74L/YXlCb7qxNSLRVaRg24OXJuL5kX0m&#10;0ezbmF2T9N93CwWPw8x8w2x2g6lFR62rLCuYzyIQxLnVFRcKTtlhugLhPLLG2jIp+CEHu+14tMFE&#10;256/qUt9IQKEXYIKSu+bREqXl2TQzWxDHLyLbQ36INtC6hb7ADe1fI2ipTRYcVgosaH3kvJb+jAK&#10;DOrPeYzRMZV9d/m4n7L4fLwq9TIZ9msQngb/DP+3v7SCt8Uihr834Qn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dlR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735" o:spid="_x0000_s4464" style="position:absolute;left:6462;top:2556;width:0;height:1;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sjx8EA&#10;AADdAAAADwAAAGRycy9kb3ducmV2LnhtbESPUYvCMBCE3w/8D2GFezk0PU9EqlHqgeCr1h+wNGta&#10;bDalWbX+e3Mg3OMwM98w6+3gW3WnPjaBDXxPM1DEVbANOwPncj9ZgoqCbLENTAaeFGG7GX2sMbfh&#10;wUe6n8SpBOGYo4FapMu1jlVNHuM0dMTJu4TeoyTZO217fCS4b/UsyxbaY8NpocaOfmuqrqebN1DE&#10;opRMZLcbotOVK+XrWFpjPsdDsQIlNMh/+N0+WAM/8/kC/t6kJ6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7I8f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736" o:spid="_x0000_s4465" style="position:absolute;left:6462;top:2556;width:0;height:1;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InC8UA&#10;AADdAAAADwAAAGRycy9kb3ducmV2LnhtbESP3WrCQBSE7wXfYTmCd7qxXaqkriKCpBBv/HmAQ/Y0&#10;SZs9G7JrjG/fFYReDjPzDbPeDrYRPXW+dqxhMU9AEBfO1FxquF4OsxUIH5ANNo5Jw4M8bDfj0RpT&#10;4+58ov4cShEh7FPUUIXQplL6oiKLfu5a4uh9u85iiLIrpenwHuG2kW9J8iEt1hwXKmxpX1Hxe75Z&#10;Db3KsjLPj0qdLvtjXvzc+kNGWk8nw+4TRKAh/Idf7S+j4V2pJTz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icL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737" o:spid="_x0000_s4466" style="position:absolute;left:6462;top:2556;width:0;height:1;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PEZsQA&#10;AADdAAAADwAAAGRycy9kb3ducmV2LnhtbERPXWvCMBR9H+w/hDvY20w3RUY1lk4RJgijdQq+XZq7&#10;pltzU5qo9d8vD4KPh/M9zwbbijP1vnGs4HWUgCCunG64VvC9W7+8g/ABWWPrmBRcyUO2eHyYY6rd&#10;hQs6l6EWMYR9igpMCF0qpa8MWfQj1xFH7sf1FkOEfS11j5cYblv5liRTabHh2GCwo6Wh6q88WQWr&#10;5far+M23haHd/nTAzfrj6Fqlnp+GfAYi0BDu4pv7UysYTyZxbnw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DxGbEAAAA3QAAAA8AAAAAAAAAAAAAAAAAmAIAAGRycy9k&#10;b3ducmV2LnhtbFBLBQYAAAAABAAEAPUAAACJ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738" o:spid="_x0000_s4467" style="position:absolute;left:6462;top:2556;width:0;height:0;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U0MYA&#10;AADdAAAADwAAAGRycy9kb3ducmV2LnhtbESPQWvCQBSE70L/w/IKXqRuqiI1uoqKQfFWW3p+Zl+T&#10;0OzbNLua6K93BcHjMDPfMLNFa0pxptoVlhW89yMQxKnVBWcKvr+Stw8QziNrLC2Tggs5WMxfOjOM&#10;tW34k84Hn4kAYRejgtz7KpbSpTkZdH1bEQfv19YGfZB1JnWNTYCbUg6iaCwNFhwWcqxonVP6dzgZ&#10;Bdfm+rM67tdp4nm5Pfb+x5tesleq+9oupyA8tf4ZfrR3WsFwNJrA/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KU0M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739" o:spid="_x0000_s4468" style="position:absolute;left:6462;top:2556;width:0;height:0;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XRsQA&#10;AADdAAAADwAAAGRycy9kb3ducmV2LnhtbERPy2rCQBTdF/yH4Qrd6cTUWkkzikgLFSrYKHR7ydw8&#10;NHMnzYwx/fvOQujycN7pejCN6KlztWUFs2kEgji3uuZSwen4PlmCcB5ZY2OZFPySg/Vq9JBiou2N&#10;v6jPfClCCLsEFVTet4mULq/IoJvaljhwhe0M+gC7UuoObyHcNDKOooU0WHNoqLClbUX5JbsaBfHb&#10;4bvfXV+G2O8zc/npl3Vx/lTqcTxsXkF4Gvy/+O7+0Aqe5s9hf3g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SV0bEAAAA3QAAAA8AAAAAAAAAAAAAAAAAmAIAAGRycy9k&#10;b3ducmV2LnhtbFBLBQYAAAAABAAEAPUAAACJAw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740" o:spid="_x0000_s4469" style="position:absolute;left:6462;top:2556;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nxi8YA&#10;AADdAAAADwAAAGRycy9kb3ducmV2LnhtbESPQWvCQBSE7wX/w/KEXkrdpLai0VVECHgolEbp+bH7&#10;TILZtyG7NUl/vVso9DjMzDfMZjfYRtyo87VjBeksAUGsnam5VHA+5c9LED4gG2wck4KRPOy2k4cN&#10;Zsb1/Em3IpQiQthnqKAKoc2k9Loii37mWuLoXVxnMUTZldJ02Ee4beRLkiykxZrjQoUtHSrS1+Lb&#10;KijezZN081U+6kP+9fHT53oxpko9Tof9GkSgIfyH/9pHo2D++pbC75v4BOT2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4nxi8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741" o:spid="_x0000_s4470" style="position:absolute;left:6461;top:2556;width:1;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3K8gA&#10;AADdAAAADwAAAGRycy9kb3ducmV2LnhtbESPS2vDMBCE74X+B7GB3Bo56YPEjRJah4RCTk1NHrfF&#10;2tom0spYiuP211eFQo/DzHzDzJe9NaKj1teOFYxHCQjiwumaSwX5x/puCsIHZI3GMSn4Ig/Lxe3N&#10;HFPtrvxO3S6UIkLYp6igCqFJpfRFRRb9yDXE0ft0rcUQZVtK3eI1wq2RkyR5khZrjgsVNpRVVJx3&#10;F6ugNJvz6bg1q83+Nc9mnHXf+UEqNRz0L88gAvXhP/zXftMK7h8eJ/D7Jj4Buf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rcr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742" o:spid="_x0000_s4471" style="position:absolute;left:6461;top:2556;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VIsYA&#10;AADdAAAADwAAAGRycy9kb3ducmV2LnhtbESPT2vCQBTE7wW/w/KE3nRT/1Gjq4jYKngoTb14e2Rf&#10;s8Hs25DdxvjtXUHocZiZ3zDLdWcr0VLjS8cK3oYJCOLc6ZILBaefj8E7CB+QNVaOScGNPKxXvZcl&#10;ptpd+ZvaLBQiQtinqMCEUKdS+tyQRT90NXH0fl1jMUTZFFI3eI1wW8lRksykxZLjgsGatobyS/Zn&#10;FUzn569yvsvbzPgj78+fh0uYTZR67XebBYhAXfgPP9sHrWA8mY7h8SY+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DVIsYAAADdAAAADwAAAAAAAAAAAAAAAACYAgAAZHJz&#10;L2Rvd25yZXYueG1sUEsFBgAAAAAEAAQA9QAAAIsDA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743" o:spid="_x0000_s4472" style="position:absolute;left:6461;top:2556;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DqF8UA&#10;AADdAAAADwAAAGRycy9kb3ducmV2LnhtbESPQWvCQBSE74L/YXlCb7qxNSLRVaRg24OXJuL5kX0m&#10;0ezbmF2T9N93CwWPw8x8w2x2g6lFR62rLCuYzyIQxLnVFRcKTtlhugLhPLLG2jIp+CEHu+14tMFE&#10;256/qUt9IQKEXYIKSu+bREqXl2TQzWxDHLyLbQ36INtC6hb7ADe1fI2ipTRYcVgosaH3kvJb+jAK&#10;DOrPeYzRMZV9d/m4n7L4fLwq9TIZ9msQngb/DP+3v7SCt0W8gL834Qn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OoXxQAAAN0AAAAPAAAAAAAAAAAAAAAAAJgCAABkcnMv&#10;ZG93bnJldi54bWxQSwUGAAAAAAQABAD1AAAAigM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744" o:spid="_x0000_s4473" style="position:absolute;left:6461;top:2556;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DWKscA&#10;AADdAAAADwAAAGRycy9kb3ducmV2LnhtbESPQUvDQBSE74L/YXlCb3ZjbUqJ3RZpLfQgFqtSentm&#10;n9lg9m3Ivrbx37uC0OMwM98ws0XvG3WiLtaBDdwNM1DEZbA1Vwbe39a3U1BRkC02gcnAD0VYzK+v&#10;ZljYcOZXOu2kUgnCsUADTqQttI6lI49xGFri5H2FzqMk2VXadnhOcN/oUZZNtMea04LDlpaOyu/d&#10;0RuQaZV/1k/L7dF+TNjJM7+sDntjBjf94wMooV4u4f/2xhq4H+c5/L1JT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A1ir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745" o:spid="_x0000_s4474" style="position:absolute;left:6461;top:2556;width:0;height:0;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5CcgA&#10;AADdAAAADwAAAGRycy9kb3ducmV2LnhtbESPQWsCMRSE7wX/Q3iCF6lZtd2WrVFEECwKttqLt9fN&#10;62Z187Jsom7/vREKPQ4z8w0zmbW2EhdqfOlYwXCQgCDOnS65UPC1Xz6+gvABWWPlmBT8kofZtPMw&#10;wUy7K3/SZRcKESHsM1RgQqgzKX1uyKIfuJo4ej+usRiibAqpG7xGuK3kKElSabHkuGCwpoWh/LQ7&#10;WwX5Zn7YmDZ5//jub8345XA+rvd9pXrddv4GIlAb/sN/7ZVWMH56TuH+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J/kJ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746" o:spid="_x0000_s4475" style="position:absolute;left:6461;top:2556;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sBsgA&#10;AADdAAAADwAAAGRycy9kb3ducmV2LnhtbESP3WrCQBSE7wu+w3KE3tWN1j9iVimF0oIt1CgB747Z&#10;YxLMng3ZbYxv3xUKvRxm5hsm2fSmFh21rrKsYDyKQBDnVldcKDjs356WIJxH1lhbJgU3crBZDx4S&#10;jLW98o661BciQNjFqKD0vomldHlJBt3INsTBO9vWoA+yLaRu8RrgppaTKJpLgxWHhRIbei0pv6Q/&#10;RsHp/byd3g7bYn9Ma/PVLbPvyWem1OOwf1mB8NT7//Bf+0MreJ7OFnB/E56AX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6uwGyAAAAN0AAAAPAAAAAAAAAAAAAAAAAJgCAABk&#10;cnMvZG93bnJldi54bWxQSwUGAAAAAAQABAD1AAAAjQM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747" o:spid="_x0000_s4476" style="position:absolute;left:6461;top:2556;width:0;height:0;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6rMMA&#10;AADdAAAADwAAAGRycy9kb3ducmV2LnhtbERPPW/CMBDdK/EfrENiKw5QqiqNQQhaqQsDodmv8TWx&#10;Ep+t2IXQX18PlRif3nexHW0vLjQE41jBYp6BIK6dNtwo+Dy/P76ACBFZY++YFNwowHYzeSgw1+7K&#10;J7qUsREphEOOCtoYfS5lqFuyGObOEyfu2w0WY4JDI/WA1xRue7nMsmdp0XBqaNHTvqW6K3+sgubN&#10;/97OBz8ezdex5kNVmXVXKTWbjrtXEJHGeBf/uz+0gtXTOs1Nb9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o6rMMAAADdAAAADwAAAAAAAAAAAAAAAACYAgAAZHJzL2Rv&#10;d25yZXYueG1sUEsFBgAAAAAEAAQA9QAAAIgDA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748" o:spid="_x0000_s4477" style="position:absolute;left:6461;top:2556;width:0;height:0;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5wfccA&#10;AADdAAAADwAAAGRycy9kb3ducmV2LnhtbESPT08CMRTE7yZ+h+aZcDHQFfm7UohBJRy4sBDOL9vn&#10;dnX7umkrLH56a2LicTIzv8ksVp1txJl8qB0reBhkIIhLp2uuFBwPb/0ZiBCRNTaOScGVAqyWtzcL&#10;zLW78J7ORaxEgnDIUYGJsc2lDKUhi2HgWuLkvTtvMSbpK6k9XhLcNnKYZRNpsea0YLCltaHys/iy&#10;Cu6L02zvi+luc339GBqJh+no+0Wp3l33/AQiUhf/w3/trVbwOBrP4fdNeg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OcH3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749" o:spid="_x0000_s4478" style="position:absolute;left:6461;top:2556;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bh8MA&#10;AADdAAAADwAAAGRycy9kb3ducmV2LnhtbERPPWvDMBDdA/0P4grdEjmpMY4b2ZRCioeU4rRLtsO6&#10;2ibWyUhK4v77aCh0fLzvXTWbUVzJ+cGygvUqAUHcWj1wp+D7a7/MQfiArHG0TAp+yUNVPix2WGh7&#10;44aux9CJGMK+QAV9CFMhpW97MuhXdiKO3I91BkOErpPa4S2Gm1FukiSTBgeODT1O9NZTez5ejIL6&#10;QJP5uLjtZ34Kzfrs0/c0T5V6epxfX0AEmsO/+M9dawXPaRb3xzfxCcj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Gbh8MAAADdAAAADwAAAAAAAAAAAAAAAACYAgAAZHJzL2Rv&#10;d25yZXYueG1sUEsFBgAAAAAEAAQA9QAAAIgDA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750" o:spid="_x0000_s4479" style="position:absolute;left:6461;top:2555;width:1;height:1;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Uy8gA&#10;AADdAAAADwAAAGRycy9kb3ducmV2LnhtbESPQWvCQBSE7wX/w/KEXopubItI6iq2JVj0IEaF9vbI&#10;vm6C2bchu2r8912h4HGYmW+Y6byztThT6yvHCkbDBARx4XTFRsF+lw0mIHxA1lg7JgVX8jCf9R6m&#10;mGp34S2d82BEhLBPUUEZQpNK6YuSLPqha4ij9+taiyHK1kjd4iXCbS2fk2QsLVYcF0ps6KOk4pif&#10;rILV8vv9cDXGZ022XG8OP0/V54mUeux3izcQgbpwD/+3v7SCl9fxCG5v4hO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xxTL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751" o:spid="_x0000_s4480" style="position:absolute;left:6461;top:2555;width:1;height:1;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cYA&#10;AADdAAAADwAAAGRycy9kb3ducmV2LnhtbESPT2vCQBTE7wW/w/IEb3WTNP4huhGxFEpPVSteH9ln&#10;Es2+DdlV0376bkHocZiZ3zDLVW8acaPO1ZYVxOMIBHFhdc2lgq/92/MchPPIGhvLpOCbHKzywdMS&#10;M23vvKXbzpciQNhlqKDyvs2kdEVFBt3YtsTBO9nOoA+yK6Xu8B7gppFJFE2lwZrDQoUtbSoqLrur&#10;UbA5cDpJz/b48RO/JvvGz2efSaHUaNivFyA89f4//Gi/awUv6TSBvzfh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jc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752" o:spid="_x0000_s4481" style="position:absolute;left:6461;top:2555;width:1;height:1;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43sUA&#10;AADdAAAADwAAAGRycy9kb3ducmV2LnhtbESPQWvCQBSE74X+h+UVvNWN1YSSukopVD3k0kQ8P7LP&#10;JJp9m2a3Sfz33ULB4zAz3zDr7WRaMVDvGssKFvMIBHFpdcOVgmPx+fwKwnlkja1lUnAjB9vN48Ma&#10;U21H/qIh95UIEHYpKqi971IpXVmTQTe3HXHwzrY36IPsK6l7HAPctPIlihJpsOGwUGNHHzWV1/zH&#10;KDCo94sYoyyX43DefR+L+JRdlJo9Te9vIDxN/h7+bx+0guUqWcLfm/A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bje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753" o:spid="_x0000_s4482" style="position:absolute;left:6462;top:2555;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BES8EA&#10;AADdAAAADwAAAGRycy9kb3ducmV2LnhtbESPUYvCMBCE3w/8D2GFezk0PU9EqlHqgeCr1h+wNGta&#10;bDalWbX+e3Mg3OMwM98w6+3gW3WnPjaBDXxPM1DEVbANOwPncj9ZgoqCbLENTAaeFGG7GX2sMbfh&#10;wUe6n8SpBOGYo4FapMu1jlVNHuM0dMTJu4TeoyTZO217fCS4b/UsyxbaY8NpocaOfmuqrqebN1DE&#10;opRMZLcbotOVK+XrWFpjPsdDsQIlNMh/+N0+WAM/88Uc/t6kJ6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QREv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754" o:spid="_x0000_s4483" style="position:absolute;left:6462;top:2555;width:0;height:0;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Ah8UA&#10;AADdAAAADwAAAGRycy9kb3ducmV2LnhtbESP0WqDQBRE3wP9h+UW+pasTWwINptQAmJBXzT5gIt7&#10;q7buXXE3av++Wyj0cZiZM8zxvJheTDS6zrKC500Egri2uuNGwe2arg8gnEfW2FsmBd/k4Hx6WB0x&#10;0XbmkqbKNyJA2CWooPV+SKR0dUsG3cYOxMH7sKNBH+TYSD3iHOCml9so2kuDHYeFFge6tFR/VXej&#10;YIqzrMnzIo7L66XI68/7lGak1NPj8vYKwtPi/8N/7XetYBfvX+D3TXgC8vQ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2UCH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755" o:spid="_x0000_s4484" style="position:absolute;left:6462;top:2555;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78cA&#10;AADdAAAADwAAAGRycy9kb3ducmV2LnhtbESP3WrCQBSE7wt9h+UIvasb2xIkuoq1CC0IEv/Au0P2&#10;mI3Nng3ZVePbu0Khl8PMfMOMp52txYVaXzlWMOgnIIgLpysuFWw3i9chCB+QNdaOScGNPEwnz09j&#10;zLS7ck6XdShFhLDPUIEJocmk9IUhi77vGuLoHV1rMUTZllK3eI1wW8u3JEmlxYrjgsGG5oaK3/XZ&#10;KviaL1f5abbMDW125z3+LD4PrlbqpdfNRiACdeE//Nf+1greP9IUHm/iE5C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lqe/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756" o:spid="_x0000_s4485" style="position:absolute;left:6462;top:2555;width:0;height:0;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0oPMYA&#10;AADdAAAADwAAAGRycy9kb3ducmV2LnhtbESPzWrDMBCE74G+g9hCb4ncH9zgRAmlIZDc6jQ95Lax&#10;traJtHIl2XHfvioUehxm5htmuR6tEQP50DpWcD/LQBBXTrdcKzi+b6dzECEiazSOScE3BVivbiZL&#10;LLS7cknDIdYiQTgUqKCJsSukDFVDFsPMdcTJ+3TeYkzS11J7vCa4NfIhy3JpseW00GBHrw1Vl0Nv&#10;FXydNuayH8+mf+uPNPi6/Ih5qdTd7fiyABFpjP/hv/ZOK3h8yp/h9016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0oPMYAAADdAAAADwAAAAAAAAAAAAAAAACYAgAAZHJz&#10;L2Rvd25yZXYueG1sUEsFBgAAAAAEAAQA9QAAAIsDA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757" o:spid="_x0000_s4486" style="position:absolute;left:6462;top:2555;width:0;height:0;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5CfsIA&#10;AADdAAAADwAAAGRycy9kb3ducmV2LnhtbERPzWoCMRC+C75DGMGbZtV2W7dGqYVKETzU9gGGzXSz&#10;dDNJk1TXtzcHwePH97/a9LYTJwqxdaxgNi1AENdOt9wo+P56nzyDiAlZY+eYFFwowmY9HKyw0u7M&#10;n3Q6pkbkEI4VKjAp+UrKWBuyGKfOE2fuxwWLKcPQSB3wnMNtJ+dFUUqLLecGg57eDNW/x3+rQIfg&#10;3Wy/3D/N/eO22x3M8q/cKjUe9a8vIBL16S6+uT+0gsVDmefmN/kJy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3kJ+wgAAAN0AAAAPAAAAAAAAAAAAAAAAAJgCAABkcnMvZG93&#10;bnJldi54bWxQSwUGAAAAAAQABAD1AAAAhw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758" o:spid="_x0000_s4487" style="position:absolute;left:6462;top:2555;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o9nccA&#10;AADdAAAADwAAAGRycy9kb3ducmV2LnhtbESPQWsCMRSE74X+h/AK3mq2tYhdjWIVwYIgq1Xw9ti8&#10;brbdvCybqOu/N4LgcZiZb5jRpLWVOFHjS8cK3roJCOLc6ZILBT/bxesAhA/IGivHpOBCHibj56cR&#10;ptqdOaPTJhQiQtinqMCEUKdS+tyQRd91NXH0fl1jMUTZFFI3eI5wW8n3JOlLiyXHBYM1zQzl/5uj&#10;VTCfrdbZ33SVGdrujnv8XnwdXKVU56WdDkEEasMjfG8vtYLeR/8Tbm/iE5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6PZ3HAAAA3QAAAA8AAAAAAAAAAAAAAAAAmAIAAGRy&#10;cy9kb3ducmV2LnhtbFBLBQYAAAAABAAEAPUAAACMAw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759" o:spid="_x0000_s4488" style="position:absolute;left:6461;top:2554;width:1;height:1;rotation:11782776fd;visibility:visible;mso-wrap-style:square;v-text-anchor:top" coordsize="223,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JMxsMA&#10;AADdAAAADwAAAGRycy9kb3ducmV2LnhtbERPy2oCMRTdF/yHcIXuaqK1KqNRilAoBRc+Frq7TK4z&#10;g5ObMYnO+PdmIXR5OO/FqrO1uJMPlWMNw4ECQZw7U3Gh4bD/+ZiBCBHZYO2YNDwowGrZe1tgZlzL&#10;W7rvYiFSCIcMNZQxNpmUIS/JYhi4hjhxZ+ctxgR9IY3HNoXbWo6UmkiLFaeGEhtal5Rfdjer4XS8&#10;eVWN2vP6r/6abJ3aPK7jjdbv/e57DiJSF//FL/ev0fA5nqb96U1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JMxsMAAADdAAAADwAAAAAAAAAAAAAAAACYAgAAZHJzL2Rv&#10;d25yZXYueG1sUEsFBgAAAAAEAAQA9QAAAIgDAAAAAA==&#10;" adj="-11796480,,5400" path="m,12l19,,223,234,,12xe" fillcolor="black" stroked="f">
                      <v:stroke joinstyle="round"/>
                      <v:formulas/>
                      <v:path arrowok="t" o:connecttype="custom" o:connectlocs="0,0;1,0;7,3;0,0" o:connectangles="0,0,0,0" textboxrect="0,0,223,234"/>
                      <v:textbox>
                        <w:txbxContent>
                          <w:p w:rsidR="00581465" w:rsidRDefault="00581465" w:rsidP="00A344C2"/>
                        </w:txbxContent>
                      </v:textbox>
                    </v:shape>
                    <v:shape id="Freeform 760" o:spid="_x0000_s4489" style="position:absolute;left:6461;top:2554;width:1;height:1;rotation:11782776fd;visibility:visible;mso-wrap-style:square;v-text-anchor:top" coordsize="215,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zSZcQA&#10;AADdAAAADwAAAGRycy9kb3ducmV2LnhtbESPUUvDQBCE34X+h2MLvtlLo9g29lqkqAg+Ne0PWHJr&#10;ciS3F3JrEv+9Jwg+DjPzDbM/zr5TIw3RBTawXmWgiKtgHdcGrpfXuy2oKMgWu8Bk4JsiHA+Lmz0W&#10;Nkx8prGUWiUIxwINNCJ9oXWsGvIYV6EnTt5nGDxKkkOt7YBTgvtO51n2qD06TgsN9nRqqGrLL2/g&#10;wzo55W/ly3hxLbdyttM23xlzu5yfn0AJzfIf/mu/WwP3D5s1/L5JT0Af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M0mXEAAAA3QAAAA8AAAAAAAAAAAAAAAAAmAIAAGRycy9k&#10;b3ducmV2LnhtbFBLBQYAAAAABAAEAPUAAACJAwAAAAA=&#10;" adj="-11796480,,5400" path="m,l204,234r11,-20l,xe" fillcolor="black" stroked="f">
                      <v:stroke joinstyle="round"/>
                      <v:formulas/>
                      <v:path arrowok="t" o:connecttype="custom" o:connectlocs="0,0;6,3;6,3;0,0" o:connectangles="0,0,0,0" textboxrect="0,0,215,234"/>
                      <v:textbox>
                        <w:txbxContent>
                          <w:p w:rsidR="00581465" w:rsidRDefault="00581465" w:rsidP="00A344C2"/>
                        </w:txbxContent>
                      </v:textbox>
                    </v:shape>
                    <v:shape id="Freeform 761" o:spid="_x0000_s4490" style="position:absolute;left:6461;top:2554;width:1;height:1;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H5sQA&#10;AADdAAAADwAAAGRycy9kb3ducmV2LnhtbESPQWsCMRSE7wX/Q3hCbzWrlaqrUUQoVDxVBT0+Ns/d&#10;4OZl2USz/nsjFHocZuYbZrHqbC3u1HrjWMFwkIEgLpw2XCo4Hr4/piB8QNZYOyYFD/KwWvbeFphr&#10;F/mX7vtQigRhn6OCKoQml9IXFVn0A9cQJ+/iWoshybaUusWY4LaWoyz7khYNp4UKG9pUVFz3N6tg&#10;Np6YzS7GIprpZXs6P7COZ1Tqvd+t5yACdeE//Nf+0Qo+x5MRvN6kJ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lR+bEAAAA3QAAAA8AAAAAAAAAAAAAAAAAmAIAAGRycy9k&#10;b3ducmV2LnhtbFBLBQYAAAAABAAEAPUAAACJAwAAAAA=&#10;" adj="-11796480,,5400" path="m,12l19,,234,214r-11,20l,12e" filled="f" strokeweight="0">
                      <v:stroke joinstyle="round"/>
                      <v:formulas/>
                      <v:path arrowok="t" o:connecttype="custom" o:connectlocs="0,0;1,0;7,3;7,3;0,0" o:connectangles="0,0,0,0,0" textboxrect="0,0,234,234"/>
                      <v:textbox>
                        <w:txbxContent>
                          <w:p w:rsidR="00581465" w:rsidRDefault="00581465" w:rsidP="00A344C2"/>
                        </w:txbxContent>
                      </v:textbox>
                    </v:shape>
                    <v:shape id="Freeform 762" o:spid="_x0000_s4491" style="position:absolute;left:6461;top:2554;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3g8MA&#10;AADdAAAADwAAAGRycy9kb3ducmV2LnhtbESP3YrCMBSE74V9h3AW9k7T9Z9qFCksiF758wDH5tiW&#10;bU66SVarT28EwcthZr5h5svW1OJCzleWFXz3EhDEudUVFwqOh5/uFIQPyBpry6TgRh6Wi4/OHFNt&#10;r7yjyz4UIkLYp6igDKFJpfR5SQZ9zzbE0TtbZzBE6QqpHV4j3NSynyRjabDiuFBiQ1lJ+e/+30SK&#10;L7LsNppO7plZbbb+9Gddf6zU12e7moEI1IZ3+NVeawWD4WQAzzfxCc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3g8MAAADdAAAADwAAAAAAAAAAAAAAAACYAgAAZHJzL2Rv&#10;d25yZXYueG1sUEsFBgAAAAAEAAQA9QAAAIgDA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763" o:spid="_x0000_s4492" style="position:absolute;left:6461;top:2554;width:0;height:1;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f/6MgA&#10;AADdAAAADwAAAGRycy9kb3ducmV2LnhtbESPT2vCQBTE74LfYXlCL6Ib/1RLdBUptAp6aRTp8ZF9&#10;JtHs25DdavTTd4VCj8PM/IaZLxtTiivVrrCsYNCPQBCnVhecKTjsP3pvIJxH1lhaJgV3crBctFtz&#10;jLW98RddE5+JAGEXo4Lc+yqW0qU5GXR9WxEH72Rrgz7IOpO6xluAm1IOo2giDRYcFnKs6D2n9JL8&#10;GAWT78Nut54ej6/dx3mbdP1ntcmGSr10mtUMhKfG/4f/2hutYDSejuH5JjwB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N//o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764" o:spid="_x0000_s4493" style="position:absolute;left:6461;top:2554;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wsYA&#10;AADdAAAADwAAAGRycy9kb3ducmV2LnhtbESPT2vCQBTE74V+h+UVvOnGmrYxdZUiKB4q4p+Lt0f2&#10;NQlm34bdVeO3dwWhx2FmfsNMZp1pxIWcry0rGA4SEMSF1TWXCg77RT8D4QOyxsYyKbiRh9n09WWC&#10;ubZX3tJlF0oRIexzVFCF0OZS+qIig35gW+Lo/VlnMETpSqkdXiPcNPI9ST6lwZrjQoUtzSsqTruz&#10;UbD6pdasz268yY5hOzz5dJlmqVK9t+7nG0SgLvyHn+2VVjBKvz7g8SY+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uwsYAAADdAAAADwAAAAAAAAAAAAAAAACYAgAAZHJz&#10;L2Rvd25yZXYueG1sUEsFBgAAAAAEAAQA9QAAAIsDAAAAAA==&#10;" adj="-11796480,,5400" path="m,20l11,,304,79r,23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765" o:spid="_x0000_s4494" style="position:absolute;left:6461;top:2554;width:0;height:1;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OW8UA&#10;AADdAAAADwAAAGRycy9kb3ducmV2LnhtbESPQWvCQBSE74X+h+UVvOlGK9ZEVwlCRS+CsQePj+wz&#10;CWbfxuxG4793C4Ueh5n5hlmue1OLO7WusqxgPIpAEOdWV1wo+Dl9D+cgnEfWWFsmBU9ysF69vy0x&#10;0fbBR7pnvhABwi5BBaX3TSKly0sy6Ea2IQ7exbYGfZBtIXWLjwA3tZxE0UwarDgslNjQpqT8mnVG&#10;wTYuzvrWMXMc725Zmh7s/tQpNfjo0wUIT73/D/+1d1rB5/RrBr9vw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w5bxQAAAN0AAAAPAAAAAAAAAAAAAAAAAJgCAABkcnMv&#10;ZG93bnJldi54bWxQSwUGAAAAAAQABAD1AAAAigM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766" o:spid="_x0000_s4495" style="position:absolute;left:6461;top:2554;width:0;height:1;rotation:11782776fd;visibility:visible;mso-wrap-style:square;v-text-anchor:top" coordsize="21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NosYA&#10;AADdAAAADwAAAGRycy9kb3ducmV2LnhtbESPT2vCQBTE7wW/w/IEb3VjbVWiq1hLoRcP/gHx9sw+&#10;k2D2bdhdk/jtu4WCx2FmfsMsVp2pREPOl5YVjIYJCOLM6pJzBcfD9+sMhA/IGivLpOBBHlbL3ssC&#10;U21b3lGzD7mIEPYpKihCqFMpfVaQQT+0NXH0rtYZDFG6XGqHbYSbSr4lyUQaLDkuFFjTpqDstr8b&#10;BV+ny+Psmk272wbTji8fI7n9rJQa9Lv1HESgLjzD/+0frWD8Pp3C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VNosYAAADdAAAADwAAAAAAAAAAAAAAAACYAgAAZHJz&#10;L2Rvd25yZXYueG1sUEsFBgAAAAAEAAQA9QAAAIsDAAAAAA==&#10;" adj="-11796480,,5400" path="m,84l219,16,203,,,84xe" fillcolor="black" stroked="f">
                      <v:stroke joinstyle="round"/>
                      <v:formulas/>
                      <v:path arrowok="t" o:connecttype="custom" o:connectlocs="0,1;7,0;6,0;0,1" o:connectangles="0,0,0,0" textboxrect="0,0,219,84"/>
                      <v:textbox>
                        <w:txbxContent>
                          <w:p w:rsidR="00581465" w:rsidRDefault="00581465" w:rsidP="00A344C2"/>
                        </w:txbxContent>
                      </v:textbox>
                    </v:shape>
                    <v:shape id="Freeform 767" o:spid="_x0000_s4496" style="position:absolute;left:6461;top:2554;width:0;height:1;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uY8YA&#10;AADdAAAADwAAAGRycy9kb3ducmV2LnhtbERPTWvCQBC9C/6HZQRvumkttkY3oYoFD5UQLYK3ITtN&#10;0mZnQ3arqb++exB6fLzvVdqbRlyoc7VlBQ/TCARxYXXNpYKP49vkBYTzyBoby6TglxykyXCwwljb&#10;K+d0OfhShBB2MSqovG9jKV1RkUE3tS1x4D5tZ9AH2JVSd3gN4aaRj1E0lwZrDg0VtrSpqPg+/BgF&#10;m6/bdp+t37PbObKnhT2uZ7ssV2o86l+XIDz1/l98d++0gtnTc5gb3oQnI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uY8YAAADdAAAADwAAAAAAAAAAAAAAAACYAgAAZHJz&#10;L2Rvd25yZXYueG1sUEsFBgAAAAAEAAQA9QAAAIsDAAAAAA==&#10;" adj="-11796480,,5400" path="m,107l,84,203,r16,16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768" o:spid="_x0000_s4497" style="position:absolute;left:6460;top:2555;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cBsgA&#10;AADdAAAADwAAAGRycy9kb3ducmV2LnhtbESPQWvCQBSE74X+h+UVvBTdVKXV6CqlKBSkBzWIx2f2&#10;NQlm34bsU9P++m6h0OMwM98w82XnanWlNlSeDTwNElDEubcVFway/bo/ARUE2WLtmQx8UYDl4v5u&#10;jqn1N97SdSeFihAOKRooRZpU65CX5DAMfEMcvU/fOpQo20LbFm8R7mo9TJJn7bDiuFBiQ28l5efd&#10;xRkIctr44fpjP/7OztlBNsfH7epoTO+he52BEurkP/zXfrcGRuOXKfy+iU9AL3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uhwGyAAAAN0AAAAPAAAAAAAAAAAAAAAAAJgCAABk&#10;cnMvZG93bnJldi54bWxQSwUGAAAAAAQABAD1AAAAjQMAAAAA&#10;" adj="-11796480,,5400" path="m16,219l,203,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769" o:spid="_x0000_s4498" style="position:absolute;left:6460;top:2555;width:1;height:0;rotation:11782776fd;visibility:visible;mso-wrap-style:square;v-text-anchor:top" coordsize="107,2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sEcQA&#10;AADdAAAADwAAAGRycy9kb3ducmV2LnhtbERP3WrCMBS+H/gO4Qi7GTOtm0O6pqIbyrwSqw9waM7a&#10;YnNSkli7Pb25GOzy4/vPV6PpxEDOt5YVpLMEBHFldcu1gvNp+7wE4QOyxs4yKfghD6ti8pBjpu2N&#10;jzSUoRYxhH2GCpoQ+kxKXzVk0M9sTxy5b+sMhghdLbXDWww3nZwnyZs02HJsaLCnj4aqS3k1Cqr1&#10;ON8fBpemuydabFz7uem3v0o9Tsf1O4hAY/gX/7m/tIKX12XcH9/EJ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G7BHEAAAA3QAAAA8AAAAAAAAAAAAAAAAAmAIAAGRycy9k&#10;b3ducmV2LnhtbFBLBQYAAAAABAAEAPUAAACJAwAAAAA=&#10;" adj="-11796480,,5400" path="m,203l107,,84,,,203xe" fillcolor="black" stroked="f">
                      <v:stroke joinstyle="round"/>
                      <v:formulas/>
                      <v:path arrowok="t" o:connecttype="custom" o:connectlocs="0,3;3,0;3,0;0,3" o:connectangles="0,0,0,0" textboxrect="0,0,107,203"/>
                      <v:textbox>
                        <w:txbxContent>
                          <w:p w:rsidR="00581465" w:rsidRDefault="00581465" w:rsidP="00A344C2"/>
                        </w:txbxContent>
                      </v:textbox>
                    </v:shape>
                    <v:shape id="Freeform 770" o:spid="_x0000_s4499" style="position:absolute;left:6460;top:2555;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jsVMYA&#10;AADdAAAADwAAAGRycy9kb3ducmV2LnhtbESPT2sCMRTE74V+h/AKvdWs7VLs1ihSUMRL1Qri7bF5&#10;3eyfvCyb6K7f3hQKHoeZ+Q0znQ+2ERfqfOlYwXiUgCDOnS65UHD4Wb5MQPiArLFxTAqu5GE+e3yY&#10;YqZdzzu67EMhIoR9hgpMCG0mpc8NWfQj1xJH79d1FkOUXSF1h32E20a+Jsm7tFhyXDDY0pehvN6f&#10;rYJFUp/Mx5G26cavttW5koccv5V6fhoWnyACDeEe/m+vtYK3dDKGvzfxCc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jsVMYAAADdAAAADwAAAAAAAAAAAAAAAACYAgAAZHJz&#10;L2Rvd25yZXYueG1sUEsFBgAAAAAEAAQA9QAAAIsDAAAAAA==&#10;" adj="-11796480,,5400" path="m16,219l,203,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771" o:spid="_x0000_s4500" style="position:absolute;left:6460;top:2555;width:1;height:0;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sUYcYA&#10;AADdAAAADwAAAGRycy9kb3ducmV2LnhtbESPT2sCMRTE74LfITyhF6nZ2mJlaxQtLexJ/IvXx+Z1&#10;d3HzEjZRVz+9EQoeh5n5DTOZtaYWZ2p8ZVnB2yABQZxbXXGhYLf9fR2D8AFZY22ZFFzJw2za7Uww&#10;1fbCazpvQiEihH2KCsoQXCqlz0sy6AfWEUfvzzYGQ5RNIXWDlwg3tRwmyUgarDgulOjou6T8uDkZ&#10;Bf62y/aHz9MyW/UX29H1xy2QnFIvvXb+BSJQG57h/3amFbx/jIf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sUYc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772" o:spid="_x0000_s4501" style="position:absolute;left:6460;top:2555;width:1;height:0;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pZccYA&#10;AADdAAAADwAAAGRycy9kb3ducmV2LnhtbESPQWvCQBSE74L/YXmFXsRsrCXYNKuUotCT0Bikx0f2&#10;dROafRuzq6b/3i0UPA4z8w1TbEbbiQsNvnWsYJGkIIhrp1s2CqrDbr4C4QOyxs4xKfglD5v1dFJg&#10;rt2VP+lSBiMihH2OCpoQ+lxKXzdk0SeuJ47etxsshigHI/WA1wi3nXxK00xabDkuNNjTe0P1T3m2&#10;CtIMq9P4Yrb6eGxN9bXoyv1sp9Tjw/j2CiLQGO7h//aHVrB8Xi3h70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pZccYAAADdAAAADwAAAAAAAAAAAAAAAACYAgAAZHJz&#10;L2Rvd25yZXYueG1sUEsFBgAAAAAEAAQA9QAAAIsDAAAAAA==&#10;" adj="-11796480,,5400" path="m84,219l16,,,15,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773" o:spid="_x0000_s4502" style="position:absolute;left:6460;top:2555;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9PzMUA&#10;AADdAAAADwAAAGRycy9kb3ducmV2LnhtbESPT4vCMBTE74LfITzBm6ZqEbdrFBF2WfbiX1j29mie&#10;TbV5KU3U7rffCILHYWZ+w8yXra3EjRpfOlYwGiYgiHOnSy4UHA8fgxkIH5A1Vo5JwR95WC66nTlm&#10;2t15R7d9KESEsM9QgQmhzqT0uSGLfuhq4uidXGMxRNkUUjd4j3BbyXGSTKXFkuOCwZrWhvLL/moV&#10;rJLLr3n7oW367T+35+tZHnPcKNXvtat3EIHa8Ao/219awSSdpf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0/MxQAAAN0AAAAPAAAAAAAAAAAAAAAAAJgCAABkcnMv&#10;ZG93bnJldi54bWxQSwUGAAAAAAQABAD1AAAAigMAAAAA&#10;" adj="-11796480,,5400" path="m107,219r-23,l,15,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774" o:spid="_x0000_s4503" style="position:absolute;left:6461;top:2555;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I7bcgA&#10;AADdAAAADwAAAGRycy9kb3ducmV2LnhtbESPT2vCQBTE70K/w/IK3urGam2IriJioXoQtH/o8ZF9&#10;yYZm34bsGmM/fbdQ8DjMzG+Yxaq3teio9ZVjBeNRAoI4d7riUsH728tDCsIHZI21Y1JwJQ+r5d1g&#10;gZl2Fz5SdwqliBD2GSowITSZlD43ZNGPXEMcvcK1FkOUbSl1i5cIt7V8TJKZtFhxXDDY0MZQ/n06&#10;WwX79bnYf5jDz/bzKy2a6654rtJOqeF9v56DCNSHW/i//aoVTKbpE/y9iU9AL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cjttyAAAAN0AAAAPAAAAAAAAAAAAAAAAAJgCAABk&#10;cnMvZG93bnJldi54bWxQSwUGAAAAAAQABAD1AAAAjQMAAAAA&#10;" adj="-11796480,,5400" path="m219,92r-16,15l,,219,92xe" fillcolor="black" stroked="f">
                      <v:stroke joinstyle="round"/>
                      <v:formulas/>
                      <v:path arrowok="t" o:connecttype="custom" o:connectlocs="7,1;6,2;0,0;7,1" o:connectangles="0,0,0,0" textboxrect="0,0,219,107"/>
                      <v:textbox>
                        <w:txbxContent>
                          <w:p w:rsidR="00581465" w:rsidRDefault="00581465" w:rsidP="00A344C2"/>
                        </w:txbxContent>
                      </v:textbox>
                    </v:shape>
                    <v:shape id="Freeform 775" o:spid="_x0000_s4504" style="position:absolute;left:6461;top:2555;width:0;height:0;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HUcUA&#10;AADdAAAADwAAAGRycy9kb3ducmV2LnhtbESPT4vCMBTE7wt+h/AEL4umuqK1GkUsiyt48Q94fTTP&#10;tti8lCZq/fZmYWGPw8z8hlmsWlOJBzWutKxgOIhAEGdWl5wrOJ+++zEI55E1VpZJwYscrJadjwUm&#10;2j75QI+jz0WAsEtQQeF9nUjpsoIMuoGtiYN3tY1BH2STS93gM8BNJUdRNJEGSw4LBda0KSi7He9G&#10;AV4uU56l6U5ft6/xOeW9xs9YqV63Xc9BeGr9f/iv/aMVfI3jCfy+CU9AL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0dRxQAAAN0AAAAPAAAAAAAAAAAAAAAAAJgCAABkcnMv&#10;ZG93bnJldi54bWxQSwUGAAAAAAQABAD1AAAAigMAAAAA&#10;" adj="-11796480,,5400" path="m203,107l,,,24r203,83xe" fillcolor="black" stroked="f">
                      <v:stroke joinstyle="round"/>
                      <v:formulas/>
                      <v:path arrowok="t" o:connecttype="custom" o:connectlocs="6,2;0,0;0,0;6,2" o:connectangles="0,0,0,0" textboxrect="0,0,203,107"/>
                      <v:textbox>
                        <w:txbxContent>
                          <w:p w:rsidR="00581465" w:rsidRDefault="00581465" w:rsidP="00A344C2"/>
                        </w:txbxContent>
                      </v:textbox>
                    </v:shape>
                    <v:shape id="Freeform 776" o:spid="_x0000_s4505" style="position:absolute;left:6461;top:2555;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KNsgA&#10;AADdAAAADwAAAGRycy9kb3ducmV2LnhtbESPT2vCQBTE70K/w/IKvenGP6hNXUWlggclqKXQ2yP7&#10;TKLZtyG71ein7wpCj8PM/IaZzBpTigvVrrCsoNuJQBCnVhecKfg6rNpjEM4jaywtk4IbOZhNX1oT&#10;jLW98o4ue5+JAGEXo4Lc+yqW0qU5GXQdWxEH72hrgz7IOpO6xmuAm1L2omgoDRYcFnKsaJlTet7/&#10;GgXL0/1zmyw2yf0nst/v9rDor5OdUm+vzfwDhKfG/4ef7bVW0B+MR/B4E56An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8Ao2yAAAAN0AAAAPAAAAAAAAAAAAAAAAAJgCAABk&#10;cnMvZG93bnJldi54bWxQSwUGAAAAAAQABAD1AAAAjQMAAAAA&#10;" adj="-11796480,,5400" path="m219,92r-16,15l,24,,,219,92e" filled="f" strokeweight="0">
                      <v:stroke joinstyle="round"/>
                      <v:formulas/>
                      <v:path arrowok="t" o:connecttype="custom" o:connectlocs="7,1;6,2;0,0;0,0;7,1" o:connectangles="0,0,0,0,0" textboxrect="0,0,219,107"/>
                      <v:textbox>
                        <w:txbxContent>
                          <w:p w:rsidR="00581465" w:rsidRDefault="00581465" w:rsidP="00A344C2"/>
                        </w:txbxContent>
                      </v:textbox>
                    </v:shape>
                    <v:shape id="Freeform 777" o:spid="_x0000_s4506" style="position:absolute;left:6461;top:2555;width:0;height:0;rotation:11782776fd;visibility:visible;mso-wrap-style:square;v-text-anchor:top" coordsize="21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b8RsIA&#10;AADdAAAADwAAAGRycy9kb3ducmV2LnhtbERPy2oCMRTdC/5DuEJ3mukD0alRtGCx4MbRhcvL5DYz&#10;dXITkqjTv28WBZeH816setuJG4XYOlbwPClAENdOt2wUnI7b8QxETMgaO8ek4JcirJbDwQJL7e58&#10;oFuVjMghHEtU0KTkSylj3ZDFOHGeOHPfLlhMGQYjdcB7DredfCmKqbTYcm5o0NNHQ/WluloF+1rP&#10;g/88bczuXP3ML8ZPSX4p9TTq1+8gEvXpIf5377SC17dZnpvf5Cc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pvxGwgAAAN0AAAAPAAAAAAAAAAAAAAAAAJgCAABkcnMvZG93&#10;bnJldi54bWxQSwUGAAAAAAQABAD1AAAAhwMAAAAA&#10;" adj="-11796480,,5400" path="m,92l,68,219,,,92xe" fillcolor="black" stroked="f">
                      <v:stroke joinstyle="round"/>
                      <v:formulas/>
                      <v:path arrowok="t" o:connecttype="custom" o:connectlocs="0,1;0,1;7,0;0,1" o:connectangles="0,0,0,0" textboxrect="0,0,219,92"/>
                      <v:textbox>
                        <w:txbxContent>
                          <w:p w:rsidR="00581465" w:rsidRDefault="00581465" w:rsidP="00A344C2"/>
                        </w:txbxContent>
                      </v:textbox>
                    </v:shape>
                    <v:shape id="Freeform 778" o:spid="_x0000_s4507" style="position:absolute;left:6461;top:2555;width:0;height:0;rotation:11782776fd;visibility:visible;mso-wrap-style:square;v-text-anchor:top" coordsize="219,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fr+ccA&#10;AADdAAAADwAAAGRycy9kb3ducmV2LnhtbESPQWvCQBSE7wX/w/KEXkrdVKvY6CrFUhH0og30+sg+&#10;s4nZtyG7NfHfu4VCj8PMfMMs172txZVaXzpW8DJKQBDnTpdcKMi+Pp/nIHxA1lg7JgU38rBeDR6W&#10;mGrX8ZGup1CICGGfogITQpNK6XNDFv3INcTRO7vWYoiyLaRusYtwW8txksykxZLjgsGGNobyy+nH&#10;KqhyPs6+e7OrD935aT/Nqo9tVin1OOzfFyAC9eE//NfeaQWT1/kb/L6JT0C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2H6/nHAAAA3QAAAA8AAAAAAAAAAAAAAAAAmAIAAGRy&#10;cy9kb3ducmV2LnhtbFBLBQYAAAAABAAEAPUAAACMAwAAAAA=&#10;" adj="-11796480,,5400" path="m,83l219,15,203,,,83xe" fillcolor="black" stroked="f">
                      <v:stroke joinstyle="round"/>
                      <v:formulas/>
                      <v:path arrowok="t" o:connecttype="custom" o:connectlocs="0,1;7,0;6,0;0,1" o:connectangles="0,0,0,0" textboxrect="0,0,219,83"/>
                      <v:textbox>
                        <w:txbxContent>
                          <w:p w:rsidR="00581465" w:rsidRDefault="00581465" w:rsidP="00A344C2"/>
                        </w:txbxContent>
                      </v:textbox>
                    </v:shape>
                    <v:shape id="Freeform 779" o:spid="_x0000_s4508" style="position:absolute;left:6461;top:2555;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AEn8YA&#10;AADdAAAADwAAAGRycy9kb3ducmV2LnhtbERPTWvCQBC9F/wPywi91Y21FI1uQhMqeGgJail4G7LT&#10;JDU7G7Krpv767kHw+Hjfq3QwrThT7xrLCqaTCARxaXXDlYKv/fppDsJ5ZI2tZVLwRw7SZPSwwljb&#10;C2/pvPOVCCHsYlRQe9/FUrqyJoNuYjviwP3Y3qAPsK+k7vESwk0rn6PoVRpsODTU2FFeU3ncnYyC&#10;/Pf6/llkH8X1ENnvhd1ns02xVepxPLwtQXga/F18c2+0gtnLIuwPb8ITkM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AEn8YAAADdAAAADwAAAAAAAAAAAAAAAACYAgAAZHJz&#10;L2Rvd25yZXYueG1sUEsFBgAAAAAEAAQA9QAAAIsDAAAAAA==&#10;" adj="-11796480,,5400" path="m,107l,83,203,r16,15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780" o:spid="_x0000_s4509" style="position:absolute;left:6460;top:2555;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D2+scA&#10;AADdAAAADwAAAGRycy9kb3ducmV2LnhtbESPQWvCQBSE70L/w/IKvYhutFJq6iqlVBCkBzWIx2f2&#10;NQlm34bsU1N/fVco9DjMzDfMbNG5Wl2oDZVnA6NhAoo497biwkC2Ww5eQQVBtlh7JgM/FGAxf+jN&#10;MLX+yhu6bKVQEcIhRQOlSJNqHfKSHIahb4ij9+1bhxJlW2jb4jXCXa3HSfKiHVYcF0ps6KOk/LQ9&#10;OwNBjms/Xn7tJrfslO1lfehvPg/GPD1272+ghDr5D/+1V9bA82Q6gvub+AT0/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A9vrHAAAA3QAAAA8AAAAAAAAAAAAAAAAAmAIAAGRy&#10;cy9kb3ducmV2LnhtbFBLBQYAAAAABAAEAPUAAACMAwAAAAA=&#10;" adj="-11796480,,5400" path="m16,219l,204,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781" o:spid="_x0000_s4510" style="position:absolute;left:6460;top:2555;width:1;height:0;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F5n8QA&#10;AADdAAAADwAAAGRycy9kb3ducmV2LnhtbESP3YrCMBSE7xd8h3AE79bUrn9bjbKIguCVXR/g0Bzb&#10;YnNSk6j17Y2wsJfDzHzDLNedacSdnK8tKxgNExDEhdU1lwpOv7vPOQgfkDU2lknBkzysV72PJWba&#10;PvhI9zyUIkLYZ6igCqHNpPRFRQb90LbE0TtbZzBE6UqpHT4i3DQyTZKpNFhzXKiwpU1FxSW/GQW3&#10;dHrazt0mNxNXzI6T2eF6xoNSg373swARqAv/4b/2Xiv4Gn+n8H4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heZ/EAAAA3QAAAA8AAAAAAAAAAAAAAAAAmAIAAGRycy9k&#10;b3ducmV2LnhtbFBLBQYAAAAABAAEAPUAAACJAw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782" o:spid="_x0000_s4511" style="position:absolute;left:6460;top:2555;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9BZcUA&#10;AADdAAAADwAAAGRycy9kb3ducmV2LnhtbESPT4vCMBTE78J+h/AW9qapq4hWo8iCsuzFvyDeHs2z&#10;qTYvpYna/fZGEDwOM/MbZjJrbCluVPvCsYJuJwFBnDldcK5gv1u0hyB8QNZYOiYF/+RhNv1oTTDV&#10;7s4bum1DLiKEfYoKTAhVKqXPDFn0HVcRR+/kaoshyjqXusZ7hNtSfifJQFosOC4YrOjHUHbZXq2C&#10;eXI5mtGB1v0/v1yfr2e5z3Cl1NdnMx+DCNSEd/jV/tUKev1RD55v4hO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0FlxQAAAN0AAAAPAAAAAAAAAAAAAAAAAJgCAABkcnMv&#10;ZG93bnJldi54bWxQSwUGAAAAAAQABAD1AAAAigMAAAAA&#10;" adj="-11796480,,5400" path="m16,219l,204,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783" o:spid="_x0000_s4512" style="position:absolute;left:6460;top:2555;width:1;height:1;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e/U8cA&#10;AADdAAAADwAAAGRycy9kb3ducmV2LnhtbESPQWvCQBSE70L/w/IKXkQ3tWJt6ipVLOQkbVS8PrKv&#10;SWj27ZJdNfrru0Khx2FmvmHmy8404kytry0reBolIIgLq2suFex3H8MZCB+QNTaWScGVPCwXD705&#10;ptpe+IvOeShFhLBPUUEVgkul9EVFBv3IOuLofdvWYIiyLaVu8RLhppHjJJlKgzXHhQodrSsqfvKT&#10;UeBv++xwfDlts8/Baje9btwKySnVf+ze30AE6sJ/+K+daQXPk9cJ3N/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Xv1PHAAAA3QAAAA8AAAAAAAAAAAAAAAAAmAIAAGRy&#10;cy9kb3ducmV2LnhtbFBLBQYAAAAABAAEAPUAAACM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784" o:spid="_x0000_s4513" style="position:absolute;left:6460;top:2555;width:1;height:1;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yQ8YA&#10;AADdAAAADwAAAGRycy9kb3ducmV2LnhtbESPQWvCQBSE70L/w/IKXorZWK2Y1FVKUehJMA3i8ZF9&#10;bkKzb9Psqum/7xYKHoeZ+YZZbQbbiiv1vnGsYJqkIIgrpxs2CsrP3WQJwgdkja1jUvBDHjbrh9EK&#10;c+1ufKBrEYyIEPY5KqhD6HIpfVWTRZ+4jjh6Z9dbDFH2RuoebxFuW/mcpgtpseG4UGNH7zVVX8XF&#10;KkgXWH4Pmdnq47Ex5WnaFvunnVLjx+HtFUSgIdzD/+0PrWA2z17g701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byQ8YAAADdAAAADwAAAAAAAAAAAAAAAACYAgAAZHJz&#10;L2Rvd25yZXYueG1sUEsFBgAAAAAEAAQA9QAAAIsDAAAAAA==&#10;" adj="-11796480,,5400" path="m84,219l16,,,16,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785" o:spid="_x0000_s4514" style="position:absolute;left:6460;top:2555;width:1;height:1;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ji/cUA&#10;AADdAAAADwAAAGRycy9kb3ducmV2LnhtbESPS4sCMRCE74L/IbTgbc34QHQ0igi7LHvxCeKtmbST&#10;0UlnmESd/fcbYcFjUVVfUfNlY0vxoNoXjhX0ewkI4szpgnMFx8PnxwSED8gaS8ek4Jc8LBft1hxT&#10;7Z68o8c+5CJC2KeowIRQpVL6zJBF33MVcfQurrYYoqxzqWt8Rrgt5SBJxtJiwXHBYEVrQ9ltf7cK&#10;VsntbKYn2o5+/Nf2er/KY4YbpbqdZjUDEagJ7/B/+1srGI6mY3i9i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OL9xQAAAN0AAAAPAAAAAAAAAAAAAAAAAJgCAABkcnMv&#10;ZG93bnJldi54bWxQSwUGAAAAAAQABAD1AAAAigMAAAAA&#10;" adj="-11796480,,5400" path="m107,219r-23,l,16,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786" o:spid="_x0000_s4515" style="position:absolute;left:6461;top:2556;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WWXMgA&#10;AADdAAAADwAAAGRycy9kb3ducmV2LnhtbESPT2vCQBTE7wW/w/IK3uqmf6gxuoqUCtVDoVbF4yP7&#10;kg1m34bsGqOfvlso9DjMzG+Y2aK3teio9ZVjBY+jBARx7nTFpYLd9+ohBeEDssbaMSm4kofFfHA3&#10;w0y7C39Rtw2liBD2GSowITSZlD43ZNGPXEMcvcK1FkOUbSl1i5cIt7V8SpJXabHiuGCwoTdD+Wl7&#10;tgo2y3Ox2ZvP2/vhmBbNdV2Mq7RTanjfL6cgAvXhP/zX/tAKnl8mY/h9E5+An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NZZcyAAAAN0AAAAPAAAAAAAAAAAAAAAAAJgCAABk&#10;cnMvZG93bnJldi54bWxQSwUGAAAAAAQABAD1AAAAjQMAAAAA&#10;" adj="-11796480,,5400" path="m219,91r-16,16l,,219,91xe" fillcolor="black" stroked="f">
                      <v:stroke joinstyle="round"/>
                      <v:formulas/>
                      <v:path arrowok="t" o:connecttype="custom" o:connectlocs="7,1;6,2;0,0;7,1" o:connectangles="0,0,0,0" textboxrect="0,0,219,107"/>
                      <v:textbox>
                        <w:txbxContent>
                          <w:p w:rsidR="00581465" w:rsidRDefault="00581465" w:rsidP="00A344C2"/>
                        </w:txbxContent>
                      </v:textbox>
                    </v:shape>
                    <v:shape id="Freeform 787" o:spid="_x0000_s4516" style="position:absolute;left:6461;top:2556;width:0;height:0;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3gZcMA&#10;AADdAAAADwAAAGRycy9kb3ducmV2LnhtbERPy2rCQBTdF/yH4QpuiploxUd0lNJQbKEbNeD2krkm&#10;wcydkJkm8e87C6HLw3nvDoOpRUetqywrmEUxCOLc6ooLBdnlc7oG4TyyxtoyKXiQg8N+9LLDRNue&#10;T9SdfSFCCLsEFZTeN4mULi/JoItsQxy4m20N+gDbQuoW+xBuajmP46U0WHFoKLGhj5Ly+/nXKMDr&#10;dcWbNP3Wt+NjkaX8o/F1rdRkPLxvQXga/L/46f7SCt4WmzA3vA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3gZcMAAADdAAAADwAAAAAAAAAAAAAAAACYAgAAZHJzL2Rv&#10;d25yZXYueG1sUEsFBgAAAAAEAAQA9QAAAIg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788" o:spid="_x0000_s4517" style="position:absolute;left:6461;top:2556;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tAsgA&#10;AADdAAAADwAAAGRycy9kb3ducmV2LnhtbESPT2vCQBTE7wW/w/IKvdVNVaSJrqLSggcl+AfB2yP7&#10;mqRm34bsVqOf3hWEHoeZ+Q0znramEmdqXGlZwUc3AkGcWV1yrmC/+37/BOE8ssbKMim4koPppPMy&#10;xkTbC2/ovPW5CBB2CSoovK8TKV1WkEHXtTVx8H5sY9AH2eRSN3gJcFPJXhQNpcGSw0KBNS0Kyk7b&#10;P6Ng8Xv7WqfzVXo7RvYQ2928v0w3Sr29trMRCE+t/w8/20utoD+IY3i8CU9AT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q0CyAAAAN0AAAAPAAAAAAAAAAAAAAAAAJgCAABk&#10;cnMvZG93bnJldi54bWxQSwUGAAAAAAQABAD1AAAAjQMAAAAA&#10;" adj="-11796480,,5400" path="m219,91r-16,16l,23,,,219,91e" filled="f" strokeweight="0">
                      <v:stroke joinstyle="round"/>
                      <v:formulas/>
                      <v:path arrowok="t" o:connecttype="custom" o:connectlocs="7,1;6,2;0,0;0,0;7,1" o:connectangles="0,0,0,0,0" textboxrect="0,0,219,107"/>
                      <v:textbox>
                        <w:txbxContent>
                          <w:p w:rsidR="00581465" w:rsidRDefault="00581465" w:rsidP="00A344C2"/>
                        </w:txbxContent>
                      </v:textbox>
                    </v:shape>
                    <v:shape id="Freeform 789" o:spid="_x0000_s4518" style="position:absolute;left:6461;top:2556;width:0;height:1;rotation:11782776fd;visibility:visible;mso-wrap-style:square;v-text-anchor:top" coordsize="21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n9SsQA&#10;AADdAAAADwAAAGRycy9kb3ducmV2LnhtbERPy2rCQBTdC/2H4Rbc6SQprZI6SlMouCitT3B5yVwz&#10;oZk7ITPRtF/fWQguD+e9WA22ERfqfO1YQTpNQBCXTtdcKTjsPyZzED4ga2wck4Jf8rBaPowWmGt3&#10;5S1ddqESMYR9jgpMCG0upS8NWfRT1xJH7uw6iyHCrpK6w2sMt43MkuRFWqw5Nhhs6d1Q+bPrrYLC&#10;FLO//ntTnvtj/9WkITt9ukyp8ePw9goi0BDu4pt7rRU8PSdxf3w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Z/UrEAAAA3QAAAA8AAAAAAAAAAAAAAAAAmAIAAGRycy9k&#10;b3ducmV2LnhtbFBLBQYAAAAABAAEAPUAAACJAwAAAAA=&#10;" adj="-11796480,,5400" path="m,90l,67,219,,,90xe" fillcolor="black" stroked="f">
                      <v:stroke joinstyle="round"/>
                      <v:formulas/>
                      <v:path arrowok="t" o:connecttype="custom" o:connectlocs="0,1;0,1;7,0;0,1" o:connectangles="0,0,0,0" textboxrect="0,0,219,90"/>
                      <v:textbox>
                        <w:txbxContent>
                          <w:p w:rsidR="00581465" w:rsidRDefault="00581465" w:rsidP="00A344C2"/>
                        </w:txbxContent>
                      </v:textbox>
                    </v:shape>
                    <v:shape id="Freeform 790" o:spid="_x0000_s4519" style="position:absolute;left:6461;top:2556;width:0;height:1;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c7HsgA&#10;AADdAAAADwAAAGRycy9kb3ducmV2LnhtbESPT2sCMRTE74V+h/AKvdXESouuRqnSggdl8Q+Ct8fm&#10;ubt287JsUl399EYoeBxm5jfMaNLaSpyo8aVjDd2OAkGcOVNyrmG7+Xnrg/AB2WDlmDRcyMNk/Pw0&#10;wsS4M6/otA65iBD2CWooQqgTKX1WkEXfcTVx9A6usRiibHJpGjxHuK3ku1Kf0mLJcaHAmmYFZb/r&#10;P6thdrx+L9PpIr3uldsN3Gbam6crrV9f2q8hiEBteIT/23OjofehunB/E5+AH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ZzseyAAAAN0AAAAPAAAAAAAAAAAAAAAAAJgCAABk&#10;cnMvZG93bnJldi54bWxQSwUGAAAAAAQABAD1AAAAjQ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791" o:spid="_x0000_s4520" style="position:absolute;left:6460;top:2557;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5E18YA&#10;AADdAAAADwAAAGRycy9kb3ducmV2LnhtbESPQWvCQBSE7wX/w/IKXkQ3pig1zSpSKHgStLV4fGRf&#10;s2myb2N21fTfu4LQ4zAz3zD5qreNuFDnK8cKppMEBHHhdMWlgq/Pj/ErCB+QNTaOScEfeVgtB085&#10;ZtpdeUeXfShFhLDPUIEJoc2k9IUhi37iWuLo/bjOYoiyK6Xu8BrhtpFpksylxYrjgsGW3g0V9f5s&#10;FXwf0n7L9fa4W5jTzPw6WozkWanhc79+AxGoD//hR3ujFbzMkhTub+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5E18YAAADdAAAADwAAAAAAAAAAAAAAAACYAgAAZHJz&#10;L2Rvd25yZXYueG1sUEsFBgAAAAAEAAQA9QAAAIsDAAAAAA==&#10;" adj="-11796480,,5400" path="m16,221l,204,107,,16,221xe" fillcolor="black" stroked="f">
                      <v:stroke joinstyle="round"/>
                      <v:formulas/>
                      <v:path arrowok="t" o:connecttype="custom" o:connectlocs="1,3;0,3;3,0;1,3" o:connectangles="0,0,0,0" textboxrect="0,0,107,221"/>
                      <v:textbox>
                        <w:txbxContent>
                          <w:p w:rsidR="00581465" w:rsidRDefault="00581465" w:rsidP="00A344C2"/>
                        </w:txbxContent>
                      </v:textbox>
                    </v:shape>
                    <v:shape id="Freeform 792" o:spid="_x0000_s4521" style="position:absolute;left:6460;top:2557;width:1;height:0;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ZGHsIA&#10;AADdAAAADwAAAGRycy9kb3ducmV2LnhtbESP0YrCMBRE3wX/IVzBN01VqlKNIqIg+GT1Ay7NtS02&#10;NzWJ2v37jbCwj8PMnGHW28404k3O15YVTMYJCOLC6ppLBbfrcbQE4QOyxsYyKfghD9tNv7fGTNsP&#10;X+idh1JECPsMFVQhtJmUvqjIoB/bljh6d+sMhihdKbXDT4SbRk6TZC4N1hwXKmxpX1HxyF9GwWs6&#10;vx2Wbp+b1BWLS7o4P+94Vmo46HYrEIG68B/+a5+0glmazOD7Jj4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kYewgAAAN0AAAAPAAAAAAAAAAAAAAAAAJgCAABkcnMvZG93&#10;bnJldi54bWxQSwUGAAAAAAQABAD1AAAAhwM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793" o:spid="_x0000_s4522" style="position:absolute;left:6460;top:2557;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3K3sgA&#10;AADdAAAADwAAAGRycy9kb3ducmV2LnhtbESPW2vCQBSE3wv9D8sp9K3u2otI6ipSLM2DWrygr4fs&#10;MQnJng3ZrUn99a5Q6OMwM98wk1lva3Gm1peONQwHCgRx5kzJuYb97vNpDMIHZIO1Y9LwSx5m0/u7&#10;CSbGdbyh8zbkIkLYJ6ihCKFJpPRZQRb9wDXE0Tu51mKIss2labGLcFvLZ6VG0mLJcaHAhj4Kyqrt&#10;j9VQjebLr/VwdVo13XeaVpfF4nhQWj8+9PN3EIH68B/+a6dGw8ubeoXbm/gE5PQ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jcreyAAAAN0AAAAPAAAAAAAAAAAAAAAAAJgCAABk&#10;cnMvZG93bnJldi54bWxQSwUGAAAAAAQABAD1AAAAjQM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794" o:spid="_x0000_s4523" style="position:absolute;left:6460;top:2557;width:1;height:0;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A0scA&#10;AADdAAAADwAAAGRycy9kb3ducmV2LnhtbESPT2vCQBTE74LfYXmFXqRu2qKW6CpaWsip+K/0+sg+&#10;k9Ds2yW7mqSf3hUKHoeZ+Q2zWHWmFhdqfGVZwfM4AUGcW11xoeB4+Hx6A+EDssbaMinoycNqORws&#10;MNW25R1d9qEQEcI+RQVlCC6V0uclGfRj64ijd7KNwRBlU0jdYBvhppYvSTKVBiuOCyU6ei8p/92f&#10;jQL/d8y+f2bnr2w72hym/YfbIDmlHh+69RxEoC7cw//tTCt4nSQTuL2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wgNLHAAAA3QAAAA8AAAAAAAAAAAAAAAAAmAIAAGRy&#10;cy9kb3ducmV2LnhtbFBLBQYAAAAABAAEAPUAAACM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795" o:spid="_x0000_s4524" style="position:absolute;left:6460;top:2557;width:1;height:0;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2LsYA&#10;AADdAAAADwAAAGRycy9kb3ducmV2LnhtbESPQWsCMRSE74L/ITyhF6mJFRe7NUopFTwVXBfp8bF5&#10;zS7dvGw3qW7/fSMIHoeZ+YZZbwfXijP1ofGsYT5TIIgrbxq2Gsrj7nEFIkRkg61n0vBHAbab8WiN&#10;ufEXPtC5iFYkCIccNdQxdrmUoarJYZj5jjh5X753GJPsrTQ9XhLctfJJqUw6bDgt1NjRW03Vd/Hr&#10;NKgMy5/h2b6b06mx5ee8LT6mO60fJsPrC4hIQ7yHb+290bBYqgyub9IT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2LsYAAADdAAAADwAAAAAAAAAAAAAAAACYAgAAZHJz&#10;L2Rvd25yZXYueG1sUEsFBgAAAAAEAAQA9QAAAIsDAAAAAA==&#10;" adj="-11796480,,5400" path="m84,219l16,,,17,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796" o:spid="_x0000_s4525" style="position:absolute;left:6460;top:2557;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dfMYA&#10;AADdAAAADwAAAGRycy9kb3ducmV2LnhtbESPT2sCMRTE70K/Q3gFb5pY26qrUaTQUnrxL4i3x+a5&#10;Wd28LJuo22/fFAo9DjPzG2a2aF0lbtSE0rOGQV+BIM69KbnQsN+998YgQkQ2WHkmDd8UYDF/6Mww&#10;M/7OG7ptYyEShEOGGmyMdSZlyC05DH1fEyfv5BuHMcmmkKbBe4K7Sj4p9SodlpwWLNb0Zim/bK9O&#10;w1JdjnZyoPXzV/hYn69nuc9xpXX3sV1OQURq43/4r/1pNAxf1Ah+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dfMYAAADdAAAADwAAAAAAAAAAAAAAAACYAgAAZHJz&#10;L2Rvd25yZXYueG1sUEsFBgAAAAAEAAQA9QAAAIsDA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797" o:spid="_x0000_s4526" style="position:absolute;left:6461;top:2557;width:0;height:0;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S/VMIA&#10;AADdAAAADwAAAGRycy9kb3ducmV2LnhtbERPz2vCMBS+C/4P4Q28aTLHinRGmYogvRTdLrs9m7e2&#10;2LyUJmvrf28OA48f3+/1drSN6KnztWMNrwsFgrhwpuZSw/fXcb4C4QOywcYxabiTh+1mOlljatzA&#10;Z+ovoRQxhH2KGqoQ2lRKX1Rk0S9cSxy5X9dZDBF2pTQdDjHcNnKpVCIt1hwbKmxpX1Fxu/xZDX6Z&#10;X5mvflXmu+zneMhuNsmV1rOX8fMDRKAxPMX/7pPR8Pau4tz4Jj4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FL9UwgAAAN0AAAAPAAAAAAAAAAAAAAAAAJgCAABkcnMvZG93&#10;bnJldi54bWxQSwUGAAAAAAQABAD1AAAAhwMAAAAA&#10;" adj="-11796480,,5400" path="m219,91r-16,17l,,219,91xe" fillcolor="black" stroked="f">
                      <v:stroke joinstyle="round"/>
                      <v:formulas/>
                      <v:path arrowok="t" o:connecttype="custom" o:connectlocs="7,1;6,1;0,0;7,1" o:connectangles="0,0,0,0" textboxrect="0,0,219,108"/>
                      <v:textbox>
                        <w:txbxContent>
                          <w:p w:rsidR="00581465" w:rsidRDefault="00581465" w:rsidP="00A344C2"/>
                        </w:txbxContent>
                      </v:textbox>
                    </v:shape>
                    <v:shape id="Freeform 798" o:spid="_x0000_s4527" style="position:absolute;left:6461;top:2557;width:0;height:0;rotation:11782776fd;visibility:visible;mso-wrap-style:square;v-text-anchor:top" coordsize="203,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o3McA&#10;AADdAAAADwAAAGRycy9kb3ducmV2LnhtbESPzWrDMBCE74W8g9hAL6WW89NQu1FCCBhyKnUSel6s&#10;je3EWhlLtZ0+fVUo9DjMzDfMejuaRvTUudqyglkUgyAurK65VHA+Zc+vIJxH1thYJgV3crDdTB7W&#10;mGo7cE790ZciQNilqKDyvk2ldEVFBl1kW+LgXWxn0AfZlVJ3OAS4aeQ8jlfSYM1hocKW9hUVt+OX&#10;UfB+uebfej985Bnfn3SyWn7O9VKpx+m4ewPhafT/4b/2QStYvMQJ/L4JT0B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JaNzHAAAA3QAAAA8AAAAAAAAAAAAAAAAAmAIAAGRy&#10;cy9kb3ducmV2LnhtbFBLBQYAAAAABAAEAPUAAACMAwAAAAA=&#10;" adj="-11796480,,5400" path="m203,108l,,,23r203,85xe" fillcolor="black" stroked="f">
                      <v:stroke joinstyle="round"/>
                      <v:formulas/>
                      <v:path arrowok="t" o:connecttype="custom" o:connectlocs="6,1;0,0;0,0;6,1" o:connectangles="0,0,0,0" textboxrect="0,0,203,108"/>
                      <v:textbox>
                        <w:txbxContent>
                          <w:p w:rsidR="00581465" w:rsidRDefault="00581465" w:rsidP="00A344C2"/>
                        </w:txbxContent>
                      </v:textbox>
                    </v:shape>
                    <v:shape id="Freeform 799" o:spid="_x0000_s4528" style="position:absolute;left:6461;top:2557;width:0;height:0;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jNcQA&#10;AADdAAAADwAAAGRycy9kb3ducmV2LnhtbERPy2rCQBTdF/yH4QrdNRMtPkgzihYC7UbQWjC728xN&#10;JjRzJ2Smmv59ZyF0eTjvfDvaTlxp8K1jBbMkBUFcOd1yo+D8UTytQfiArLFzTAp+ycN2M3nIMdPu&#10;xke6nkIjYgj7DBWYEPpMSl8ZsugT1xNHrnaDxRDh0Eg94C2G207O03QpLbYcGwz29Gqo+j79WAXv&#10;l3XYm7EwJV8OZV3Pv4rF50qpx+m4ewERaAz/4rv7TSt4Xszi/vgmP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RIzXEAAAA3QAAAA8AAAAAAAAAAAAAAAAAmAIAAGRycy9k&#10;b3ducmV2LnhtbFBLBQYAAAAABAAEAPUAAACJAw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800" o:spid="_x0000_s4529" style="position:absolute;left:6461;top:2554;width:0;height:0;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1KuMcA&#10;AADdAAAADwAAAGRycy9kb3ducmV2LnhtbESPT2vCQBTE7wW/w/IKXkrdxFKRNKsEi+ClBzUHvT2y&#10;L39q9m3IbpPYT98tFHocZuY3TLqdTCsG6l1jWUG8iEAQF1Y3XCnIz/vnNQjnkTW2lknBnRxsN7OH&#10;FBNtRz7ScPKVCBB2CSqove8SKV1Rk0G3sB1x8ErbG/RB9pXUPY4Bblq5jKKVNNhwWKixo11Nxe30&#10;ZRRkT58ZHj/2zaDL98s33cZLfh2Vmj9O2RsIT5P/D/+1D1rBy2scw++b8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29SrjHAAAA3QAAAA8AAAAAAAAAAAAAAAAAmAIAAGRy&#10;cy9kb3ducmV2LnhtbFBLBQYAAAAABAAEAPUAAACMAw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801" o:spid="_x0000_s4530" style="position:absolute;left:6461;top:2554;width:0;height:0;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gnjsUA&#10;AADdAAAADwAAAGRycy9kb3ducmV2LnhtbESPQWsCMRSE7wX/Q3iCF6lZV1rq1igiKHvpoVY8PzbP&#10;TejmZd1Ed/33TaHQ4zAz3zCrzeAacacuWM8K5rMMBHHlteVawelr//wGIkRkjY1nUvCgAJv16GmF&#10;hfY9f9L9GGuRIBwKVGBibAspQ2XIYZj5ljh5F985jEl2tdQd9gnuGpln2at0aDktGGxpZ6j6Pt6c&#10;gmtpl4vMhsM0THcf5tq7vLRnpSbjYfsOItIQ/8N/7VIrWLzMc/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eO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802" o:spid="_x0000_s4531" style="position:absolute;left:6461;top:2554;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5Tx8gA&#10;AADdAAAADwAAAGRycy9kb3ducmV2LnhtbESPQWvCQBSE74L/YXlCL0U3VhRJXcW2BEt7KEaF9vbI&#10;vm6C2bchu2r8912h4HGYmW+YxaqztThT6yvHCsajBARx4XTFRsF+lw3nIHxA1lg7JgVX8rBa9nsL&#10;TLW78JbOeTAiQtinqKAMoUml9EVJFv3INcTR+3WtxRBla6Ru8RLhtpZPSTKTFiuOCyU29FpSccxP&#10;VsHH5vvlcDXGZ022+fw6/DxWbydS6mHQrZ9BBOrCPfzfftcKJtPxBG5v4hO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rvlPHyAAAAN0AAAAPAAAAAAAAAAAAAAAAAJgCAABk&#10;cnMvZG93bnJldi54bWxQSwUGAAAAAAQABAD1AAAAjQM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803" o:spid="_x0000_s4532" style="position:absolute;left:6461;top:2554;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m4isMA&#10;AADdAAAADwAAAGRycy9kb3ducmV2LnhtbESPS2sCMRSF9wX/Q7gFdzWjVpHpRBHR0l3pqPvbyZ0H&#10;TW6GSebRf98UCl0ezuPjZIfJGjFQ5xvHCpaLBARx4XTDlYLb9fK0A+EDskbjmBR8k4fDfvaQYard&#10;yB805KEScYR9igrqENpUSl/UZNEvXEscvdJ1FkOUXSV1h2Mct0aukmQrLTYcCTW2dKqp+Mp7GyG9&#10;232+Dqt32Y9NezybYWPupVLzx+n4AiLQFP7Df+03rWC9WT7D75v4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m4isMAAADdAAAADwAAAAAAAAAAAAAAAACYAgAAZHJzL2Rv&#10;d25yZXYueG1sUEsFBgAAAAAEAAQA9QAAAIgDA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804" o:spid="_x0000_s4533" style="position:absolute;left:6461;top:2554;width:0;height:0;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Mu8gA&#10;AADdAAAADwAAAGRycy9kb3ducmV2LnhtbESPzWrDMBCE74G+g9hCL6WR3ZBSnCjGtBh6ySE/h/S2&#10;WBvbsbUylmo7efqqUMhxmJlvmHU6mVYM1LvasoJ4HoEgLqyuuVRwPOQv7yCcR9bYWiYFV3KQbh5m&#10;a0y0HXlHw96XIkDYJaig8r5LpHRFRQbd3HbEwTvb3qAPsi+l7nEMcNPK1yh6kwZrDgsVdvRRUdHs&#10;f4yC7PmS4W6b14M+f55u1Iyn4/eo1NPjlK1AeJr8Pfzf/tIKFst4CX9vwhOQm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hky7yAAAAN0AAAAPAAAAAAAAAAAAAAAAAJgCAABk&#10;cnMvZG93bnJldi54bWxQSwUGAAAAAAQABAD1AAAAjQM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805" o:spid="_x0000_s4534" style="position:absolute;left:6461;top:2554;width:0;height:0;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MhjcUA&#10;AADdAAAADwAAAGRycy9kb3ducmV2LnhtbESPT2sCMRTE74LfITyhF6lZFaXdGqUILXvx4B88Pzav&#10;m9DNy7pJ3e23N4LgcZiZ3zCrTe9qcaU2WM8KppMMBHHpteVKwen49foGIkRkjbVnUvBPATbr4WCF&#10;ufYd7+l6iJVIEA45KjAxNrmUoTTkMEx8Q5y8H986jEm2ldQtdgnuajnLsqV0aDktGGxoa6j8Pfw5&#10;BZfCvs8zG77HYbzdmUvnZoU9K/Uy6j8/QETq4zP8aBdawXwxXcL9TXo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AyGN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806" o:spid="_x0000_s4535" style="position:absolute;left:6461;top:2554;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E8YA&#10;AADdAAAADwAAAGRycy9kb3ducmV2LnhtbESPQWvCQBSE7wX/w/IEb7pJTduYukoRFA8V0fbi7ZF9&#10;TYLZt2F31fjvuwWhx2FmvmHmy9604krON5YVpJMEBHFpdcOVgu+v9TgH4QOyxtYyKbiTh+Vi8DTH&#10;QtsbH+h6DJWIEPYFKqhD6AopfVmTQT+xHXH0fqwzGKJ0ldQObxFuWvmcJK/SYMNxocaOVjWV5+PF&#10;KNh+Umd2Fzfb56dwSM8+22R5ptRo2H+8gwjUh//wo73VCqYv6Rv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9/E8YAAADdAAAADwAAAAAAAAAAAAAAAACYAgAAZHJz&#10;L2Rvd25yZXYueG1sUEsFBgAAAAAEAAQA9QAAAIsDAAAAAA==&#10;" adj="-11796480,,5400" path="m304,r,24l11,102,,83,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807" o:spid="_x0000_s4536" style="position:absolute;left:6461;top:2554;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rBtsUA&#10;AADdAAAADwAAAGRycy9kb3ducmV2LnhtbERPy2oCMRTdF/oP4RbciGZUWmQ0SlUGpS6kPsDuLpPb&#10;zNDJzTCJOv69WQhdHs57Om9tJa7U+NKxgkE/AUGcO12yUXA8ZL0xCB+QNVaOScGdPMxnry9TTLW7&#10;8Tdd98GIGMI+RQVFCHUqpc8Lsuj7riaO3K9rLIYIGyN1g7cYbis5TJIPabHk2FBgTcuC8r/9xSr4&#10;Wp8Xp7sxPquz9XZ3+umWqwsp1XlrPycgArXhX/x0b7SC0fsgzo1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sG2xQAAAN0AAAAPAAAAAAAAAAAAAAAAAJgCAABkcnMv&#10;ZG93bnJldi54bWxQSwUGAAAAAAQABAD1AAAAigM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808" o:spid="_x0000_s4537" style="position:absolute;left:6461;top:2554;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XFMMA&#10;AADdAAAADwAAAGRycy9kb3ducmV2LnhtbESPS2sCMRSF9wX/Q7iCu5pRsehoFJG2uCv1sb9OrjOD&#10;yc0wyTz6701BcHk4j4+z3vbWiJZqXzpWMBknIIgzp0vOFZxPX+8LED4gazSOScEfedhuBm9rTLXr&#10;+JfaY8hFHGGfooIihCqV0mcFWfRjVxFH7+ZqiyHKOpe6xi6OWyOnSfIhLZYcCQVWtC8oux8bGyGN&#10;W1y/2+mPbLqy2n2adm4uN6VGw363AhGoD6/ws33QCmbzyRL+38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gXFMMAAADdAAAADwAAAAAAAAAAAAAAAACYAgAAZHJzL2Rv&#10;d25yZXYueG1sUEsFBgAAAAAEAAQA9QAAAIgDA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809" o:spid="_x0000_s4538" style="position:absolute;left:6462;top:2554;width:0;height:0;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lcisIA&#10;AADdAAAADwAAAGRycy9kb3ducmV2LnhtbERPW2vCMBR+H+w/hDPwbabzsmk1yhAEh0+6gX08NKdt&#10;sDkpTTT13y8Pgz1+fPf1drCtuFPvjWMFb+MMBHHptOFawc/3/nUBwgdkja1jUvAgD9vN89Mac+0i&#10;n+h+DrVIIexzVNCE0OVS+rIhi37sOuLEVa63GBLsa6l7jCnctnKSZe/SouHU0GBHu4bK6/lmFSxn&#10;H2Z3jLGMZlF9XYoHtrFApUYvw+cKRKAh/Iv/3AetYDqfpP3pTXo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6VyKwgAAAN0AAAAPAAAAAAAAAAAAAAAAAJgCAABkcnMvZG93&#10;bnJldi54bWxQSwUGAAAAAAQABAD1AAAAhwMAAAAA&#10;" adj="-11796480,,5400" path="m223,r11,19l19,234,,223,223,e" filled="f" strokeweight="0">
                      <v:stroke joinstyle="round"/>
                      <v:formulas/>
                      <v:path arrowok="t" o:connecttype="custom" o:connectlocs="7,0;7,0;1,3;0,3;7,0" o:connectangles="0,0,0,0,0" textboxrect="0,0,234,234"/>
                      <v:textbox>
                        <w:txbxContent>
                          <w:p w:rsidR="00581465" w:rsidRDefault="00581465" w:rsidP="00A344C2"/>
                        </w:txbxContent>
                      </v:textbox>
                    </v:shape>
                    <v:shape id="Freeform 810" o:spid="_x0000_s4539" style="position:absolute;left:6462;top:2554;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T28YA&#10;AADdAAAADwAAAGRycy9kb3ducmV2LnhtbESPX2vCMBTF3wW/Q7iCbzO1m9JVo8hAcchgug18vDTX&#10;ttrclCZq/fZGGPh4OH9+nOm8NZW4UONKywqGgwgEcWZ1ybmC35/lSwLCeWSNlWVScCMH81m3M8VU&#10;2ytv6bLzuQgj7FJUUHhfp1K6rCCDbmBr4uAdbGPQB9nkUjd4DeOmknEUjaXBkgOhwJo+CspOu7MJ&#10;3M3713qZjOo4dt/V39unPZ5Xe6X6vXYxAeGp9c/wf3utFbyO4iE83o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ST28YAAADdAAAADwAAAAAAAAAAAAAAAACYAgAAZHJz&#10;L2Rvd25yZXYueG1sUEsFBgAAAAAEAAQA9QAAAIsDAAAAAA==&#10;" adj="-11796480,,5400" path="m81,r19,11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811" o:spid="_x0000_s4540" style="position:absolute;left:6462;top:2554;width:0;height:0;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ursUA&#10;AADdAAAADwAAAGRycy9kb3ducmV2LnhtbESP3YrCMBSE74V9h3AW9k7TrVWkaxQRpEK98ecBDs2x&#10;7W5zUppYu29vBMHLYWa+YZbrwTSip87VlhV8TyIQxIXVNZcKLufdeAHCeWSNjWVS8E8O1quP0RJT&#10;be98pP7kSxEg7FJUUHnfplK6oiKDbmJb4uBdbWfQB9mVUnd4D3DTyDiK5tJgzWGhwpa2FRV/p5tR&#10;0CdZVub5IUmO5+0hL35v/S4jpb4+h80PCE+Df4df7b1WMJ3FMTzfh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u26u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812" o:spid="_x0000_s4541" style="position:absolute;left:6462;top:2554;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C2h8YA&#10;AADdAAAADwAAAGRycy9kb3ducmV2LnhtbESPQWvCQBSE7wX/w/KEXkrdaKjY1FVECHgoSNPi+bH7&#10;mgSzb0N2axJ/fVcQPA4z8w2z3g62ERfqfO1YwXyWgCDWztRcKvj5zl9XIHxANtg4JgUjedhuJk9r&#10;zIzr+YsuRShFhLDPUEEVQptJ6XVFFv3MtcTR+3WdxRBlV0rTYR/htpGLJFlKizXHhQpb2lekz8Wf&#10;VVB8mhfp0vd81Pv8dLz2uV6Oc6Wep8PuA0SgITzC9/bBKEjfFinc3s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C2h8YAAADdAAAADwAAAAAAAAAAAAAAAACYAgAAZHJz&#10;L2Rvd25yZXYueG1sUEsFBgAAAAAEAAQA9QAAAIsDAAAAAA==&#10;" adj="-11796480,,5400" path="m81,r19,11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813" o:spid="_x0000_s4542" style="position:absolute;left:6462;top:2553;width:0;height:1;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AFsYA&#10;AADdAAAADwAAAGRycy9kb3ducmV2LnhtbESPzWrDMBCE74W+g9hCb42ctA3BiRJCSqG91fk55Lax&#10;NraJtHIl2XHfvioUchxm5htmsRqsET350DhWMB5lIIhLpxuuFOx3708zECEiazSOScEPBVgt7+8W&#10;mGt35YL6baxEgnDIUUEdY5tLGcqaLIaRa4mTd3beYkzSV1J7vCa4NXKSZVNpseG0UGNLm5rKy7az&#10;Cr6Pb+byOZxM99XtqfdVcYjTQqnHh2E9BxFpiLfwf/tDK3h+nbzA35v0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QAFsYAAADdAAAADwAAAAAAAAAAAAAAAACYAgAAZHJz&#10;L2Rvd25yZXYueG1sUEsFBgAAAAAEAAQA9QAAAIsDA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814" o:spid="_x0000_s4543" style="position:absolute;left:6462;top:2553;width:0;height:1;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bvcUA&#10;AADdAAAADwAAAGRycy9kb3ducmV2LnhtbESP0WoCMRRE34X+Q7iFvmnWLWvr1ihVqBTBh9p+wGVz&#10;u1m6uUmTqNu/NwXBx2FmzjCL1WB7caIQO8cKppMCBHHjdMetgq/Pt/EziJiQNfaOScEfRVgt70YL&#10;rLU78wedDqkVGcKxRgUmJV9LGRtDFuPEeeLsfbtgMWUZWqkDnjPc9rIsipm02HFeMOhpY6j5ORyt&#10;Ah2Cd9PdfPdU+mrdb/dm/jtbK/VwP7y+gEg0pFv42n7XCh6rsoL/N/k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Fu9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815" o:spid="_x0000_s4544" style="position:absolute;left:6462;top:2553;width:0;height:1;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4fssYA&#10;AADdAAAADwAAAGRycy9kb3ducmV2LnhtbESPQWsCMRSE7wX/Q3iCt5qtRZHVKGoRFISy2gq9PTav&#10;m62bl2UTdf33jSB4HGbmG2Y6b20lLtT40rGCt34Cgjh3uuRCwddh/ToG4QOyxsoxKbiRh/ms8zLF&#10;VLsrZ3TZh0JECPsUFZgQ6lRKnxuy6PuuJo7er2sshiibQuoGrxFuKzlIkpG0WHJcMFjTylB+2p+t&#10;go/V7jP7W+wyQ4fv8xG36+WPq5TqddvFBESgNjzDj/ZGK3gfDkZwfxOf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4fss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816" o:spid="_x0000_s4545" style="position:absolute;left:6461;top:2553;width:1;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poU8gA&#10;AADdAAAADwAAAGRycy9kb3ducmV2LnhtbESPT0vDQBTE74LfYXmF3uymFbWN3RZNaRF6sob+uT2y&#10;zyR0923IbtPop3cFweMwM79h5sveGtFR62vHCsajBARx4XTNpYL8Y303BeEDskbjmBR8kYfl4vZm&#10;jql2V36nbhdKESHsU1RQhdCkUvqiIot+5Bri6H261mKIsi2lbvEa4dbISZI8Sos1x4UKG8oqKs67&#10;i1VQms35dNya1Wb/mmczzrrv/CCVGg76l2cQgfrwH/5rv2kF9w+TJ/h9E5+AXP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mhT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817" o:spid="_x0000_s4546" style="position:absolute;left:6461;top:2553;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7s8MA&#10;AADdAAAADwAAAGRycy9kb3ducmV2LnhtbERPz2vCMBS+C/4P4QneZqpTmZ1RRLYpeBC7Xbw9mmdT&#10;bF5KE2v9781h4PHj+71cd7YSLTW+dKxgPEpAEOdOl1wo+Pv9fvsA4QOyxsoxKXiQh/Wq31tiqt2d&#10;T9RmoRAxhH2KCkwIdSqlzw1Z9CNXE0fu4hqLIcKmkLrBewy3lZwkyVxaLDk2GKxpayi/ZjerYLY4&#10;H8vFV95mxh94d/7ZX8N8qtRw0G0+QQTqwkv8795rBe+zSZwb38Qn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M7s8MAAADdAAAADwAAAAAAAAAAAAAAAACYAgAAZHJzL2Rv&#10;d25yZXYueG1sUEsFBgAAAAAEAAQA9QAAAIg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818" o:spid="_x0000_s4547" style="position:absolute;left:6461;top:2553;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Y5acUA&#10;AADdAAAADwAAAGRycy9kb3ducmV2LnhtbESPT2vCQBTE74V+h+UVeqsbLSk1ZpUiWD14aSI9P7Iv&#10;fzT7Ns1uk/jt3ULB4zAzv2HSzWRaMVDvGssK5rMIBHFhdcOVglO+e3kH4TyyxtYyKbiSg8368SHF&#10;RNuRv2jIfCUChF2CCmrvu0RKV9Rk0M1sRxy80vYGfZB9JXWPY4CbVi6i6E0abDgs1NjRtqbikv0a&#10;BQb1fh5jdMzkOJSfP6c8/j6elXp+mj5WIDxN/h7+bx+0gtd4sYS/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1jlpxQAAAN0AAAAPAAAAAAAAAAAAAAAAAJgCAABkcnMv&#10;ZG93bnJldi54bWxQSwUGAAAAAAQABAD1AAAAigM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819" o:spid="_x0000_s4548" style="position:absolute;left:6461;top:2553;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bfqcUA&#10;AADdAAAADwAAAGRycy9kb3ducmV2LnhtbESP3W7CMAxG7yfxDpGRuBvpQPyoIyBUCQmxq7E9gGm8&#10;tlrjlCRA4enxxaRdWp+/Y5/VpnetulKIjWcDb+MMFHHpbcOVge+v3esSVEzIFlvPZOBOETbrwcsK&#10;c+tv/EnXY6qUQDjmaKBOqcu1jmVNDuPYd8SS/fjgMMkYKm0D3gTuWj3Jsrl22LBcqLGjoqby93hx&#10;QolVUdxny8WjcNvDRzydfZjMjRkN++07qER9+l/+a++tgelsKv+LjZiAXj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tt+p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820" o:spid="_x0000_s4549" style="position:absolute;left:6461;top:2553;width:0;height:0;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vqLcgA&#10;AADdAAAADwAAAGRycy9kb3ducmV2LnhtbESPT2vCQBTE70K/w/IKXqRuVNQSXaUI/gG9NIp4fGRf&#10;k7TZtyG7xuin7wqFHoeZ+Q0zX7amFA3VrrCsYNCPQBCnVhecKTgd12/vIJxH1lhaJgV3crBcvHTm&#10;GGt7409qEp+JAGEXo4Lc+yqW0qU5GXR9WxEH78vWBn2QdSZ1jbcAN6UcRtFEGiw4LORY0Sqn9Ce5&#10;GgWTy+lw2E7P53Hv8b1Pen5T7bKhUt3X9mMGwlPr/8N/7Z1WMBqPBvB8E5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y+ot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821" o:spid="_x0000_s4550" style="position:absolute;left:6461;top:2553;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2A68YA&#10;AADdAAAADwAAAGRycy9kb3ducmV2LnhtbESPQWvCQBSE74L/YXmF3nRjjBKja5BCi4cWUXvp7ZF9&#10;TYLZt2F31fTfdwsFj8PMfMNsysF04kbOt5YVzKYJCOLK6pZrBZ/n10kOwgdkjZ1lUvBDHsrteLTB&#10;Qts7H+l2CrWIEPYFKmhC6AspfdWQQT+1PXH0vq0zGKJ0tdQO7xFuOpkmyVIabDkuNNjTS0PV5XQ1&#10;Cvbv1JuPq1sd8q9wnF189pblmVLPT8NuDSLQEB7h//ZeK5gv5i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2A68YAAADdAAAADwAAAAAAAAAAAAAAAACYAgAAZHJz&#10;L2Rvd25yZXYueG1sUEsFBgAAAAAEAAQA9QAAAIsDA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822" o:spid="_x0000_s4551" style="position:absolute;left:6461;top:2551;width:0;height: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LWMYA&#10;AADdAAAADwAAAGRycy9kb3ducmV2LnhtbESPQWvCQBSE70L/w/IKvYhu0hgpaVYpBanQk2kRvD2z&#10;r0lI9m3Ibk36792C4HGYmW+YfDuZTlxocI1lBfEyAkFcWt1wpeD7a7d4AeE8ssbOMin4IwfbzcMs&#10;x0zbkQ90KXwlAoRdhgpq7/tMSlfWZNAtbU8cvB87GPRBDpXUA44Bbjr5HEVrabDhsFBjT+81lW3x&#10;axTg6lTgeD7Gq8+dnMfpRzsV50ipp8fp7RWEp8nfw7f2XitI0iSB/zfhCcjN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LWMYAAADdAAAADwAAAAAAAAAAAAAAAACYAgAAZHJz&#10;L2Rvd25yZXYueG1sUEsFBgAAAAAEAAQA9QAAAIsDAAAAAA==&#10;" adj="-11796480,,5400" path="m304,r,24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823" o:spid="_x0000_s4552" style="position:absolute;left:6461;top:2551;width:0;height:1;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hGAcYA&#10;AADdAAAADwAAAGRycy9kb3ducmV2LnhtbESPQWsCMRSE74L/ITyhF6lZXVvarVFEsOzFQ1V6fmxe&#10;N6Gbl3WTuuu/bwoFj8PMfMOsNoNrxJW6YD0rmM8yEMSV15ZrBefT/vEFRIjIGhvPpOBGATbr8WiF&#10;hfY9f9D1GGuRIBwKVGBibAspQ2XIYZj5ljh5X75zGJPsaqk77BPcNXKRZc/SoeW0YLClnaHq+/jj&#10;FFxK+5pnNrxPw3R3MJfeLUr7qdTDZNi+gYg0xHv4v11qBflTvoS/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hGAcYAAADdAAAADwAAAAAAAAAAAAAAAACYAgAAZHJz&#10;L2Rvd25yZXYueG1sUEsFBgAAAAAEAAQA9QAAAIsDAAAAAA==&#10;" adj="-11796480,,5400" path="m304,l,58,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824" o:spid="_x0000_s4553" style="position:absolute;left:6461;top:2551;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Yn8UA&#10;AADdAAAADwAAAGRycy9kb3ducmV2LnhtbESPQWvCQBSE74L/YXkFb3WjRonRVUSweGgRtZfeHtnX&#10;JJh9G3ZXTf99VxA8DjPzDbNcd6YRN3K+tqxgNExAEBdW11wq+D7v3jMQPiBrbCyTgj/ysF71e0vM&#10;tb3zkW6nUIoIYZ+jgiqENpfSFxUZ9EPbEkfv1zqDIUpXSu3wHuGmkeMkmUmDNceFClvaVlRcTlej&#10;YP9Jrfm6uvkh+wnH0cWnH2mWKjV46zYLEIG68Ao/23utYDKdTOHx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BifxQAAAN0AAAAPAAAAAAAAAAAAAAAAAJgCAABkcnMv&#10;ZG93bnJldi54bWxQSwUGAAAAAAQABAD1AAAAigMAAAAA&#10;" adj="-11796480,,5400" path="m304,r,24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825" o:spid="_x0000_s4554" style="position:absolute;left:6461;top:2551;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ysP8gA&#10;AADdAAAADwAAAGRycy9kb3ducmV2LnhtbESPQWvCQBSE7wX/w/KEXopuWlEkdRXbEiz1IEaF9vbI&#10;vm6C2bchu2r8992C4HGYmW+Y2aKztThT6yvHCp6HCQjiwumKjYL9LhtMQfiArLF2TAqu5GEx7z3M&#10;MNXuwls658GICGGfooIyhCaV0hclWfRD1xBH79e1FkOUrZG6xUuE21q+JMlEWqw4LpTY0HtJxTE/&#10;WQVfq++3w9UYnzXZar05/DxVHydS6rHfLV9BBOrCPXxrf2oFo/FoAv9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fKw/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826" o:spid="_x0000_s4555" style="position:absolute;left:6461;top:2551;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6ncMA&#10;AADdAAAADwAAAGRycy9kb3ducmV2LnhtbESPS2sCMRSF9wX/Q7hCdzWjYpXRKCK2dCf1sb9OrjOD&#10;yc0wyTz67xtBcHk4j4+z2vTWiJZqXzpWMB4lIIgzp0vOFZxPXx8LED4gazSOScEfedisB28rTLXr&#10;+JfaY8hFHGGfooIihCqV0mcFWfQjVxFH7+ZqiyHKOpe6xi6OWyMnSfIpLZYcCQVWtCsoux8bGyGN&#10;W1y/28lBNl1ZbfemnZnLTan3Yb9dggjUh1f42f7RCqaz6Rweb+IT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56nc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827" o:spid="_x0000_s4556" style="position:absolute;left:6461;top:2551;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L8EA&#10;AADdAAAADwAAAGRycy9kb3ducmV2LnhtbERPTYvCMBC9C/sfwix401SlIl2jLAu6HrzYyp6HZmyr&#10;zaQ22bb+e3MQPD7e93o7mFp01LrKsoLZNAJBnFtdcaHgnO0mKxDOI2usLZOCBznYbj5Ga0y07flE&#10;XeoLEULYJaig9L5JpHR5SQbd1DbEgbvY1qAPsC2kbrEP4aaW8yhaSoMVh4YSG/opKb+l/0aBQf07&#10;izE6prLvLvv7OYv/jlelxp/D9xcIT4N/i1/ug1awiBdhbngTno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DCi/BAAAA3QAAAA8AAAAAAAAAAAAAAAAAmAIAAGRycy9kb3du&#10;cmV2LnhtbFBLBQYAAAAABAAEAPUAAACG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828" o:spid="_x0000_s4557" style="position:absolute;left:6462;top:2551;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JAMYA&#10;AADdAAAADwAAAGRycy9kb3ducmV2LnhtbESPW2vCQBCF34X+h2UKvtWNsYqmbqQUFIsIXqGPQ3ZM&#10;0mZnQ3aj6b/vCgUfD+fyceaLzlTiSo0rLSsYDiIQxJnVJecKTsflyxSE88gaK8uk4JccLNKn3hwT&#10;bW+8p+vB5yKMsEtQQeF9nUjpsoIMuoGtiYN3sY1BH2STS93gLYybSsZRNJEGSw6EAmv6KCj7ObQm&#10;cDez7Xo5Hddx7HbV+fXTfrerL6X6z937GwhPnX+E/9trrWA0Hs3g/iY8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sJAMYAAADdAAAADwAAAAAAAAAAAAAAAACYAgAAZHJz&#10;L2Rvd25yZXYueG1sUEsFBgAAAAAEAAQA9QAAAIsDAAAAAA==&#10;" adj="-11796480,,5400" path="m81,r19,12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829" o:spid="_x0000_s4558" style="position:absolute;left:6462;top:2551;width:0;height:0;rotation:11782776fd;visibility:visible;mso-wrap-style:square;v-text-anchor:top" coordsize="100,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8ONcIA&#10;AADdAAAADwAAAGRycy9kb3ducmV2LnhtbERPTWvCQBC9C/6HZYTezKZpLTHNKkEQpOLBtL0P2TEJ&#10;yc6G7Krx33cPBY+P951vJ9OLG42utazgNYpBEFdWt1wr+PneL1MQziNr7C2Tggc52G7msxwzbe98&#10;plvpaxFC2GWooPF+yKR0VUMGXWQH4sBd7GjQBzjWUo94D+Gml0kcf0iDLYeGBgfaNVR15dUoKKZf&#10;KjtHX9XpUCePferT/rhW6mUxFZ8gPE3+Kf53H7SCt9V72B/ehCc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Lw41wgAAAN0AAAAPAAAAAAAAAAAAAAAAAJgCAABkcnMvZG93&#10;bnJldi54bWxQSwUGAAAAAAQABAD1AAAAhwMAAAAA&#10;" adj="-11796480,,5400" path="m100,l,292r22,l100,xe" fillcolor="black" stroked="f">
                      <v:stroke joinstyle="round"/>
                      <v:formulas/>
                      <v:path arrowok="t" o:connecttype="custom" o:connectlocs="3,0;0,4;1,4;3,0" o:connectangles="0,0,0,0" textboxrect="0,0,100,292"/>
                      <v:textbox>
                        <w:txbxContent>
                          <w:p w:rsidR="00581465" w:rsidRDefault="00581465" w:rsidP="00A344C2"/>
                        </w:txbxContent>
                      </v:textbox>
                    </v:shape>
                    <v:shape id="Freeform 830" o:spid="_x0000_s4559" style="position:absolute;left:6462;top:2551;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oy8YA&#10;AADdAAAADwAAAGRycy9kb3ducmV2LnhtbESPQWvCQBSE7wX/w/KEXkrdpLai0VVECHgolEbp+bH7&#10;TILZtyG7NUl/vVso9DjMzDfMZjfYRtyo87VjBeksAUGsnam5VHA+5c9LED4gG2wck4KRPOy2k4cN&#10;Zsb1/Em3IpQiQthnqKAKoc2k9Loii37mWuLoXVxnMUTZldJ02Ee4beRLkiykxZrjQoUtHSrS1+Lb&#10;KijezZN081U+6kP+9fHT53oxpko9Tof9GkSgIfyH/9pHo2D+9prC75v4BOT2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Foy8YAAADdAAAADwAAAAAAAAAAAAAAAACYAgAAZHJz&#10;L2Rvd25yZXYueG1sUEsFBgAAAAAEAAQA9QAAAIsDAAAAAA==&#10;" adj="-11796480,,5400" path="m81,r19,12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831" o:spid="_x0000_s4560" style="position:absolute;left:6462;top:2550;width:0;height:1;rotation:11782776fd;visibility:visible;mso-wrap-style:square;v-text-anchor:top" coordsize="81,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s2McA&#10;AADdAAAADwAAAGRycy9kb3ducmV2LnhtbESPT2sCMRTE74V+h/AKvRTNVqvI1ij9Q1F6Ka4e7O2x&#10;eSarm5dlk67rtzeFQo/DzPyGmS97V4uO2lB5VvA4zEAQl15XbBTsth+DGYgQkTXWnknBhQIsF7c3&#10;c8y1P/OGuiIakSAcclRgY2xyKUNpyWEY+oY4eQffOoxJtkbqFs8J7mo5yrKpdFhxWrDY0Jul8lT8&#10;OAWf5vXL9cfSmtqsxvvu/eFQfJNS93f9yzOISH38D/+111rBePI0gt836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FrNjHAAAA3QAAAA8AAAAAAAAAAAAAAAAAmAIAAGRy&#10;cy9kb3ducmV2LnhtbFBLBQYAAAAABAAEAPUAAACMAwAAAAA=&#10;" adj="-11796480,,5400" path="m,l22,,81,306,,xe" fillcolor="black" stroked="f">
                      <v:stroke joinstyle="round"/>
                      <v:formulas/>
                      <v:path arrowok="t" o:connecttype="custom" o:connectlocs="0,0;1,0;2,4;0,0" o:connectangles="0,0,0,0" textboxrect="0,0,81,306"/>
                      <v:textbox>
                        <w:txbxContent>
                          <w:p w:rsidR="00581465" w:rsidRDefault="00581465" w:rsidP="00A344C2"/>
                        </w:txbxContent>
                      </v:textbox>
                    </v:shape>
                    <v:shape id="Freeform 832" o:spid="_x0000_s4561" style="position:absolute;left:6462;top:2550;width:0;height:1;rotation:11782776fd;visibility:visible;mso-wrap-style:square;v-text-anchor:top" coordsize="78,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m028UA&#10;AADdAAAADwAAAGRycy9kb3ducmV2LnhtbESPUWvCQBCE34X+h2MLfdNLjEpJvUgRaos+mfoDltw2&#10;Cc3txbtrjP++Jwg+DrPzzc56M5pODOR8a1lBOktAEFdWt1wrOH1/TF9B+ICssbNMCq7kYVM8TdaY&#10;a3vhIw1lqEWEsM9RQRNCn0vpq4YM+pntiaP3Y53BEKWrpXZ4iXDTyXmSrKTBlmNDgz1tG6p+yz8T&#10;3/gch91uf3LZ9bDEtLQ+2Z69Ui/P4/sbiEBjeBzf019aQbZcZHBbExE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abTbxQAAAN0AAAAPAAAAAAAAAAAAAAAAAJgCAABkcnMv&#10;ZG93bnJldi54bWxQSwUGAAAAAAQABAD1AAAAigMAAAAA&#10;" adj="-11796480,,5400" path="m,l59,306,78,294,,xe" fillcolor="black" stroked="f">
                      <v:stroke joinstyle="round"/>
                      <v:formulas/>
                      <v:path arrowok="t" o:connecttype="custom" o:connectlocs="0,0;2,4;3,4;0,0" o:connectangles="0,0,0,0" textboxrect="0,0,78,306"/>
                      <v:textbox>
                        <w:txbxContent>
                          <w:p w:rsidR="00581465" w:rsidRDefault="00581465" w:rsidP="00A344C2"/>
                        </w:txbxContent>
                      </v:textbox>
                    </v:shape>
                    <v:shape id="Freeform 833" o:spid="_x0000_s4562" style="position:absolute;left:6462;top:2550;width:0;height:1;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DHp8gA&#10;AADdAAAADwAAAGRycy9kb3ducmV2LnhtbESP3WrCQBSE74W+w3IKvdNNbSySukopSEuLP7Uh9PKQ&#10;PSbB7NmQXWN8e1cQvBxm5htmtuhNLTpqXWVZwfMoAkGcW11xoSD9Ww6nIJxH1lhbJgVncrCYPwxm&#10;mGh74l/qdr4QAcIuQQWl900ipctLMuhGtiEO3t62Bn2QbSF1i6cAN7UcR9GrNFhxWCixoY+S8sPu&#10;aBRsPzfTQ5bi//onO3Yr6Tbx9nuv1NNj//4GwlPv7+Fb+0sreJnEMVzfhCc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EMenyAAAAN0AAAAPAAAAAAAAAAAAAAAAAJgCAABk&#10;cnMvZG93bnJldi54bWxQSwUGAAAAAAQABAD1AAAAjQMAAAAA&#10;" adj="-11796480,,5400" path="m,l22,r78,294l81,306,,e" filled="f" strokeweight="0">
                      <v:stroke joinstyle="round"/>
                      <v:formulas/>
                      <v:path arrowok="t" o:connecttype="custom" o:connectlocs="0,0;1,0;3,4;3,4;0,0" o:connectangles="0,0,0,0,0" textboxrect="0,0,100,306"/>
                      <v:textbox>
                        <w:txbxContent>
                          <w:p w:rsidR="00581465" w:rsidRDefault="00581465" w:rsidP="00A344C2"/>
                        </w:txbxContent>
                      </v:textbox>
                    </v:shape>
                    <v:shape id="Freeform 834" o:spid="_x0000_s4563" style="position:absolute;left:6461;top:2550;width:1;height:1;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2H8gA&#10;AADdAAAADwAAAGRycy9kb3ducmV2LnhtbESPQWvCQBSE74L/YXmCN91Ya2lTV7EpFcFTbWj19si+&#10;JsHdtyG7jWl/fbcg9DjMzDfMct1bIzpqfe1YwWyagCAunK65VJC/vUzuQfiArNE4JgXf5GG9Gg6W&#10;mGp34VfqDqEUEcI+RQVVCE0qpS8qsuinriGO3qdrLYYo21LqFi8Rbo28SZI7abHmuFBhQ1lFxfnw&#10;ZRWUZns+Hffmefv+lGcPnHU/+YdUajzqN48gAvXhP3xt77SC+eJ2AX9v4hO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u7Yf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835" o:spid="_x0000_s4564" style="position:absolute;left:6461;top:2550;width:1;height:1;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scA&#10;AADdAAAADwAAAGRycy9kb3ducmV2LnhtbESPT2vCQBTE74LfYXmCt7qx1VBTV5FS/0APpdGLt0f2&#10;NRvMvg3ZNabfvisUPA4z8xtmue5tLTpqfeVYwXSSgCAunK64VHA6bp9eQfiArLF2TAp+ycN6NRws&#10;MdPuxt/U5aEUEcI+QwUmhCaT0heGLPqJa4ij9+NaiyHKtpS6xVuE21o+J0kqLVYcFww29G6ouORX&#10;q2C+OH9Vi4+iy43/5P15d7iEdKbUeNRv3kAE6sMj/N8+aAUv81kK9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f7/rHAAAA3QAAAA8AAAAAAAAAAAAAAAAAmAIAAGRy&#10;cy9kb3ducmV2LnhtbFBLBQYAAAAABAAEAPUAAACMAw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836" o:spid="_x0000_s4565" style="position:absolute;left:6461;top:2550;width:1;height:1;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rtIMYA&#10;AADdAAAADwAAAGRycy9kb3ducmV2LnhtbESPT2vCQBTE70K/w/IKvTUbrWklukopVHvwYhTPj+zL&#10;H5t9G7Nrkn77bqHgcZiZ3zCrzWga0VPnassKplEMgji3uuZSwen4+bwA4TyyxsYyKfghB5v1w2SF&#10;qbYDH6jPfCkChF2KCirv21RKl1dk0EW2JQ5eYTuDPsiulLrDIcBNI2dx/CoN1hwWKmzpo6L8O7sZ&#10;BQb1bppgvM/k0Bfb6+mYnPcXpZ4ex/clCE+jv4f/219awUsyf4O/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rtIMYAAADdAAAADwAAAAAAAAAAAAAAAACYAgAAZHJz&#10;L2Rvd25yZXYueG1sUEsFBgAAAAAEAAQA9QAAAIsDA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837" o:spid="_x0000_s4566" style="position:absolute;left:6461;top:2550;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ag0sUA&#10;AADdAAAADwAAAGRycy9kb3ducmV2LnhtbESP3W7CMAxG7yfxDpGRdjfS8TfUERCqhDSxK7o9gNd4&#10;bbXG6ZIMCk+PLyZxaX3+jn3W28F16kQhtp4NPE8yUMSVty3XBj4/9k8rUDEhW+w8k4ELRdhuRg9r&#10;zK0/85FOZaqVQDjmaKBJqc+1jlVDDuPE98SSffvgMMkYam0DngXuOj3NsqV22LJcaLCnoqHqp/xz&#10;Qol1UVwWq5dr4XaH9/j168N0aczjeNi9gko0pPvyf/vNGpgt5vKu2IgJ6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qDS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838" o:spid="_x0000_s4567" style="position:absolute;left:6461;top:2550;width:0;height:0;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uVVskA&#10;AADdAAAADwAAAGRycy9kb3ducmV2LnhtbESPQWvCQBSE74L/YXlCL6KbWo2aukoptBXqxSji8ZF9&#10;TaLZtyG71bS/3i0UPA4z8w2zWLWmEhdqXGlZweMwAkGcWV1yrmC/exvMQDiPrLGyTAp+yMFq2e0s&#10;MNH2ylu6pD4XAcIuQQWF93UipcsKMuiGtiYO3pdtDPogm1zqBq8Bbio5iqJYGiw5LBRY02tB2Tn9&#10;Ngri436z+ZgeDpP+7+kz7fv3ep2PlHrotS/PIDy1/h7+b6+1gqfJeA5/b8ITkMs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buVVskAAADdAAAADwAAAAAAAAAAAAAAAACYAgAA&#10;ZHJzL2Rvd25yZXYueG1sUEsFBgAAAAAEAAQA9QAAAI4DA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839" o:spid="_x0000_s4568" style="position:absolute;left:6461;top:2550;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ep8IA&#10;AADdAAAADwAAAGRycy9kb3ducmV2LnhtbERPy4rCMBTdD/gP4QqzG1O1Sq1GEcHBxQziY+Pu0lzb&#10;YnNTkqj1781iYJaH816sOtOIBzlfW1YwHCQgiAuray4VnE/brwyED8gaG8uk4EUeVsvexwJzbZ98&#10;oMcxlCKGsM9RQRVCm0vpi4oM+oFtiSN3tc5giNCVUjt8xnDTyFGSTKXBmmNDhS1tKipux7tRsPuh&#10;1vze3WyfXcJhePPpd5qlSn32u/UcRKAu/Iv/3DutYDyZxP3xTXw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nF6nwgAAAN0AAAAPAAAAAAAAAAAAAAAAAJgCAABkcnMvZG93&#10;bnJldi54bWxQSwUGAAAAAAQABAD1AAAAhwM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840" o:spid="_x0000_s4569" style="position:absolute;left:6461;top:2552;width:0;height: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F0sUA&#10;AADdAAAADwAAAGRycy9kb3ducmV2LnhtbESPQWuDQBSE74X8h+UVemtWG1KidRUJNKSXQk0OOT7c&#10;V5W6b427JvbfdwuBHIeZ+YbJitn04kKj6ywriJcRCOLa6o4bBcfD+/MGhPPIGnvLpOCXHBT54iHD&#10;VNsrf9Gl8o0IEHYpKmi9H1IpXd2SQbe0A3Hwvu1o0Ac5NlKPeA1w08uXKHqVBjsOCy0OtG2p/qkm&#10;o2CXNCd9npg5Sfbnqiw/7cdhUurpcS7fQHia/T18a++1gtV6HcP/m/AE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osXSxQAAAN0AAAAPAAAAAAAAAAAAAAAAAJgCAABkcnMv&#10;ZG93bnJldi54bWxQSwUGAAAAAAQABAD1AAAAigM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841" o:spid="_x0000_s4570" style="position:absolute;left:6461;top:2552;width:0;height:0;rotation:11782776fd;visibility:visible;mso-wrap-style:square;v-text-anchor:top" coordsize="219,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sy8YA&#10;AADdAAAADwAAAGRycy9kb3ducmV2LnhtbESPQWvCQBSE7wX/w/IEb3WjxSDRVUQRCuKhtqLHR/aZ&#10;BLNvQ3YTE3+9Wyj0OMzMN8xy3ZlStFS7wrKCyTgCQZxaXXCm4Od7/z4H4TyyxtIyKejJwXo1eFti&#10;ou2Dv6g9+UwECLsEFeTeV4mULs3JoBvbijh4N1sb9EHWmdQ1PgLclHIaRbE0WHBYyLGibU7p/dQY&#10;BcdjvOsP8c0+d5v9WV76pr26RqnRsNssQHjq/H/4r/2pFXzMZlP4fROegFy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Esy8YAAADdAAAADwAAAAAAAAAAAAAAAACYAgAAZHJz&#10;L2Rvd25yZXYueG1sUEsFBgAAAAAEAAQA9QAAAIsDAAAAAA==&#10;" adj="-11796480,,5400" path="m,85l219,17,203,,,85xe" fillcolor="black" stroked="f">
                      <v:stroke joinstyle="round"/>
                      <v:formulas/>
                      <v:path arrowok="t" o:connecttype="custom" o:connectlocs="0,1;7,0;6,0;0,1" o:connectangles="0,0,0,0" textboxrect="0,0,219,85"/>
                      <v:textbox>
                        <w:txbxContent>
                          <w:p w:rsidR="00581465" w:rsidRDefault="00581465" w:rsidP="00A344C2"/>
                        </w:txbxContent>
                      </v:textbox>
                    </v:shape>
                    <v:shape id="Freeform 842" o:spid="_x0000_s4571" style="position:absolute;left:6461;top:2552;width:0;height:0;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EgsYA&#10;AADdAAAADwAAAGRycy9kb3ducmV2LnhtbESPQWvCQBSE7wX/w/KE3upGJSqpq2ghYC+Fagt6e82+&#10;ZIPZtyG7avrvuwXB4zAz3zDLdW8bcaXO144VjEcJCOLC6ZorBV+H/GUBwgdkjY1jUvBLHtarwdMS&#10;M+1u/EnXfahEhLDPUIEJoc2k9IUhi37kWuLola6zGKLsKqk7vEW4beQkSWbSYs1xwWBLb4aK8/5i&#10;FbwfF2Fr+tyc+PhxKsvJT55+z5V6HvabVxCB+vAI39s7rWCapl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kEgsYAAADdAAAADwAAAAAAAAAAAAAAAACYAgAAZHJz&#10;L2Rvd25yZXYueG1sUEsFBgAAAAAEAAQA9QAAAIsDAAAAAA==&#10;" adj="-11796480,,5400" path="m,108l,85,203,r16,17l,108e" filled="f" strokeweight="0">
                      <v:stroke joinstyle="round"/>
                      <v:formulas/>
                      <v:path arrowok="t" o:connecttype="custom" o:connectlocs="0,1;0,1;6,0;7,0;0,1" o:connectangles="0,0,0,0,0" textboxrect="0,0,219,108"/>
                      <v:textbox>
                        <w:txbxContent>
                          <w:p w:rsidR="00581465" w:rsidRDefault="00581465" w:rsidP="00A344C2"/>
                        </w:txbxContent>
                      </v:textbox>
                    </v:shape>
                    <v:shape id="Freeform 843" o:spid="_x0000_s4572" style="position:absolute;left:6460;top:2552;width:1;height:1;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gZccA&#10;AADdAAAADwAAAGRycy9kb3ducmV2LnhtbESPQWvCQBSE74X+h+UJvZS60WqR6CpFKhTEgxrE4zP7&#10;TILZtyH7qml/vVso9DjMzDfMbNG5Wl2pDZVnA4N+Aoo497biwkC2X71MQAVBtlh7JgPfFGAxf3yY&#10;YWr9jbd03UmhIoRDigZKkSbVOuQlOQx93xBH7+xbhxJlW2jb4i3CXa2HSfKmHVYcF0psaFlSftl9&#10;OQNBTms/XG32o5/skh1kfXzefhyNeep171NQQp38h//an9bA63g8gt838Qno+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v4GXHAAAA3QAAAA8AAAAAAAAAAAAAAAAAmAIAAGRy&#10;cy9kb3ducmV2LnhtbFBLBQYAAAAABAAEAPUAAACMAwAAAAA=&#10;" adj="-11796480,,5400" path="m16,219l,202,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844" o:spid="_x0000_s4573" style="position:absolute;left:6460;top:2552;width:1;height:1;rotation:11782776fd;visibility:visible;mso-wrap-style:square;v-text-anchor:top" coordsize="107,2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HwHMQA&#10;AADdAAAADwAAAGRycy9kb3ducmV2LnhtbESP3WrCQBCF7wu+wzKCd3VjJalG11AF215I0egDDNkx&#10;CWZnQ3aN6dt3C4VeHs7Px1lng2lET52rLSuYTSMQxIXVNZcKLuf98wKE88gaG8uk4JscZJvR0xpT&#10;bR98oj73pQgj7FJUUHnfplK6oiKDbmpb4uBdbWfQB9mVUnf4COOmkS9RlEiDNQdChS3tKipu+d0E&#10;yJfcJi1+HI51ktPyNeLkPWalJuPhbQXC0+D/w3/tT61gHscx/L4JT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8BzEAAAA3QAAAA8AAAAAAAAAAAAAAAAAmAIAAGRycy9k&#10;b3ducmV2LnhtbFBLBQYAAAAABAAEAPUAAACJAwAAAAA=&#10;" adj="-11796480,,5400" path="m,202l107,,84,,,202xe" fillcolor="black" stroked="f">
                      <v:stroke joinstyle="round"/>
                      <v:formulas/>
                      <v:path arrowok="t" o:connecttype="custom" o:connectlocs="0,3;3,0;3,0;0,3" o:connectangles="0,0,0,0" textboxrect="0,0,107,202"/>
                      <v:textbox>
                        <w:txbxContent>
                          <w:p w:rsidR="00581465" w:rsidRDefault="00581465" w:rsidP="00A344C2"/>
                        </w:txbxContent>
                      </v:textbox>
                    </v:shape>
                    <v:shape id="Freeform 845" o:spid="_x0000_s4574" style="position:absolute;left:6460;top:2552;width:1;height:1;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BX+sYA&#10;AADdAAAADwAAAGRycy9kb3ducmV2LnhtbESPQWvCQBSE7wX/w/IKvdVNbZUas4oUWkovahSKt0f2&#10;mU3Mvg3ZVdN/7xYEj8PMfMNki9424kydrxwreBkmIIgLpysuFey2n8/vIHxA1tg4JgV/5GExHzxk&#10;mGp34Q2d81CKCGGfogITQptK6QtDFv3QtcTRO7jOYoiyK6Xu8BLhtpGjJJlIixXHBYMtfRgqjvnJ&#10;Klgmx72Z/tL67cd/retTLXcFrpR6euyXMxCB+nAP39rfWsHreDyB/zfx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BX+sYAAADdAAAADwAAAAAAAAAAAAAAAACYAgAAZHJz&#10;L2Rvd25yZXYueG1sUEsFBgAAAAAEAAQA9QAAAIsDAAAAAA==&#10;" adj="-11796480,,5400" path="m16,219l,202,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846" o:spid="_x0000_s4575" style="position:absolute;left:6460;top:2553;width:1;height:0;rotation:11782776fd;visibility:visible;mso-wrap-style:square;v-text-anchor:top" coordsize="9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jucYA&#10;AADdAAAADwAAAGRycy9kb3ducmV2LnhtbESPT2vCQBTE74V+h+UVequbVqwSXUX8Qz0IYhTPj+wz&#10;CWbfxt1tkn57t1DocZiZ3zCzRW9q0ZLzlWUF74MEBHFudcWFgvNp+zYB4QOyxtoyKfghD4v589MM&#10;U207PlKbhUJECPsUFZQhNKmUPi/JoB/Yhjh6V+sMhihdIbXDLsJNLT+S5FMarDgulNjQqqT8ln0b&#10;BeuN1dfVMvsa77v7/txeWrt1B6VeX/rlFESgPvyH/9o7rWA4Go3h9018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QjucYAAADdAAAADwAAAAAAAAAAAAAAAACYAgAAZHJz&#10;L2Rvd25yZXYueG1sUEsFBgAAAAAEAAQA9QAAAIsDAAAAAA==&#10;" adj="-11796480,,5400" path="m91,221r-23,l,,91,221xe" fillcolor="black" stroked="f">
                      <v:stroke joinstyle="round"/>
                      <v:formulas/>
                      <v:path arrowok="t" o:connecttype="custom" o:connectlocs="3,3;2,3;0,0;3,3" o:connectangles="0,0,0,0" textboxrect="0,0,91,221"/>
                      <v:textbox>
                        <w:txbxContent>
                          <w:p w:rsidR="00581465" w:rsidRDefault="00581465" w:rsidP="00A344C2"/>
                        </w:txbxContent>
                      </v:textbox>
                    </v:shape>
                    <v:shape id="Freeform 847" o:spid="_x0000_s4576" style="position:absolute;left:6460;top:2553;width:1;height:0;rotation:11782776fd;visibility:visible;mso-wrap-style:square;v-text-anchor:top" coordsize="84,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WDq8IA&#10;AADdAAAADwAAAGRycy9kb3ducmV2LnhtbERPTUsDMRC9C/0PYQrebGJlRdamRQqVQr247cHjuJlu&#10;QjeTJYnd7b83B8Hj432vNpPvxZVicoE1PC4UCOI2GMedhtNx9/ACImVkg31g0nCjBJv17G6FtQkj&#10;f9K1yZ0oIZxq1GBzHmopU2vJY1qEgbhw5xA95gJjJ03EsYT7Xi6VepYeHZcGiwNtLbWX5sdrOHxk&#10;p7Cp4sm+q1sz7reHr2+n9f18ensFkWnK/+I/995oeKqqMre8KU9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hYOrwgAAAN0AAAAPAAAAAAAAAAAAAAAAAJgCAABkcnMvZG93&#10;bnJldi54bWxQSwUGAAAAAAQABAD1AAAAhwMAAAAA&#10;" adj="-11796480,,5400" path="m84,221l16,,,17,84,221xe" fillcolor="black" stroked="f">
                      <v:stroke joinstyle="round"/>
                      <v:formulas/>
                      <v:path arrowok="t" o:connecttype="custom" o:connectlocs="3,3;1,0;0,0;3,3" o:connectangles="0,0,0,0" textboxrect="0,0,84,221"/>
                      <v:textbox>
                        <w:txbxContent>
                          <w:p w:rsidR="00581465" w:rsidRDefault="00581465" w:rsidP="00A344C2"/>
                        </w:txbxContent>
                      </v:textbox>
                    </v:shape>
                    <v:shape id="Freeform 848" o:spid="_x0000_s4577" style="position:absolute;left:6460;top:2553;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9KXcgA&#10;AADdAAAADwAAAGRycy9kb3ducmV2LnhtbESPT2vCQBTE70K/w/IKvelGRWlTVxFRmoN/qBV7fWSf&#10;SUj2bchuTeqn7xYEj8PM/IaZLTpTiSs1rrCsYDiIQBCnVhecKTh9bfqvIJxH1lhZJgW/5GAxf+rN&#10;MNa25U+6Hn0mAoRdjApy7+tYSpfmZNANbE0cvIttDPogm0zqBtsAN5UcRdFUGiw4LORY0yqntDz+&#10;GAXldLn92A93l13dHpKkvK3X3+dIqZfnbvkOwlPnH+F7O9EKxpPJG/y/CU9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P0pdyAAAAN0AAAAPAAAAAAAAAAAAAAAAAJgCAABk&#10;cnMvZG93bnJldi54bWxQSwUGAAAAAAQABAD1AAAAjQMAAAAA&#10;" adj="-11796480,,5400" path="m107,221r-23,l,17,16,r91,221e" filled="f" strokeweight="0">
                      <v:stroke joinstyle="round"/>
                      <v:formulas/>
                      <v:path arrowok="t" o:connecttype="custom" o:connectlocs="3,3;3,3;0,0;1,0;3,3" o:connectangles="0,0,0,0,0" textboxrect="0,0,107,221"/>
                      <v:textbox>
                        <w:txbxContent>
                          <w:p w:rsidR="00581465" w:rsidRDefault="00581465" w:rsidP="00A344C2"/>
                        </w:txbxContent>
                      </v:textbox>
                    </v:shape>
                    <v:shape id="Freeform 849" o:spid="_x0000_s4578" style="position:absolute;left:6461;top:2553;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hxksQA&#10;AADdAAAADwAAAGRycy9kb3ducmV2LnhtbERPy2rCQBTdF/yH4Qrd6aQWbYiOItJC66JQX7i8ZG4y&#10;oZk7ITPG6Nd3FkKXh/NerHpbi45aXzlW8DJOQBDnTldcKjjsP0YpCB+QNdaOScGNPKyWg6cFZtpd&#10;+Ye6XShFDGGfoQITQpNJ6XNDFv3YNcSRK1xrMUTYllK3eI3htpaTJJlJixXHBoMNbQzlv7uLVbBd&#10;X4rt0Xzf30/ntGhuX8VblXZKPQ/79RxEoD78ix/uT63gdTqL++O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ocZLEAAAA3QAAAA8AAAAAAAAAAAAAAAAAmAIAAGRycy9k&#10;b3ducmV2LnhtbFBLBQYAAAAABAAEAPUAAACJAwAAAAA=&#10;" adj="-11796480,,5400" path="m219,90r-16,17l,,219,90xe" fillcolor="black" stroked="f">
                      <v:stroke joinstyle="round"/>
                      <v:formulas/>
                      <v:path arrowok="t" o:connecttype="custom" o:connectlocs="7,1;6,2;0,0;7,1" o:connectangles="0,0,0,0" textboxrect="0,0,219,107"/>
                      <v:textbox>
                        <w:txbxContent>
                          <w:p w:rsidR="00581465" w:rsidRDefault="00581465" w:rsidP="00A344C2"/>
                        </w:txbxContent>
                      </v:textbox>
                    </v:shape>
                    <v:shape id="Freeform 850" o:spid="_x0000_s4579" style="position:absolute;left:6461;top:2553;width:0;height:0;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2QsYA&#10;AADdAAAADwAAAGRycy9kb3ducmV2LnhtbESPQWvCQBSE7wX/w/KEXqTZ2Far0VXEUNqCl9qA10f2&#10;mQSzb0N2Ncm/7xaEHoeZ+YZZb3tTixu1rrKsYBrFIIhzqysuFGQ/708LEM4ja6wtk4KBHGw3o4c1&#10;Jtp2/E23oy9EgLBLUEHpfZNI6fKSDLrINsTBO9vWoA+yLaRusQtwU8vnOJ5LgxWHhRIb2peUX45X&#10;owBPpzdepumXPn8Mr1nKB42ThVKP4363AuGp9//he/tTK3iZzaf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M2QsYAAADdAAAADwAAAAAAAAAAAAAAAACYAgAAZHJz&#10;L2Rvd25yZXYueG1sUEsFBgAAAAAEAAQA9QAAAIs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851" o:spid="_x0000_s4580" style="position:absolute;left:6461;top:2553;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pAycgA&#10;AADdAAAADwAAAGRycy9kb3ducmV2LnhtbESPT2vCQBTE7wW/w/KE3upGpVKjm6DSgoeW4B8Eb4/s&#10;M4lm34bsVlM/fVco9DjMzG+YedqZWlypdZVlBcNBBII4t7riQsF+9/HyBsJ5ZI21ZVLwQw7SpPc0&#10;x1jbG2/ouvWFCBB2MSoovW9iKV1ekkE3sA1x8E62NeiDbAupW7wFuKnlKIom0mDFYaHEhlYl5Zft&#10;t1GwOt/fv7LlZ3Y/RvYwtbvleJ1tlHrud4sZCE+d/w//tddawfh1MoLHm/AEZPI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akDJyAAAAN0AAAAPAAAAAAAAAAAAAAAAAJgCAABk&#10;cnMvZG93bnJldi54bWxQSwUGAAAAAAQABAD1AAAAjQMAAAAA&#10;" adj="-11796480,,5400" path="m219,90r-16,17l,23,,,219,90e" filled="f" strokeweight="0">
                      <v:stroke joinstyle="round"/>
                      <v:formulas/>
                      <v:path arrowok="t" o:connecttype="custom" o:connectlocs="7,1;6,2;0,0;0,0;7,1" o:connectangles="0,0,0,0,0" textboxrect="0,0,219,107"/>
                      <v:textbox>
                        <w:txbxContent>
                          <w:p w:rsidR="00581465" w:rsidRDefault="00581465" w:rsidP="00A344C2"/>
                        </w:txbxContent>
                      </v:textbox>
                    </v:shape>
                    <v:shape id="Freeform 852" o:spid="_x0000_s4581" style="position:absolute;left:6461;top:2553;width:0;height:0;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t/cQA&#10;AADdAAAADwAAAGRycy9kb3ducmV2LnhtbESPQWsCMRSE7wX/Q3iCt5q1opTVKKItePGgdu/PzXM3&#10;uHkJm1RXf70RCj0OM/MNM192thFXaoNxrGA0zEAQl04brhT8HL/fP0GEiKyxcUwK7hRguei9zTHX&#10;7sZ7uh5iJRKEQ44K6hh9LmUoa7IYhs4TJ+/sWosxybaSusVbgttGfmTZVFo0nBZq9LSuqbwcfq2C&#10;6ss/7seN73bmtCt5UxRmcimUGvS71QxEpC7+h//aW61gPJmO4fUmPQ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Tbf3EAAAA3QAAAA8AAAAAAAAAAAAAAAAAmAIAAGRycy9k&#10;b3ducmV2LnhtbFBLBQYAAAAABAAEAPUAAACJAw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853" o:spid="_x0000_s4582" style="position:absolute;left:6461;top:2553;width:0;height:0;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aw8gA&#10;AADdAAAADwAAAGRycy9kb3ducmV2LnhtbESPT2sCMRTE7wW/Q3hCL6Vmq1ZlaxTxT/HQi2vx/Ng8&#10;N9tuXpYk1bWfvikUehxm5jfMfNnZRlzIh9qxgqdBBoK4dLrmSsH7cfc4AxEissbGMSm4UYDlonc3&#10;x1y7Kx/oUsRKJAiHHBWYGNtcylAashgGriVO3tl5izFJX0nt8ZrgtpHDLJtIizWnBYMtrQ2Vn8WX&#10;VfBQnGYHX0zfXm/bj6GReJyOvzdK3fe71QuISF38D/+191rB6Hkyht836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ghrDyAAAAN0AAAAPAAAAAAAAAAAAAAAAAJgCAABk&#10;cnMvZG93bnJldi54bWxQSwUGAAAAAAQABAD1AAAAjQM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854" o:spid="_x0000_s4583" style="position:absolute;left:6461;top:2553;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3gsYA&#10;AADdAAAADwAAAGRycy9kb3ducmV2LnhtbESPT4vCMBTE7wt+h/CEva2pa5VajSILLh52Ef9cvD2a&#10;Z1tsXkoStX57s7DgcZiZ3zDzZWcacSPna8sKhoMEBHFhdc2lguNh/ZGB8AFZY2OZFDzIw3LRe5tj&#10;ru2dd3Tbh1JECPscFVQhtLmUvqjIoB/Yljh6Z+sMhihdKbXDe4SbRn4myUQarDkuVNjSV0XFZX81&#10;CjY/1Jrfq5tus1PYDS8+/U6zVKn3freagQjUhVf4v73RCkbjyRj+3s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c3gsYAAADdAAAADwAAAAAAAAAAAAAAAACYAgAAZHJz&#10;L2Rvd25yZXYueG1sUEsFBgAAAAAEAAQA9QAAAIsDA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855" o:spid="_x0000_s4584" style="position:absolute;left:6461;top:2553;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DIsgA&#10;AADdAAAADwAAAGRycy9kb3ducmV2LnhtbESPQWvCQBSE7wX/w/KEXopubGko0VVaS1DqQaoV6u2R&#10;fW6C2bchu2r8926h4HGYmW+YyayztThT6yvHCkbDBARx4XTFRsHPNh+8gfABWWPtmBRcycNs2nuY&#10;YKbdhb/pvAlGRAj7DBWUITSZlL4oyaIfuoY4egfXWgxRtkbqFi8Rbmv5nCSptFhxXCixoXlJxXFz&#10;sgq+Fr8fu6sxPm/yxWq92z9VnydS6rHfvY9BBOrCPfzfXmoFL69pCn9v4hO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z4Mi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856" o:spid="_x0000_s4585" style="position:absolute;left:6461;top:2553;width:1;height:0;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kHiMUA&#10;AADdAAAADwAAAGRycy9kb3ducmV2LnhtbESPS4vCQBCE74L/YWhhbzox64voKKIIi6f1hdcm0ybR&#10;TE/IjJr11+8sLHgsquorarZoTCkeVLvCsoJ+LwJBnFpdcKbgeNh0JyCcR9ZYWiYFP+RgMW+3Zpho&#10;++QdPfY+EwHCLkEFufdVIqVLczLoerYiDt7F1gZ9kHUmdY3PADeljKNoJA0WHBZyrGiVU3rb342C&#10;1YkHw8HVnrev/jo+lH4y/o5TpT46zXIKwlPj3+H/9pdW8DkcjeHvTXg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aQeIxQAAAN0AAAAPAAAAAAAAAAAAAAAAAJgCAABkcnMv&#10;ZG93bnJldi54bWxQSwUGAAAAAAQABAD1AAAAigM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857" o:spid="_x0000_s4586" style="position:absolute;left:6461;top:2553;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AlMsEA&#10;AADdAAAADwAAAGRycy9kb3ducmV2LnhtbERPTYvCMBC9C/sfwix401SlIl2jLAu6HrzYyp6HZmyr&#10;zaQ22bb+e3MQPD7e93o7mFp01LrKsoLZNAJBnFtdcaHgnO0mKxDOI2usLZOCBznYbj5Ga0y07flE&#10;XeoLEULYJaig9L5JpHR5SQbd1DbEgbvY1qAPsC2kbrEP4aaW8yhaSoMVh4YSG/opKb+l/0aBQf07&#10;izE6prLvLvv7OYv/jlelxp/D9xcIT4N/i1/ug1awiJdhbngTno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wJTLBAAAA3QAAAA8AAAAAAAAAAAAAAAAAmAIAAGRycy9kb3du&#10;cmV2LnhtbFBLBQYAAAAABAAEAPUAAACGAw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858" o:spid="_x0000_s4587" style="position:absolute;left:6462;top:2552;width:0;height:1;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qZMYA&#10;AADdAAAADwAAAGRycy9kb3ducmV2LnhtbESPT4vCMBTE74LfITxhb5pqXdFqlEVYVtjT+gevj+bZ&#10;FJuXbhO166c3C4LHYWZ+wyxWra3ElRpfOlYwHCQgiHOnSy4U7Hef/SkIH5A1Vo5JwR95WC27nQVm&#10;2t34h67bUIgIYZ+hAhNCnUnpc0MW/cDVxNE7ucZiiLIppG7wFuG2kqMkmUiLJccFgzWtDeXn7cUq&#10;cLuDnH2NjvfNPTW/6XQsv+vDSam3XvsxBxGoDa/ws73RCtL3yQz+38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vqZMYAAADdAAAADwAAAAAAAAAAAAAAAACYAgAAZHJz&#10;L2Rvd25yZXYueG1sUEsFBgAAAAAEAAQA9QAAAIsDAAAAAA==&#10;" adj="-11796480,,5400" path="m81,r19,12l,306,81,xe" fillcolor="black" stroked="f">
                      <v:stroke joinstyle="round"/>
                      <v:formulas/>
                      <v:path arrowok="t" o:connecttype="custom" o:connectlocs="3,0;3,0;0,4;3,0" o:connectangles="0,0,0,0" textboxrect="0,0,100,306"/>
                      <v:textbox>
                        <w:txbxContent>
                          <w:p w:rsidR="00581465" w:rsidRDefault="00581465" w:rsidP="00A344C2"/>
                        </w:txbxContent>
                      </v:textbox>
                    </v:shape>
                    <v:shape id="Freeform 859" o:spid="_x0000_s4588" style="position:absolute;left:6462;top:2552;width:0;height:1;rotation:11782776fd;visibility:visible;mso-wrap-style:square;v-text-anchor:top" coordsize="10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Ckt8EA&#10;AADdAAAADwAAAGRycy9kb3ducmV2LnhtbERPy4rCMBTdC/5DuMLsNB0HHekYxTcFV6MizO7SXNsy&#10;zU1oota/NwvB5eG8p/PW1OJGja8sK/gcJCCIc6srLhScjtv+BIQPyBpry6TgQR7ms25niqm2d/6l&#10;2yEUIoawT1FBGYJLpfR5SQb9wDriyF1sYzBE2BRSN3iP4aaWwyQZS4MVx4YSHa1Kyv8PV6MgO69z&#10;6/5W+01N2e6yd0s9Dq1SH7128QMiUBve4pc70wq+Rt9xf3wTn4C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QpLfBAAAA3QAAAA8AAAAAAAAAAAAAAAAAmAIAAGRycy9kb3du&#10;cmV2LnhtbFBLBQYAAAAABAAEAPUAAACGAwAAAAA=&#10;" adj="-11796480,,5400" path="m100,l,294r22,l100,xe" fillcolor="black" stroked="f">
                      <v:stroke joinstyle="round"/>
                      <v:formulas/>
                      <v:path arrowok="t" o:connecttype="custom" o:connectlocs="3,0;0,4;1,4;3,0" o:connectangles="0,0,0,0" textboxrect="0,0,100,294"/>
                      <v:textbox>
                        <w:txbxContent>
                          <w:p w:rsidR="00581465" w:rsidRDefault="00581465" w:rsidP="00A344C2"/>
                        </w:txbxContent>
                      </v:textbox>
                    </v:shape>
                    <v:shape id="Freeform 860" o:spid="_x0000_s4589" style="position:absolute;left:6462;top:2552;width:0;height:1;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uugsgA&#10;AADdAAAADwAAAGRycy9kb3ducmV2LnhtbESPW2vCQBSE34X+h+UUfNON9VJJXaUI0tLipTaEPh6y&#10;xySYPRuya0z/vVsQ+jjMzDfMYtWZSrTUuNKygtEwAkGcWV1yriD53gzmIJxH1lhZJgW/5GC1fOgt&#10;MNb2yl/UHn0uAoRdjAoK7+tYSpcVZNANbU0cvJNtDPogm1zqBq8Bbir5FEUzabDksFBgTeuCsvPx&#10;YhQc3vbzc5rgz+4zvbRb6faTw8dJqf5j9/oCwlPn/8P39rtWMJ4+j+DvTXgCcn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C66CyAAAAN0AAAAPAAAAAAAAAAAAAAAAAJgCAABk&#10;cnMvZG93bnJldi54bWxQSwUGAAAAAAQABAD1AAAAjQMAAAAA&#10;" adj="-11796480,,5400" path="m81,r19,12l22,306,,306,81,e" filled="f" strokeweight="0">
                      <v:stroke joinstyle="round"/>
                      <v:formulas/>
                      <v:path arrowok="t" o:connecttype="custom" o:connectlocs="3,0;3,0;1,4;0,4;3,0" o:connectangles="0,0,0,0,0" textboxrect="0,0,100,306"/>
                      <v:textbox>
                        <w:txbxContent>
                          <w:p w:rsidR="00581465" w:rsidRDefault="00581465" w:rsidP="00A344C2"/>
                        </w:txbxContent>
                      </v:textbox>
                    </v:shape>
                    <v:shape id="Freeform 861" o:spid="_x0000_s4590" style="position:absolute;left:6462;top:2552;width:0;height:0;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cYA&#10;AADdAAAADwAAAGRycy9kb3ducmV2LnhtbESPQWvCQBSE70L/w/IKXqRuqmgluoqKQfFWW3p+Zl+T&#10;0OzbNLua6K93BcHjMDPfMLNFa0pxptoVlhW89yMQxKnVBWcKvr+StwkI55E1lpZJwYUcLOYvnRnG&#10;2jb8SeeDz0SAsItRQe59FUvp0pwMur6tiIP3a2uDPsg6k7rGJsBNKQdRNJYGCw4LOVa0zin9O5yM&#10;gmtz/Vkd9+s08bzcHnv/400v2SvVfW2XUxCeWv8MP9o7rWA4+hjA/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vDgc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862" o:spid="_x0000_s4591" style="position:absolute;left:6462;top:2552;width:0;height:0;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azMYA&#10;AADdAAAADwAAAGRycy9kb3ducmV2LnhtbESPQWvCQBSE74L/YXmCN90YaZXoKiIVWmhBo+D1kX0m&#10;0ezbNLvG9N93CwWPw8x8wyzXnalES40rLSuYjCMQxJnVJecKTsfdaA7CeWSNlWVS8EMO1qt+b4mJ&#10;tg8+UJv6XAQIuwQVFN7XiZQuK8igG9uaOHgX2xj0QTa51A0+AtxUMo6iV2mw5LBQYE3bgrJbejcK&#10;4rf9uf24z7rYf6Xm9t3Oy8v1U6nhoNssQHjq/DP8337XCqYvsyn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azM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863" o:spid="_x0000_s4592" style="position:absolute;left:6462;top:2552;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oB7scA&#10;AADdAAAADwAAAGRycy9kb3ducmV2LnhtbESPQWvCQBSE74L/YXlCL1I3Vmvb6CoiBHoQpGnp+bH7&#10;mgSzb0N2NUl/fbcgeBxm5htms+ttLa7U+sqxgvksAUGsnam4UPD1mT2+gvAB2WDtmBQM5GG3HY82&#10;mBrX8Qdd81CICGGfooIyhCaV0uuSLPqZa4ij9+NaiyHKtpCmxS7CbS2fkmQlLVYcF0ps6FCSPucX&#10;qyA/mql0i7ds0Ifs+/TbZXo1zJV6mPT7NYhAfbiHb+13o2Dx/LKE/zfxCc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qAe7HAAAA3QAAAA8AAAAAAAAAAAAAAAAAmAIAAGRy&#10;cy9kb3ducmV2LnhtbFBLBQYAAAAABAAEAPUAAACMAw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864" o:spid="_x0000_s4593" style="position:absolute;left:6461;top:2552;width:1;height:0;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d8osgA&#10;AADdAAAADwAAAGRycy9kb3ducmV2LnhtbESPT0vDQBTE74LfYXkFb3ZTpdrGbopGLEJP1tA/t0f2&#10;mYTsvg3ZNY1+elcQPA4z8xtmtR6tEQP1vnGsYDZNQBCXTjdcKSjeX64XIHxA1mgck4Iv8rDOLi9W&#10;mGp35jcadqESEcI+RQV1CF0qpS9rsuinriOO3ofrLYYo+0rqHs8Rbo28SZI7abHhuFBjR3lNZbv7&#10;tAoqs2lPx6153uyfinzJ+fBdHKRSV5Px8QFEoDH8h//ar1rB7fx+Dr9v4hO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13yi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865" o:spid="_x0000_s4594" style="position:absolute;left:6461;top:2552;width:1;height:0;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MlR8cA&#10;AADdAAAADwAAAGRycy9kb3ducmV2LnhtbESPT2vCQBTE7wW/w/KE3uqmVqNGV5HSP0IPxejF2yP7&#10;mg1m34bsNsZv3y0IHoeZ+Q2z2vS2Fh21vnKs4HmUgCAunK64VHA8vD/NQfiArLF2TAqu5GGzHjys&#10;MNPuwnvq8lCKCGGfoQITQpNJ6QtDFv3INcTR+3GtxRBlW0rd4iXCbS3HSZJKixXHBYMNvRoqzvmv&#10;VTBdnL6rxVvR5cZ/8efpY3cO6USpx2G/XYII1Id7+NbeaQUv01kK/2/i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zJUfHAAAA3QAAAA8AAAAAAAAAAAAAAAAAmAIAAGRy&#10;cy9kb3ducmV2LnhtbFBLBQYAAAAABAAEAPUAAACMAwAAAAA=&#10;" adj="-11796480,,5400" path="m,l204,235r11,-20l,xe" fillcolor="black" stroked="f">
                      <v:stroke joinstyle="round"/>
                      <v:formulas/>
                      <v:path arrowok="t" o:connecttype="custom" o:connectlocs="0,0;6,3;6,3;0,0" o:connectangles="0,0,0,0" textboxrect="0,0,215,235"/>
                      <v:textbox>
                        <w:txbxContent>
                          <w:p w:rsidR="00581465" w:rsidRDefault="00581465" w:rsidP="00A344C2"/>
                        </w:txbxContent>
                      </v:textbox>
                    </v:shape>
                    <v:shape id="Freeform 866" o:spid="_x0000_s4595" style="position:absolute;left:6461;top:2552;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nncUA&#10;AADdAAAADwAAAGRycy9kb3ducmV2LnhtbESPQWvCQBSE74X+h+UVvNVNKjElzSpFaO3Bi1F6fmSf&#10;Sdrs25jdJvHfdwXB4zAz3zD5ejKtGKh3jWUF8TwCQVxa3XCl4Hj4eH4F4TyyxtYyKbiQg/Xq8SHH&#10;TNuR9zQUvhIBwi5DBbX3XSalK2sy6Oa2Iw7eyfYGfZB9JXWPY4CbVr5E0VIabDgs1NjRpqbyt/gz&#10;CgzqbZxgtCvkOJw+z8dD8r37UWr2NL2/gfA0+Xv41v7SChZJmsL1TXg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iedxQAAAN0AAAAPAAAAAAAAAAAAAAAAAJgCAABkcnMv&#10;ZG93bnJldi54bWxQSwUGAAAAAAQABAD1AAAAigMAAAAA&#10;" adj="-11796480,,5400" path="m,12l19,,234,215r-11,20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867" o:spid="_x0000_s4596" style="position:absolute;left:6461;top:2552;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pqb8UA&#10;AADdAAAADwAAAGRycy9kb3ducmV2LnhtbESP3W7CMAxG7yfxDpGRuBspTPyoEBCqNGliV2N7ANOY&#10;tqJxSpJB4enxxaRdWp+/Y5/1tnetulKIjWcDk3EGirj0tuHKwM/3++sSVEzIFlvPZOBOEbabwcsa&#10;c+tv/EXXQ6qUQDjmaKBOqcu1jmVNDuPYd8SSnXxwmGQMlbYBbwJ3rZ5m2Vw7bFgu1NhRUVN5Pvw6&#10;ocSqKO6z5eJRuN3+Mx4vPkznxoyG/W4FKlGf/pf/2h/WwNtsIe+KjZiA3j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mpv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868" o:spid="_x0000_s4597" style="position:absolute;left:6461;top:2552;width:0;height:0;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f68gA&#10;AADdAAAADwAAAGRycy9kb3ducmV2LnhtbESPT2vCQBTE70K/w/IKvYhutPinqauIYBX0YhTx+Mi+&#10;JqnZtyG7avTTdwsFj8PM/IaZzBpTiivVrrCsoNeNQBCnVhecKTjsl50xCOeRNZaWScGdHMymL60J&#10;xtreeEfXxGciQNjFqCD3voqldGlOBl3XVsTB+7a1QR9knUld4y3ATSn7UTSUBgsOCzlWtMgpPScX&#10;o2B4Omy3q9HxOGg/fjZJ239V66yv1NtrM/8E4anxz/B/e60VvA9GH/D3JjwBOf0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11/ryAAAAN0AAAAPAAAAAAAAAAAAAAAAAJgCAABk&#10;cnMvZG93bnJldi54bWxQSwUGAAAAAAQABAD1AAAAjQMAAAAA&#10;" adj="-11796480,,5400" path="m,l293,102r,-24l,xe" fillcolor="black" stroked="f">
                      <v:stroke joinstyle="round"/>
                      <v:formulas/>
                      <v:path arrowok="t" o:connecttype="custom" o:connectlocs="0,0;9,1;9,1;0,0" o:connectangles="0,0,0,0" textboxrect="0,0,293,102"/>
                      <v:textbox>
                        <w:txbxContent>
                          <w:p w:rsidR="00581465" w:rsidRDefault="00581465" w:rsidP="00A344C2"/>
                        </w:txbxContent>
                      </v:textbox>
                    </v:shape>
                    <v:shape id="Freeform 869" o:spid="_x0000_s4598" style="position:absolute;left:6461;top:2552;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y4MIA&#10;AADdAAAADwAAAGRycy9kb3ducmV2LnhtbERPy4rCMBTdD/gP4QruxlTtSK1GkYEZXDiIj427S3Nt&#10;i81NSaJ2/t4sBJeH816sOtOIOzlfW1YwGiYgiAuray4VnI4/nxkIH5A1NpZJwT95WC17HwvMtX3w&#10;nu6HUIoYwj5HBVUIbS6lLyoy6Ie2JY7cxTqDIUJXSu3wEcNNI8dJMpUGa44NFbb0XVFxPdyMgs2W&#10;WvN3c7Nddg770dWnv2mWKjXod+s5iEBdeItf7o1WMPnK4v74Jj4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HLgwgAAAN0AAAAPAAAAAAAAAAAAAAAAAJgCAABkcnMvZG93&#10;bnJldi54bWxQSwUGAAAAAAQABAD1AAAAhwMAAAAA&#10;" adj="-11796480,,5400" path="m,20l11,,304,78r,24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870" o:spid="_x0000_s4599" style="position:absolute;left:6461;top:2553;width:0;height: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5U8cA&#10;AADdAAAADwAAAGRycy9kb3ducmV2LnhtbESPzWrDMBCE74W+g9hCLyWR3PwQnCihFEwLOdUtgdw2&#10;1sY2sVbGUm337aNAIcdhZr5hNrvRNqKnzteONSRTBYK4cKbmUsPPdzZZgfAB2WDjmDT8kYfd9vFh&#10;g6lxA39Rn4dSRAj7FDVUIbSplL6oyKKfupY4emfXWQxRdqU0HQ4Rbhv5qtRSWqw5LlTY0ntFxSX/&#10;tRpwfsxxOB2S+T6TL8ni4zLmJ6X189P4tgYRaAz38H/702iYLVYJ3N7EJy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LeVPHAAAA3QAAAA8AAAAAAAAAAAAAAAAAmAIAAGRy&#10;cy9kb3ducmV2LnhtbFBLBQYAAAAABAAEAPUAAACMAw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871" o:spid="_x0000_s4600" style="position:absolute;left:6461;top:2553;width:0;height:1;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B1scA&#10;AADdAAAADwAAAGRycy9kb3ducmV2LnhtbESPQUsDMRSE74L/ITzBi9hsV2uXtWkpaksPvXQrnh+b&#10;52Z187Iksd321zeC4HGYmW+Y2WKwnTiQD61jBeNRBoK4drrlRsH7fnVfgAgRWWPnmBScKMBifn01&#10;w1K7I+/oUMVGJAiHEhWYGPtSylAbshhGridO3qfzFmOSvpHa4zHBbSfzLHuSFltOCwZ7ejFUf1c/&#10;VsFd9VHsfDXdrk9vX7mRuJ8+nl+Vur0Zls8gIg3xP/zX3mgFD5Mih9836Qn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rwdb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872" o:spid="_x0000_s4601" style="position:absolute;left:6461;top:2553;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7sl8UA&#10;AADdAAAADwAAAGRycy9kb3ducmV2LnhtbESPQWvCQBSE74X+h+UVeqsbayoxdZUiWDwoEvXi7ZF9&#10;TYLZt2F31fjvXUHocZiZb5jpvDetuJDzjWUFw0ECgri0uuFKwWG//MhA+ICssbVMCm7kYT57fZli&#10;ru2VC7rsQiUihH2OCuoQulxKX9Zk0A9sRxy9P+sMhihdJbXDa4SbVn4myVgabDgu1NjRoqbytDsb&#10;Bas1dWZzdpNtdgzF8OTT3zRLlXp/63++QQTqw3/42V5pBaOvbAS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uyXxQAAAN0AAAAPAAAAAAAAAAAAAAAAAJgCAABkcnMv&#10;ZG93bnJldi54bWxQSwUGAAAAAAQABAD1AAAAigM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873" o:spid="_x0000_s4602" style="position:absolute;left:6461;top:2553;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1eNMgA&#10;AADdAAAADwAAAGRycy9kb3ducmV2LnhtbESPT2sCMRTE70K/Q3iFXopmW1uR1ShtZVH0UPwHents&#10;XrNLNy/LJur67U2h4HGYmd8w42lrK3GmxpeOFbz0EhDEudMlGwW7bdYdgvABWWPlmBRcycN08tAZ&#10;Y6rdhdd03gQjIoR9igqKEOpUSp8XZNH3XE0cvR/XWAxRNkbqBi8Rbiv5miQDabHkuFBgTV8F5b+b&#10;k1WwnB8+91djfFZn89X3/vhczk6k1NNj+zECEagN9/B/e6EV9N+Hb/D3Jj4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XV40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874" o:spid="_x0000_s4603" style="position:absolute;left:6461;top:2553;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IlsMA&#10;AADdAAAADwAAAGRycy9kb3ducmV2LnhtbESPS2vCQBSF9wX/w3CF7upEJSVERxFppbvia3/NXJPg&#10;zJ2QmTz67zsFocvDeXyc9Xa0RvTU+tqxgvksAUFcOF1zqeBy/nzLQPiArNE4JgU/5GG7mbysMddu&#10;4CP1p1CKOMI+RwVVCE0upS8qsuhnriGO3t21FkOUbSl1i0Mct0YukuRdWqw5EipsaF9R8Th1NkI6&#10;l90O/eJbdkPd7D5Mn5rrXanX6bhbgQg0hv/ws/2lFSzTLIW/N/EJ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Ils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875" o:spid="_x0000_s4604" style="position:absolute;left:6461;top:2553;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yIcUA&#10;AADdAAAADwAAAGRycy9kb3ducmV2LnhtbESPQWuDQBSE74X+h+UVequrDQYx2YQSaNKDl5qQ88N9&#10;UVP3rXE3av99t1DocZiZb5j1djadGGlwrWUFSRSDIK6sbrlWcDq+v2QgnEfW2FkmBd/kYLt5fFhj&#10;ru3EnzSWvhYBwi5HBY33fS6lqxoy6CLbEwfvYgeDPsihlnrAKcBNJ1/jeCkNthwWGuxp11D1Vd6N&#10;AoP6kKQYF6Wcxsv+djqm5+Kq1PPT/LYC4Wn2/+G/9odWsEizJfy+C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Ih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876" o:spid="_x0000_s4605" style="position:absolute;left:6462;top:2553;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8zW8EA&#10;AADdAAAADwAAAGRycy9kb3ducmV2LnhtbESPUWvCQBCE3wv+h2MFX4petFQlekoUCn3V+AOW3HoJ&#10;5vZCbtX473uFQh+HmfmG2e4H36oH9bEJbGA+y0ARV8E27Axcyq/pGlQUZIttYDLwogj73ehti7kN&#10;Tz7R4yxOJQjHHA3UIl2udaxq8hhnoSNO3jX0HiXJ3mnb4zPBfasXWbbUHhtOCzV2dKypup3v3kAR&#10;i1IykcNhiE5XrpT3U2mNmYyHYgNKaJD/8F/72xr4+Fyv4PdNegJ6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vM1v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877" o:spid="_x0000_s4606" style="position:absolute;left:6462;top:2553;width:0;height:0;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UGfsEA&#10;AADdAAAADwAAAGRycy9kb3ducmV2LnhtbERPy4rCMBTdC/5DuMLsNNWpIh2jiCAV6sbHB1yaa9ux&#10;uSlNrPXvzUJweTjv1aY3teiodZVlBdNJBII4t7riQsH1sh8vQTiPrLG2TApe5GCzHg5WmGj75BN1&#10;Z1+IEMIuQQWl900ipctLMugmtiEO3M22Bn2AbSF1i88Qbmo5i6KFNFhxaCixoV1J+f38MAq6OE2L&#10;LDvG8emyO2b5/6Pbp6TUz6jf/oHw1Puv+OM+aAW/82WYG96EJ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1Bn7BAAAA3QAAAA8AAAAAAAAAAAAAAAAAmAIAAGRycy9kb3du&#10;cmV2LnhtbFBLBQYAAAAABAAEAPUAAACGAw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878" o:spid="_x0000_s4607" style="position:absolute;left:6462;top:2553;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fU+scA&#10;AADdAAAADwAAAGRycy9kb3ducmV2LnhtbESPQWsCMRSE74X+h/AK3mq2lYpdjWIVwYIgq1Xw9ti8&#10;brbdvCybqOu/N4LgcZiZb5jRpLWVOFHjS8cK3roJCOLc6ZILBT/bxesAhA/IGivHpOBCHibj56cR&#10;ptqdOaPTJhQiQtinqMCEUKdS+tyQRd91NXH0fl1jMUTZFFI3eI5wW8n3JOlLiyXHBYM1zQzl/5uj&#10;VTCfrdbZ33SVGdrujnv8XnwdXKVU56WdDkEEasMjfG8vtYLex+ATbm/iE5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X1Pr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879" o:spid="_x0000_s4608" style="position:absolute;left:6462;top:2553;width:0;height:0;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el8MA&#10;AADdAAAADwAAAGRycy9kb3ducmV2LnhtbERPy2rCQBTdF/yH4QpupE60VNrUUVQaFHc+cH3NXJNg&#10;5k7MjCb69c6i0OXhvCez1pTiTrUrLCsYDiIQxKnVBWcKDvvk/QuE88gaS8uk4EEOZtPO2wRjbRve&#10;0n3nMxFC2MWoIPe+iqV0aU4G3cBWxIE729qgD7DOpK6xCeGmlKMoGkuDBYeGHCta5pRedjej4Nk8&#10;j4vTZpkmnuerU/86/u0nG6V63Xb+A8JT6//Ff+61VvDx+R32hzfhCcjp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kel8MAAADdAAAADwAAAAAAAAAAAAAAAACYAgAAZHJzL2Rv&#10;d25yZXYueG1sUEsFBgAAAAAEAAQA9QAAAIg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880" o:spid="_x0000_s4609" style="position:absolute;left:6462;top:2553;width:0;height:0;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ZH2scA&#10;AADdAAAADwAAAGRycy9kb3ducmV2LnhtbESPQWvCQBSE70L/w/IKvenGSDVNXaWIhQoVbFro9ZF9&#10;JqnZtzG7xvjvu4LgcZiZb5j5sje16Kh1lWUF41EEgji3uuJCwc/3+zAB4TyyxtoyKbiQg+XiYTDH&#10;VNszf1GX+UIECLsUFZTeN6mULi/JoBvZhjh4e9sa9EG2hdQtngPc1DKOoqk0WHFYKLGhVUn5ITsZ&#10;BfF699ttTrM+9tvMHI5dUu3/PpV6euzfXkF46v09fGt/aAWT55cxXN+EJy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GR9rHAAAA3QAAAA8AAAAAAAAAAAAAAAAAmAIAAGRy&#10;cy9kb3ducmV2LnhtbFBLBQYAAAAABAAEAPUAAACMAw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881" o:spid="_x0000_s4610" style="position:absolute;left:6462;top:2553;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Pa+8YA&#10;AADdAAAADwAAAGRycy9kb3ducmV2LnhtbESPQWvCQBSE7wX/w/KEXopuVCoaXUWEgIdCaRTPj91n&#10;Esy+DdmtSfz13UKhx2FmvmG2+97W4kGtrxwrmE0TEMTamYoLBZdzNlmB8AHZYO2YFAzkYb8bvWwx&#10;Na7jL3rkoRARwj5FBWUITSql1yVZ9FPXEEfv5lqLIcq2kKbFLsJtLedJspQWK44LJTZ0LEnf82+r&#10;IP8wb9It1tmgj9n189llejnMlHod94cNiEB9+A//tU9GweJ9PYf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Pa+8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882" o:spid="_x0000_s4611" style="position:absolute;left:6461;top:2552;width:1;height:1;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nt8cA&#10;AADdAAAADwAAAGRycy9kb3ducmV2LnhtbESPT2vCQBTE7wW/w/KE3uqmSktNXUUjFcGTNvTP7ZF9&#10;TYK7b0N2G6Of3hUKPQ4z8xtmtuitER21vnas4HGUgCAunK65VJC/vz28gPABWaNxTArO5GExH9zN&#10;MNXuxHvqDqEUEcI+RQVVCE0qpS8qsuhHriGO3o9rLYYo21LqFk8Rbo0cJ8mztFhzXKiwoayi4nj4&#10;tQpKszl+f+3MevOxyrMpZ90l/5RK3Q/75SuIQH34D/+1t1rB5Gk6gdub+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p7f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883" o:spid="_x0000_s4612" style="position:absolute;left:6461;top:2552;width:1;height:1;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4UccA&#10;AADdAAAADwAAAGRycy9kb3ducmV2LnhtbESPT2vCQBTE74LfYXmCt7qxVWlSV5FS/0APpdGLt0f2&#10;NRvMvg3ZNabfvisUPA4z8xtmue5tLTpqfeVYwXSSgCAunK64VHA6bp9eQfiArLF2TAp+ycN6NRws&#10;MdPuxt/U5aEUEcI+QwUmhCaT0heGLPqJa4ij9+NaiyHKtpS6xVuE21o+J8lCWqw4Lhhs6N1Qccmv&#10;VsE8PX9V6UfR5cZ/8v68O1zCYqbUeNRv3kAE6sMj/N8+aAUv83QG9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h+FHHAAAA3QAAAA8AAAAAAAAAAAAAAAAAmAIAAGRy&#10;cy9kb3ducmV2LnhtbFBLBQYAAAAABAAEAPUAAACMAw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884" o:spid="_x0000_s4613" style="position:absolute;left:6461;top:2552;width:1;height:1;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T6i8QA&#10;AADdAAAADwAAAGRycy9kb3ducmV2LnhtbESPQWvCQBSE70L/w/IK3nSjEmmjqxTB6sGLUXp+ZJ9J&#10;bPZtzG6T+O9dQehxmJlvmOW6N5VoqXGlZQWTcQSCOLO65FzB+bQdfYBwHlljZZkU3MnBevU2WGKi&#10;bcdHalOfiwBhl6CCwvs6kdJlBRl0Y1sTB+9iG4M+yCaXusEuwE0lp1E0lwZLDgsF1rQpKPtN/4wC&#10;g3o3iTE6pLJrL9+38yn+OVyVGr73XwsQnnr/H36191rBLP6M4fkmP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k+ov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885" o:spid="_x0000_s4614" style="position:absolute;left:6461;top:2552;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r9WscA&#10;AADdAAAADwAAAGRycy9kb3ducmV2LnhtbESPQUvDQBSE7wX/w/IEb+1GpaHGbotUCz2IxWop3p7Z&#10;ZzaYfRuyr238992C0OMwM98w03nvG3WgLtaBDdyOMlDEZbA1VwY+P5bDCagoyBabwGTgjyLMZ1eD&#10;KRY2HPmdDhupVIJwLNCAE2kLrWPpyGMchZY4eT+h8yhJdpW2HR4T3Df6Lsty7bHmtOCwpYWj8nez&#10;9wZkUo2/65fFem+3OTt55bfnr50xN9f90yMooV4u4f/2yhq4Hz/kcH6TnoCen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K/Vr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886" o:spid="_x0000_s4615" style="position:absolute;left:6461;top:2552;width:0;height:0;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PplcgA&#10;AADdAAAADwAAAGRycy9kb3ducmV2LnhtbESPQWsCMRSE7wX/Q3iCF6lZlXbbrVFEECwKttqLt9fN&#10;62Z187Jsom7/vREKPQ4z8w0zmbW2EhdqfOlYwXCQgCDOnS65UPC1Xz6+gPABWWPlmBT8kofZtPMw&#10;wUy7K3/SZRcKESHsM1RgQqgzKX1uyKIfuJo4ej+usRiibAqpG7xGuK3kKEmepcWS44LBmhaG8tPu&#10;bBXkm/lhY9rk/eO7vzXj9HA+rvd9pXrddv4GIlAb/sN/7ZVWMH56TeH+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M+mV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887" o:spid="_x0000_s4616" style="position:absolute;left:6461;top:2552;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3Nc8UA&#10;AADdAAAADwAAAGRycy9kb3ducmV2LnhtbERPTWvCQBC9F/oflin0pptaFY2uIkJpQQs1hoC3MTsm&#10;odnZkN3G+O/dg9Dj430v172pRUetqywreBtGIIhzqysuFKTHj8EMhPPIGmvLpOBGDtar56clxtpe&#10;+UBd4gsRQtjFqKD0vomldHlJBt3QNsSBu9jWoA+wLaRu8RrCTS1HUTSVBisODSU2tC0p/03+jILz&#10;52U3vqW74nhKavPdzbKf0T5T6vWl3yxAeOr9v/jh/tIK3ifzMDe8CU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c1zxQAAAN0AAAAPAAAAAAAAAAAAAAAAAJgCAABkcnMv&#10;ZG93bnJldi54bWxQSwUGAAAAAAQABAD1AAAAigM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888" o:spid="_x0000_s4617" style="position:absolute;left:6461;top:2553;width:0;height: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jiMYA&#10;AADdAAAADwAAAGRycy9kb3ducmV2LnhtbESPT2vCQBTE70K/w/KEXsRs4j9qdJUiiIKnpqXQ2zP7&#10;mgSzb0N2a+K3dwWhx2FmfsOst72pxZVaV1lWkEQxCOLc6ooLBV+f+/EbCOeRNdaWScGNHGw3L4M1&#10;ptp2/EHXzBciQNilqKD0vkmldHlJBl1kG+Lg/drWoA+yLaRusQtwU8tJHC+kwYrDQokN7UrKL9mf&#10;UYCznwy783cyO+3lKJkfLn12jpV6HfbvKxCeev8ffraPWsF0vlzC4014An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TjiMYAAADdAAAADwAAAAAAAAAAAAAAAACYAgAAZHJz&#10;L2Rvd25yZXYueG1sUEsFBgAAAAAEAAQA9QAAAIs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889" o:spid="_x0000_s4618" style="position:absolute;left:6461;top:2553;width:0;height:1;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YHMMA&#10;AADdAAAADwAAAGRycy9kb3ducmV2LnhtbERPTWsCMRC9F/ofwgi9lJqtFZXVKKW14sGLa/E8bKab&#10;rZvJkkRd/fXmIHh8vO/ZorONOJEPtWMF7/0MBHHpdM2Vgt/dz9sERIjIGhvHpOBCARbz56cZ5tqd&#10;eUunIlYihXDIUYGJsc2lDKUhi6HvWuLE/TlvMSboK6k9nlO4beQgy0bSYs2pwWBLX4bKQ3G0Cl6L&#10;/WTri/FmdVn+D4zE3Xh4/Vbqpdd9TkFE6uJDfHevtYKPUZb2pzfpCc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OYHMMAAADdAAAADwAAAAAAAAAAAAAAAACYAgAAZHJzL2Rv&#10;d25yZXYueG1sUEsFBgAAAAAEAAQA9QAAAIgDA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890" o:spid="_x0000_s4619" style="position:absolute;left:6461;top:2553;width:0;height: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1XcUA&#10;AADdAAAADwAAAGRycy9kb3ducmV2LnhtbESPT4vCMBTE7wt+h/AEb2taLVKrUUTYxcPK4p+Lt0fz&#10;bIvNS0midr/9ZkHY4zAzv2GW69604kHON5YVpOMEBHFpdcOVgvPp4z0H4QOyxtYyKfghD+vV4G2J&#10;hbZPPtDjGCoRIewLVFCH0BVS+rImg35sO+LoXa0zGKJ0ldQOnxFuWjlJkpk02HBcqLGjbU3l7Xg3&#10;CnZf1Jn93c2/80s4pDeffWZ5ptRo2G8WIAL14T/8au+0guksSeH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RrVdxQAAAN0AAAAPAAAAAAAAAAAAAAAAAJgCAABkcnMv&#10;ZG93bnJldi54bWxQSwUGAAAAAAQABAD1AAAAigM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891" o:spid="_x0000_s4620" style="position:absolute;left:6461;top:2553;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4B/ccA&#10;AADdAAAADwAAAGRycy9kb3ducmV2LnhtbESPQWvCQBSE70L/w/IKXqRuqiCSZiNtJSj1INoK7e2R&#10;fd2EZt+G7Krx33cFweMwM98w2aK3jThR52vHCp7HCQji0umajYKvz+JpDsIHZI2NY1JwIQ+L/GGQ&#10;YardmXd02gcjIoR9igqqENpUSl9WZNGPXUscvV/XWQxRdkbqDs8Rbhs5SZKZtFhzXKiwpfeKyr/9&#10;0Sr4WH2/HS7G+KItVpvt4WdUL4+k1PCxf30BEagP9/CtvdYKprNkAtc38QnI/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OAf3HAAAA3QAAAA8AAAAAAAAAAAAAAAAAmAIAAGRy&#10;cy9kb3ducmV2LnhtbFBLBQYAAAAABAAEAPUAAACMAw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892" o:spid="_x0000_s4621" style="position:absolute;left:6461;top:2553;width:1;height:0;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zXX8MA&#10;AADdAAAADwAAAGRycy9kb3ducmV2LnhtbESPy2rDMBBF94X8g5hAdrVchwbjRgkmpKW70jz2U2ti&#10;m0ojY8mP/H1VKHR5uY/D3e5na8RIvW8dK3hKUhDEldMt1wou59fHHIQPyBqNY1JwJw/73eJhi4V2&#10;E3/SeAq1iCPsC1TQhNAVUvqqIYs+cR1x9G6utxii7Gupe5ziuDUyS9ONtNhyJDTY0aGh6vs02AgZ&#10;XP71NmYfcpjarjya8dlcb0qtlnP5AiLQHP7Df+13rWC9Sdfw+yY+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zXX8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893" o:spid="_x0000_s4622" style="position:absolute;left:6461;top:2553;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er68QA&#10;AADdAAAADwAAAGRycy9kb3ducmV2LnhtbESPQWvCQBSE7wX/w/IEb3XXWkWiq0ih2oOXRvH8yD6T&#10;aPZtml2T+O+7hYLHYWa+YVab3laipcaXjjVMxgoEceZMybmG0/HzdQHCB2SDlWPS8CAPm/XgZYWJ&#10;cR1/U5uGXEQI+wQ1FCHUiZQ+K8iiH7uaOHoX11gMUTa5NA12EW4r+abUXFosOS4UWNNHQdktvVsN&#10;Fs1+MkN1SGXXXnY/p+PsfLhqPRr22yWIQH14hv/bX0bDdK7e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Hq+vEAAAA3QAAAA8AAAAAAAAAAAAAAAAAmAIAAGRycy9k&#10;b3ducmV2LnhtbFBLBQYAAAAABAAEAPUAAACJ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894" o:spid="_x0000_s4623" style="position:absolute;left:6462;top:2553;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dqkcEA&#10;AADdAAAADwAAAGRycy9kb3ducmV2LnhtbESPUWsCMRCE3wv9D2ELvhRNtFTK1SinIPiq1x+wXNbc&#10;0cvmuKx6/nsjFPo4zMw3zGozhk5daUhtZAvzmQFFXEfXsrfwU+2nX6CSIDvsIpOFOyXYrF9fVli4&#10;eOMjXU/iVYZwKtBCI9IXWqe6oYBpFnvi7J3jEFCyHLx2A94yPHR6YcxSB2w5LzTY066h+vd0CRbK&#10;VFZiRLbbMXld+0rej5WzdvI2lt+ghEb5D/+1D87Cx9J8wvNNfgJ6/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HapH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895" o:spid="_x0000_s4624" style="position:absolute;left:6462;top:2553;width:0;height:0;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VscQA&#10;AADdAAAADwAAAGRycy9kb3ducmV2LnhtbESP3YrCMBSE7xd8h3AE79ZUtxSpRhFBulBv/HmAQ3Ns&#10;q81JaWKtb2+Ehb0cZuYbZrUZTCN66lxtWcFsGoEgLqyuuVRwOe+/FyCcR9bYWCYFL3KwWY++Vphq&#10;++Qj9SdfigBhl6KCyvs2ldIVFRl0U9sSB+9qO4M+yK6UusNngJtGzqMokQZrDgsVtrSrqLifHkZB&#10;H2dZmeeHOD6ed4e8uD36fUZKTcbDdgnC0+D/w3/tX63gJ4kS+LwJT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QVbHEAAAA3QAAAA8AAAAAAAAAAAAAAAAAmAIAAGRycy9k&#10;b3ducmV2LnhtbFBLBQYAAAAABAAEAPUAAACJAw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896" o:spid="_x0000_s4625" style="position:absolute;left:6462;top:2553;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KHNccA&#10;AADdAAAADwAAAGRycy9kb3ducmV2LnhtbESPQWvCQBSE74X+h+UJvdWNLaikrsFahAqCRG2ht0f2&#10;mY3Nvg3ZNcZ/3y0IHoeZ+YaZZb2tRUetrxwrGA0TEMSF0xWXCg771fMUhA/IGmvHpOBKHrL548MM&#10;U+0unFO3C6WIEPYpKjAhNKmUvjBk0Q9dQxy9o2sthijbUuoWLxFua/mSJGNpseK4YLChpaHid3e2&#10;Cj6Wm21+WmxyQ/uv8zeuV+8/rlbqadAv3kAE6sM9fGt/agWv42QC/2/i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yhzX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897" o:spid="_x0000_s4626" style="position:absolute;left:6462;top:2553;width:0;height:0;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DmasIA&#10;AADdAAAADwAAAGRycy9kb3ducmV2LnhtbERPTYvCMBC9C/6HMMJeRNPdhSLVKCoWF2+64nlsxrbY&#10;TLpNtNVfbw7CHh/ve7boTCXu1LjSsoLPcQSCOLO65FzB8TcdTUA4j6yxskwKHuRgMe/3Zpho2/Ke&#10;7gefixDCLkEFhfd1IqXLCjLoxrYmDtzFNgZ9gE0udYNtCDeV/IqiWBosOTQUWNO6oOx6uBkFz/Z5&#10;Wp136yz1vNyeh3/xZpjulPoYdMspCE+d/xe/3T9awXcchbnhTXgC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8OZqwgAAAN0AAAAPAAAAAAAAAAAAAAAAAJgCAABkcnMvZG93&#10;bnJldi54bWxQSwUGAAAAAAQABAD1AAAAhwM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898" o:spid="_x0000_s4627" style="position:absolute;left:6462;top:2553;width:0;height:0;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J8YA&#10;AADdAAAADwAAAGRycy9kb3ducmV2LnhtbESPQWvCQBSE7wX/w/IEb3VjCtZGVxGxoNCCxoLXR/aZ&#10;RLNvY3aN8d93CwWPw8x8w8wWnalES40rLSsYDSMQxJnVJecKfg6frxMQziNrrCyTggc5WMx7LzNM&#10;tL3zntrU5yJA2CWooPC+TqR0WUEG3dDWxME72cagD7LJpW7wHuCmknEUjaXBksNCgTWtCsou6c0o&#10;iNe7Y7u9vXex/07N5dpOytP5S6lBv1tOQXjq/DP8395oBW/j6AP+3o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J8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899" o:spid="_x0000_s4628" style="position:absolute;left:6462;top:2553;width:0;height:0;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uDMcIA&#10;AADdAAAADwAAAGRycy9kb3ducmV2LnhtbERPz2vCMBS+C/sfwhvsIjOtQnGdUUQoeBiIVXZ+JG9t&#10;WfNSmmjb/fXLQfD48f3e7Ebbijv1vnGsIF0kIIi1Mw1XCq6X4n0Nwgdkg61jUjCRh932ZbbB3LiB&#10;z3QvQyViCPscFdQhdLmUXtdk0S9cRxy5H9dbDBH2lTQ9DjHctnKZJJm02HBsqLGjQ036t7xZBeWX&#10;mUu3+igmfSi+T39DobMpVertddx/ggg0hqf44T4aBassjfvjm/gE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a4MxwgAAAN0AAAAPAAAAAAAAAAAAAAAAAJgCAABkcnMvZG93&#10;bnJldi54bWxQSwUGAAAAAAQABAD1AAAAhwM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900" o:spid="_x0000_s4629" style="position:absolute;left:6461;top:2552;width:1;height:1;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b+fccA&#10;AADdAAAADwAAAGRycy9kb3ducmV2LnhtbESPQWvCQBSE7wX/w/IEb3UTBampq2hKpeCpNtj29sg+&#10;k+Du25DdxrS/3i0Uehxm5htmtRmsET11vnGsIJ0mIIhLpxuuFBRvz/cPIHxA1mgck4Jv8rBZj+5W&#10;mGl35Vfqj6ESEcI+QwV1CG0mpS9rsuinriWO3tl1FkOUXSV1h9cIt0bOkmQhLTYcF2psKa+pvBy/&#10;rILK7C+fHwfztD/tinzJef9TvEulJuNh+wgi0BD+w3/tF61gvkhT+H0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W/n3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901" o:spid="_x0000_s4630" style="position:absolute;left:6461;top:2552;width:1;height:1;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KnmMYA&#10;AADdAAAADwAAAGRycy9kb3ducmV2LnhtbESPQWvCQBSE7wX/w/KE3upGbYNGVxFRK/RQjF68PbLP&#10;bDD7NmS3Mf333UKhx2FmvmGW697WoqPWV44VjEcJCOLC6YpLBZfz/mUGwgdkjbVjUvBNHtarwdMS&#10;M+0efKIuD6WIEPYZKjAhNJmUvjBk0Y9cQxy9m2sthijbUuoWHxFuazlJklRarDguGGxoa6i4519W&#10;wdv8+lnNd0WXG//B79fD8R7SV6Weh/1mASJQH/7Df+2jVjBNxx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KnmMYAAADdAAAADwAAAAAAAAAAAAAAAACYAgAAZHJz&#10;L2Rvd25yZXYueG1sUEsFBgAAAAAEAAQA9QAAAIsDA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902" o:spid="_x0000_s4631" style="position:absolute;left:6461;top:2552;width:1;height:1;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lQsQA&#10;AADdAAAADwAAAGRycy9kb3ducmV2LnhtbESPQYvCMBSE78L+h/AWvGnaFUWqUZYFdz14sYrnR/Ns&#10;q81LbbJt/fdGEDwOM/MNs1z3phItNa60rCAeRyCIM6tLzhUcD5vRHITzyBory6TgTg7Wq4/BEhNt&#10;O95Tm/pcBAi7BBUU3teJlC4ryKAb25o4eGfbGPRBNrnUDXYBbir5FUUzabDksFBgTT8FZdf03ygw&#10;qP/iKUa7VHbt+fd2PExPu4tSw8/+ewHCU+/f4Vd7qxVMZvEEnm/CE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3pUL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903" o:spid="_x0000_s4632" style="position:absolute;left:6461;top:2552;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KkkMcA&#10;AADdAAAADwAAAGRycy9kb3ducmV2LnhtbESPQUvDQBSE74L/YXmCN7tp1VBit6VUCz2IxaqU3p7Z&#10;ZzaYfRuyr23677uC0OMwM98wk1nvG3WgLtaBDQwHGSjiMtiaKwOfH8u7MagoyBabwGTgRBFm0+ur&#10;CRY2HPmdDhupVIJwLNCAE2kLrWPpyGMchJY4eT+h8yhJdpW2HR4T3Dd6lGW59lhzWnDY0sJR+bvZ&#10;ewMyrh6/65fFem+/cnbyym/Pu60xtzf9/AmUUC+X8H97ZQ3c58MH+HuTnoCen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ipJD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904" o:spid="_x0000_s4633" style="position:absolute;left:6461;top:2552;width:0;height:0;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uwX8cA&#10;AADdAAAADwAAAGRycy9kb3ducmV2LnhtbESPT2sCMRTE70K/Q3iCF6lZK9qyGkWEgqWC/3rx9tw8&#10;N1s3L8sm6vbbm4LgcZiZ3zCTWWNLcaXaF44V9HsJCOLM6YJzBT/7z9cPED4gaywdk4I/8jCbvrQm&#10;mGp34y1ddyEXEcI+RQUmhCqV0meGLPqeq4ijd3K1xRBlnUtd4y3CbSnfkmQkLRYcFwxWtDCUnXcX&#10;qyBbzQ8r0yRfm2N3bQbvh8vv976rVKfdzMcgAjXhGX60l1rBYNQfwv+b+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bsF/HAAAA3QAAAA8AAAAAAAAAAAAAAAAAmAIAAGRy&#10;cy9kb3ducmV2LnhtbFBLBQYAAAAABAAEAPUAAACMAw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905" o:spid="_x0000_s4634" style="position:absolute;left:6461;top:2552;width:0;height:0;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ievMYA&#10;AADdAAAADwAAAGRycy9kb3ducmV2LnhtbESPQWvCQBSE7wX/w/KE3upGLUGiq4hQKtiCRhG8PbPP&#10;JJh9G7LbGP99VxA8DjPzDTNbdKYSLTWutKxgOIhAEGdWl5wrOOy/PiYgnEfWWFkmBXdysJj33maY&#10;aHvjHbWpz0WAsEtQQeF9nUjpsoIMuoGtiYN3sY1BH2STS93gLcBNJUdRFEuDJYeFAmtaFZRd0z+j&#10;4Px92XzeD5t8f0or89tOjtvRz1Gp9363nILw1PlX+NleawXjeBjD4014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ievMYAAADdAAAADwAAAAAAAAAAAAAAAACYAgAAZHJz&#10;L2Rvd25yZXYueG1sUEsFBgAAAAAEAAQA9QAAAIsDA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906" o:spid="_x0000_s4635" style="position:absolute;left:6461;top:2552;width:0;height:0;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5/8UA&#10;AADdAAAADwAAAGRycy9kb3ducmV2LnhtbESPQWsCMRSE74L/IbyCN82qqGVrFNEWvHhQu/fXzetu&#10;cPMSNqmu/fVNQfA4zMw3zHLd2UZcqQ3GsYLxKANBXDptuFLwef4YvoIIEVlj45gU3CnAetXvLTHX&#10;7sZHup5iJRKEQ44K6hh9LmUoa7IYRs4TJ+/btRZjkm0ldYu3BLeNnGTZXFo0nBZq9LStqbycfqyC&#10;6t3/3s873x3M16HkXVGY2aVQavDSbd5AROriM/xo77WC6Xy8gP8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i3n/xQAAAN0AAAAPAAAAAAAAAAAAAAAAAJgCAABkcnMv&#10;ZG93bnJldi54bWxQSwUGAAAAAAQABAD1AAAAigM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907" o:spid="_x0000_s4636" style="position:absolute;left:6461;top:2552;width:0;height:0;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wCx8QA&#10;AADdAAAADwAAAGRycy9kb3ducmV2LnhtbERPTWsCMRC9F/wPYYReima1orI1ithWevDiWnoeNtPN&#10;6mayJKmu/vrmIHh8vO/FqrONOJMPtWMFo2EGgrh0uuZKwffhczAHESKyxsYxKbhSgNWy97TAXLsL&#10;7+lcxEqkEA45KjAxtrmUoTRkMQxdS5y4X+ctxgR9JbXHSwq3jRxn2VRarDk1GGxpY6g8FX9WwUvx&#10;M9/7YrbbXj+OYyPxMJvc3pV67nfrNxCRuvgQ391fWsHrdJTmpjfpCc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AsfEAAAA3QAAAA8AAAAAAAAAAAAAAAAAmAIAAGRycy9k&#10;b3ducmV2LnhtbFBLBQYAAAAABAAEAPUAAACJ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908" o:spid="_x0000_s4637" style="position:absolute;left:6461;top:2552;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kvhsUA&#10;AADdAAAADwAAAGRycy9kb3ducmV2LnhtbESPT4vCMBTE7wt+h/AEb2vatUitRpEFxcPK4p+Lt0fz&#10;bIvNS0midr/9ZkHY4zAzv2EWq9604kHON5YVpOMEBHFpdcOVgvNp856D8AFZY2uZFPyQh9Vy8LbA&#10;QtsnH+hxDJWIEPYFKqhD6AopfVmTQT+2HXH0rtYZDFG6SmqHzwg3rfxIkqk02HBcqLGjz5rK2/Fu&#10;FOy+qDP7u5t955dwSG8+22Z5ptRo2K/nIAL14T/8au+0gsk0ncH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6S+GxQAAAN0AAAAPAAAAAAAAAAAAAAAAAJgCAABkcnMv&#10;ZG93bnJldi54bWxQSwUGAAAAAAQABAD1AAAAigM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909" o:spid="_x0000_s4638" style="position:absolute;left:6461;top:2552;width:1;height:0;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VmccUA&#10;AADdAAAADwAAAGRycy9kb3ducmV2LnhtbERPz2vCMBS+C/sfwhN2EU3nQEZtKuooju0w1im426N5&#10;S8ual9JErf/9chA8fny/s9VgW3Gm3jeOFTzNEhDEldMNGwX772L6AsIHZI2tY1JwJQ+r/GGUYard&#10;hb/oXAYjYgj7FBXUIXSplL6qyaKfuY44cr+utxgi7I3UPV5iuG3lPEkW0mLDsaHGjrY1VX/lySp4&#10;3x03h6sxvuiK3cfn4WfSvJ5IqcfxsF6CCDSEu/jmftMKnhfzuD++iU9A5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WZxxQAAAN0AAAAPAAAAAAAAAAAAAAAAAJgCAABkcnMv&#10;ZG93bnJldi54bWxQSwUGAAAAAAQABAD1AAAAig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910" o:spid="_x0000_s4639" style="position:absolute;left:6461;top:2552;width:1;height:0;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Pi28YA&#10;AADdAAAADwAAAGRycy9kb3ducmV2LnhtbESPT2vCQBTE7wW/w/IK3uom0apEVxGlUDz5p+L1kX0m&#10;sdm3Ibtq9NO7QqHHYWZ+w0znranElRpXWlYQ9yIQxJnVJecKfvZfH2MQziNrrCyTgjs5mM86b1NM&#10;tb3xlq47n4sAYZeigsL7OpXSZQUZdD1bEwfvZBuDPsgml7rBW4CbSiZRNJQGSw4LBda0LCj73V2M&#10;guWBB5+Dsz2uH/Eq2Vd+PNokmVLd93YxAeGp9f/hv/a3VtAfJjG83oQnIG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Pi28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911" o:spid="_x0000_s4640" style="position:absolute;left:6461;top:2552;width:1;height:0;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KZMUA&#10;AADdAAAADwAAAGRycy9kb3ducmV2LnhtbESPQWuDQBSE74X8h+UVemtWDQnBZCMl0KSHXKqS88N9&#10;UVv3rXU3av99t1DocZiZb5h9NptOjDS41rKCeBmBIK6sbrlWUBavz1sQziNr7CyTgm9ykB0WD3tM&#10;tZ34ncbc1yJA2KWooPG+T6V0VUMG3dL2xMG72cGgD3KopR5wCnDTySSKNtJgy2GhwZ6ODVWf+d0o&#10;MKjP8RqjSy6n8Xb6Kov19fKh1NPj/LID4Wn2/+G/9ptWsNokCfy+CU9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V8pk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912" o:spid="_x0000_s4641" style="position:absolute;left:6462;top:2552;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cLHsAA&#10;AADdAAAADwAAAGRycy9kb3ducmV2LnhtbESPUYvCMBCE3w/8D2EFXw5NT0GkGqUKgq/a+wFLs6bF&#10;ZlOaVXv/3gjCPQ4z8w2z2Q2+VQ/qYxPYwM8sA0VcBduwM/BbHqcrUFGQLbaBycAfRdhtR18bzG14&#10;8pkeF3EqQTjmaKAW6XKtY1WTxzgLHXHyrqH3KEn2TtsenwnuWz3PsqX22HBaqLGjQ03V7XL3BopY&#10;lJKJ7PdDdLpypXyfS2vMZDwUa1BCg/yHP+2TNbBYzhfwfpOeg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cLHsAAAADdAAAADwAAAAAAAAAAAAAAAACYAgAAZHJzL2Rvd25y&#10;ZXYueG1sUEsFBgAAAAAEAAQA9QAAAIUDA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913" o:spid="_x0000_s4642" style="position:absolute;left:6462;top:2552;width:0;height:0;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yPcUA&#10;AADdAAAADwAAAGRycy9kb3ducmV2LnhtbESPzWrDMBCE74W+g9hCb43c1ITiRDHFEFxwLnb6AIu1&#10;sZ1YK2PJP337qlDocZiZb5hDuppezDS6zrKC100Egri2uuNGwdfl9PIOwnlkjb1lUvBNDtLj48MB&#10;E20XLmmufCMChF2CClrvh0RKV7dk0G3sQBy8qx0N+iDHRuoRlwA3vdxG0U4a7DgstDhQ1lJ9ryaj&#10;YI7zvCmKcxyXl+xc1LdpPuWk1PPT+rEH4Wn1/+G/9qdW8LbbxvD7JjwBe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OzI9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914" o:spid="_x0000_s4643" style="position:absolute;left:6462;top:2552;width:0;height:0;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ngucYA&#10;AADdAAAADwAAAGRycy9kb3ducmV2LnhtbESPQWsCMRSE7wX/Q3iCt5qtRZHVKGoRFISy2gq9PTav&#10;m62bl2UTdf33jSB4HGbmG2Y6b20lLtT40rGCt34Cgjh3uuRCwddh/ToG4QOyxsoxKbiRh/ms8zLF&#10;VLsrZ3TZh0JECPsUFZgQ6lRKnxuy6PuuJo7er2sshiibQuoGrxFuKzlIkpG0WHJcMFjTylB+2p+t&#10;go/V7jP7W+wyQ4fv8xG36+WPq5TqddvFBESgNjzDj/ZGK3gfDYZwfxOf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nguc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915" o:spid="_x0000_s4644" style="position:absolute;left:6462;top:2551;width:0;height:1;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ahsUA&#10;AADdAAAADwAAAGRycy9kb3ducmV2LnhtbESPQWvCQBSE70L/w/IKvemmFkJJXUUshfZmrB56e82+&#10;JsHdt+nuJsZ/7wqCx2FmvmEWq9EaMZAPrWMFz7MMBHHldMu1gv33x/QVRIjIGo1jUnCmAKvlw2SB&#10;hXYnLmnYxVokCIcCFTQxdoWUoWrIYpi5jjh5f85bjEn6WmqPpwS3Rs6zLJcWW04LDXa0aag67nqr&#10;4P/n3Ry/xl/Tb/s9Db4uDzEvlXp6HNdvICKN8R6+tT+1gpd8nsP1TX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n1qGxQAAAN0AAAAPAAAAAAAAAAAAAAAAAJgCAABkcnMv&#10;ZG93bnJldi54bWxQSwUGAAAAAAQABAD1AAAAigM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916" o:spid="_x0000_s4645" style="position:absolute;left:6462;top:2551;width:0;height:1;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8BLcUA&#10;AADdAAAADwAAAGRycy9kb3ducmV2LnhtbESP0WoCMRRE3wv+Q7iCbzXrSte6NUoVLEXwobYfcNnc&#10;bhY3NzFJdfv3TaHQx2FmzjCrzWB7caUQO8cKZtMCBHHjdMetgo/3/f0jiJiQNfaOScE3RdisR3cr&#10;rLW78RtdT6kVGcKxRgUmJV9LGRtDFuPUeeLsfbpgMWUZWqkD3jLc9rIsikpa7DgvGPS0M9ScT19W&#10;gQ7Bu9lheViU/mHbvxzN8lJtlZqMh+cnEImG9B/+a79qBfOqXMDvm/w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7wEt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917" o:spid="_x0000_s4646" style="position:absolute;left:6462;top:2551;width:0;height:1;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hPJ8QA&#10;AADdAAAADwAAAGRycy9kb3ducmV2LnhtbERPW2vCMBR+H/gfwhH2NlMdlNEZxQsFB8KoboO9HZqz&#10;ptqclCa23b9fHgY+fnz35Xq0jeip87VjBfNZAoK4dLrmSsHHOX96AeEDssbGMSn4JQ/r1eRhiZl2&#10;AxfUn0IlYgj7DBWYENpMSl8asuhnriWO3I/rLIYIu0rqDocYbhu5SJJUWqw5NhhsaWeovJ5uVsF+&#10;d3wvLptjYej8efvCt3z77RqlHqfj5hVEoDHcxf/ug1bwnC7i3Pg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YTyfEAAAA3QAAAA8AAAAAAAAAAAAAAAAAmAIAAGRycy9k&#10;b3ducmV2LnhtbFBLBQYAAAAABAAEAPUAAACJAw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918" o:spid="_x0000_s4647" style="position:absolute;left:6461;top:2551;width:1;height:0;rotation:11782776fd;visibility:visible;mso-wrap-style:square;v-text-anchor:top" coordsize="223,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p8cA&#10;AADdAAAADwAAAGRycy9kb3ducmV2LnhtbESPQWsCMRSE7wX/Q3hCbzVx2y52axQRCqXgQetBb4/N&#10;c3dx87Im0V3/fVMo9DjMzDfMfDnYVtzIh8axhulEgSAunWm40rD//niagQgR2WDrmDTcKcByMXqY&#10;Y2Fcz1u67WIlEoRDgRrqGLtCylDWZDFMXEecvJPzFmOSvpLGY5/gtpWZUrm02HBaqLGjdU3leXe1&#10;Go6Hq1dN1p/WX+1rvnVqc7+8bLR+HA+rdxCRhvgf/mt/Gg3PefYGv2/S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fpKfHAAAA3QAAAA8AAAAAAAAAAAAAAAAAmAIAAGRy&#10;cy9kb3ducmV2LnhtbFBLBQYAAAAABAAEAPUAAACMAwAAAAA=&#10;" adj="-11796480,,5400" path="m,12l19,,223,234,,12xe" fillcolor="black" stroked="f">
                      <v:stroke joinstyle="round"/>
                      <v:formulas/>
                      <v:path arrowok="t" o:connecttype="custom" o:connectlocs="0,0;1,0;7,3;0,0" o:connectangles="0,0,0,0" textboxrect="0,0,223,234"/>
                      <v:textbox>
                        <w:txbxContent>
                          <w:p w:rsidR="00581465" w:rsidRDefault="00581465" w:rsidP="00A344C2"/>
                        </w:txbxContent>
                      </v:textbox>
                    </v:shape>
                    <v:shape id="Freeform 919" o:spid="_x0000_s4648" style="position:absolute;left:6461;top:2551;width:1;height:0;rotation:11782776fd;visibility:visible;mso-wrap-style:square;v-text-anchor:top" coordsize="215,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6g38EA&#10;AADdAAAADwAAAGRycy9kb3ducmV2LnhtbERPzWrCQBC+F3yHZQq91U0jiE1dRaSVQk9GH2DIjsmS&#10;7GzIjkl8++6h0OPH97/dz75TIw3RBTbwtsxAEVfBOq4NXC9frxtQUZAtdoHJwIMi7HeLpy0WNkx8&#10;prGUWqUQjgUaaET6QutYNeQxLkNPnLhbGDxKgkOt7YBTCvedzrNsrT06Tg0N9nRsqGrLuzfwY50c&#10;81P5OV5cy62c7bTJ3415eZ4PH6CEZvkX/7m/rYHVepX2pzfpCe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uoN/BAAAA3QAAAA8AAAAAAAAAAAAAAAAAmAIAAGRycy9kb3du&#10;cmV2LnhtbFBLBQYAAAAABAAEAPUAAACGAwAAAAA=&#10;" adj="-11796480,,5400" path="m,l204,234r11,-20l,xe" fillcolor="black" stroked="f">
                      <v:stroke joinstyle="round"/>
                      <v:formulas/>
                      <v:path arrowok="t" o:connecttype="custom" o:connectlocs="0,0;6,3;6,3;0,0" o:connectangles="0,0,0,0" textboxrect="0,0,215,234"/>
                      <v:textbox>
                        <w:txbxContent>
                          <w:p w:rsidR="00581465" w:rsidRDefault="00581465" w:rsidP="00A344C2"/>
                        </w:txbxContent>
                      </v:textbox>
                    </v:shape>
                    <v:shape id="Freeform 920" o:spid="_x0000_s4649" style="position:absolute;left:6461;top:2551;width:1;height:0;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OsMQA&#10;AADdAAAADwAAAGRycy9kb3ducmV2LnhtbESPT2sCMRTE7wW/Q3hCbzWrFv+sRhGhUPFUFfT42Dx3&#10;g5uXZZOa9dubgtDjMDO/YZbrztbiTq03jhUMBxkI4sJpw6WC0/HrYwbCB2SNtWNS8CAP61XvbYm5&#10;dpF/6H4IpUgQ9jkqqEJocil9UZFFP3ANcfKurrUYkmxLqVuMCW5rOcqyibRoOC1U2NC2ouJ2+LUK&#10;5p9Ts93HWEQzu+7OlwfW8YJKvfe7zQJEoC78h1/tb61gPBkP4e9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DrDEAAAA3QAAAA8AAAAAAAAAAAAAAAAAmAIAAGRycy9k&#10;b3ducmV2LnhtbFBLBQYAAAAABAAEAPUAAACJAwAAAAA=&#10;" adj="-11796480,,5400" path="m,12l19,,234,214r-11,20l,12e" filled="f" strokeweight="0">
                      <v:stroke joinstyle="round"/>
                      <v:formulas/>
                      <v:path arrowok="t" o:connecttype="custom" o:connectlocs="0,0;1,0;7,3;7,3;0,0" o:connectangles="0,0,0,0,0" textboxrect="0,0,234,234"/>
                      <v:textbox>
                        <w:txbxContent>
                          <w:p w:rsidR="00581465" w:rsidRDefault="00581465" w:rsidP="00A344C2"/>
                        </w:txbxContent>
                      </v:textbox>
                    </v:shape>
                    <v:shape id="Freeform 921" o:spid="_x0000_s4650" style="position:absolute;left:6461;top:2551;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FOcQA&#10;AADdAAAADwAAAGRycy9kb3ducmV2LnhtbESP0WrCQBRE3wX/YbmCb7ppxCipq0hAEH3S9gOu2dsk&#10;NHs33d1q7Nd3BcHHYWbOMKtNb1pxJecbywrepgkI4tLqhisFnx+7yRKED8gaW8uk4E4eNuvhYIW5&#10;tjc+0fUcKhEh7HNUUIfQ5VL6siaDfmo74uh9WWcwROkqqR3eIty0Mk2STBpsOC7U2FFRU/l9/jWR&#10;4quiuM+Xi7/CbA9Hf/mxLs2UGo/67TuIQH14hZ/tvVYwy2YpPN7EJ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NhTnEAAAA3QAAAA8AAAAAAAAAAAAAAAAAmAIAAGRycy9k&#10;b3ducmV2LnhtbFBLBQYAAAAABAAEAPUAAACJAw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922" o:spid="_x0000_s4651" style="position:absolute;left:6461;top:2551;width:0;height:0;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CwvcgA&#10;AADdAAAADwAAAGRycy9kb3ducmV2LnhtbESPQWvCQBSE7wX/w/IEL6IbDU0ldRURrEK9mIr0+Mi+&#10;JqnZtyG71dhf3xUKHoeZ+YaZLztTiwu1rrKsYDKOQBDnVldcKDh+bEYzEM4ja6wtk4IbOVguek9z&#10;TLW98oEumS9EgLBLUUHpfZNK6fKSDLqxbYiD92Vbgz7ItpC6xWuAm1pOoyiRBisOCyU2tC4pP2c/&#10;RkHyedzvty+n0/Pw9/s9G/q3ZldMlRr0u9UrCE+df4T/2zutIE7iGO5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LC9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923" o:spid="_x0000_s4652" style="position:absolute;left:6461;top:2551;width:0;height:0;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3ceMYA&#10;AADdAAAADwAAAGRycy9kb3ducmV2LnhtbESPzWrDMBCE74G+g9hCb7Gc2gTXtRJKoSWHlJCfS2+L&#10;tbVNrJWRlNh9+ypQyHGYmW+Yaj2ZXlzJ+c6ygkWSgiCure64UXA6fswLED4ga+wtk4Jf8rBePcwq&#10;LLUdeU/XQ2hEhLAvUUEbwlBK6euWDPrEDsTR+7HOYIjSNVI7HCPc9PI5TZfSYMdxocWB3luqz4eL&#10;UbDZ0mC+Lu5lV3yH/eLs88+8yJV6epzeXkEEmsI9/N/eaAXZMsvh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3ceMYAAADdAAAADwAAAAAAAAAAAAAAAACYAgAAZHJz&#10;L2Rvd25yZXYueG1sUEsFBgAAAAAEAAQA9QAAAIsDAAAAAA==&#10;" adj="-11796480,,5400" path="m,20l11,,304,79r,23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924" o:spid="_x0000_s4653" style="position:absolute;left:6461;top:2551;width:0;height: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NHDcQA&#10;AADdAAAADwAAAGRycy9kb3ducmV2LnhtbESPQYvCMBSE7wv+h/AEb2uqothqlCLs4l6ErR48Pppn&#10;W2xeapNq/fcbQdjjMDPfMOttb2pxp9ZVlhVMxhEI4tzqigsFp+PX5xKE88gaa8uk4EkOtpvBxxoT&#10;bR/8S/fMFyJA2CWooPS+SaR0eUkG3dg2xMG72NagD7ItpG7xEeCmltMoWkiDFYeFEhvalZRfs84o&#10;+I6Ls751zBzH+1uWpgf7c+yUGg37dAXCU+//w+/2XiuYLWZzeL0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Rw3EAAAA3QAAAA8AAAAAAAAAAAAAAAAAmAIAAGRycy9k&#10;b3ducmV2LnhtbFBLBQYAAAAABAAEAPUAAACJAw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925" o:spid="_x0000_s4654" style="position:absolute;left:6461;top:2551;width:0;height:0;rotation:11782776fd;visibility:visible;mso-wrap-style:square;v-text-anchor:top" coordsize="21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GMYA&#10;AADdAAAADwAAAGRycy9kb3ducmV2LnhtbESPT2vCQBTE70K/w/IKvelGg0FSV6mWghcP/oHS2zP7&#10;moRm34bdbRK/vSsIHoeZ+Q2zXA+mER05X1tWMJ0kIIgLq2suFZxPX+MFCB+QNTaWScGVPKxXL6Ml&#10;5tr2fKDuGEoRIexzVFCF0OZS+qIig35iW+Lo/VpnMETpSqkd9hFuGjlLkkwarDkuVNjStqLi7/hv&#10;FHx+X64/rtv2h30wfXqZT+V+0yj19jp8vIMINIRn+NHeaQVplmZw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c/GMYAAADdAAAADwAAAAAAAAAAAAAAAACYAgAAZHJz&#10;L2Rvd25yZXYueG1sUEsFBgAAAAAEAAQA9QAAAIsDAAAAAA==&#10;" adj="-11796480,,5400" path="m,84l219,16,203,,,84xe" fillcolor="black" stroked="f">
                      <v:stroke joinstyle="round"/>
                      <v:formulas/>
                      <v:path arrowok="t" o:connecttype="custom" o:connectlocs="0,1;7,0;6,0;0,1" o:connectangles="0,0,0,0" textboxrect="0,0,219,84"/>
                      <v:textbox>
                        <w:txbxContent>
                          <w:p w:rsidR="00581465" w:rsidRDefault="00581465" w:rsidP="00A344C2"/>
                        </w:txbxContent>
                      </v:textbox>
                    </v:shape>
                    <v:shape id="Freeform 926" o:spid="_x0000_s4655" style="position:absolute;left:6461;top:2551;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utMMgA&#10;AADdAAAADwAAAGRycy9kb3ducmV2LnhtbESPT2vCQBTE7wW/w/KE3urGBvyTukqVCh4qQS2F3h7Z&#10;ZxLNvg3ZVVM/vSsIHoeZ+Q0zmbWmEmdqXGlZQb8XgSDOrC45V/CzW76NQDiPrLGyTAr+ycFs2nmZ&#10;YKLthTd03vpcBAi7BBUU3teJlC4ryKDr2Zo4eHvbGPRBNrnUDV4C3FTyPYoG0mDJYaHAmhYFZcft&#10;yShYHK5f63T+nV7/Ivs7trt5vEo3Sr12288PEJ5a/ww/2iutIB7EQ7i/C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i60wyAAAAN0AAAAPAAAAAAAAAAAAAAAAAJgCAABk&#10;cnMvZG93bnJldi54bWxQSwUGAAAAAAQABAD1AAAAjQMAAAAA&#10;" adj="-11796480,,5400" path="m,107l,84,203,r16,16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927" o:spid="_x0000_s4656" style="position:absolute;left:6460;top:2551;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huvMQA&#10;AADdAAAADwAAAGRycy9kb3ducmV2LnhtbERPTWvCQBC9C/6HZQpeRDfVIpK6ipQKgnhQg3icZqdJ&#10;MDsbslNN++vdQ8Hj430vVp2r1Y3aUHk28DpOQBHn3lZcGMhOm9EcVBBki7VnMvBLAVbLfm+BqfV3&#10;PtDtKIWKIRxSNFCKNKnWIS/JYRj7hjhy3751KBG2hbYt3mO4q/UkSWbaYcWxocSGPkrKr8cfZyDI&#10;185PNvvT2192zc6yuwwPnxdjBi/d+h2UUCdP8b97aw1MZ9M4N76JT0A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YbrzEAAAA3QAAAA8AAAAAAAAAAAAAAAAAmAIAAGRycy9k&#10;b3ducmV2LnhtbFBLBQYAAAAABAAEAPUAAACJAwAAAAA=&#10;" adj="-11796480,,5400" path="m16,219l,203,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928" o:spid="_x0000_s4657" style="position:absolute;left:6460;top:2551;width:1;height:0;rotation:11782776fd;visibility:visible;mso-wrap-style:square;v-text-anchor:top" coordsize="107,2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iiscA&#10;AADdAAAADwAAAGRycy9kb3ducmV2LnhtbESP3WrCQBSE7wu+w3IKvSm6iVLR6CZoi9JeFX8e4JA9&#10;JqHZs2F3jWmfvisUejnMzDfMuhhMK3pyvrGsIJ0kIIhLqxuuFJxPu/EChA/IGlvLpOCbPBT56GGN&#10;mbY3PlB/DJWIEPYZKqhD6DIpfVmTQT+xHXH0LtYZDFG6SmqHtwg3rZwmyVwabDgu1NjRa03l1/Fq&#10;FJSbYfrx2bs03T/Ty9Y1b9tu96PU0+OwWYEINIT/8F/7XSuYzWdLuL+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H4orHAAAA3QAAAA8AAAAAAAAAAAAAAAAAmAIAAGRy&#10;cy9kb3ducmV2LnhtbFBLBQYAAAAABAAEAPUAAACMAwAAAAA=&#10;" adj="-11796480,,5400" path="m,203l107,,84,,,203xe" fillcolor="black" stroked="f">
                      <v:stroke joinstyle="round"/>
                      <v:formulas/>
                      <v:path arrowok="t" o:connecttype="custom" o:connectlocs="0,3;3,0;3,0;0,3" o:connectangles="0,0,0,0" textboxrect="0,0,107,203"/>
                      <v:textbox>
                        <w:txbxContent>
                          <w:p w:rsidR="00581465" w:rsidRDefault="00581465" w:rsidP="00A344C2"/>
                        </w:txbxContent>
                      </v:textbox>
                    </v:shape>
                    <v:shape id="Freeform 929" o:spid="_x0000_s4658" style="position:absolute;left:6460;top:2551;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mdtMMA&#10;AADdAAAADwAAAGRycy9kb3ducmV2LnhtbERPz2vCMBS+C/4P4Q12s+mmyNYZpQiT4UXnCmO3R/PW&#10;VJuX0sRa/3tzEDx+fL8Xq8E2oqfO144VvCQpCOLS6ZorBcXP5+QNhA/IGhvHpOBKHlbL8WiBmXYX&#10;/qb+ECoRQ9hnqMCE0GZS+tKQRZ+4ljhy/66zGCLsKqk7vMRw28jXNJ1LizXHBoMtrQ2Vp8PZKsjT&#10;0595/6X9bOs3++P5KIsSd0o9Pw35B4hAQ3iI7+4vrWA6n8X98U1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mdtMMAAADdAAAADwAAAAAAAAAAAAAAAACYAgAAZHJzL2Rv&#10;d25yZXYueG1sUEsFBgAAAAAEAAQA9QAAAIgDAAAAAA==&#10;" adj="-11796480,,5400" path="m16,219l,203,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930" o:spid="_x0000_s4659" style="position:absolute;left:6460;top:2551;width:1;height:0;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RebcYA&#10;AADdAAAADwAAAGRycy9kb3ducmV2LnhtbESPQWvCQBSE74L/YXmCF6kb25JK6ipaLOQkrVq8PrKv&#10;STD7dsmuGv31rlDocZiZb5jZojONOFPra8sKJuMEBHFhdc2lgv3u82kKwgdkjY1lUnAlD4t5vzfD&#10;TNsLf9N5G0oRIewzVFCF4DIpfVGRQT+2jjh6v7Y1GKJsS6lbvES4aeRzkqTSYM1xoUJHHxUVx+3J&#10;KPC3ff5zeDtt8q/Rapde126F5JQaDrrlO4hAXfgP/7VzreAlfZ3A401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4Rebc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931" o:spid="_x0000_s4660" style="position:absolute;left:6460;top:2551;width:1;height:0;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okcYA&#10;AADdAAAADwAAAGRycy9kb3ducmV2LnhtbESPQWvCQBSE7wX/w/KEXopu1BI0ZiOlVPBUaBrE4yP7&#10;3ASzb2N2q+m/7xYKPQ4z8w2T70bbiRsNvnWsYDFPQBDXTrdsFFSf+9kahA/IGjvHpOCbPOyKyUOO&#10;mXZ3/qBbGYyIEPYZKmhC6DMpfd2QRT93PXH0zm6wGKIcjNQD3iPcdnKZJKm02HJcaLCn14bqS/ll&#10;FSQpVtdxY9708dia6rToyvenvVKP0/FlCyLQGP7Df+2DVrBKn5f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sokcYAAADdAAAADwAAAAAAAAAAAAAAAACYAgAAZHJz&#10;L2Rvd25yZXYueG1sUEsFBgAAAAAEAAQA9QAAAIsDAAAAAA==&#10;" adj="-11796480,,5400" path="m84,219l16,,,15,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932" o:spid="_x0000_s4661" style="position:absolute;left:6460;top:2551;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sDw8UA&#10;AADdAAAADwAAAGRycy9kb3ducmV2LnhtbESPT4vCMBTE78J+h/AWvGm6KuJ2jSILinjxzwri7dG8&#10;barNS2mi1m9vBMHjMDO/YcbTxpbiSrUvHCv46iYgiDOnC84V7P/mnREIH5A1lo5JwZ08TCcfrTGm&#10;2t14S9ddyEWEsE9RgQmhSqX0mSGLvusq4uj9u9piiLLOpa7xFuG2lL0kGUqLBccFgxX9GsrOu4tV&#10;MEvOR/N9oM1g5Reb0+Uk9xmulWp/NrMfEIGa8A6/2kutoD8c9OH5Jj4BO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wPDxQAAAN0AAAAPAAAAAAAAAAAAAAAAAJgCAABkcnMv&#10;ZG93bnJldi54bWxQSwUGAAAAAAQABAD1AAAAigMAAAAA&#10;" adj="-11796480,,5400" path="m107,219r-23,l,15,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933" o:spid="_x0000_s4662" style="position:absolute;left:6461;top:2551;width:0;height:1;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NKjcgA&#10;AADdAAAADwAAAGRycy9kb3ducmV2LnhtbESPW2vCQBSE3wv9D8sRfKsbL9gQXUWKgvpQqL3Qx0P2&#10;JBvMng3ZNUZ/fbdQ6OMwM98wy3Vva9FR6yvHCsajBARx7nTFpYKP991TCsIHZI21Y1JwIw/r1ePD&#10;EjPtrvxG3SmUIkLYZ6jAhNBkUvrckEU/cg1x9ArXWgxRtqXULV4j3NZykiRzabHiuGCwoRdD+fl0&#10;sQqOm0tx/DSv9+3Xd1o0t0PxXKWdUsNBv1mACNSH//Bfe68VTOezGfy+i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Q0qNyAAAAN0AAAAPAAAAAAAAAAAAAAAAAJgCAABk&#10;cnMvZG93bnJldi54bWxQSwUGAAAAAAQABAD1AAAAjQMAAAAA&#10;" adj="-11796480,,5400" path="m219,92r-16,15l,,219,92xe" fillcolor="black" stroked="f">
                      <v:stroke joinstyle="round"/>
                      <v:formulas/>
                      <v:path arrowok="t" o:connecttype="custom" o:connectlocs="7,1;6,2;0,0;7,1" o:connectangles="0,0,0,0" textboxrect="0,0,219,107"/>
                      <v:textbox>
                        <w:txbxContent>
                          <w:p w:rsidR="00581465" w:rsidRDefault="00581465" w:rsidP="00A344C2"/>
                        </w:txbxContent>
                      </v:textbox>
                    </v:shape>
                    <v:shape id="Freeform 934" o:spid="_x0000_s4663" style="position:absolute;left:6461;top:2551;width:0;height:1;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gNXcYA&#10;AADdAAAADwAAAGRycy9kb3ducmV2LnhtbESPQWvCQBSE74L/YXlCL9Jsqtba1FXEIG2hl9qA10f2&#10;mYRm34bsNon/3i0IHoeZ+YZZbwdTi45aV1lW8BTFIIhzqysuFGQ/h8cVCOeRNdaWScGFHGw349Ea&#10;E217/qbu6AsRIOwSVFB63yRSurwkgy6yDXHwzrY16INsC6lb7APc1HIWx0tpsOKwUGJD+5Ly3+Of&#10;UYCn0wu/pumnPr9fFlnKXxqnK6UeJsPuDYSnwd/Dt/aHVjBfLp7h/014AnJ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gNXcYAAADdAAAADwAAAAAAAAAAAAAAAACYAgAAZHJz&#10;L2Rvd25yZXYueG1sUEsFBgAAAAAEAAQA9QAAAIsDAAAAAA==&#10;" adj="-11796480,,5400" path="m203,107l,,,24r203,83xe" fillcolor="black" stroked="f">
                      <v:stroke joinstyle="round"/>
                      <v:formulas/>
                      <v:path arrowok="t" o:connecttype="custom" o:connectlocs="6,2;0,0;0,0;6,2" o:connectangles="0,0,0,0" textboxrect="0,0,203,107"/>
                      <v:textbox>
                        <w:txbxContent>
                          <w:p w:rsidR="00581465" w:rsidRDefault="00581465" w:rsidP="00A344C2"/>
                        </w:txbxContent>
                      </v:textbox>
                    </v:shape>
                    <v:shape id="Freeform 935" o:spid="_x0000_s4664" style="position:absolute;left:6461;top:2551;width:0;height:1;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71scA&#10;AADdAAAADwAAAGRycy9kb3ducmV2LnhtbESPQWvCQBSE7wX/w/IEb3VjlaCpq1RR8NAS1FLo7ZF9&#10;JtHs25BdNfrru0LB4zAz3zDTeWsqcaHGlZYVDPoRCOLM6pJzBd/79esYhPPIGivLpOBGDuazzssU&#10;E22vvKXLzuciQNglqKDwvk6kdFlBBl3f1sTBO9jGoA+yyaVu8BrgppJvURRLgyWHhQJrWhaUnXZn&#10;o2B5vK++0sVnev+N7M/E7hfDTbpVqtdtP95BeGr9M/zf3mgFw3gUw+N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Be9bHAAAA3QAAAA8AAAAAAAAAAAAAAAAAmAIAAGRy&#10;cy9kb3ducmV2LnhtbFBLBQYAAAAABAAEAPUAAACMAwAAAAA=&#10;" adj="-11796480,,5400" path="m219,92r-16,15l,24,,,219,92e" filled="f" strokeweight="0">
                      <v:stroke joinstyle="round"/>
                      <v:formulas/>
                      <v:path arrowok="t" o:connecttype="custom" o:connectlocs="7,1;6,2;0,0;0,0;7,1" o:connectangles="0,0,0,0,0" textboxrect="0,0,219,107"/>
                      <v:textbox>
                        <w:txbxContent>
                          <w:p w:rsidR="00581465" w:rsidRDefault="00581465" w:rsidP="00A344C2"/>
                        </w:txbxContent>
                      </v:textbox>
                    </v:shape>
                    <v:shape id="Freeform 936" o:spid="_x0000_s4665" style="position:absolute;left:6461;top:2552;width:0;height:0;rotation:11782776fd;visibility:visible;mso-wrap-style:square;v-text-anchor:top" coordsize="21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8T8YA&#10;AADdAAAADwAAAGRycy9kb3ducmV2LnhtbESPQUsDMRSE7wX/Q3hCbzZbK6vdNi0qKBW8uPbg8bF5&#10;zW67eQlJbLf/vhGEHoeZ+YZZrgfbiyOF2DlWMJ0UIIgbpzs2Crbfb3dPIGJC1tg7JgVnirBe3YyW&#10;WGl34i861smIDOFYoYI2JV9JGZuWLMaJ88TZ27lgMWUZjNQBTxlue3lfFKW02HFeaNHTa0vNof61&#10;Cj4bPQ/+fftiNj/1fn4wviT5odT4dnhegEg0pGv4v73RCmblwyP8vc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S8T8YAAADdAAAADwAAAAAAAAAAAAAAAACYAgAAZHJz&#10;L2Rvd25yZXYueG1sUEsFBgAAAAAEAAQA9QAAAIsDAAAAAA==&#10;" adj="-11796480,,5400" path="m,92l,68,219,,,92xe" fillcolor="black" stroked="f">
                      <v:stroke joinstyle="round"/>
                      <v:formulas/>
                      <v:path arrowok="t" o:connecttype="custom" o:connectlocs="0,1;0,1;7,0;0,1" o:connectangles="0,0,0,0" textboxrect="0,0,219,92"/>
                      <v:textbox>
                        <w:txbxContent>
                          <w:p w:rsidR="00581465" w:rsidRDefault="00581465" w:rsidP="00A344C2"/>
                        </w:txbxContent>
                      </v:textbox>
                    </v:shape>
                    <v:shape id="Freeform 937" o:spid="_x0000_s4666" style="position:absolute;left:6461;top:2552;width:0;height:0;rotation:11782776fd;visibility:visible;mso-wrap-style:square;v-text-anchor:top" coordsize="219,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aGcMA&#10;AADdAAAADwAAAGRycy9kb3ducmV2LnhtbERPz2vCMBS+D/wfwhN2kZm6uSKdUWTDIbiLruD10Tyb&#10;ds1LaaKt/705CDt+fL+X68E24kqdrxwrmE0TEMSF0xWXCvLf7csChA/IGhvHpOBGHtar0dMSM+16&#10;PtD1GEoRQ9hnqMCE0GZS+sKQRT91LXHkzq6zGCLsSqk77GO4beRrkqTSYsWxwWBLn4aKv+PFKqgL&#10;PqSnweyan/482b/n9dd3Xiv1PB42HyACDeFf/HDvtIK3dB7nxjfxCc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aaGcMAAADdAAAADwAAAAAAAAAAAAAAAACYAgAAZHJzL2Rv&#10;d25yZXYueG1sUEsFBgAAAAAEAAQA9QAAAIgDAAAAAA==&#10;" adj="-11796480,,5400" path="m,83l219,15,203,,,83xe" fillcolor="black" stroked="f">
                      <v:stroke joinstyle="round"/>
                      <v:formulas/>
                      <v:path arrowok="t" o:connecttype="custom" o:connectlocs="0,1;7,0;6,0;0,1" o:connectangles="0,0,0,0" textboxrect="0,0,219,83"/>
                      <v:textbox>
                        <w:txbxContent>
                          <w:p w:rsidR="00581465" w:rsidRDefault="00581465" w:rsidP="00A344C2"/>
                        </w:txbxContent>
                      </v:textbox>
                    </v:shape>
                    <v:shape id="Freeform 938" o:spid="_x0000_s4667" style="position:absolute;left:6461;top:2552;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7vpMcA&#10;AADdAAAADwAAAGRycy9kb3ducmV2LnhtbESPQWvCQBSE74L/YXlCb7qxitToKlUqeFCCsRR6e2Sf&#10;SWz2bchuNfrrXaHQ4zAz3zDzZWsqcaHGlZYVDAcRCOLM6pJzBZ/HTf8NhPPIGivLpOBGDpaLbmeO&#10;sbZXPtAl9bkIEHYxKii8r2MpXVaQQTewNXHwTrYx6INscqkbvAa4qeRrFE2kwZLDQoE1rQvKftJf&#10;o2B9vn/sk9UuuX9H9mtqj6vRNjko9dJr32cgPLX+P/zX3moFo8l4Cs834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e76THAAAA3QAAAA8AAAAAAAAAAAAAAAAAmAIAAGRy&#10;cy9kb3ducmV2LnhtbFBLBQYAAAAABAAEAPUAAACMAwAAAAA=&#10;" adj="-11796480,,5400" path="m,107l,83,203,r16,15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939" o:spid="_x0000_s4668" style="position:absolute;left:6460;top:2552;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GHGsQA&#10;AADdAAAADwAAAGRycy9kb3ducmV2LnhtbERPTWvCQBC9F/wPywheSt1oq5ToKiIKBelBDcXjNDsm&#10;wexsyI6a9td3DwWPj/c9X3auVjdqQ+XZwGiYgCLOva24MJAdty/voIIgW6w9k4EfCrBc9J7mmFp/&#10;5z3dDlKoGMIhRQOlSJNqHfKSHIahb4gjd/atQ4mwLbRt8R7DXa3HSTLVDiuODSU2tC4pvxyuzkCQ&#10;750fbz+Pb7/ZJfuS3el5vzkZM+h3qxkooU4e4n/3hzXwOp3E/fFNf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xhxrEAAAA3QAAAA8AAAAAAAAAAAAAAAAAmAIAAGRycy9k&#10;b3ducmV2LnhtbFBLBQYAAAAABAAEAPUAAACJAwAAAAA=&#10;" adj="-11796480,,5400" path="m16,219l,204,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940" o:spid="_x0000_s4669" style="position:absolute;left:6460;top:2552;width:1;height:0;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4zk8MA&#10;AADdAAAADwAAAGRycy9kb3ducmV2LnhtbESP0YrCMBRE34X9h3AXfNNUpVWqUUR2QfDJ6gdcmmtb&#10;bG5qErX79xtB8HGYmTPMatObVjzI+caygsk4AUFcWt1wpeB8+h0tQPiArLG1TAr+yMNm/TVYYa7t&#10;k4/0KEIlIoR9jgrqELpcSl/WZNCPbUccvYt1BkOUrpLa4TPCTSunSZJJgw3HhRo72tVUXou7UXCf&#10;ZuefhdsVJnXl/JjOD7cLHpQafvfbJYhAffiE3+29VjDL0gm83s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4zk8MAAADdAAAADwAAAAAAAAAAAAAAAACYAgAAZHJzL2Rv&#10;d25yZXYueG1sUEsFBgAAAAAEAAQA9QAAAIgDA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941" o:spid="_x0000_s4670" style="position:absolute;left:6460;top:2552;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4whcUA&#10;AADdAAAADwAAAGRycy9kb3ducmV2LnhtbESPT2sCMRTE7wW/Q3hCbzWrtaKrUURoES/1H4i3x+a5&#10;Wd28LJuo67c3QqHHYWZ+w0xmjS3FjWpfOFbQ7SQgiDOnC84V7HffH0MQPiBrLB2Tggd5mE1bbxNM&#10;tbvzhm7bkIsIYZ+iAhNClUrpM0MWfcdVxNE7udpiiLLOpa7xHuG2lL0kGUiLBccFgxUtDGWX7dUq&#10;mCeXoxkdaN1f+Z/1+XqW+wx/lXpvN/MxiEBN+A//tZdawefgqwevN/EJyO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jCFxQAAAN0AAAAPAAAAAAAAAAAAAAAAAJgCAABkcnMv&#10;ZG93bnJldi54bWxQSwUGAAAAAAQABAD1AAAAigMAAAAA&#10;" adj="-11796480,,5400" path="m16,219l,204,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942" o:spid="_x0000_s4671" style="position:absolute;left:6460;top:2552;width:1;height:0;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zXMYA&#10;AADdAAAADwAAAGRycy9kb3ducmV2LnhtbESPT2vCQBTE70K/w/IKXqRuqjRKdJVaFHIq/iteH9ln&#10;Epp9u2RXjf303ULB4zAzv2Hmy8404kqtry0reB0mIIgLq2suFRwPm5cpCB+QNTaWScGdPCwXT705&#10;ZtreeEfXfShFhLDPUEEVgsuk9EVFBv3QOuLonW1rMETZllK3eItw08hRkqTSYM1xoUJHHxUV3/uL&#10;UeB/jvnXaXL5zLeD1SG9r90KySnVf+7eZyACdeER/m/nWsE4fRvD3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zXM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943" o:spid="_x0000_s4672" style="position:absolute;left:6460;top:2552;width:1;height:0;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eDo8YA&#10;AADdAAAADwAAAGRycy9kb3ducmV2LnhtbESPQWvCQBSE70L/w/IKXqRurBra1FVKUehJMA2hx0f2&#10;dROafZtmV43/3i0IHoeZ+YZZbQbbihP1vnGsYDZNQBBXTjdsFBRfu6cXED4ga2wdk4ILedisH0Yr&#10;zLQ784FOeTAiQthnqKAOocuk9FVNFv3UdcTR+3G9xRBlb6Tu8RzhtpXPSZJKiw3HhRo7+qip+s2P&#10;VkGSYvE3vJqtLsvGFN+zNt9PdkqNH4f3NxCBhnAP39qfWsE8XS7g/018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eDo8YAAADdAAAADwAAAAAAAAAAAAAAAACYAgAAZHJz&#10;L2Rvd25yZXYueG1sUEsFBgAAAAAEAAQA9QAAAIsDAAAAAA==&#10;" adj="-11796480,,5400" path="m84,219l16,,,16,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944" o:spid="_x0000_s4673" style="position:absolute;left:6460;top:2552;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eo8cYA&#10;AADdAAAADwAAAGRycy9kb3ducmV2LnhtbESPQWvCQBSE7wX/w/IKvdVNbZUas4oUWkovahSKt0f2&#10;mU3Mvg3ZVdN/7xYEj8PMfMNki9424kydrxwreBkmIIgLpysuFey2n8/vIHxA1tg4JgV/5GExHzxk&#10;mGp34Q2d81CKCGGfogITQptK6QtDFv3QtcTRO7jOYoiyK6Xu8BLhtpGjJJlIixXHBYMtfRgqjvnJ&#10;Klgmx72Z/tL67cd/retTLXcFrpR6euyXMxCB+nAP39rfWsHrZDyG/zfx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eo8cYAAADdAAAADwAAAAAAAAAAAAAAAACYAgAAZHJz&#10;L2Rvd25yZXYueG1sUEsFBgAAAAAEAAQA9QAAAIsDAAAAAA==&#10;" adj="-11796480,,5400" path="m107,219r-23,l,16,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945" o:spid="_x0000_s4674" style="position:absolute;left:6461;top:2552;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TnvMcA&#10;AADdAAAADwAAAGRycy9kb3ducmV2LnhtbESPzWrDMBCE74W+g9hCb43cljjGiRJCaaHNoZBfclys&#10;tWVqrYylOE6evioUchxm5htmthhsI3rqfO1YwfMoAUFcOF1zpWC3/XjKQPiArLFxTAou5GExv7+b&#10;Ya7dmdfUb0IlIoR9jgpMCG0upS8MWfQj1xJHr3SdxRBlV0nd4TnCbSNfkiSVFmuOCwZbejNU/GxO&#10;VsFqeSpXe/N9fT8cs7K9fJWTOuuVenwYllMQgYZwC/+3P7WC13Scwt+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E57zHAAAA3QAAAA8AAAAAAAAAAAAAAAAAmAIAAGRy&#10;cy9kb3ducmV2LnhtbFBLBQYAAAAABAAEAPUAAACMAwAAAAA=&#10;" adj="-11796480,,5400" path="m219,91r-16,16l,,219,91xe" fillcolor="black" stroked="f">
                      <v:stroke joinstyle="round"/>
                      <v:formulas/>
                      <v:path arrowok="t" o:connecttype="custom" o:connectlocs="7,1;6,2;0,0;7,1" o:connectangles="0,0,0,0" textboxrect="0,0,219,107"/>
                      <v:textbox>
                        <w:txbxContent>
                          <w:p w:rsidR="00581465" w:rsidRDefault="00581465" w:rsidP="00A344C2"/>
                        </w:txbxContent>
                      </v:textbox>
                    </v:shape>
                    <v:shape id="Freeform 946" o:spid="_x0000_s4675" style="position:absolute;left:6461;top:2552;width:0;height:0;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gbMYA&#10;AADdAAAADwAAAGRycy9kb3ducmV2LnhtbESPT2vCQBTE74LfYXmCl1I31appdJXSIG3BS20g10f2&#10;5Q9m34bsVuO37xYKHoeZ+Q2z3Q+mFRfqXWNZwdMsAkFcWN1wpSD7PjzGIJxH1thaJgU3crDfjUdb&#10;TLS98hddTr4SAcIuQQW1910ipStqMuhmtiMOXml7gz7IvpK6x2uAm1bOo2glDTYcFmrs6K2m4nz6&#10;MQowz9f8kqafuny/PWcpHzU+xEpNJ8PrBoSnwd/D/+0PrWCxWq7h7014AnL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gbMYAAADdAAAADwAAAAAAAAAAAAAAAACYAgAAZHJz&#10;L2Rvd25yZXYueG1sUEsFBgAAAAAEAAQA9QAAAIs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947" o:spid="_x0000_s4676" style="position:absolute;left:6461;top:2552;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vc4sYA&#10;AADdAAAADwAAAGRycy9kb3ducmV2LnhtbERPTWvCQBC9C/0PyxR6M5sqSptmE6ooeKgEtQjehuw0&#10;SZudDdmtpv569yD0+HjfaT6YVpypd41lBc9RDIK4tLrhSsHnYT1+AeE8ssbWMin4Iwd59jBKMdH2&#10;wjs6730lQgi7BBXU3neJlK6syaCLbEccuC/bG/QB9pXUPV5CuGnlJI7n0mDDoaHGjpY1lT/7X6Ng&#10;+X1dbYvFR3E9xfb4ag+L6abYKfX0OLy/gfA0+H/x3b3RCqbzWZgb3o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vc4sYAAADdAAAADwAAAAAAAAAAAAAAAACYAgAAZHJz&#10;L2Rvd25yZXYueG1sUEsFBgAAAAAEAAQA9QAAAIsDAAAAAA==&#10;" adj="-11796480,,5400" path="m219,91r-16,16l,23,,,219,91e" filled="f" strokeweight="0">
                      <v:stroke joinstyle="round"/>
                      <v:formulas/>
                      <v:path arrowok="t" o:connecttype="custom" o:connectlocs="7,1;6,2;0,0;0,0;7,1" o:connectangles="0,0,0,0,0" textboxrect="0,0,219,107"/>
                      <v:textbox>
                        <w:txbxContent>
                          <w:p w:rsidR="00581465" w:rsidRDefault="00581465" w:rsidP="00A344C2"/>
                        </w:txbxContent>
                      </v:textbox>
                    </v:shape>
                    <v:shape id="Freeform 948" o:spid="_x0000_s4677" style="position:absolute;left:6461;top:2553;width:0;height:0;rotation:11782776fd;visibility:visible;mso-wrap-style:square;v-text-anchor:top" coordsize="21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atscA&#10;AADdAAAADwAAAGRycy9kb3ducmV2LnhtbESPS2vDMBCE74X+B7GF3ho5Ds3DjRKSQKGH0ryhx8Xa&#10;WCbWylhy4ubXR4VCj8PMfMNM552txIUaXzpW0O8lIIhzp0suFBz27y9jED4ga6wck4If8jCfPT5M&#10;MdPuylu67EIhIoR9hgpMCHUmpc8NWfQ9VxNH7+QaiyHKppC6wWuE20qmSTKUFkuOCwZrWhnKz7vW&#10;Klia5ejWrjf5qT22X1U/pN+fLlXq+albvIEI1IX/8F/7QysYDF8n8PsmPg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1GrbHAAAA3QAAAA8AAAAAAAAAAAAAAAAAmAIAAGRy&#10;cy9kb3ducmV2LnhtbFBLBQYAAAAABAAEAPUAAACMAwAAAAA=&#10;" adj="-11796480,,5400" path="m,90l,67,219,,,90xe" fillcolor="black" stroked="f">
                      <v:stroke joinstyle="round"/>
                      <v:formulas/>
                      <v:path arrowok="t" o:connecttype="custom" o:connectlocs="0,1;0,1;7,0;0,1" o:connectangles="0,0,0,0" textboxrect="0,0,219,90"/>
                      <v:textbox>
                        <w:txbxContent>
                          <w:p w:rsidR="00581465" w:rsidRDefault="00581465" w:rsidP="00A344C2"/>
                        </w:txbxContent>
                      </v:textbox>
                    </v:shape>
                    <v:shape id="Freeform 949" o:spid="_x0000_s4678" style="position:absolute;left:6461;top:2553;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aWcUA&#10;AADdAAAADwAAAGRycy9kb3ducmV2LnhtbERPTWvCQBC9F/wPywje6kaF0EbXYKQFDy1BLQVvQ3aa&#10;pGZnQ3ZNUn9991Do8fG+N+loGtFT52rLChbzCARxYXXNpYKP8+vjEwjnkTU2lknBDzlIt5OHDSba&#10;Dnyk/uRLEULYJaig8r5NpHRFRQbd3LbEgfuynUEfYFdK3eEQwk0jl1EUS4M1h4YKW9pXVFxPN6Ng&#10;/31/ec+zt/x+ieznsz1nq0N+VGo2HXdrEJ5G/y/+cx+0glUch/3hTXg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0RpZxQAAAN0AAAAPAAAAAAAAAAAAAAAAAJgCAABkcnMv&#10;ZG93bnJldi54bWxQSwUGAAAAAAQABAD1AAAAig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950" o:spid="_x0000_s4679" style="position:absolute;left:6460;top:2553;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ZefMYA&#10;AADdAAAADwAAAGRycy9kb3ducmV2LnhtbESPT2vCQBTE7wW/w/IEL6VutBg0zSpSEHoS/EuPj+xr&#10;Nib7Ns2umn77rlDocZiZ3zD5qreNuFHnK8cKJuMEBHHhdMWlguNh8zIH4QOyxsYxKfghD6vl4CnH&#10;TLs77+i2D6WIEPYZKjAhtJmUvjBk0Y9dSxy9L9dZDFF2pdQd3iPcNnKaJKm0WHFcMNjSu6Gi3l+t&#10;gvNp2m+53n7uFuZ7Zi6OFs/yqtRo2K/fQATqw3/4r/2hFbym6QQe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ZefMYAAADdAAAADwAAAAAAAAAAAAAAAACYAgAAZHJz&#10;L2Rvd25yZXYueG1sUEsFBgAAAAAEAAQA9QAAAIsDAAAAAA==&#10;" adj="-11796480,,5400" path="m16,221l,204,107,,16,221xe" fillcolor="black" stroked="f">
                      <v:stroke joinstyle="round"/>
                      <v:formulas/>
                      <v:path arrowok="t" o:connecttype="custom" o:connectlocs="1,3;0,3;3,0;1,3" o:connectangles="0,0,0,0" textboxrect="0,0,107,221"/>
                      <v:textbox>
                        <w:txbxContent>
                          <w:p w:rsidR="00581465" w:rsidRDefault="00581465" w:rsidP="00A344C2"/>
                        </w:txbxContent>
                      </v:textbox>
                    </v:shape>
                    <v:shape id="Freeform 951" o:spid="_x0000_s4680" style="position:absolute;left:6460;top:2553;width:1;height:0;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nWcMA&#10;AADdAAAADwAAAGRycy9kb3ducmV2LnhtbESP0YrCMBRE3wX/IVzBN02tWKVrFBGFBZ/s+gGX5toW&#10;m5uaRK1/bxYW9nGYmTPMetubVjzJ+caygtk0AUFcWt1wpeDyc5ysQPiArLG1TAre5GG7GQ7WmGv7&#10;4jM9i1CJCGGfo4I6hC6X0pc1GfRT2xFH72qdwRClq6R2+Ipw08o0STJpsOG4UGNH+5rKW/EwCh5p&#10;djms3L4wC1cuz4vl6X7Fk1LjUb/7AhGoD//hv/a3VjDPshR+38QnID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BnWcMAAADdAAAADwAAAAAAAAAAAAAAAACYAgAAZHJzL2Rv&#10;d25yZXYueG1sUEsFBgAAAAAEAAQA9QAAAIgDA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952" o:spid="_x0000_s4681" style="position:absolute;left:6460;top:2553;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7WdscA&#10;AADdAAAADwAAAGRycy9kb3ducmV2LnhtbESPQWvCQBSE70L/w/IKvelGhSDRVaQo5lAtVbHXR/aZ&#10;hGTfhuxq0v56tyD0OMzMN8xi1Zta3Kl1pWUF41EEgjizuuRcwfm0Hc5AOI+ssbZMCn7IwWr5Mlhg&#10;om3HX3Q/+lwECLsEFRTeN4mULivIoBvZhjh4V9sa9EG2udQtdgFuajmJolgaLDksFNjQe0FZdbwZ&#10;BVW8/tgdxvvrvuk+07T63Wy+L5FSb6/9eg7CU+//w892qhVM43gKf2/CE5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e1nbHAAAA3QAAAA8AAAAAAAAAAAAAAAAAmAIAAGRy&#10;cy9kb3ducmV2LnhtbFBLBQYAAAAABAAEAPUAAACM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953" o:spid="_x0000_s4682" style="position:absolute;left:6460;top:2553;width:1;height:0;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ahlccA&#10;AADdAAAADwAAAGRycy9kb3ducmV2LnhtbESPT2vCQBTE74V+h+UVvBTd2JYo0VW0WMhJrH/w+sg+&#10;k2D27ZJdNfbTd4VCj8PM/IaZzjvTiCu1vrasYDhIQBAXVtdcKtjvvvpjED4ga2wsk4I7eZjPnp+m&#10;mGl742+6bkMpIoR9hgqqEFwmpS8qMugH1hFH72RbgyHKtpS6xVuEm0a+JUkqDdYcFyp09FlRcd5e&#10;jAL/s88Px9FlnW9el7v0vnJLJKdU76VbTEAE6sJ/+K+dawXvafoBj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GoZXHAAAA3QAAAA8AAAAAAAAAAAAAAAAAmAIAAGRy&#10;cy9kb3ducmV2LnhtbFBLBQYAAAAABAAEAPUAAACM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954" o:spid="_x0000_s4683" style="position:absolute;left:6460;top:2553;width:1;height:0;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fshcYA&#10;AADdAAAADwAAAGRycy9kb3ducmV2LnhtbESPQWvCQBSE7wX/w/KEXoputDRozEZKUeip0BjE4yP7&#10;3ASzb9PsVtN/3y0UPA4z8w2Tb0fbiSsNvnWsYDFPQBDXTrdsFFSH/WwFwgdkjZ1jUvBDHrbF5CHH&#10;TLsbf9K1DEZECPsMFTQh9JmUvm7Iop+7njh6ZzdYDFEORuoBbxFuO7lMklRabDkuNNjTW0P1pfy2&#10;CpIUq69xbXb6eGxNdVp05cfTXqnH6fi6ARFoDPfwf/tdK3hO0xf4exOf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fshcYAAADdAAAADwAAAAAAAAAAAAAAAACYAgAAZHJz&#10;L2Rvd25yZXYueG1sUEsFBgAAAAAEAAQA9QAAAIsDAAAAAA==&#10;" adj="-11796480,,5400" path="m84,219l16,,,17,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955" o:spid="_x0000_s4684" style="position:absolute;left:6460;top:2553;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n8O8UA&#10;AADdAAAADwAAAGRycy9kb3ducmV2LnhtbESPQWvCQBSE70L/w/IK3nTTVoJNXUUKLeJFTQXx9si+&#10;ZqPZtyG7avz3riB4HGbmG2Yy62wtztT6yrGCt2ECgrhwuuJSwfbvZzAG4QOyxtoxKbiSh9n0pTfB&#10;TLsLb+ich1JECPsMFZgQmkxKXxiy6IeuIY7ev2sthijbUuoWLxFua/meJKm0WHFcMNjQt6HimJ+s&#10;gnly3JvPHa1HS/+7PpwOclvgSqn+azf/AhGoC8/wo73QCj7SNIX7m/gE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fw7xQAAAN0AAAAPAAAAAAAAAAAAAAAAAJgCAABkcnMv&#10;ZG93bnJldi54bWxQSwUGAAAAAAQABAD1AAAAigM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956" o:spid="_x0000_s4685" style="position:absolute;left:6461;top:2553;width:0;height:1;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v+sMA&#10;AADdAAAADwAAAGRycy9kb3ducmV2LnhtbESPzarCMBSE94LvEI7gTlMVqlSjqBfh4qb4s3F3bI5t&#10;sTkpTa72vr0RBJfDzHzDLFatqcSDGldaVjAaRiCIM6tLzhWcT7vBDITzyBory6Tgnxyslt3OAhNt&#10;n3ygx9HnIkDYJaig8L5OpHRZQQbd0NbEwbvZxqAPssmlbvAZ4KaS4yiKpcGSw0KBNW0Lyu7HP6PA&#10;jdMr89XN8nSzv+x+9ncTp5FS/V67noPw1Ppv+NP+1Qomc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Gv+sMAAADdAAAADwAAAAAAAAAAAAAAAACYAgAAZHJzL2Rv&#10;d25yZXYueG1sUEsFBgAAAAAEAAQA9QAAAIgDAAAAAA==&#10;" adj="-11796480,,5400" path="m219,91r-16,17l,,219,91xe" fillcolor="black" stroked="f">
                      <v:stroke joinstyle="round"/>
                      <v:formulas/>
                      <v:path arrowok="t" o:connecttype="custom" o:connectlocs="7,1;6,1;0,0;7,1" o:connectangles="0,0,0,0" textboxrect="0,0,219,108"/>
                      <v:textbox>
                        <w:txbxContent>
                          <w:p w:rsidR="00581465" w:rsidRDefault="00581465" w:rsidP="00A344C2"/>
                        </w:txbxContent>
                      </v:textbox>
                    </v:shape>
                    <v:shape id="Freeform 957" o:spid="_x0000_s4686" style="position:absolute;left:6461;top:2553;width:0;height:1;rotation:11782776fd;visibility:visible;mso-wrap-style:square;v-text-anchor:top" coordsize="203,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9Jm8IA&#10;AADdAAAADwAAAGRycy9kb3ducmV2LnhtbERPTYvCMBC9C/sfwix4EU1XpbhdoyyC4ElsXfY8NGNb&#10;bSalibb6681B8Ph438t1b2pxo9ZVlhV8TSIQxLnVFRcK/o7b8QKE88gaa8uk4E4O1quPwRITbTtO&#10;6Zb5QoQQdgkqKL1vEildXpJBN7ENceBOtjXoA2wLqVvsQrip5TSKYmmw4tBQYkObkvJLdjUK9qdz&#10;+tCb7pBu+T7S3/H8f6rnSg0/+98fEJ56/xa/3DutYBbHYW54E56A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0mbwgAAAN0AAAAPAAAAAAAAAAAAAAAAAJgCAABkcnMvZG93&#10;bnJldi54bWxQSwUGAAAAAAQABAD1AAAAhwMAAAAA&#10;" adj="-11796480,,5400" path="m203,108l,,,23r203,85xe" fillcolor="black" stroked="f">
                      <v:stroke joinstyle="round"/>
                      <v:formulas/>
                      <v:path arrowok="t" o:connecttype="custom" o:connectlocs="6,1;0,0;0,0;6,1" o:connectangles="0,0,0,0" textboxrect="0,0,203,108"/>
                      <v:textbox>
                        <w:txbxContent>
                          <w:p w:rsidR="00581465" w:rsidRDefault="00581465" w:rsidP="00A344C2"/>
                        </w:txbxContent>
                      </v:textbox>
                    </v:shape>
                    <v:shape id="Freeform 958" o:spid="_x0000_s4687" style="position:absolute;left:6461;top:2553;width:0;height:1;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YqccA&#10;AADdAAAADwAAAGRycy9kb3ducmV2LnhtbESPQWvCQBSE70L/w/IK3nRTS6NNXUULgXoRtC3o7TX7&#10;kg3Nvg3ZVeO/7xYEj8PMfMPMl71txJk6XztW8DROQBAXTtdcKfj6zEczED4ga2wck4IreVguHgZz&#10;zLS78I7O+1CJCGGfoQITQptJ6QtDFv3YtcTRK11nMUTZVVJ3eIlw28hJkqTSYs1xwWBL74aK3/3J&#10;KtgcZmFt+twc+bA9luXkJ3/5nio1fOxXbyAC9eEevrU/tILnNH2F/zfx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ImKnHAAAA3QAAAA8AAAAAAAAAAAAAAAAAmAIAAGRy&#10;cy9kb3ducmV2LnhtbFBLBQYAAAAABAAEAPUAAACMAw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959" o:spid="_x0000_s4688" style="position:absolute;left:6461;top:2554;width:0;height:0;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un6cMA&#10;AADdAAAADwAAAGRycy9kb3ducmV2LnhtbERPy4rCMBTdD/gP4QqzG1MdRqUaRQcKuhHGB+ju2tw2&#10;xeamNBnt/L1ZDLg8nPd82dla3Kn1lWMFw0ECgjh3uuJSwfGQfUxB+ICssXZMCv7Iw3LRe5tjqt2D&#10;f+i+D6WIIexTVGBCaFIpfW7Ioh+4hjhyhWsthgjbUuoWHzHc1nKUJGNpseLYYLChb0P5bf9rFWzP&#10;07A2XWYufN5dimJ0zb5OE6Xe+91qBiJQF17if/dGK/gcT+L++CY+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un6cMAAADdAAAADwAAAAAAAAAAAAAAAACYAgAAZHJzL2Rv&#10;d25yZXYueG1sUEsFBgAAAAAEAAQA9QAAAIgDA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960" o:spid="_x0000_s4689" style="position:absolute;left:6460;top:2554;width:1;height:0;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yksUA&#10;AADdAAAADwAAAGRycy9kb3ducmV2LnhtbESPT2sCMRTE74LfITzBm2a1RevWKCJUihf/QvH22Lxu&#10;Vjcvyybq+u2bguBxmJnfMNN5Y0txo9oXjhUM+gkI4szpgnMFx8NX7wOED8gaS8ek4EEe5rN2a4qp&#10;dnfe0W0fchEh7FNUYEKoUil9Zsii77uKOHq/rrYYoqxzqWu8R7gt5TBJRtJiwXHBYEVLQ9llf7UK&#10;FsnlZCY/tH1f+9X2fD3LY4YbpbqdZvEJIlATXuFn+1sreBuNB/D/Jj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fKSxQAAAN0AAAAPAAAAAAAAAAAAAAAAAJgCAABkcnMv&#10;ZG93bnJldi54bWxQSwUGAAAAAAQABAD1AAAAigM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961" o:spid="_x0000_s4690" style="position:absolute;left:6460;top:2554;width:1;height:0;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lMMcA&#10;AADdAAAADwAAAGRycy9kb3ducmV2LnhtbESPQWvCQBSE70L/w/IK3nSjQpTUVaRYmoNWtKW9PrLP&#10;JCT7NmRXk/bXdwXB4zAz3zDLdW9qcaXWlZYVTMYRCOLM6pJzBV+fb6MFCOeRNdaWScEvOVivngZL&#10;TLTt+EjXk89FgLBLUEHhfZNI6bKCDLqxbYiDd7atQR9km0vdYhfgppbTKIqlwZLDQoENvRaUVaeL&#10;UVDFm937x2R/3jfdIU2rv+325ztSavjcb15AeOr9I3xvp1rBLJ5P4fY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L5TDHAAAA3QAAAA8AAAAAAAAAAAAAAAAAmAIAAGRy&#10;cy9kb3ducmV2LnhtbFBLBQYAAAAABAAEAPUAAACM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962" o:spid="_x0000_s4691" style="position:absolute;left:6461;top:2554;width:0;height:0;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S88gA&#10;AADdAAAADwAAAGRycy9kb3ducmV2LnhtbESPT2vCQBTE7wW/w/KE3urGBvyTukqVCh4qQS2F3h7Z&#10;ZxLNvg3ZVVM/vSsIHoeZ+Q0zmbWmEmdqXGlZQb8XgSDOrC45V/CzW76NQDiPrLGyTAr+ycFs2nmZ&#10;YKLthTd03vpcBAi7BBUU3teJlC4ryKDr2Zo4eHvbGPRBNrnUDV4C3FTyPYoG0mDJYaHAmhYFZcft&#10;yShYHK5f63T+nV7/Ivs7trt5vEo3Sr12288PEJ5a/ww/2iutIB4MY7i/C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2hLzyAAAAN0AAAAPAAAAAAAAAAAAAAAAAJgCAABk&#10;cnMvZG93bnJldi54bWxQSwUGAAAAAAQABAD1AAAAjQ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group>
                  <v:group id="Group 7" o:spid="_x0000_s4692" style="position:absolute;left:3515;top:2573;width:1473;height:3130;rotation:-90" coordorigin="361164,255063"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mY6DHIAAAA&#10;3QAAAA8AAAAAAAAAAAAAAAAAqgIAAGRycy9kb3ducmV2LnhtbFBLBQYAAAAABAAEAPoAAACfAwAA&#10;AAA=&#10;">
                    <v:shape id="Freeform 327" o:spid="_x0000_s4693" style="position:absolute;left:361220;top:255825;width:54;height:9;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IZ8cA&#10;AADdAAAADwAAAGRycy9kb3ducmV2LnhtbESPzWvCQBTE7wX/h+UJvRTdaPGD6CqhIvTiwY+D3h7Z&#10;ZxLNvg3ZbZL2r+8KgsdhZn7DLNedKUVDtSssKxgNIxDEqdUFZwpOx+1gDsJ5ZI2lZVLwSw7Wq97b&#10;EmNtW95Tc/CZCBB2MSrIva9iKV2ak0E3tBVx8K62NuiDrDOpa2wD3JRyHEVTabDgsJBjRV85pffD&#10;j1GQfNwS3O+2RaOvm/Mf3dvz6dIq9d7vkgUIT51/hZ/tb63gczqbwONNeAJy9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8yGfHAAAA3QAAAA8AAAAAAAAAAAAAAAAAmAIAAGRy&#10;cy9kb3ducmV2LnhtbFBLBQYAAAAABAAEAPUAAACMAw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328" o:spid="_x0000_s4694" style="position:absolute;left:361220;top:255822;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mlUcUA&#10;AADdAAAADwAAAGRycy9kb3ducmV2LnhtbESPQWsCMRSE7wX/Q3hCL1KzKmzr1igitOylh1rx/Ng8&#10;N6Gbl3WTuuu/NwXB4zAz3zCrzeAacaEuWM8KZtMMBHHlteVaweHn4+UNRIjIGhvPpOBKATbr0dMK&#10;C+17/qbLPtYiQTgUqMDE2BZShsqQwzD1LXHyTr5zGJPsaqk77BPcNXKeZbl0aDktGGxpZ6j63f85&#10;BefSLheZDZ+TMNl9mXPv5qU9KvU8HrbvICIN8RG+t0utYJG/5vD/Jj0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VR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329" o:spid="_x0000_s4695" style="position:absolute;left:361220;top:255822;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X7z8YA&#10;AADdAAAADwAAAGRycy9kb3ducmV2LnhtbESPT4vCMBTE7wt+h/CEva2pa9FajSILLh52Ef9cvD2a&#10;Z1tsXkoStX57s7DgcZiZ3zDzZWcacSPna8sKhoMEBHFhdc2lguNh/ZGB8AFZY2OZFDzIw3LRe5tj&#10;ru2dd3Tbh1JECPscFVQhtLmUvqjIoB/Yljh6Z+sMhihdKbXDe4SbRn4myVgarDkuVNjSV0XFZX81&#10;CjY/1Jrfq5tus1PYDS8+/U6zVKn3freagQjUhVf4v73RCkbjyQT+3s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X7z8YAAADdAAAADwAAAAAAAAAAAAAAAACYAgAAZHJz&#10;L2Rvd25yZXYueG1sUEsFBgAAAAAEAAQA9QAAAIsDAAAAAA==&#10;" adj="-11796480,,5400" path="m304,r,24l11,102,,83,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330" o:spid="_x0000_s4696" style="position:absolute;left:361271;top:255799;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asQA&#10;AADdAAAADwAAAGRycy9kb3ducmV2LnhtbERPy2oCMRTdF/yHcIVupGZsQcvUKNoyWHQhvqDuLpNr&#10;ZnByM0yijn9vFkKXh/MeT1tbiSs1vnSsYNBPQBDnTpdsFOx32dsnCB+QNVaOScGdPEwnnZcxptrd&#10;eEPXbTAihrBPUUERQp1K6fOCLPq+q4kjd3KNxRBhY6Ru8BbDbSXfk2QoLZYcGwqs6bug/Ly9WAXL&#10;xd/8cDfGZ3W2WK0Px175cyGlXrvt7AtEoDb8i5/uX63gYziKc+Ob+AT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gRWrEAAAA3QAAAA8AAAAAAAAAAAAAAAAAmAIAAGRycy9k&#10;b3ducmV2LnhtbFBLBQYAAAAABAAEAPUAAACJAw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331" o:spid="_x0000_s4697" style="position:absolute;left:361271;top:255798;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KTyMQA&#10;AADdAAAADwAAAGRycy9kb3ducmV2LnhtbESPS2vCQBSF90L/w3AL3emkFq1NMxEpVdxJbbu/zVyT&#10;0Jk7ITN5+O8dQXB5OI+Pk61Ha0RPra8dK3ieJSCIC6drLhX8fG+nKxA+IGs0jknBmTys84dJhql2&#10;A39RfwyliCPsU1RQhdCkUvqiIot+5hri6J1cazFE2ZZStzjEcWvkPEmW0mLNkVBhQx8VFf/HzkZI&#10;51Z/u35+kN1QN5tP0y/M70mpp8dx8w4i0Bju4Vt7rxW8LF/f4PomPgG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Sk8jEAAAA3QAAAA8AAAAAAAAAAAAAAAAAmAIAAGRycy9k&#10;b3ducmV2LnhtbFBLBQYAAAAABAAEAPUAAACJAw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332" o:spid="_x0000_s4698" style="position:absolute;left:361271;top:255798;width:41;height:27;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pizMIA&#10;AADdAAAADwAAAGRycy9kb3ducmV2LnhtbERPz2vCMBS+D/wfwhO8zXQ6XNc1igiCY6c5QY+P5rUN&#10;a15KE039781hsOPH97vcjLYTNxq8cazgZZ6BIK6cNtwoOP3sn3MQPiBr7ByTgjt52KwnTyUW2kX+&#10;ptsxNCKFsC9QQRtCX0jpq5Ys+rnriRNXu8FiSHBopB4wpnDbyUWWraRFw6mhxZ52LVW/x6tV8P76&#10;ZnZfMVbR5PXn+XLHLl5Qqdl03H6ACDSGf/Gf+6AVLFd52p/epCc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qmLMwgAAAN0AAAAPAAAAAAAAAAAAAAAAAJgCAABkcnMvZG93&#10;bnJldi54bWxQSwUGAAAAAAQABAD1AAAAhwMAAAAA&#10;" adj="-11796480,,5400" path="m223,r11,19l19,234,,223,223,e" filled="f" strokeweight="0">
                      <v:stroke joinstyle="round"/>
                      <v:formulas/>
                      <v:path arrowok="t" o:connecttype="custom" o:connectlocs="7,0;7,0;1,3;0,3;7,0" o:connectangles="0,0,0,0,0" textboxrect="0,0,234,234"/>
                      <v:textbox>
                        <w:txbxContent>
                          <w:p w:rsidR="00581465" w:rsidRDefault="00581465" w:rsidP="00A344C2"/>
                        </w:txbxContent>
                      </v:textbox>
                    </v:shape>
                    <v:shape id="Freeform 333" o:spid="_x0000_s4699" style="position:absolute;left:361309;top:25576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etncYA&#10;AADdAAAADwAAAGRycy9kb3ducmV2LnhtbESPX2vCMBTF3wW/Q7jC3jS1U6nVKGPgUIawuQk+Xppr&#10;W9fclCZq/fZmIPh4OH9+nPmyNZW4UONKywqGgwgEcWZ1ybmC359VPwHhPLLGyjIpuJGD5aLbmWOq&#10;7ZW/6bLzuQgj7FJUUHhfp1K6rCCDbmBr4uAdbWPQB9nkUjd4DeOmknEUTaTBkgOhwJreC8r+dmcT&#10;uJ/T7XqVjOs4dl/VfrSxp/PHQamXXvs2A+Gp9c/wo73WCl4nyRD+34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etncYAAADdAAAADwAAAAAAAAAAAAAAAACYAgAAZHJz&#10;L2Rvd25yZXYueG1sUEsFBgAAAAAEAAQA9QAAAIsDAAAAAA==&#10;" adj="-11796480,,5400" path="m81,r19,11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334" o:spid="_x0000_s4700" style="position:absolute;left:361309;top:255764;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Q6MMA&#10;AADdAAAADwAAAGRycy9kb3ducmV2LnhtbESP3YrCMBSE7wXfIRzBO03VIlKNIoJUqDf+PMChObbV&#10;5qQ0sda33yws7OUwM98wm11vatFR6yrLCmbTCARxbnXFhYL77ThZgXAeWWNtmRR8ycFuOxxsMNH2&#10;wxfqrr4QAcIuQQWl900ipctLMuimtiEO3sO2Bn2QbSF1i58AN7WcR9FSGqw4LJTY0KGk/HV9GwVd&#10;nKZFlp3j+HI7nLP8+e6OKSk1HvX7NQhPvf8P/7VPWsFiuZrD75vw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hQ6MMAAADdAAAADwAAAAAAAAAAAAAAAACYAgAAZHJzL2Rv&#10;d25yZXYueG1sUEsFBgAAAAAEAAQA9QAAAIgDA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335" o:spid="_x0000_s4701" style="position:absolute;left:361309;top:25576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OIwcYA&#10;AADdAAAADwAAAGRycy9kb3ducmV2LnhtbESPQWvCQBSE70L/w/KEXkQ3NhA0ukoRAj0UirH0/Nh9&#10;JsHs25DdmqS/vlsoeBxm5htmfxxtK+7U+8axgvUqAUGsnWm4UvB5KZYbED4gG2wdk4KJPBwPT7M9&#10;5sYNfKZ7GSoRIexzVFCH0OVSel2TRb9yHXH0rq63GKLsK2l6HCLctvIlSTJpseG4UGNHp5r0rfy2&#10;Csp3s5Au3RaTPhVfHz9DobNprdTzfHzdgQg0hkf4v/1mFKTZJoW/N/EJyM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OIwcYAAADdAAAADwAAAAAAAAAAAAAAAACYAgAAZHJz&#10;L2Rvd25yZXYueG1sUEsFBgAAAAAEAAQA9QAAAIsDAAAAAA==&#10;" adj="-11796480,,5400" path="m81,r19,11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336" o:spid="_x0000_s4702" style="position:absolute;left:361313;top:255730;width:14;height:34;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c+UMYA&#10;AADdAAAADwAAAGRycy9kb3ducmV2LnhtbESPQWvCQBSE74X+h+UVequbthIkuoq0FNpbY/Xg7Zl9&#10;JsHdt+nuJqb/3hWEHoeZ+YZZrEZrxEA+tI4VPE8yEMSV0y3XCrY/H08zECEiazSOScEfBVgt7+8W&#10;WGh35pKGTaxFgnAoUEETY1dIGaqGLIaJ64iTd3TeYkzS11J7PCe4NfIly3JpseW00GBHbw1Vp01v&#10;Ffzu383pazyY/rvf0uDrchfzUqnHh3E9BxFpjP/hW/tTK3jNZ1O4vklP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2c+UMYAAADdAAAADwAAAAAAAAAAAAAAAACYAgAAZHJz&#10;L2Rvd25yZXYueG1sUEsFBgAAAAAEAAQA9QAAAIsDA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337" o:spid="_x0000_s4703" style="position:absolute;left:361309;top:255730;width:14;height:34;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l+8UA&#10;AADdAAAADwAAAGRycy9kb3ducmV2LnhtbESP0WoCMRRE34X+Q7gF32pWxa2uRtFCSxF80PYDLpvb&#10;zeLmJiapbv++KRR8HGbmDLPa9LYTVwqxdaxgPCpAENdOt9wo+Px4fZqDiAlZY+eYFPxQhM36YbDC&#10;SrsbH+l6So3IEI4VKjAp+UrKWBuyGEfOE2fvywWLKcvQSB3wluG2k5OiKKXFlvOCQU8vhurz6dsq&#10;0CF4N94v9s8TP9t1bwezuJQ7pYaP/XYJIlGf7uH/9rtWMC3nM/h7k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2X7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338" o:spid="_x0000_s4704" style="position:absolute;left:361309;top:255730;width:18;height:34;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0h9MYA&#10;AADdAAAADwAAAGRycy9kb3ducmV2LnhtbESP3WrCQBSE74W+w3IKvdONLQSJrqIWoQWhxD/w7pA9&#10;ZqPZsyG7avr23YLg5TAz3zCTWWdrcaPWV44VDAcJCOLC6YpLBbvtqj8C4QOyxtoxKfglD7PpS2+C&#10;mXZ3zum2CaWIEPYZKjAhNJmUvjBk0Q9cQxy9k2sthijbUuoW7xFua/meJKm0WHFcMNjQ0lBx2Vyt&#10;gs/l+ic/z9e5oe3+esDv1eLoaqXeXrv5GESgLjzDj/aXVvCRjlL4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0h9M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339" o:spid="_x0000_s4705" style="position:absolute;left:361273;top:255704;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lWFccA&#10;AADdAAAADwAAAGRycy9kb3ducmV2LnhtbESPT2vCQBTE74V+h+UJ3urGCmpTV2kjFcGTNvTP7ZF9&#10;TYK7b0N2jamf3hUKPQ4z8xtmseqtER21vnasYDxKQBAXTtdcKsjf3x7mIHxA1mgck4Jf8rBa3t8t&#10;MNXuzHvqDqEUEcI+RQVVCE0qpS8qsuhHriGO3o9rLYYo21LqFs8Rbo18TJKptFhzXKiwoayi4ng4&#10;WQWl2Ry/v3Zmvfl4zbMnzrpL/imVGg76l2cQgfrwH/5rb7WCyXQ+g9ub+ATk8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5VhX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340" o:spid="_x0000_s4706" style="position:absolute;left:361271;top:255704;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AF9cQA&#10;AADdAAAADwAAAGRycy9kb3ducmV2LnhtbERPz2vCMBS+C/4P4Qm7aeo2i3aNMsY2hR3Gul28PZpn&#10;U9q8lCar9b83B8Hjx/c73422FQP1vnasYLlIQBCXTtdcKfj7/ZivQfiArLF1TAou5GG3nU5yzLQ7&#10;8w8NRahEDGGfoQITQpdJ6UtDFv3CdcSRO7neYoiwr6Tu8RzDbSsfkySVFmuODQY7ejNUNsW/VbDa&#10;HL/rzXs5FMZ/8f74eWhC+qzUw2x8fQERaAx38c190Aqe0nWcG9/E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QBfXEAAAA3QAAAA8AAAAAAAAAAAAAAAAAmAIAAGRycy9k&#10;b3ducmV2LnhtbFBLBQYAAAAABAAEAPUAAACJAw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341" o:spid="_x0000_s4707" style="position:absolute;left:361271;top:255704;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UHL8UA&#10;AADdAAAADwAAAGRycy9kb3ducmV2LnhtbESPQWvCQBSE7wX/w/KE3uomLRGNboIUbHvw0ig9P7LP&#10;JJp9G7Nrkv77bqHQ4zAz3zDbfDKtGKh3jWUF8SICQVxa3XCl4HTcP61AOI+ssbVMCr7JQZ7NHraY&#10;ajvyJw2Fr0SAsEtRQe19l0rpypoMuoXtiIN3tr1BH2RfSd3jGOCmlc9RtJQGGw4LNXb0WlN5Le5G&#10;gUH9HicYHQo5Due32+mYfB0uSj3Op90GhKfJ/4f/2h9awctytYbfN+EJ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lQcvxQAAAN0AAAAPAAAAAAAAAAAAAAAAAJgCAABkcnMv&#10;ZG93bnJldi54bWxQSwUGAAAAAAQABAD1AAAAigM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342" o:spid="_x0000_s4708" style="position:absolute;left:361220;top:25569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Xh78UA&#10;AADdAAAADwAAAGRycy9kb3ducmV2LnhtbESPwW7CMAyG75P2DpEncRspTOtYISBUaRIap8EewGtM&#10;W9E4JQlQ9vTzAWlH6/f/2d9iNbhOXSjE1rOByTgDRVx523Jt4Hv/8TwDFROyxc4zGbhRhNXy8WGB&#10;hfVX/qLLLtVKIBwLNNCk1Bdax6ohh3Hse2LJDj44TDKGWtuAV4G7Tk+zLNcOW5YLDfZUNlQdd2cn&#10;lFiX5e119vZbuvXnNv6cfJjmxoyehvUcVKIh/S/f2xtr4CV/l//FRkxA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9eHv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343" o:spid="_x0000_s4709" style="position:absolute;left:361220;top:255694;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Ua8gA&#10;AADdAAAADwAAAGRycy9kb3ducmV2LnhtbESPQWvCQBSE70L/w/IKXkQ3Ko02dZVS0Ap6MQbp8ZF9&#10;TdJm34bsVtP++q4geBxm5htmsepMLc7UusqygvEoAkGcW11xoSA7rodzEM4ja6wtk4JfcrBaPvQW&#10;mGh74QOdU1+IAGGXoILS+yaR0uUlGXQj2xAH79O2Bn2QbSF1i5cAN7WcRFEsDVYcFkps6K2k/Dv9&#10;MQrij2y/f5+dTk+Dv69dOvCbZltMlOo/dq8vIDx1/h6+tbdawTR+HsP1TXgCcvk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iNRr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344" o:spid="_x0000_s4710" style="position:absolute;left:361220;top:25569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6+rcUA&#10;AADdAAAADwAAAGRycy9kb3ducmV2LnhtbESPT4vCMBTE7wv7HcJb8LamapFajbIsKB5cxD8Xb4/m&#10;2Rabl5JErd/eCAseh5n5DTNbdKYRN3K+tqxg0E9AEBdW11wqOB6W3xkIH5A1NpZJwYM8LOafHzPM&#10;tb3zjm77UIoIYZ+jgiqENpfSFxUZ9H3bEkfvbJ3BEKUrpXZ4j3DTyGGSjKXBmuNChS39VlRc9lej&#10;YL2h1vxd3WSbncJucPHpKs1SpXpf3c8URKAuvMP/7bVWMBpPhv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r6txQAAAN0AAAAPAAAAAAAAAAAAAAAAAJgCAABkcnMv&#10;ZG93bnJldi54bWxQSwUGAAAAAAQABAD1AAAAigM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345" o:spid="_x0000_s4711" style="position:absolute;left:361219;top:255551;width:54;height:1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1HsYA&#10;AADdAAAADwAAAGRycy9kb3ducmV2LnhtbESPQWvCQBSE74L/YXmFXkQ3qTa0qatIQRQ8NYrQ2zP7&#10;mgSzb0N2a+K/dwXB4zAz3zDzZW9qcaHWVZYVxJMIBHFudcWFgsN+Pf4A4TyyxtoyKbiSg+ViOJhj&#10;qm3HP3TJfCEChF2KCkrvm1RKl5dk0E1sQxy8P9sa9EG2hdQtdgFuavkWRYk0WHFYKLGh75Lyc/Zv&#10;FODsN8PudIxnu7Ucxe+bc5+dIqVeX/rVFwhPvX+GH+2tVjBNPqdwfx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m1HsYAAADdAAAADwAAAAAAAAAAAAAAAACYAgAAZHJz&#10;L2Rvd25yZXYueG1sUEsFBgAAAAAEAAQA9QAAAIsDAAAAAA==&#10;" adj="-11796480,,5400" path="m304,r,24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346" o:spid="_x0000_s4712" style="position:absolute;left:361219;top:255549;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t4R8UA&#10;AADdAAAADwAAAGRycy9kb3ducmV2LnhtbESPT2sCMRTE7wW/Q3iFXkSz1SK6GkWElr304B88PzbP&#10;TejmZd2k7vbbG6HgcZiZ3zCrTe9qcaM2WM8K3scZCOLSa8uVgtPxczQHESKyxtozKfijAJv14GWF&#10;ufYd7+l2iJVIEA45KjAxNrmUoTTkMIx9Q5y8i28dxiTbSuoWuwR3tZxk2Uw6tJwWDDa0M1T+HH6d&#10;gmthF9PMhq9hGO6+zbVzk8KelXp77bdLEJH6+Az/twutYDpbfMDjTXo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3hHxQAAAN0AAAAPAAAAAAAAAAAAAAAAAJgCAABkcnMv&#10;ZG93bnJldi54bWxQSwUGAAAAAAQABAD1AAAAigMAAAAA&#10;" adj="-11796480,,5400" path="m304,l,58,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347" o:spid="_x0000_s4713" style="position:absolute;left:361219;top:255549;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cm2cYA&#10;AADdAAAADwAAAGRycy9kb3ducmV2LnhtbESPQWvCQBSE7wX/w/KE3urGNpUY3UgRFA8tRdtLb4/s&#10;MwnJvg27q8Z/3xUEj8PMfMMsV4PpxJmcbywrmE4SEMSl1Q1XCn5/Ni8ZCB+QNXaWScGVPKyK0dMS&#10;c20vvKfzIVQiQtjnqKAOoc+l9GVNBv3E9sTRO1pnMETpKqkdXiLcdPI1SWbSYMNxocae1jWV7eFk&#10;FOw+qTdfJzf/zv7Cftr6dJtmqVLP4+FjASLQEB7he3unFbzN5u9wexOf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cm2cYAAADdAAAADwAAAAAAAAAAAAAAAACYAgAAZHJz&#10;L2Rvd25yZXYueG1sUEsFBgAAAAAEAAQA9QAAAIsDAAAAAA==&#10;" adj="-11796480,,5400" path="m304,r,24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348" o:spid="_x0000_s4714" style="position:absolute;left:361270;top:255527;width:41;height:24;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ecgA&#10;AADdAAAADwAAAGRycy9kb3ducmV2LnhtbESPQWvCQBSE70L/w/IEL6KbVghtdBVtCZZ6KNUK9fbI&#10;Pjeh2bchu2r8992C4HGYmW+Y2aKztThT6yvHCh7HCQjiwumKjYLvXT56BuEDssbaMSm4kofF/KE3&#10;w0y7C3/ReRuMiBD2GSooQ2gyKX1RkkU/dg1x9I6utRiibI3ULV4i3NbyKUlSabHiuFBiQ68lFb/b&#10;k1Xwsf5Z7a/G+LzJ15vP/WFYvZ1IqUG/W05BBOrCPXxrv2sFk/Qlhf838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P5J5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349" o:spid="_x0000_s4715" style="position:absolute;left:361270;top:255525;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1E28QA&#10;AADdAAAADwAAAGRycy9kb3ducmV2LnhtbESPS2vCQBSF90L/w3AL3emkFq1NMxEpVdxJbbu/zVyT&#10;0Jk7ITN5+O8dQXB5OI+Pk61Ha0RPra8dK3ieJSCIC6drLhX8fG+nKxA+IGs0jknBmTys84dJhql2&#10;A39RfwyliCPsU1RQhdCkUvqiIot+5hri6J1cazFE2ZZStzjEcWvkPEmW0mLNkVBhQx8VFf/HzkZI&#10;51Z/u35+kN1QN5tP0y/M70mpp8dx8w4i0Bju4Vt7rxW8LN9e4fomPgG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NRNvEAAAA3QAAAA8AAAAAAAAAAAAAAAAAmAIAAGRycy9k&#10;b3ducmV2LnhtbFBLBQYAAAAABAAEAPUAAACJAw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350" o:spid="_x0000_s4716" style="position:absolute;left:361270;top:255525;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0acIA&#10;AADdAAAADwAAAGRycy9kb3ducmV2LnhtbERPPW/CMBDdK/EfrENiKzatgmiKiVClFgaWBsR8io8k&#10;bXwOsZuEf48HpI5P73udjbYRPXW+dqxhMVcgiAtnai41nI6fzysQPiAbbByThht5yDaTpzWmxg38&#10;TX0eShFD2KeooQqhTaX0RUUW/dy1xJG7uM5iiLArpelwiOG2kS9KLaXFmmNDhS19VFT85n9Wg0Wz&#10;WySoDrkc+svX9XRMzocfrWfTcfsOItAY/sUP995oeF2+xbnxTXwC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DRpwgAAAN0AAAAPAAAAAAAAAAAAAAAAAJgCAABkcnMvZG93&#10;bnJldi54bWxQSwUGAAAAAAQABAD1AAAAhw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351" o:spid="_x0000_s4717" style="position:absolute;left:361308;top:255492;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g3RsYA&#10;AADdAAAADwAAAGRycy9kb3ducmV2LnhtbESPW2vCQBCF34X+h2UKvumm8YJJXaUIilIEr+DjkJ0m&#10;abOzIbtq+u+7BcHHw7l8nOm8NZW4UeNKywre+hEI4szqknMFp+OyNwHhPLLGyjIp+CUH89lLZ4qp&#10;tnfe0+3gcxFG2KWooPC+TqV0WUEGXd/WxMH7so1BH2STS93gPYybSsZRNJYGSw6EAmtaFJT9HK4m&#10;cD+T7Xo5GdVx7HbVebix39fVRanua/vxDsJT65/hR3utFQzGSQL/b8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g3RsYAAADdAAAADwAAAAAAAAAAAAAAAACYAgAAZHJz&#10;L2Rvd25yZXYueG1sUEsFBgAAAAAEAAQA9QAAAIsDAAAAAA==&#10;" adj="-11796480,,5400" path="m81,r19,12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352" o:spid="_x0000_s4718" style="position:absolute;left:361308;top:255492;width:18;height:33;rotation:11782776fd;visibility:visible;mso-wrap-style:square;v-text-anchor:top" coordsize="100,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HZFL0A&#10;AADdAAAADwAAAGRycy9kb3ducmV2LnhtbERPvQrCMBDeBd8hnOCmqQpaq1FEEERxsOp+NGdbbC6l&#10;iVrf3gyC48f3v1y3phIvalxpWcFoGIEgzqwuOVdwvewGMQjnkTVWlknBhxysV93OEhNt33ymV+pz&#10;EULYJaig8L5OpHRZQQbd0NbEgbvbxqAPsMmlbvAdwk0lx1E0lQZLDg0F1rQtKHukT6Ng094ofTg6&#10;ZKd9Pv7sYh9Xx7lS/V67WYDw1Pq/+OfeawWTWRT2hzfhCcjV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IHZFL0AAADdAAAADwAAAAAAAAAAAAAAAACYAgAAZHJzL2Rvd25yZXYu&#10;eG1sUEsFBgAAAAAEAAQA9QAAAIIDAAAAAA==&#10;" adj="-11796480,,5400" path="m100,l,292r22,l100,xe" fillcolor="black" stroked="f">
                      <v:stroke joinstyle="round"/>
                      <v:formulas/>
                      <v:path arrowok="t" o:connecttype="custom" o:connectlocs="3,0;0,4;1,4;3,0" o:connectangles="0,0,0,0" textboxrect="0,0,100,292"/>
                      <v:textbox>
                        <w:txbxContent>
                          <w:p w:rsidR="00581465" w:rsidRDefault="00581465" w:rsidP="00A344C2"/>
                        </w:txbxContent>
                      </v:textbox>
                    </v:shape>
                    <v:shape id="Freeform 353" o:spid="_x0000_s4719" style="position:absolute;left:361308;top:255492;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6sYA&#10;AADdAAAADwAAAGRycy9kb3ducmV2LnhtbESPQWvCQBSE74X+h+UJvRTdREFrdJUiBHoQSqP0/Nh9&#10;JsHs25BdTdJf3xUKPQ4z8w2z3Q+2EXfqfO1YQTpLQBBrZ2ouFZxP+fQNhA/IBhvHpGAkD/vd89MW&#10;M+N6/qJ7EUoRIewzVFCF0GZSel2RRT9zLXH0Lq6zGKLsSmk67CPcNnKeJEtpsea4UGFLh4r0tbhZ&#10;BcXRvEq3WOejPuTfnz99rpdjqtTLZHjfgAg0hP/wX/vDKFiskhQeb+ITk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6sYAAADdAAAADwAAAAAAAAAAAAAAAACYAgAAZHJz&#10;L2Rvd25yZXYueG1sUEsFBgAAAAAEAAQA9QAAAIsDAAAAAA==&#10;" adj="-11796480,,5400" path="m81,r19,12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354" o:spid="_x0000_s4720" style="position:absolute;left:361311;top:255456;width:14;height:35;rotation:11782776fd;visibility:visible;mso-wrap-style:square;v-text-anchor:top" coordsize="81,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7+ccA&#10;AADdAAAADwAAAGRycy9kb3ducmV2LnhtbESPQWsCMRSE7wX/Q3hCL0WzKtSyGqUqpcWLuPXQ3h6b&#10;Z7J287Js0nX7702h0OMwM98wy3XvatFRGyrPCibjDARx6XXFRsHp/WX0BCJEZI21Z1LwQwHWq8Hd&#10;EnPtr3ykrohGJAiHHBXYGJtcylBachjGviFO3tm3DmOSrZG6xWuCu1pOs+xROqw4LVhsaGup/Cq+&#10;nYK92Rxcfymtqc3r7KPbPZyLT1Lqftg/L0BE6uN/+K/9phXM5tkUft+kJ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re/nHAAAA3QAAAA8AAAAAAAAAAAAAAAAAmAIAAGRy&#10;cy9kb3ducmV2LnhtbFBLBQYAAAAABAAEAPUAAACMAwAAAAA=&#10;" adj="-11796480,,5400" path="m,l22,,81,306,,xe" fillcolor="black" stroked="f">
                      <v:stroke joinstyle="round"/>
                      <v:formulas/>
                      <v:path arrowok="t" o:connecttype="custom" o:connectlocs="0,0;1,0;2,4;0,0" o:connectangles="0,0,0,0" textboxrect="0,0,81,306"/>
                      <v:textbox>
                        <w:txbxContent>
                          <w:p w:rsidR="00581465" w:rsidRDefault="00581465" w:rsidP="00A344C2"/>
                        </w:txbxContent>
                      </v:textbox>
                    </v:shape>
                    <v:shape id="Freeform 355" o:spid="_x0000_s4721" style="position:absolute;left:361307;top:255456;width:14;height:35;rotation:11782776fd;visibility:visible;mso-wrap-style:square;v-text-anchor:top" coordsize="78,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dj+sQA&#10;AADdAAAADwAAAGRycy9kb3ducmV2LnhtbESPwW7CMBBE75X4B2uRuBUbIkqVYhBCgqL2ROADVvE2&#10;iRqvg21C+Pu6UqUeR7PzZme1GWwrevKhcaxhNlUgiEtnGq40XM7751cQISIbbB2ThgcF2KxHTyvM&#10;jbvzifoiViJBOOSooY6xy6UMZU0Ww9R1xMn7ct5iTNJX0ni8J7ht5VypF2mx4dRQY0e7msrv4mbT&#10;G+9Dfzh8XHz2+FzgrHBB7a5B68l42L6BiDTE/+O/9NFoyJYqg981CQ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Y/rEAAAA3QAAAA8AAAAAAAAAAAAAAAAAmAIAAGRycy9k&#10;b3ducmV2LnhtbFBLBQYAAAAABAAEAPUAAACJAwAAAAA=&#10;" adj="-11796480,,5400" path="m,l59,306,78,294,,xe" fillcolor="black" stroked="f">
                      <v:stroke joinstyle="round"/>
                      <v:formulas/>
                      <v:path arrowok="t" o:connecttype="custom" o:connectlocs="0,0;2,4;3,4;0,0" o:connectangles="0,0,0,0" textboxrect="0,0,78,306"/>
                      <v:textbox>
                        <w:txbxContent>
                          <w:p w:rsidR="00581465" w:rsidRDefault="00581465" w:rsidP="00A344C2"/>
                        </w:txbxContent>
                      </v:textbox>
                    </v:shape>
                    <v:shape id="Freeform 356" o:spid="_x0000_s4722" style="position:absolute;left:361307;top:255456;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4QhscA&#10;AADdAAAADwAAAGRycy9kb3ducmV2LnhtbESPQWvCQBSE7wX/w/KE3urGKq2kriJCsbRY0zSIx0f2&#10;mQSzb0N2jfHfu0Khx2FmvmHmy97UoqPWVZYVjEcRCOLc6ooLBdnv+9MMhPPIGmvLpOBKDpaLwcMc&#10;Y20v/ENd6gsRIOxiVFB638RSurwkg25kG+LgHW1r0AfZFlK3eAlwU8vnKHqRBisOCyU2tC4pP6Vn&#10;oyDZ7GanfYaH76/9udtKt5smn0elHof96g2Ep97/h//aH1rB5DWawv1Ne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EIbHAAAA3QAAAA8AAAAAAAAAAAAAAAAAmAIAAGRy&#10;cy9kb3ducmV2LnhtbFBLBQYAAAAABAAEAPUAAACMAwAAAAA=&#10;" adj="-11796480,,5400" path="m,l22,r78,294l81,306,,e" filled="f" strokeweight="0">
                      <v:stroke joinstyle="round"/>
                      <v:formulas/>
                      <v:path arrowok="t" o:connecttype="custom" o:connectlocs="0,0;1,0;3,4;3,4;0,0" o:connectangles="0,0,0,0,0" textboxrect="0,0,100,306"/>
                      <v:textbox>
                        <w:txbxContent>
                          <w:p w:rsidR="00581465" w:rsidRDefault="00581465" w:rsidP="00A344C2"/>
                        </w:txbxContent>
                      </v:textbox>
                    </v:shape>
                    <v:shape id="Freeform 357" o:spid="_x0000_s4723" style="position:absolute;left:361280;top:255432;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hPsgA&#10;AADdAAAADwAAAGRycy9kb3ducmV2LnhtbESPT2vCQBTE74LfYXlCb7pR6R9TV9GUSqGn2mDb2yP7&#10;TIK7b0N2G6Ofvlso9DjMzG+Y5bq3RnTU+tqxgukkAUFcOF1zqSB/fx4/gPABWaNxTAou5GG9Gg6W&#10;mGp35jfq9qEUEcI+RQVVCE0qpS8qsugnriGO3tG1FkOUbSl1i+cIt0bOkuROWqw5LlTYUFZRcdp/&#10;WwWl2Z2+Pl/N0+6wzbMFZ901/5BK3Yz6zSOIQH34D/+1X7SC+X1yC79v4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FWE+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358" o:spid="_x0000_s4724" style="position:absolute;left:361269;top:255432;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428YA&#10;AADdAAAADwAAAGRycy9kb3ducmV2LnhtbESPQWvCQBSE74L/YXkFb7qptrFGVynFWqGH0tiLt0f2&#10;mQ1m34bsGuO/7xaEHoeZ+YZZbXpbi45aXzlW8DhJQBAXTldcKvg5vI9fQPiArLF2TApu5GGzHg5W&#10;mGl35W/q8lCKCGGfoQITQpNJ6QtDFv3ENcTRO7nWYoiyLaVu8RrhtpbTJEmlxYrjgsGG3gwV5/xi&#10;FTwvjl/VYlt0ufGf/HHc7c8hfVJq9NC/LkEE6sN/+N7eawWzeZLC3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E428YAAADdAAAADwAAAAAAAAAAAAAAAACYAgAAZHJz&#10;L2Rvd25yZXYueG1sUEsFBgAAAAAEAAQA9QAAAIs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359" o:spid="_x0000_s4725" style="position:absolute;left:361269;top:255429;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Q6AcQA&#10;AADdAAAADwAAAGRycy9kb3ducmV2LnhtbESPQWvCQBSE7wX/w/IEb3XXilWiq0ihtgcvjeL5kX0m&#10;0ezbNLsm6b/vCoLHYWa+YVab3laipcaXjjVMxgoEceZMybmG4+HzdQHCB2SDlWPS8EceNuvBywoT&#10;4zr+oTYNuYgQ9glqKEKoEyl9VpBFP3Y1cfTOrrEYomxyaRrsItxW8k2pd2mx5LhQYE0fBWXX9GY1&#10;WDRfkxmqfSq79rz7PR5mp/1F69Gw3y5BBOrDM/xofxsN07m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0OgHEAAAA3QAAAA8AAAAAAAAAAAAAAAAAmAIAAGRycy9k&#10;b3ducmV2LnhtbFBLBQYAAAAABAAEAPUAAACJAw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360" o:spid="_x0000_s4726" style="position:absolute;left:361218;top:255421;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388UA&#10;AADdAAAADwAAAGRycy9kb3ducmV2LnhtbESPwW7CMAyG70i8Q2QkbpAONEAdaYUqTZrGabAH8Bqv&#10;rdY4XZJB2dPjw6Qdrd//Z3/7cnS9ulCInWcDD8sMFHHtbceNgffz82IHKiZki71nMnCjCGUxnewx&#10;t/7Kb3Q5pUYJhGOOBtqUhlzrWLfkMC79QCzZpw8Ok4yh0TbgVeCu16ss22iHHcuFFgeqWqq/Tj9O&#10;KLGpqtvjbvtbucPrMX58+7DaGDOfjYcnUInG9L/8136xBtbbTN4VGzEB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Hfz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361" o:spid="_x0000_s4727" style="position:absolute;left:361218;top:255416;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Cd8kA&#10;AADdAAAADwAAAGRycy9kb3ducmV2LnhtbESPT2vCQBTE74LfYXlCL6KbWvyXugml0FbQi1HE4yP7&#10;mkSzb0N2q2k/fVco9DjMzG+YVdqZWlypdZVlBY/jCARxbnXFhYLD/m20AOE8ssbaMin4Jgdp0u+t&#10;MNb2xju6Zr4QAcIuRgWl900spctLMujGtiEO3qdtDfog20LqFm8Bbmo5iaKZNFhxWCixodeS8kv2&#10;ZRTMToft9mN+PE6HP+dNNvTvzbqYKPUw6F6eQXjq/H/4r73WCp7m0RLub8ITkM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hVCd8kAAADdAAAADwAAAAAAAAAAAAAAAACYAgAA&#10;ZHJzL2Rvd25yZXYueG1sUEsFBgAAAAAEAAQA9QAAAI4DA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362" o:spid="_x0000_s4728" style="position:absolute;left:361218;top:255415;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hsMA&#10;AADdAAAADwAAAGRycy9kb3ducmV2LnhtbERPz2vCMBS+C/4P4Qm7aVpXtlqNIoMNDxuj6sXbo3m2&#10;xealJFG7/345CB4/vt+rzWA6cSPnW8sK0lkCgriyuuVawfHwOc1B+ICssbNMCv7Iw2Y9Hq2w0PbO&#10;Jd32oRYxhH2BCpoQ+kJKXzVk0M9sTxy5s3UGQ4SultrhPYabTs6T5E0abDk2NNjTR0PVZX81Cnbf&#10;1Jufq1v85qdQpheffWV5ptTLZNguQQQawlP8cO+0gtf3NO6Pb+IT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KJhsMAAADdAAAADwAAAAAAAAAAAAAAAACYAgAAZHJzL2Rv&#10;d25yZXYueG1sUEsFBgAAAAAEAAQA9QAAAIgDA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363" o:spid="_x0000_s4729" style="position:absolute;left:361181;top:255628;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S88UA&#10;AADdAAAADwAAAGRycy9kb3ducmV2LnhtbESPQWvCQBSE74X+h+UVequbtGBNdJVQUPQiNPHg8ZF9&#10;JsHs25jdaPz3rlDocZiZb5jFajStuFLvGssK4kkEgri0uuFKwaFYf8xAOI+ssbVMCu7kYLV8fVlg&#10;qu2Nf+ma+0oECLsUFdTed6mUrqzJoJvYjjh4J9sb9EH2ldQ93gLctPIziqbSYMNhocaOfmoqz/lg&#10;FGyS6qgvAzMnyfaSZ9ne7opBqfe3MZuD8DT6//Bfe6sVfH3HM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BLzxQAAAN0AAAAPAAAAAAAAAAAAAAAAAJgCAABkcnMv&#10;ZG93bnJldi54bWxQSwUGAAAAAAQABAD1AAAAigM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364" o:spid="_x0000_s4730" style="position:absolute;left:361181;top:255630;width:38;height:9;rotation:11782776fd;visibility:visible;mso-wrap-style:square;v-text-anchor:top" coordsize="219,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76sYA&#10;AADdAAAADwAAAGRycy9kb3ducmV2LnhtbESPT2vCQBTE74V+h+UVvOlGhSjRVUQRhOKh/qE9PrLP&#10;JJh9G7KbmPTTdwWhx2FmfsMs150pRUu1KywrGI8iEMSp1QVnCi7n/XAOwnlkjaVlUtCTg/Xq/W2J&#10;ibYP/qL25DMRIOwSVJB7XyVSujQng25kK+Lg3Wxt0AdZZ1LX+AhwU8pJFMXSYMFhIceKtjml91Nj&#10;FByP8a7/jG/2d7fZX+V337Q/rlFq8NFtFiA8df4//GoftILpbDyB55v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76sYAAADdAAAADwAAAAAAAAAAAAAAAACYAgAAZHJz&#10;L2Rvd25yZXYueG1sUEsFBgAAAAAEAAQA9QAAAIsDAAAAAA==&#10;" adj="-11796480,,5400" path="m,85l219,17,203,,,85xe" fillcolor="black" stroked="f">
                      <v:stroke joinstyle="round"/>
                      <v:formulas/>
                      <v:path arrowok="t" o:connecttype="custom" o:connectlocs="0,1;7,0;6,0;0,1" o:connectangles="0,0,0,0" textboxrect="0,0,219,85"/>
                      <v:textbox>
                        <w:txbxContent>
                          <w:p w:rsidR="00581465" w:rsidRDefault="00581465" w:rsidP="00A344C2"/>
                        </w:txbxContent>
                      </v:textbox>
                    </v:shape>
                    <v:shape id="Freeform 365" o:spid="_x0000_s4731" style="position:absolute;left:361181;top:255627;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o8YA&#10;AADdAAAADwAAAGRycy9kb3ducmV2LnhtbESPQWvCQBSE7wX/w/IEb3Wj0irRVWwhoBehVkFvz+xL&#10;Nph9G7Krpv/eLRR6HGbmG2ax6mwt7tT6yrGC0TABQZw7XXGp4PCdvc5A+ICssXZMCn7Iw2rZe1lg&#10;qt2Dv+i+D6WIEPYpKjAhNKmUPjdk0Q9dQxy9wrUWQ5RtKXWLjwi3tRwnybu0WHFcMNjQp6H8ur9Z&#10;BdvTLHyYLjNnPu3ORTG+ZG/HqVKDfreegwjUhf/wX3ujFUymown8vo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To8YAAADdAAAADwAAAAAAAAAAAAAAAACYAgAAZHJz&#10;L2Rvd25yZXYueG1sUEsFBgAAAAAEAAQA9QAAAIsDAAAAAA==&#10;" adj="-11796480,,5400" path="m,108l,85,203,r16,17l,108e" filled="f" strokeweight="0">
                      <v:stroke joinstyle="round"/>
                      <v:formulas/>
                      <v:path arrowok="t" o:connecttype="custom" o:connectlocs="0,1;0,1;6,0;7,0;0,1" o:connectangles="0,0,0,0,0" textboxrect="0,0,219,108"/>
                      <v:textbox>
                        <w:txbxContent>
                          <w:p w:rsidR="00581465" w:rsidRDefault="00581465" w:rsidP="00A344C2"/>
                        </w:txbxContent>
                      </v:textbox>
                    </v:shape>
                    <v:shape id="Freeform 366" o:spid="_x0000_s4732" style="position:absolute;left:361164;top:255637;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E3RMcA&#10;AADdAAAADwAAAGRycy9kb3ducmV2LnhtbESPQWvCQBSE70L/w/IKvYhutNJK6iqlVBCkBzWIx2f2&#10;NQlm34bsU1N/fVco9DjMzDfMbNG5Wl2oDZVnA6NhAoo497biwkC2Ww6moIIgW6w9k4EfCrCYP/Rm&#10;mFp/5Q1dtlKoCOGQooFSpEm1DnlJDsPQN8TR+/atQ4myLbRt8RrhrtbjJHnRDiuOCyU29FFSftqe&#10;nYEgx7UfL792k1t2yvayPvQ3nwdjnh679zdQQp38h//aK2vg+XU0gfub+AT0/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BN0THAAAA3QAAAA8AAAAAAAAAAAAAAAAAmAIAAGRy&#10;cy9kb3ducmV2LnhtbFBLBQYAAAAABAAEAPUAAACMAwAAAAA=&#10;" adj="-11796480,,5400" path="m16,219l,202,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367" o:spid="_x0000_s4733" style="position:absolute;left:361164;top:255640;width:19;height:23;rotation:11782776fd;visibility:visible;mso-wrap-style:square;v-text-anchor:top" coordsize="107,2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nPcUA&#10;AADdAAAADwAAAGRycy9kb3ducmV2LnhtbESP3WrCQBCF7wXfYRmhd3UTi7GmrsEW2nohYmMfYMiO&#10;STA7G7LbJH37rlDw8nB+Ps4mG00jeupcbVlBPI9AEBdW11wq+D6/Pz6DcB5ZY2OZFPySg2w7nWww&#10;1XbgL+pzX4owwi5FBZX3bSqlKyoy6Oa2JQ7exXYGfZBdKXWHQxg3jVxEUSIN1hwIFbb0VlFxzX9M&#10;gBzla9Li5+FUJzmtVxEnH0tW6mE27l5AeBr9Pfzf3msFT6t4Cbc34Qn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Lyc9xQAAAN0AAAAPAAAAAAAAAAAAAAAAAJgCAABkcnMv&#10;ZG93bnJldi54bWxQSwUGAAAAAAQABAD1AAAAigMAAAAA&#10;" adj="-11796480,,5400" path="m,202l107,,84,,,202xe" fillcolor="black" stroked="f">
                      <v:stroke joinstyle="round"/>
                      <v:formulas/>
                      <v:path arrowok="t" o:connecttype="custom" o:connectlocs="0,3;3,0;3,0;0,3" o:connectangles="0,0,0,0" textboxrect="0,0,107,202"/>
                      <v:textbox>
                        <w:txbxContent>
                          <w:p w:rsidR="00581465" w:rsidRDefault="00581465" w:rsidP="00A344C2"/>
                        </w:txbxContent>
                      </v:textbox>
                    </v:shape>
                    <v:shape id="Freeform 368" o:spid="_x0000_s4734" style="position:absolute;left:361164;top:255637;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6A28UA&#10;AADdAAAADwAAAGRycy9kb3ducmV2LnhtbESPT2sCMRTE74LfITzBm2a1RevWKCJUihf/QvH22Lxu&#10;Vjcvyybq+u2bguBxmJnfMNN5Y0txo9oXjhUM+gkI4szpgnMFx8NX7wOED8gaS8ek4EEe5rN2a4qp&#10;dnfe0W0fchEh7FNUYEKoUil9Zsii77uKOHq/rrYYoqxzqWu8R7gt5TBJRtJiwXHBYEVLQ9llf7UK&#10;FsnlZCY/tH1f+9X2fD3LY4YbpbqdZvEJIlATXuFn+1sreBsPRvD/Jj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7oDbxQAAAN0AAAAPAAAAAAAAAAAAAAAAAJgCAABkcnMv&#10;ZG93bnJldi54bWxQSwUGAAAAAAQABAD1AAAAigMAAAAA&#10;" adj="-11796480,,5400" path="m16,219l,202,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369" o:spid="_x0000_s4735" style="position:absolute;left:361166;top:255662;width:16;height:26;rotation:11782776fd;visibility:visible;mso-wrap-style:square;v-text-anchor:top" coordsize="9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r0mMYA&#10;AADdAAAADwAAAGRycy9kb3ducmV2LnhtbESPQWvCQBSE70L/w/IKvenGCqakriJaaQ+CNA09P7LP&#10;JDT7Nu6uSfrv3ULB4zAz3zCrzWha0ZPzjWUF81kCgri0uuFKQfF1mL6A8AFZY2uZFPySh836YbLC&#10;TNuBP6nPQyUihH2GCuoQukxKX9Zk0M9sRxy9s3UGQ5SuktrhEOGmlc9JspQGG44LNXa0q6n8ya9G&#10;wf7N6vNum7+nx+FyLPrv3h7cSamnx3H7CiLQGO7h//aHVrBI5yn8vY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r0mMYAAADdAAAADwAAAAAAAAAAAAAAAACYAgAAZHJz&#10;L2Rvd25yZXYueG1sUEsFBgAAAAAEAAQA9QAAAIsDAAAAAA==&#10;" adj="-11796480,,5400" path="m91,221r-23,l,,91,221xe" fillcolor="black" stroked="f">
                      <v:stroke joinstyle="round"/>
                      <v:formulas/>
                      <v:path arrowok="t" o:connecttype="custom" o:connectlocs="3,3;2,3;0,0;3,3" o:connectangles="0,0,0,0" textboxrect="0,0,91,221"/>
                      <v:textbox>
                        <w:txbxContent>
                          <w:p w:rsidR="00581465" w:rsidRDefault="00581465" w:rsidP="00A344C2"/>
                        </w:txbxContent>
                      </v:textbox>
                    </v:shape>
                    <v:shape id="Freeform 370" o:spid="_x0000_s4736" style="position:absolute;left:361169;top:255662;width:15;height:26;rotation:11782776fd;visibility:visible;mso-wrap-style:square;v-text-anchor:top" coordsize="84,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tUisIA&#10;AADdAAAADwAAAGRycy9kb3ducmV2LnhtbERPTWsCMRC9F/ofwhS81cQW27I1ShEsgl669dDjdDPd&#10;hG4mSxLd9d+bg+Dx8b4Xq9F34kQxucAaZlMFgrgJxnGr4fC9eXwDkTKywS4waThTgtXy/m6BlQkD&#10;f9Gpzq0oIZwq1GBz7ispU2PJY5qGnrhwfyF6zAXGVpqIQwn3nXxS6kV6dFwaLPa0ttT810evYbfP&#10;TmE9jwf7qc71sF3vfn6d1pOH8eMdRKYx38RX99ZoeH6dlbnlTXkCc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1SKwgAAAN0AAAAPAAAAAAAAAAAAAAAAAJgCAABkcnMvZG93&#10;bnJldi54bWxQSwUGAAAAAAQABAD1AAAAhwMAAAAA&#10;" adj="-11796480,,5400" path="m84,221l16,,,17,84,221xe" fillcolor="black" stroked="f">
                      <v:stroke joinstyle="round"/>
                      <v:formulas/>
                      <v:path arrowok="t" o:connecttype="custom" o:connectlocs="3,3;1,0;0,0;3,3" o:connectangles="0,0,0,0" textboxrect="0,0,84,221"/>
                      <v:textbox>
                        <w:txbxContent>
                          <w:p w:rsidR="00581465" w:rsidRDefault="00581465" w:rsidP="00A344C2"/>
                        </w:txbxContent>
                      </v:textbox>
                    </v:shape>
                    <v:shape id="Freeform 371" o:spid="_x0000_s4737" style="position:absolute;left:361165;top:255662;width:19;height:26;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dfMgA&#10;AADdAAAADwAAAGRycy9kb3ducmV2LnhtbESPT2vCQBTE7wW/w/IKvdVNLGhNXUVEaQ7V4h/a6yP7&#10;TEKyb0N2a1I/vSsUehxm5jfMbNGbWlyodaVlBfEwAkGcWV1yruB03Dy/gnAeWWNtmRT8koPFfPAw&#10;w0Tbjvd0OfhcBAi7BBUU3jeJlC4ryKAb2oY4eGfbGvRBtrnULXYBbmo5iqKxNFhyWCiwoVVBWXX4&#10;MQqq8fLjfRdvz9um+0zT6rpef39FSj099ss3EJ56/x/+a6dawcsknsL9TXgCcn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kZ18yAAAAN0AAAAPAAAAAAAAAAAAAAAAAJgCAABk&#10;cnMvZG93bnJldi54bWxQSwUGAAAAAAQABAD1AAAAjQMAAAAA&#10;" adj="-11796480,,5400" path="m107,221r-23,l,17,16,r91,221e" filled="f" strokeweight="0">
                      <v:stroke joinstyle="round"/>
                      <v:formulas/>
                      <v:path arrowok="t" o:connecttype="custom" o:connectlocs="3,3;3,3;0,0;1,0;3,3" o:connectangles="0,0,0,0,0" textboxrect="0,0,107,221"/>
                      <v:textbox>
                        <w:txbxContent>
                          <w:p w:rsidR="00581465" w:rsidRDefault="00581465" w:rsidP="00A344C2"/>
                        </w:txbxContent>
                      </v:textbox>
                    </v:shape>
                    <v:shape id="Freeform 372" o:spid="_x0000_s4738" style="position:absolute;left:361182;top:255685;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s8QA&#10;AADdAAAADwAAAGRycy9kb3ducmV2LnhtbERPy2rCQBTdC/7DcAvudFILGlJHEWmhuijUFy4vmZtM&#10;aOZOyIwx+vWdRcHl4bwXq97WoqPWV44VvE4SEMS50xWXCo6Hz3EKwgdkjbVjUnAnD6vlcLDATLsb&#10;/1C3D6WIIewzVGBCaDIpfW7Iop+4hjhyhWsthgjbUuoWbzHc1nKaJDNpseLYYLChjaH8d3+1Cnbr&#10;a7E7me/Hx/mSFs19W8yrtFNq9NKv30EE6sNT/O/+0gre5tO4P7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GprPEAAAA3QAAAA8AAAAAAAAAAAAAAAAAmAIAAGRycy9k&#10;b3ducmV2LnhtbFBLBQYAAAAABAAEAPUAAACJAwAAAAA=&#10;" adj="-11796480,,5400" path="m219,90r-16,17l,,219,90xe" fillcolor="black" stroked="f">
                      <v:stroke joinstyle="round"/>
                      <v:formulas/>
                      <v:path arrowok="t" o:connecttype="custom" o:connectlocs="7,1;6,2;0,0;7,1" o:connectangles="0,0,0,0" textboxrect="0,0,219,107"/>
                      <v:textbox>
                        <w:txbxContent>
                          <w:p w:rsidR="00581465" w:rsidRDefault="00581465" w:rsidP="00A344C2"/>
                        </w:txbxContent>
                      </v:textbox>
                    </v:shape>
                    <v:shape id="Freeform 373" o:spid="_x0000_s4739" style="position:absolute;left:361184;top:255685;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3hY8UA&#10;AADdAAAADwAAAGRycy9kb3ducmV2LnhtbESPS4vCQBCE78L+h6EFL4tOfGA0OspikHVhLz7Aa5Np&#10;k2CmJ2RGjf/eWVjwWFTVV9Ry3ZpK3KlxpWUFw0EEgjizuuRcwem47c9AOI+ssbJMCp7kYL366Cwx&#10;0fbBe7offC4ChF2CCgrv60RKlxVk0A1sTRy8i20M+iCbXOoGHwFuKjmKoqk0WHJYKLCmTUHZ9XAz&#10;CvB8jnmepj/68v2cnFL+1fg5U6rXbb8WIDy1/h3+b++0gnE8GsLfm/A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eFjxQAAAN0AAAAPAAAAAAAAAAAAAAAAAJgCAABkcnMv&#10;ZG93bnJldi54bWxQSwUGAAAAAAQABAD1AAAAigM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374" o:spid="_x0000_s4740" style="position:absolute;left:361182;top:255685;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SX6McA&#10;AADdAAAADwAAAGRycy9kb3ducmV2LnhtbESPQWvCQBSE7wX/w/IEb3VjhFZTV6nSggclqKXQ2yP7&#10;TKLZtyG7avTXu0LB4zAz3zCTWWsqcabGlZYVDPoRCOLM6pJzBT+779cRCOeRNVaWScGVHMymnZcJ&#10;JtpeeEPnrc9FgLBLUEHhfZ1I6bKCDLq+rYmDt7eNQR9kk0vd4CXATSXjKHqTBksOCwXWtCgoO25P&#10;RsHicPtap/NVevuL7O/Y7ubDZbpRqtdtPz9AeGr9M/zfXmoFw/c4hseb8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El+jHAAAA3QAAAA8AAAAAAAAAAAAAAAAAmAIAAGRy&#10;cy9kb3ducmV2LnhtbFBLBQYAAAAABAAEAPUAAACMAwAAAAA=&#10;" adj="-11796480,,5400" path="m219,90r-16,17l,23,,,219,90e" filled="f" strokeweight="0">
                      <v:stroke joinstyle="round"/>
                      <v:formulas/>
                      <v:path arrowok="t" o:connecttype="custom" o:connectlocs="7,1;6,2;0,0;0,0;7,1" o:connectangles="0,0,0,0,0" textboxrect="0,0,219,107"/>
                      <v:textbox>
                        <w:txbxContent>
                          <w:p w:rsidR="00581465" w:rsidRDefault="00581465" w:rsidP="00A344C2"/>
                        </w:txbxContent>
                      </v:textbox>
                    </v:shape>
                    <v:shape id="Freeform 375" o:spid="_x0000_s4741" style="position:absolute;left:361220;top:255688;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263MUA&#10;AADdAAAADwAAAGRycy9kb3ducmV2LnhtbESPQWsCMRSE74L/ITzBm2araMvWKKIVevGgdu+vm9fd&#10;4OYlbFJd++uNIPQ4zMw3zGLV2UZcqA3GsYKXcQaCuHTacKXg67QbvYEIEVlj45gU3CjAatnvLTDX&#10;7soHuhxjJRKEQ44K6hh9LmUoa7IYxs4TJ+/HtRZjkm0ldYvXBLeNnGTZXFo0nBZq9LSpqTwff62C&#10;6sP/3U5b3+3N977kbVGY2blQajjo1u8gInXxP/xsf2oF09fJFB5v0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brcxQAAAN0AAAAPAAAAAAAAAAAAAAAAAJgCAABkcnMv&#10;ZG93bnJldi54bWxQSwUGAAAAAAQABAD1AAAAigM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376" o:spid="_x0000_s4742" style="position:absolute;left:361220;top:255686;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N4scA&#10;AADdAAAADwAAAGRycy9kb3ducmV2LnhtbESPQUsDMRSE74L/ITzBi7RZ1+KWbdMiWsVDL92Wnh+b&#10;52Z187Ikabv11zcFweMwM98w8+VgO3EkH1rHCh7HGQji2umWGwW77ftoCiJEZI2dY1JwpgDLxe3N&#10;HEvtTryhYxUbkSAcSlRgYuxLKUNtyGIYu544eV/OW4xJ+kZqj6cEt53Ms+xZWmw5LRjs6dVQ/VMd&#10;rIKHaj/d+KpYf5xX37mRuC0mv29K3d8NLzMQkYb4H/5rf2oFT0U+geub9ATk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szeL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377" o:spid="_x0000_s4743" style="position:absolute;left:361220;top:25568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ngo8YA&#10;AADdAAAADwAAAGRycy9kb3ducmV2LnhtbESPT2vCQBTE74V+h+UJ3upGTWuMrlIEi4dK8c/F2yP7&#10;TILZt2F31fTbu0Khx2FmfsPMl51pxI2cry0rGA4SEMSF1TWXCo6H9VsGwgdkjY1lUvBLHpaL15c5&#10;5treeUe3fShFhLDPUUEVQptL6YuKDPqBbYmjd7bOYIjSlVI7vEe4aeQoST6kwZrjQoUtrSoqLvur&#10;UbD5ptZsr276k53Cbnjx6VeapUr1e93nDESgLvyH/9obrWA8Gb3D8018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ngo8YAAADdAAAADwAAAAAAAAAAAAAAAACYAgAAZHJz&#10;L2Rvd25yZXYueG1sUEsFBgAAAAAEAAQA9QAAAIsDA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378" o:spid="_x0000_s4744" style="position:absolute;left:361271;top:255662;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UA8gA&#10;AADdAAAADwAAAGRycy9kb3ducmV2LnhtbESPQWvCQBSE74X+h+UVvBTdVMFKdJVWCZZ6kEYFvT2y&#10;z01o9m3Irhr/fbdQ6HGYmW+Y2aKztbhS6yvHCl4GCQjiwumKjYL9LutPQPiArLF2TAru5GExf3yY&#10;Yardjb/omgcjIoR9igrKEJpUSl+UZNEPXEMcvbNrLYYoWyN1i7cIt7UcJslYWqw4LpTY0LKk4ju/&#10;WAWf6+P74W6Mz5psvdkeTs/V6kJK9Z66tymIQF34D/+1P7SC0et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YVQD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379" o:spid="_x0000_s4745" style="position:absolute;left:361271;top:255662;width:41;height:24;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QqcYA&#10;AADdAAAADwAAAGRycy9kb3ducmV2LnhtbESPQWvCQBSE70L/w/IKvenGmDYSXaUoheJJTYvXR/Y1&#10;SZt9G7JbE/31rlDocZiZb5jlejCNOFPnassKppMIBHFhdc2lgo/8bTwH4TyyxsYyKbiQg/XqYbTE&#10;TNueD3Q++lIECLsMFVTet5mUrqjIoJvYljh4X7Yz6IPsSqk77APcNDKOohdpsOawUGFLm4qKn+Ov&#10;UbD55OQ5+ban3XW6jfPGz9N9XCj19Di8LkB4Gvx/+K/9rhXM0jiF+5vw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fQqc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380" o:spid="_x0000_s4746" style="position:absolute;left:361271;top:255661;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7yE8EA&#10;AADdAAAADwAAAGRycy9kb3ducmV2LnhtbERPTYvCMBC9C/6HMMLeNNVFXbpGEUHXgxdb8Tw0Y9vd&#10;ZlKb2Hb/vTkIHh/ve7XpTSVaalxpWcF0EoEgzqwuOVdwSffjLxDOI2usLJOCf3KwWQ8HK4y17fhM&#10;beJzEULYxaig8L6OpXRZQQbdxNbEgbvZxqAPsMmlbrAL4aaSsyhaSIMlh4YCa9oVlP0lD6PAoP6Z&#10;zjE6JbJrb4f7JZ1fT79KfYz67TcIT71/i1/uo1bwuZyFueFNe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e8hPBAAAA3QAAAA8AAAAAAAAAAAAAAAAAmAIAAGRycy9kb3du&#10;cmV2LnhtbFBLBQYAAAAABAAEAPUAAACGAw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381" o:spid="_x0000_s4747" style="position:absolute;left:361308;top:255628;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U9RcYA&#10;AADdAAAADwAAAGRycy9kb3ducmV2LnhtbESPT2vCQBTE7wW/w/IK3uqmiViNrlIKRaEn/+H1kX1m&#10;g9m3MbvV6KfvCkKPw8z8hpktOluLC7W+cqzgfZCAIC6crrhUsNt+v41B+ICssXZMCm7kYTHvvcww&#10;1+7Ka7psQikihH2OCkwITS6lLwxZ9APXEEfv6FqLIcq2lLrFa4TbWqZJMpIWK44LBhv6MlScNr9W&#10;gdvu5WSZHu6re2bO2Xgof5r9Uan+a/c5BRGoC//hZ3ulFWQf6QQeb+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U9RcYAAADdAAAADwAAAAAAAAAAAAAAAACYAgAAZHJz&#10;L2Rvd25yZXYueG1sUEsFBgAAAAAEAAQA9QAAAIsDAAAAAA==&#10;" adj="-11796480,,5400" path="m81,r19,12l,306,81,xe" fillcolor="black" stroked="f">
                      <v:stroke joinstyle="round"/>
                      <v:formulas/>
                      <v:path arrowok="t" o:connecttype="custom" o:connectlocs="3,0;3,0;0,4;3,0" o:connectangles="0,0,0,0" textboxrect="0,0,100,306"/>
                      <v:textbox>
                        <w:txbxContent>
                          <w:p w:rsidR="00581465" w:rsidRDefault="00581465" w:rsidP="00A344C2"/>
                        </w:txbxContent>
                      </v:textbox>
                    </v:shape>
                    <v:shape id="Freeform 382" o:spid="_x0000_s4748" style="position:absolute;left:361308;top:255628;width:18;height:34;rotation:11782776fd;visibility:visible;mso-wrap-style:square;v-text-anchor:top" coordsize="10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5zlsMA&#10;AADdAAAADwAAAGRycy9kb3ducmV2LnhtbERPz2vCMBS+C/4P4Q1203QW3KhGmbqNgic7Ebw9mmdb&#10;1ryEJKvdf78cBjt+fL/X29H0YiAfOssKnuYZCOLa6o4bBefP99kLiBCRNfaWScEPBdhuppM1Ftre&#10;+URDFRuRQjgUqKCN0RVShrolg2FuHXHibtYbjAn6RmqP9xRuernIsqU02HFqaNHRvqX6q/o2CsrL&#10;obbuuj++9VR+3I5up5dxVOrxYXxdgYg0xn/xn7vUCvLnPO1Pb9IT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L5zlsMAAADdAAAADwAAAAAAAAAAAAAAAACYAgAAZHJzL2Rv&#10;d25yZXYueG1sUEsFBgAAAAAEAAQA9QAAAIgDAAAAAA==&#10;" adj="-11796480,,5400" path="m100,l,294r22,l100,xe" fillcolor="black" stroked="f">
                      <v:stroke joinstyle="round"/>
                      <v:formulas/>
                      <v:path arrowok="t" o:connecttype="custom" o:connectlocs="3,0;0,4;1,4;3,0" o:connectangles="0,0,0,0" textboxrect="0,0,100,294"/>
                      <v:textbox>
                        <w:txbxContent>
                          <w:p w:rsidR="00581465" w:rsidRDefault="00581465" w:rsidP="00A344C2"/>
                        </w:txbxContent>
                      </v:textbox>
                    </v:shape>
                    <v:shape id="Freeform 383" o:spid="_x0000_s4749" style="position:absolute;left:361308;top:255628;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V5o8cA&#10;AADdAAAADwAAAGRycy9kb3ducmV2LnhtbESP3WrCQBSE74W+w3IKvdONP1hJXaUUpKKoqRXp5SF7&#10;TILZsyG7xvj2riD0cpiZb5jpvDWlaKh2hWUF/V4Egji1uuBMweF30Z2AcB5ZY2mZFNzIwXz20pli&#10;rO2Vf6jZ+0wECLsYFeTeV7GULs3JoOvZijh4J1sb9EHWmdQ1XgPclHIQRWNpsOCwkGNFXzml5/3F&#10;KEi+d5Pz8YB/2/Xx0myk242S1Umpt9f28wOEp9b/h5/tpVYwfB/24fEmPA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leaPHAAAA3QAAAA8AAAAAAAAAAAAAAAAAmAIAAGRy&#10;cy9kb3ducmV2LnhtbFBLBQYAAAAABAAEAPUAAACMAwAAAAA=&#10;" adj="-11796480,,5400" path="m81,r19,12l22,306,,306,81,e" filled="f" strokeweight="0">
                      <v:stroke joinstyle="round"/>
                      <v:formulas/>
                      <v:path arrowok="t" o:connecttype="custom" o:connectlocs="3,0;3,0;1,4;0,4;3,0" o:connectangles="0,0,0,0,0" textboxrect="0,0,100,306"/>
                      <v:textbox>
                        <w:txbxContent>
                          <w:p w:rsidR="00581465" w:rsidRDefault="00581465" w:rsidP="00A344C2"/>
                        </w:txbxContent>
                      </v:textbox>
                    </v:shape>
                    <v:shape id="Freeform 384" o:spid="_x0000_s4750" style="position:absolute;left:361312;top:255593;width:14;height:35;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UoMYA&#10;AADdAAAADwAAAGRycy9kb3ducmV2LnhtbESPQWvCQBSE70L/w/IKvYhuqmAluoqVBsWbVjw/s88k&#10;NPs2za4m+utdQfA4zMw3zHTemlJcqHaFZQWf/QgEcWp1wZmC/W/SG4NwHlljaZkUXMnBfPbWmWKs&#10;bcNbuux8JgKEXYwKcu+rWEqX5mTQ9W1FHLyTrQ36IOtM6hqbADelHETRSBosOCzkWNEyp/RvdzYK&#10;bs3t8H3cLNPE82J17P6PfrrJRqmP93YxAeGp9a/ws73WCoZfwwE83o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UUoM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385" o:spid="_x0000_s4751" style="position:absolute;left:361308;top:255593;width:14;height:35;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N7ccA&#10;AADdAAAADwAAAGRycy9kb3ducmV2LnhtbESP3WrCQBSE74W+w3IKvdNNE6gS3YgUBQst2LTg7SF7&#10;8qPZszG7xvTtuwWhl8PMfMOs1qNpxUC9aywreJ5FIIgLqxuuFHx/7aYLEM4ja2wtk4IfcrDOHiYr&#10;TLW98ScNua9EgLBLUUHtfZdK6YqaDLqZ7YiDV9reoA+yr6Tu8RbgppVxFL1Igw2HhRo7eq2pOOdX&#10;oyDeHo7D23U+xv4jN+fLsGjK07tST4/jZgnC0+j/w/f2XitI5kkCf2/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6Te3HAAAA3QAAAA8AAAAAAAAAAAAAAAAAmAIAAGRy&#10;cy9kb3ducmV2LnhtbFBLBQYAAAAABAAEAPUAAACMAw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386" o:spid="_x0000_s4752" style="position:absolute;left:361308;top:255593;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Wz8YA&#10;AADdAAAADwAAAGRycy9kb3ducmV2LnhtbESPQWvCQBSE7wX/w/IEL6VuNGLb1FWKEOihIEbp+bH7&#10;moRm34bs1iT99V1B8DjMzDfMZjfYRlyo87VjBYt5AoJYO1NzqeB8yp9eQPiAbLBxTApG8rDbTh42&#10;mBnX85EuRShFhLDPUEEVQptJ6XVFFv3ctcTR+3adxRBlV0rTYR/htpHLJFlLizXHhQpb2lekf4pf&#10;q6D4NI/Spa/5qPf51+Gvz/V6XCg1mw7vbyACDeEevrU/jIL0OV3B9U18AnL7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Wz8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387" o:spid="_x0000_s4753" style="position:absolute;left:361272;top:255567;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mrg8gA&#10;AADdAAAADwAAAGRycy9kb3ducmV2LnhtbESPT2vCQBTE70K/w/IEb7qxYv+krtJGKoKn2tDq7ZF9&#10;TYK7b0N2G9N+elco9DjMzG+Yxaq3RnTU+tqxgukkAUFcOF1zqSB/fx0/gPABWaNxTAp+yMNqeTNY&#10;YKrdmd+o24dSRAj7FBVUITSplL6oyKKfuIY4el+utRiibEupWzxHuDXyNknupMWa40KFDWUVFaf9&#10;t1VQms3peNiZ9ebjJc8eOet+80+p1GjYPz+BCNSH//Bfe6sVzO5nc7i+iU9ALi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eauD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388" o:spid="_x0000_s4754" style="position:absolute;left:361270;top:255567;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3yZscA&#10;AADdAAAADwAAAGRycy9kb3ducmV2LnhtbESPQWvCQBSE74L/YXmCN91U21RTVxGxVuihNPbi7ZF9&#10;zQazb0N2jfHfdwuFHoeZ+YZZbXpbi45aXzlW8DBNQBAXTldcKvg6vU4WIHxA1lg7JgV38rBZDwcr&#10;zLS78Sd1eShFhLDPUIEJocmk9IUhi37qGuLofbvWYoiyLaVu8RbhtpazJEmlxYrjgsGGdoaKS361&#10;Cp6W549quS+63Ph3fjsfjpeQPio1HvXbFxCB+vAf/msftYL58zyF3zfx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8mbHAAAA3QAAAA8AAAAAAAAAAAAAAAAAmAIAAGRy&#10;cy9kb3ducmV2LnhtbFBLBQYAAAAABAAEAPUAAACMAwAAAAA=&#10;" adj="-11796480,,5400" path="m,l204,235r11,-20l,xe" fillcolor="black" stroked="f">
                      <v:stroke joinstyle="round"/>
                      <v:formulas/>
                      <v:path arrowok="t" o:connecttype="custom" o:connectlocs="0,0;6,3;6,3;0,0" o:connectangles="0,0,0,0" textboxrect="0,0,215,235"/>
                      <v:textbox>
                        <w:txbxContent>
                          <w:p w:rsidR="00581465" w:rsidRDefault="00581465" w:rsidP="00A344C2"/>
                        </w:txbxContent>
                      </v:textbox>
                    </v:shape>
                    <v:shape id="Freeform 389" o:spid="_x0000_s4755" style="position:absolute;left:361270;top:255567;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wvMQA&#10;AADdAAAADwAAAGRycy9kb3ducmV2LnhtbESPQYvCMBSE78L+h/AWvGmqoi5doyzCqgcvVvH8aJ5t&#10;tXnpNtm2/nsjCB6HmfmGWaw6U4qGaldYVjAaRiCIU6sLzhScjr+DLxDOI2ssLZOCOzlYLT96C4y1&#10;bflATeIzESDsYlSQe1/FUro0J4NuaCvi4F1sbdAHWWdS19gGuCnlOIpm0mDBYSHHitY5pbfk3ygw&#10;qLejKUb7RLbNZfN3Ok7P+6tS/c/u5xuEp86/w6/2TiuYzCdzeL4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Y8LzEAAAA3QAAAA8AAAAAAAAAAAAAAAAAmAIAAGRycy9k&#10;b3ducmV2LnhtbFBLBQYAAAAABAAEAPUAAACJAwAAAAA=&#10;" adj="-11796480,,5400" path="m,12l19,,234,215r-11,20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390" o:spid="_x0000_s4756" style="position:absolute;left:361219;top:255559;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S9TsUA&#10;AADdAAAADwAAAGRycy9kb3ducmV2LnhtbESPwW7CMAyG75P2DpEncRvpQAPUkVao0iQEpwEP4DVe&#10;W61xuiSDwtPjw6Qdrd//Z3/rcnS9OlOInWcDL9MMFHHtbceNgdPx/XkFKiZki71nMnClCGXx+LDG&#10;3PoLf9D5kBolEI45GmhTGnKtY92Swzj1A7FkXz44TDKGRtuAF4G7Xs+ybKEddiwXWhyoaqn+Pvw6&#10;ocSmqq6vq+WtcpvdPn7++DBbGDN5GjdvoBKN6X/5r721BubLubwrNmICu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BL1O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391" o:spid="_x0000_s4757" style="position:absolute;left:361219;top:255559;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mIyskA&#10;AADdAAAADwAAAGRycy9kb3ducmV2LnhtbESPT2vCQBTE70K/w/IKvYhuqhht6iql4B/QS6OIx0f2&#10;NUmbfRuyq4l++m6h0OMwM79h5svOVOJKjSstK3geRiCIM6tLzhUcD6vBDITzyBory6TgRg6Wi4fe&#10;HBNtW/6ga+pzESDsElRQeF8nUrqsIINuaGvi4H3axqAPssmlbrANcFPJURTF0mDJYaHAmt4Lyr7T&#10;i1EQn4/7/WZ6Ok36969d2vfrepuPlHp67N5eQXjq/H/4r73VCsbT8Qv8vglP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HmIyskAAADdAAAADwAAAAAAAAAAAAAAAACYAgAA&#10;ZHJzL2Rvd25yZXYueG1sUEsFBgAAAAAEAAQA9QAAAI4DAAAAAA==&#10;" adj="-11796480,,5400" path="m,l293,102r,-24l,xe" fillcolor="black" stroked="f">
                      <v:stroke joinstyle="round"/>
                      <v:formulas/>
                      <v:path arrowok="t" o:connecttype="custom" o:connectlocs="0,0;9,1;9,1;0,0" o:connectangles="0,0,0,0" textboxrect="0,0,293,102"/>
                      <v:textbox>
                        <w:txbxContent>
                          <w:p w:rsidR="00581465" w:rsidRDefault="00581465" w:rsidP="00A344C2"/>
                        </w:txbxContent>
                      </v:textbox>
                    </v:shape>
                    <v:shape id="Freeform 392" o:spid="_x0000_s4758" style="position:absolute;left:361219;top:255559;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mm8MA&#10;AADdAAAADwAAAGRycy9kb3ducmV2LnhtbERPz2vCMBS+D/wfwhO8zbRattoZiww2etgYul28PZq3&#10;tti8lCTa7r9fDoLHj+/3tpxML67kfGdZQbpMQBDXVnfcKPj5fnvMQfiArLG3TAr+yEO5mz1ssdB2&#10;5ANdj6ERMYR9gQraEIZCSl+3ZNAv7UAcuV/rDIYIXSO1wzGGm16ukuRJGuw4NrQ40GtL9fl4MQqq&#10;DxrM58VtvvJTOKRnn71neabUYj7tX0AEmsJdfHNXWsH6OYv745v4BOTu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Gmm8MAAADdAAAADwAAAAAAAAAAAAAAAACYAgAAZHJzL2Rv&#10;d25yZXYueG1sUEsFBgAAAAAEAAQA9QAAAIgDAAAAAA==&#10;" adj="-11796480,,5400" path="m,20l11,,304,78r,24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393" o:spid="_x0000_s4759" style="position:absolute;left:361220;top:255757;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tKMYA&#10;AADdAAAADwAAAGRycy9kb3ducmV2LnhtbESPQWvCQBSE74L/YXlCL0U3qdGWNKuIIC14Mi2F3p7Z&#10;1yQk+zZktyb++65Q8DjMzDdMth1NKy7Uu9qygngRgSAurK65VPD5cZi/gHAeWWNrmRRcycF2M51k&#10;mGo78IkuuS9FgLBLUUHlfZdK6YqKDLqF7YiD92N7gz7IvpS6xyHATSufomgtDdYcFirsaF9R0eS/&#10;RgEm3zkO5684OR7kY7x6a8b8HCn1MBt3ryA8jf4e/m+/awXL5ySG25vwBO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atKMYAAADdAAAADwAAAAAAAAAAAAAAAACYAgAAZHJz&#10;L2Rvd25yZXYueG1sUEsFBgAAAAAEAAQA9QAAAIs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394" o:spid="_x0000_s4760" style="position:absolute;left:361220;top:255754;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VrccA&#10;AADdAAAADwAAAGRycy9kb3ducmV2LnhtbESPQUsDMRSE74L/ITzBi7RZ1+KWbdMiWsVDL92Wnh+b&#10;52Z187Ikabv11zcFweMwM98w8+VgO3EkH1rHCh7HGQji2umWGwW77ftoCiJEZI2dY1JwpgDLxe3N&#10;HEvtTryhYxUbkSAcSlRgYuxLKUNtyGIYu544eV/OW4xJ+kZqj6cEt53Ms+xZWmw5LRjs6dVQ/VMd&#10;rIKHaj/d+KpYf5xX37mRuC0mv29K3d8NLzMQkYb4H/5rf2oFT8Ukh+ub9ATk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WFa3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395" o:spid="_x0000_s4761" style="position:absolute;left:361220;top:25575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47MYA&#10;AADdAAAADwAAAGRycy9kb3ducmV2LnhtbESPQWvCQBSE74L/YXmCN92owabRNUih4qGlaHvp7ZF9&#10;JsHs27C70fTfdwsFj8PMfMNsi8G04kbON5YVLOYJCOLS6oYrBV+fr7MMhA/IGlvLpOCHPBS78WiL&#10;ubZ3PtHtHCoRIexzVFCH0OVS+rImg35uO+LoXawzGKJ0ldQO7xFuWrlMkrU02HBcqLGjl5rK67k3&#10;Co5v1Jn33j1/ZN/htLj69JBmqVLTybDfgAg0hEf4v33UClZP6Qr+3sQn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M47MYAAADdAAAADwAAAAAAAAAAAAAAAACYAgAAZHJz&#10;L2Rvd25yZXYueG1sUEsFBgAAAAAEAAQA9QAAAIsDA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396" o:spid="_x0000_s4762" style="position:absolute;left:361271;top:255731;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CKT8gA&#10;AADdAAAADwAAAGRycy9kb3ducmV2LnhtbESPQWsCMRSE7wX/Q3iCl1KzrWJlNYqtLJb2ILUKents&#10;ntnFzcuyibr+e1Mo9DjMzDfMdN7aSlyo8aVjBc/9BARx7nTJRsH2J3sag/ABWWPlmBTcyMN81nmY&#10;Yqrdlb/psglGRAj7FBUUIdSplD4vyKLvu5o4ekfXWAxRNkbqBq8Rbiv5kiQjabHkuFBgTe8F5afN&#10;2Sr4XO3fdjdjfFZnq6/17vBYLs+kVK/bLiYgArXhP/zX/tAKBq/DIfy+iU9Az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IpP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397" o:spid="_x0000_s4763" style="position:absolute;left:361271;top:255730;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Jc7cQA&#10;AADdAAAADwAAAGRycy9kb3ducmV2LnhtbESPS2vCQBSF9wX/w3CF7nSi1VbSTETESndStfvbzDUJ&#10;ztwJmcmj/75TKHR5OI+Pk21Ha0RPra8dK1jMExDEhdM1lwqul7fZBoQPyBqNY1LwTR62+eQhw1S7&#10;gT+oP4dSxBH2KSqoQmhSKX1RkUU/dw1x9G6utRiibEupWxziuDVymSTP0mLNkVBhQ/uKivu5sxHS&#10;uc3XsV+eZDfUze5g+rX5vCn1OB13ryACjeE//Nd+1wqeXlZr+H0Tn4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SXO3EAAAA3QAAAA8AAAAAAAAAAAAAAAAAmAIAAGRycy9k&#10;b3ducmV2LnhtbFBLBQYAAAAABAAEAPUAAACJAw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398" o:spid="_x0000_s4764" style="position:absolute;left:361271;top:255730;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ImWsUA&#10;AADdAAAADwAAAGRycy9kb3ducmV2LnhtbESPT2vCQBTE74V+h+UVeqsbW/8RXaUUqh68mIjnR/aZ&#10;RLNv0+w2id/eFQSPw8z8hlmselOJlhpXWlYwHEQgiDOrS84VHNLfjxkI55E1VpZJwZUcrJavLwuM&#10;te14T23icxEg7GJUUHhfx1K6rCCDbmBr4uCdbGPQB9nkUjfYBbip5GcUTaTBksNCgTX9FJRdkn+j&#10;wKDeDMcY7RLZtaf13yEdH3dnpd7f+u85CE+9f4Yf7a1W8DUdTeD+Jj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UiZa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399" o:spid="_x0000_s4765" style="position:absolute;left:361309;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nIMEA&#10;AADdAAAADwAAAGRycy9kb3ducmV2LnhtbESPUWvCQBCE3wv+h2MFX4petEUlekoUCn3V+AOW3HoJ&#10;5vZCbtX473uFQh+HmfmG2e4H36oH9bEJbGA+y0ARV8E27Axcyq/pGlQUZIttYDLwogj73ehti7kN&#10;Tz7R4yxOJQjHHA3UIl2udaxq8hhnoSNO3jX0HiXJ3mnb4zPBfasXWbbUHhtOCzV2dKypup3v3kAR&#10;i1IykcNhiE5XrpT3U2mNmYyHYgNKaJD/8F/72xr4WH2u4PdNegJ6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S5yD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400" o:spid="_x0000_s4766" style="position:absolute;left:361309;top:255696;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jSBcIA&#10;AADdAAAADwAAAGRycy9kb3ducmV2LnhtbERPzWqDQBC+F/oOyxR6a9a2kgabVUpALOjFpA8wuBO1&#10;dWfF3ah9++whkOPH97/PVjOImSbXW1bwuolAEDdW99wq+DnlLzsQziNrHCyTgn9ykKWPD3tMtF24&#10;pvnoWxFC2CWooPN+TKR0TUcG3caOxIE728mgD3BqpZ5wCeFmkG9RtJUGew4NHY506Kj5O16Mgjku&#10;irYsqziuT4eqbH4vc16QUs9P69cnCE+rv4tv7m+t4P0jDnPDm/AEZH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SNIFwgAAAN0AAAAPAAAAAAAAAAAAAAAAAJgCAABkcnMvZG93&#10;bnJldi54bWxQSwUGAAAAAAQABAD1AAAAhw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401" o:spid="_x0000_s4767" style="position:absolute;left:361309;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AgccA&#10;AADdAAAADwAAAGRycy9kb3ducmV2LnhtbESP3WoCMRSE7wu+QzhC72rWtlhdjWItQgtCWf/Au8Pm&#10;uNl2c7Jsom7f3hQEL4eZ+YaZzFpbiTM1vnSsoN9LQBDnTpdcKNhulk9DED4ga6wck4I/8jCbdh4m&#10;mGp34YzO61CICGGfogITQp1K6XNDFn3P1cTRO7rGYoiyKaRu8BLhtpLPSTKQFkuOCwZrWhjKf9cn&#10;q+BjsfrOfuarzNBmd9rj1/L94CqlHrvtfAwiUBvu4Vv7Uyt4eXsdwf+b+ATk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qAIH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402" o:spid="_x0000_s4768" style="position:absolute;left:361313;top:255662;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K7MMA&#10;AADdAAAADwAAAGRycy9kb3ducmV2LnhtbERPy2rCQBTdF/yH4QpupE601JbUUVQaFHc+cH3NXJNg&#10;5k7MjCb69c6i0OXhvCez1pTiTrUrLCsYDiIQxKnVBWcKDvvk/RuE88gaS8uk4EEOZtPO2wRjbRve&#10;0n3nMxFC2MWoIPe+iqV0aU4G3cBWxIE729qgD7DOpK6xCeGmlKMoGkuDBYeGHCta5pRedjej4Nk8&#10;j4vTZpkmnuerU/86/u0nG6V63Xb+A8JT6//Ff+61VvDx9Rn2hzfhCcjp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TK7MMAAADdAAAADwAAAAAAAAAAAAAAAACYAgAAZHJzL2Rv&#10;d25yZXYueG1sUEsFBgAAAAAEAAQA9QAAAIg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403" o:spid="_x0000_s4769" style="position:absolute;left:361309;top:255662;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ocYA&#10;AADdAAAADwAAAGRycy9kb3ducmV2LnhtbESPQWvCQBSE74L/YXmCN90YaZXUVaQoKFjQtNDrI/tM&#10;otm3aXaN6b93CwWPw8x8wyxWnalES40rLSuYjCMQxJnVJecKvj63ozkI55E1VpZJwS85WC37vQUm&#10;2t75RG3qcxEg7BJUUHhfJ1K6rCCDbmxr4uCdbWPQB9nkUjd4D3BTyTiKXqXBksNCgTW9F5Rd05tR&#10;EG+O3+3+Nuti/5Ga6087L8+Xg1LDQbd+A+Gp88/wf3unFUxnLxP4exOe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Toc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404" o:spid="_x0000_s4770" style="position:absolute;left:361309;top:255662;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4OgMYA&#10;AADdAAAADwAAAGRycy9kb3ducmV2LnhtbESPQWvCQBSE74L/YXkFL1I3Kto2uooIgR4K0rT0/Nh9&#10;JqHZtyG7mqS/visIHoeZ+YbZ7ntbiyu1vnKsYD5LQBBrZyouFHx/Zc+vIHxANlg7JgUDedjvxqMt&#10;psZ1/EnXPBQiQtinqKAMoUml9Loki37mGuLonV1rMUTZFtK02EW4reUiSdbSYsVxocSGjiXp3/xi&#10;FeQfZird8i0b9DH7Of11mV4Pc6UmT/1hAyJQHx7he/vdKFi+rBZwexOfgN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4OgM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405" o:spid="_x0000_s4771" style="position:absolute;left:361272;top:255635;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zzMgA&#10;AADdAAAADwAAAGRycy9kb3ducmV2LnhtbESPT2vCQBTE70K/w/IEb7qxYv+krtJGKoKn2tDq7ZF9&#10;TYK7b0N2G9N+elco9DjMzG+Yxaq3RnTU+tqxgukkAUFcOF1zqSB/fx0/gPABWaNxTAp+yMNqeTNY&#10;YKrdmd+o24dSRAj7FBVUITSplL6oyKKfuIY4el+utRiibEupWzxHuDXyNknupMWa40KFDWUVFaf9&#10;t1VQms3peNiZ9ebjJc8eOet+80+p1GjYPz+BCNSH//Bfe6sVzO7nM7i+iU9ALi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A3PM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406" o:spid="_x0000_s4772" style="position:absolute;left:361270;top:255635;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sKscA&#10;AADdAAAADwAAAGRycy9kb3ducmV2LnhtbESPT2vCQBTE74V+h+UVvNVN678aXUWkVcFDaezF2yP7&#10;zAazb0N2G9Nv7wqCx2FmfsPMl52tREuNLx0reOsnIIhzp0suFPwevl4/QPiArLFyTAr+ycNy8fw0&#10;x1S7C/9Qm4VCRAj7FBWYEOpUSp8bsuj7riaO3sk1FkOUTSF1g5cIt5V8T5KxtFhyXDBY09pQfs7+&#10;rILR9PhdTj/zNjN+z9vjZncO46FSvZduNQMRqAuP8L290woGk9EQbm/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3cLCrHAAAA3QAAAA8AAAAAAAAAAAAAAAAAmAIAAGRy&#10;cy9kb3ducmV2LnhtbFBLBQYAAAAABAAEAPUAAACMAw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407" o:spid="_x0000_s4773" style="position:absolute;left:361270;top:255635;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ku8MQA&#10;AADdAAAADwAAAGRycy9kb3ducmV2LnhtbESPQWvCQBSE70L/w/IK3nSjEluiqxTB6sGLUXp+ZJ9J&#10;bPZtzG6T+O9dQehxmJlvmOW6N5VoqXGlZQWTcQSCOLO65FzB+bQdfYJwHlljZZkU3MnBevU2WGKi&#10;bcdHalOfiwBhl6CCwvs6kdJlBRl0Y1sTB+9iG4M+yCaXusEuwE0lp1E0lwZLDgsF1rQpKPtN/4wC&#10;g3o3iTE6pLJrL9+38yn+OVyVGr73XwsQnnr/H36191rB7COO4fkmP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ZLvD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408" o:spid="_x0000_s4774" style="position:absolute;left:361219;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pIccA&#10;AADdAAAADwAAAGRycy9kb3ducmV2LnhtbESPQUvDQBSE74L/YXlCb3aj0lhit0WqhR5KS6tSentm&#10;n9lg9m3Ivrbx37sFweMwM98wk1nvG3WiLtaBDdwNM1DEZbA1Vwbe3xa3Y1BRkC02gcnAD0WYTa+v&#10;JljYcOYtnXZSqQThWKABJ9IWWsfSkcc4DC1x8r5C51GS7CptOzwnuG/0fZbl2mPNacFhS3NH5ffu&#10;6A3IuBp91q/zzdF+5OxkxeuXw96YwU3//ARKqJf/8F97aQ08PI5yuLxJT0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3KSH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409" o:spid="_x0000_s4775" style="position:absolute;left:361219;top:255628;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497sgA&#10;AADdAAAADwAAAGRycy9kb3ducmV2LnhtbESPT2sCMRTE70K/Q3iFXkSzVtqV1SgiCC0VrH8u3p6b&#10;183Wzcuyibr99kYoeBxm5jfMZNbaSlyo8aVjBYN+AoI4d7rkQsF+t+yNQPiArLFyTAr+yMNs+tSZ&#10;YKbdlTd02YZCRAj7DBWYEOpMSp8bsuj7riaO3o9rLIYom0LqBq8Rbiv5miTv0mLJccFgTQtD+Wl7&#10;tgry1fywMm3y+X3srs0wPZx/v3ZdpV6e2/kYRKA2PML/7Q+tYJi+pXB/E5+An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Tj3u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410" o:spid="_x0000_s4776" style="position:absolute;left:361219;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ZCMUA&#10;AADdAAAADwAAAGRycy9kb3ducmV2LnhtbERPy2rCQBTdF/oPwy10p5NaHyE6igilBS3UKAF318w1&#10;Cc3cCZlpjH/vLIQuD+e9WPWmFh21rrKs4G0YgSDOra64UHA8fAxiEM4ja6wtk4IbOVgtn58WmGh7&#10;5T11qS9ECGGXoILS+yaR0uUlGXRD2xAH7mJbgz7AtpC6xWsIN7UcRdFUGqw4NJTY0Kak/Df9MwrO&#10;n5ft+HbcFodTWpvvLs5+RrtMqdeXfj0H4an3/+KH+0sreJ9NwtzwJjw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BkIxQAAAN0AAAAPAAAAAAAAAAAAAAAAAJgCAABkcnMv&#10;ZG93bnJldi54bWxQSwUGAAAAAAQABAD1AAAAigM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411" o:spid="_x0000_s4777" style="position:absolute;left:361220;top:255757;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k388YA&#10;AADdAAAADwAAAGRycy9kb3ducmV2LnhtbESPT2vCQBTE74V+h+UVvBTdxL9t6ioiiAVPTUXw9sy+&#10;JsHs25BdTfz2rlDwOMzMb5j5sjOVuFLjSssK4kEEgjizuuRcwf530/8A4TyyxsoyKbiRg+Xi9WWO&#10;ibYt/9A19bkIEHYJKii8rxMpXVaQQTewNXHw/mxj0AfZ5FI32Aa4qeQwiqbSYMlhocCa1gVl5/Ri&#10;FOD4mGJ7OsTj3Ua+x5PtuUtPkVK9t271BcJT55/h//a3VjCaTT7h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k388YAAADdAAAADwAAAAAAAAAAAAAAAACYAgAAZHJz&#10;L2Rvd25yZXYueG1sUEsFBgAAAAAEAAQA9QAAAIs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412" o:spid="_x0000_s4778" style="position:absolute;left:361220;top:255754;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1yIcQA&#10;AADdAAAADwAAAGRycy9kb3ducmV2LnhtbERPz2vCMBS+D/wfwhO8DE3nxEpnFJmb7LCLVXZ+NG9N&#10;Z/NSkkyrf/1yEHb8+H4v171txZl8aBwreJpkIIgrpxuuFRwP7+MFiBCRNbaOScGVAqxXg4clFtpd&#10;eE/nMtYihXAoUIGJsSukDJUhi2HiOuLEfTtvMSboa6k9XlK4beU0y+bSYsOpwWBHr4aqU/lrFTyW&#10;X4u9L/PP3fXtZ2okHvLZbavUaNhvXkBE6uO/+O7+0Aqe83nan96kJ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9ciHEAAAA3QAAAA8AAAAAAAAAAAAAAAAAmAIAAGRycy9k&#10;b3ducmV2LnhtbFBLBQYAAAAABAAEAPUAAACJ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413" o:spid="_x0000_s4779" style="position:absolute;left:361220;top:25575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hfYMYA&#10;AADdAAAADwAAAGRycy9kb3ducmV2LnhtbESPT2vCQBTE7wW/w/IEb3UTDTZGV5FCi4eW4p+Lt0f2&#10;mQSzb8Puqum37wpCj8PM/IZZrnvTihs531hWkI4TEMSl1Q1XCo6Hj9cchA/IGlvLpOCXPKxXg5cl&#10;FtreeUe3fahEhLAvUEEdQldI6cuaDPqx7Yijd7bOYIjSVVI7vEe4aeUkSWbSYMNxocaO3msqL/ur&#10;UbD9os58X938Jz+FXXrx2WeWZ0qNhv1mASJQH/7Dz/ZWK5i+zVJ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hfYMYAAADdAAAADwAAAAAAAAAAAAAAAACYAgAAZHJz&#10;L2Rvd25yZXYueG1sUEsFBgAAAAAEAAQA9QAAAIsDA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414" o:spid="_x0000_s4780" style="position:absolute;left:361271;top:255731;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rwMgA&#10;AADdAAAADwAAAGRycy9kb3ducmV2LnhtbESPQWvCQBSE74X+h+UVvBTdVMFKdJVWCZZ6kEYFvT2y&#10;z01o9m3Irhr/fbdQ6HGYmW+Y2aKztbhS6yvHCl4GCQjiwumKjYL9LutPQPiArLF2TAru5GExf3yY&#10;Yardjb/omgcjIoR9igrKEJpUSl+UZNEPXEMcvbNrLYYoWyN1i7cIt7UcJslYWqw4LpTY0LKk4ju/&#10;WAWf6+P74W6Mz5psvdkeTs/V6kJK9Z66tymIQF34D/+1P7SC0et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MOvA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415" o:spid="_x0000_s4781" style="position:absolute;left:361271;top:255730;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9YsMA&#10;AADdAAAADwAAAGRycy9kb3ducmV2LnhtbESPS2sCMRSF9wX/Q7iCu5qpUpWpUURU3JWOur+dXGeG&#10;JjfDJPPw35tCocvDeXyc9XawRnTU+MqxgrdpAoI4d7riQsH1cnxdgfABWaNxTAoe5GG7Gb2sMdWu&#10;5y/qslCIOMI+RQVlCHUqpc9LsuinriaO3t01FkOUTSF1g30ct0bOkmQhLVYcCSXWtC8p/8laGyGt&#10;W32futmnbPuq3h1M925ud6Um42H3ASLQEP7Df+2zVjBfLubw+yY+Ab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I9Ys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416" o:spid="_x0000_s4782" style="position:absolute;left:361271;top:255730;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lB1sUA&#10;AADdAAAADwAAAGRycy9kb3ducmV2LnhtbESPT2vCQBTE74V+h+UVeqsbW/8RXaUUqh68mIjnR/aZ&#10;RLNv0+w2id/eFQSPw8z8hlmselOJlhpXWlYwHEQgiDOrS84VHNLfjxkI55E1VpZJwZUcrJavLwuM&#10;te14T23icxEg7GJUUHhfx1K6rCCDbmBr4uCdbGPQB9nkUjfYBbip5GcUTaTBksNCgTX9FJRdkn+j&#10;wKDeDMcY7RLZtaf13yEdH3dnpd7f+u85CE+9f4Yf7a1W8DWdjOD+Jj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eUHW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417" o:spid="_x0000_s4783" style="position:absolute;left:361309;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mArMEA&#10;AADdAAAADwAAAGRycy9kb3ducmV2LnhtbESPUWvCQBCE3wv+h2MFX4petFQlekoUCn3V+AOW3HoJ&#10;5vZCbtX473uFQh+HmfmG2e4H36oH9bEJbGA+y0ARV8E27Axcyq/pGlQUZIttYDLwogj73ehti7kN&#10;Tz7R4yxOJQjHHA3UIl2udaxq8hhnoSNO3jX0HiXJ3mnb4zPBfasXWbbUHhtOCzV2dKypup3v3kAR&#10;i1IykcNhiE5XrpT3U2mNmYyHYgNKaJD/8F/72xr4WC0/4fdNegJ6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5gKz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418" o:spid="_x0000_s4784" style="position:absolute;left:361309;top:255696;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6/jMUA&#10;AADdAAAADwAAAGRycy9kb3ducmV2LnhtbESP3YrCMBSE74V9h3AW9k7TdUuVrlFEkAr1xp8HODTH&#10;trvNSWlirW9vBMHLYWa+YRarwTSip87VlhV8TyIQxIXVNZcKzqfteA7CeWSNjWVScCcHq+XHaIGp&#10;tjc+UH/0pQgQdikqqLxvUyldUZFBN7EtcfAutjPog+xKqTu8Bbhp5DSKEmmw5rBQYUubior/49Uo&#10;6OMsK/N8H8eH02afF3/XfpuRUl+fw/oXhKfBv8Ov9k4r+JklC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Lr+M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419" o:spid="_x0000_s4785" style="position:absolute;left:361309;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xtCMYA&#10;AADdAAAADwAAAGRycy9kb3ducmV2LnhtbESP3WoCMRSE7wXfIRyhd5rVgpbVKFYRWhDK+gfeHTbH&#10;zdrNybKJun37piD0cpiZb5jZorWVuFPjS8cKhoMEBHHudMmFgsN+038D4QOyxsoxKfghD4t5tzPD&#10;VLsHZ3TfhUJECPsUFZgQ6lRKnxuy6AeuJo7exTUWQ5RNIXWDjwi3lRwlyVhaLDkuGKxpZSj/3t2s&#10;gvVq+5Vdl9vM0P54O+Hn5v3sKqVeeu1yCiJQG/7Dz/aHVvA6GU/g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xtCM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420" o:spid="_x0000_s4786" style="position:absolute;left:361313;top:255662;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4MV8MA&#10;AADdAAAADwAAAGRycy9kb3ducmV2LnhtbERPTWvCQBC9F/wPyxS8SN2oEEvqKioGxZtaeh6z0yQ0&#10;Oxuzq4n+evcg9Ph437NFZypxo8aVlhWMhhEI4szqknMF36f04xOE88gaK8uk4E4OFvPe2wwTbVs+&#10;0O3ocxFC2CWooPC+TqR0WUEG3dDWxIH7tY1BH2CTS91gG8JNJcdRFEuDJYeGAmtaF5T9Ha9GwaN9&#10;/KzO+3WWel5uz4NLvBmke6X6793yC4Snzv+LX+6dVjCZxmFueBOe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4MV8MAAADdAAAADwAAAAAAAAAAAAAAAACYAgAAZHJzL2Rv&#10;d25yZXYueG1sUEsFBgAAAAAEAAQA9QAAAIg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421" o:spid="_x0000_s4787" style="position:absolute;left:361309;top:255662;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GsYA&#10;AADdAAAADwAAAGRycy9kb3ducmV2LnhtbESP3WrCQBSE7wu+w3KE3tWNKfgTXUWKQgstaBS8PWSP&#10;STR7Ns2uMX17Vyh4OczMN8x82ZlKtNS40rKC4SACQZxZXXKu4LDfvE1AOI+ssbJMCv7IwXLRe5lj&#10;ou2Nd9SmPhcBwi5BBYX3dSKlywoy6Aa2Jg7eyTYGfZBNLnWDtwA3lYyjaCQNlhwWCqzpo6Dskl6N&#10;gni9PbZf13EX+5/UXH7bSXk6fyv12u9WMxCeOv8M/7c/tYL38Wg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VGs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422" o:spid="_x0000_s4788" style="position:absolute;left:361309;top:255662;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VpDMMA&#10;AADdAAAADwAAAGRycy9kb3ducmV2LnhtbERPy4rCMBTdD/gP4QpuBk1V8FGNIkJhFgPDVHF9Sa5t&#10;sbkpTbTtfP1kMTDLw3nvj72txYtaXzlWMJ8lIIi1MxUXCq6XbLoB4QOywdoxKRjIw/EwettjalzH&#10;3/TKQyFiCPsUFZQhNKmUXpdk0c9cQxy5u2sthgjbQpoWuxhua7lIkpW0WHFsKLGhc0n6kT+tgvzT&#10;vEu33GaDPme3r58u06thrtRk3J92IAL14V/85/4wCpbrddwf38QnI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VpDMMAAADdAAAADwAAAAAAAAAAAAAAAACYAgAAZHJzL2Rv&#10;d25yZXYueG1sUEsFBgAAAAAEAAQA9QAAAIg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423" o:spid="_x0000_s4789" style="position:absolute;left:361272;top:255635;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gUQMgA&#10;AADdAAAADwAAAGRycy9kb3ducmV2LnhtbESPT2vCQBTE74LfYXlCb2ajhWpTV2kjlUJP2tA/t0f2&#10;NQnuvg3ZbUz76V2h4HGYmd8wq81gjeip841jBbMkBUFcOt1wpaB4e54uQfiArNE4JgW/5GGzHo9W&#10;mGl34j31h1CJCGGfoYI6hDaT0pc1WfSJa4mj9+06iyHKrpK6w1OEWyPnaXonLTYcF2psKa+pPB5+&#10;rILK7I5fn69mu3t/KvJ7zvu/4kMqdTMZHh9ABBrCNfzfftEKbheLGVzexCcg1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KBRA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424" o:spid="_x0000_s4790" style="position:absolute;left:361270;top:255635;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xNpccA&#10;AADdAAAADwAAAGRycy9kb3ducmV2LnhtbESPT2vCQBTE7wW/w/KE3pqN1r+pq5RSq9BDaezF2yP7&#10;zAazb0N2G9Nv7wpCj8PM/IZZbXpbi45aXzlWMEpSEMSF0xWXCn4O26cFCB+QNdaOScEfedisBw8r&#10;zLS78Dd1eShFhLDPUIEJocmk9IUhiz5xDXH0Tq61GKJsS6lbvES4reU4TWfSYsVxwWBDb4aKc/5r&#10;FUyXx69q+V50ufGfvDt+7M9hNlHqcdi/voAI1If/8L291wqe5/Mx3N7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MTaXHAAAA3QAAAA8AAAAAAAAAAAAAAAAAmAIAAGRy&#10;cy9kb3ducmV2LnhtbFBLBQYAAAAABAAEAPUAAACMAw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425" o:spid="_x0000_s4791" style="position:absolute;left:361270;top:255635;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Pf8QA&#10;AADdAAAADwAAAGRycy9kb3ducmV2LnhtbESPQYvCMBSE78L+h/AWvGmqoi5doyzCqgcvVvH8aJ5t&#10;tXnpNtm2/nsjCB6HmfmGWaw6U4qGaldYVjAaRiCIU6sLzhScjr+DLxDOI2ssLZOCOzlYLT96C4y1&#10;bflATeIzESDsYlSQe1/FUro0J4NuaCvi4F1sbdAHWWdS19gGuCnlOIpm0mDBYSHHitY5pbfk3ygw&#10;qLejKUb7RLbNZfN3Ok7P+6tS/c/u5xuEp86/w6/2TiuYzOcTeL4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JT3/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426" o:spid="_x0000_s4792" style="position:absolute;left:361219;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OrccA&#10;AADdAAAADwAAAGRycy9kb3ducmV2LnhtbESPQUvDQBSE7wX/w/IEb81GrW2J3RapFnqQim1FvD2z&#10;z2ww+zZkX9v477uC4HGYmW+Y2aL3jTpSF+vABq6zHBRxGWzNlYH9bjWcgoqCbLEJTAZ+KMJifjGY&#10;YWHDiV/puJVKJQjHAg04kbbQOpaOPMYstMTJ+wqdR0myq7Tt8JTgvtE3eT7WHmtOCw5bWjoqv7cH&#10;b0Cm1d1n/bR8Odi3MTt55s3jx7sxV5f9wz0ooV7+w3/ttTVwO5mM4PdNegJ6f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cTq3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427" o:spid="_x0000_s4793" style="position:absolute;left:361219;top:255628;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aYsgA&#10;AADdAAAADwAAAGRycy9kb3ducmV2LnhtbESPT2sCMRTE70K/Q3iFXkSzVtqV1SgiCC0VrH8u3p6b&#10;183Wzcuyibr99kYoeBxm5jfMZNbaSlyo8aVjBYN+AoI4d7rkQsF+t+yNQPiArLFyTAr+yMNs+tSZ&#10;YKbdlTd02YZCRAj7DBWYEOpMSp8bsuj7riaO3o9rLIYom0LqBq8Rbiv5miTv0mLJccFgTQtD+Wl7&#10;tgry1fywMm3y+X3srs0wPZx/v3ZdpV6e2/kYRKA2PML/7Q+tYJimb3B/E5+An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ZVpi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428" o:spid="_x0000_s4794" style="position:absolute;left:361219;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0gccA&#10;AADdAAAADwAAAGRycy9kb3ducmV2LnhtbESPQWvCQBSE70L/w/KE3sxGKyrRVUQoLWjBRhF6e2af&#10;SWj2bchuY/z3rlDwOMzMN8xi1ZlKtNS40rKCYRSDIM6sLjlXcDy8D2YgnEfWWFkmBTdysFq+9BaY&#10;aHvlb2pTn4sAYZeggsL7OpHSZQUZdJGtiYN3sY1BH2STS93gNcBNJUdxPJEGSw4LBda0KSj7Tf+M&#10;gvPHZTu+Hbf54SetzFc7O+1Hu5NSr/1uPQfhqfPP8H/7Uyt4m04n8HgTno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2dIH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429" o:spid="_x0000_s4795" style="position:absolute;left:361219;top:255620;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WTwsUA&#10;AADdAAAADwAAAGRycy9kb3ducmV2LnhtbESPT2sCMRTE74V+h/AKvdVsK7qyNYqohV48+Gfvr5vX&#10;3eDmJWxSXfvpjSB4HGbmN8x03ttWnKgLxrGC90EGgrhy2nCt4LD/epuACBFZY+uYFFwowHz2/DTF&#10;Qrszb+m0i7VIEA4FKmhi9IWUoWrIYhg4T5y8X9dZjEl2tdQdnhPctvIjy8bSouG00KCnZUPVcfdn&#10;FdRr/3/Zr3y/MT+bildlaUbHUqnXl37xCSJSHx/he/tbKxjmeQ63N+kJ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tZPCxQAAAN0AAAAPAAAAAAAAAAAAAAAAAJgCAABkcnMv&#10;ZG93bnJldi54bWxQSwUGAAAAAAQABAD1AAAAigM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430" o:spid="_x0000_s4796" style="position:absolute;left:361219;top:255618;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o+sQA&#10;AADdAAAADwAAAGRycy9kb3ducmV2LnhtbERPu27CMBTdK/EP1kXqgsApVASlGFTxqDqwEKrOV/Ft&#10;nDa+jmwXAl9fD0gdj857ue5tK87kQ+NYwdMkA0FcOd1wreDjtB8vQISIrLF1TAquFGC9GjwssdDu&#10;wkc6l7EWKYRDgQpMjF0hZagMWQwT1xEn7st5izFBX0vt8ZLCbSunWTaXFhtODQY72hiqfspfq2BU&#10;fi6OvswPb9fd99RIPOXPt61Sj8P+9QVEpD7+i+/ud61gludpbnq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S6PrEAAAA3QAAAA8AAAAAAAAAAAAAAAAAmAIAAGRycy9k&#10;b3ducmV2LnhtbFBLBQYAAAAABAAEAPUAAACJ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431" o:spid="_x0000_s4797" style="position:absolute;left:361219;top:255618;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Fu8YA&#10;AADdAAAADwAAAGRycy9kb3ducmV2LnhtbESPQWvCQBSE7wX/w/KE3urGNtQY3UgRFA8tRdtLb4/s&#10;MwnJvg27q8Z/3xUEj8PMfMMsV4PpxJmcbywrmE4SEMSl1Q1XCn5/Ni8ZCB+QNXaWScGVPKyK0dMS&#10;c20vvKfzIVQiQtjnqKAOoc+l9GVNBv3E9sTRO1pnMETpKqkdXiLcdPI1Sd6lwYbjQo09rWsq28PJ&#10;KNh9Um++Tm7+nf2F/bT16TbNUqWex8PHAkSgITzC9/ZOK3ibzeZwexOf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fFu8YAAADdAAAADwAAAAAAAAAAAAAAAACYAgAAZHJz&#10;L2Rvd25yZXYueG1sUEsFBgAAAAAEAAQA9QAAAIsDA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432" o:spid="_x0000_s4798" style="position:absolute;left:361270;top:255594;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21sUA&#10;AADdAAAADwAAAGRycy9kb3ducmV2LnhtbERPz2vCMBS+C/4P4Q12GTOdgym1qeikOLbD0Cno7dG8&#10;pcXmpTRR63+/HAYeP77f2by3jbhQ52vHCl5GCQji0umajYLdT/E8BeEDssbGMSm4kYd5PhxkmGp3&#10;5Q1dtsGIGMI+RQVVCG0qpS8rsuhHriWO3K/rLIYIOyN1h9cYbhs5TpI3abHm2FBhS+8Vlaft2Sr4&#10;XB+W+5sxvmiL9df3/vhUr86k1ONDv5iBCNSHu/jf/aEVvE6mcX98E5+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jbWxQAAAN0AAAAPAAAAAAAAAAAAAAAAAJgCAABkcnMv&#10;ZG93bnJldi54bWxQSwUGAAAAAAQABAD1AAAAig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433" o:spid="_x0000_s4799" style="position:absolute;left:361270;top:255593;width:41;height:25;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yfMYA&#10;AADdAAAADwAAAGRycy9kb3ducmV2LnhtbESPT2vCQBTE70K/w/KE3nST1GqIrlIshdKTf/H6yD6T&#10;aPZtyG41+um7QsHjMDO/YWaLztTiQq2rLCuIhxEI4tzqigsFu+3XIAXhPLLG2jIpuJGDxfylN8NM&#10;2yuv6bLxhQgQdhkqKL1vMildXpJBN7QNcfCOtjXog2wLqVu8BripZRJFY2mw4rBQYkPLkvLz5tco&#10;WO559D462cPPPf5MtrVPJ6skV+q1331MQXjq/DP83/7WCt4ma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SyfM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434" o:spid="_x0000_s4800" style="position:absolute;left:361270;top:255593;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aw8UA&#10;AADdAAAADwAAAGRycy9kb3ducmV2LnhtbESPQWvCQBSE74X+h+UVequbpFgldROKYPXgpVF6fmSf&#10;STT7Ns1uk/jv3ULB4zAz3zCrfDKtGKh3jWUF8SwCQVxa3XCl4HjYvCxBOI+ssbVMCq7kIM8eH1aY&#10;ajvyFw2Fr0SAsEtRQe19l0rpypoMupntiIN3sr1BH2RfSd3jGOCmlUkUvUmDDYeFGjta11Reil+j&#10;wKDexnOM9oUch9Pnz/Ew/96flXp+mj7eQXia/D38395pBa+LZQJ/b8IT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0JrD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435" o:spid="_x0000_s4801" style="position:absolute;left:361308;top:255560;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bucEA&#10;AADdAAAADwAAAGRycy9kb3ducmV2LnhtbESPUYvCMBCE3w/8D2GFezk0PYVTqlHqgeCr1h+wNGta&#10;bDalWbX+e3Mg3OMwM98w6+3gW3WnPjaBDXxPM1DEVbANOwPncj9ZgoqCbLENTAaeFGG7GX2sMbfh&#10;wUe6n8SpBOGYo4FapMu1jlVNHuM0dMTJu4TeoyTZO217fCS4b/Usy360x4bTQo0d/dZUXU83b6CI&#10;RSmZyG43RKcrV8rXsbTGfI6HYgVKaJD/8Lt9sAbmi+Uc/t6kJ6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W7n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436" o:spid="_x0000_s4802" style="position:absolute;left:361308;top:255560;width:18;height:33;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imsUA&#10;AADdAAAADwAAAGRycy9kb3ducmV2LnhtbESP0WqDQBRE3wP9h+UW+pasTaQJNptQAmJBXzT5gIt7&#10;q7buXXE3av++Wyj0cZiZM8zxvJheTDS6zrKC500Egri2uuNGwe2arg8gnEfW2FsmBd/k4Hx6WB0x&#10;0XbmkqbKNyJA2CWooPV+SKR0dUsG3cYOxMH7sKNBH+TYSD3iHOCml9soepEGOw4LLQ50aan+qu5G&#10;wRRnWZPnRRyX10uR15/3Kc1IqafH5e0VhKfF/4f/2u9awW5/iOH3TXgC8vQ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vGKa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437" o:spid="_x0000_s4803" style="position:absolute;left:361308;top:255560;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6wHscA&#10;AADdAAAADwAAAGRycy9kb3ducmV2LnhtbESPQWsCMRSE74X+h/AK3mq2lVpZjWIVwYIgq1Xw9ti8&#10;brbdvCybqOu/N4LgcZiZb5jRpLWVOFHjS8cK3roJCOLc6ZILBT/bxesAhA/IGivHpOBCHibj56cR&#10;ptqdOaPTJhQiQtinqMCEUKdS+tyQRd91NXH0fl1jMUTZFFI3eI5wW8n3JOlLiyXHBYM1zQzl/5uj&#10;VTCfrdbZ33SVGdrujnv8XnwdXKVU56WdDkEEasMjfG8vtYLe5+ADbm/iE5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esB7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438" o:spid="_x0000_s4804" style="position:absolute;left:361312;top:255525;width:14;height:35;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gKIcUA&#10;AADdAAAADwAAAGRycy9kb3ducmV2LnhtbESPQUvDQBSE7wX/w/IEb+1GhVjSbooogt5MWw/eXrPP&#10;JGT3bdzdpPHfu4LQ4zAz3zDb3WyNmMiHzrGC21UGgrh2uuNGwfHwslyDCBFZo3FMCn4owK68Wmyx&#10;0O7MFU372IgE4VCggjbGoZAy1C1ZDCs3ECfvy3mLMUnfSO3xnODWyLssy6XFjtNCiwM9tVT3+9Eq&#10;+P58Nv3bfDLj+3ikyTfVR8wrpW6u58cNiEhzvIT/269awf3DOo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GAohxQAAAN0AAAAPAAAAAAAAAAAAAAAAAJgCAABkcnMv&#10;ZG93bnJldi54bWxQSwUGAAAAAAQABAD1AAAAigM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439" o:spid="_x0000_s4805" style="position:absolute;left:361308;top:255525;width:14;height:35;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hRisUA&#10;AADdAAAADwAAAGRycy9kb3ducmV2LnhtbESP0WoCMRRE3wv9h3ALvmlWpa6uRqmCUoQ+1PYDLpvr&#10;ZunmJk1SXf++KQh9HGbmDLPa9LYTFwqxdaxgPCpAENdOt9wo+PzYD+cgYkLW2DkmBTeKsFk/Pqyw&#10;0u7K73Q5pUZkCMcKFZiUfCVlrA1ZjCPnibN3dsFiyjI0Uge8Zrjt5KQoZtJiy3nBoKedofrr9GMV&#10;6BC8Gx8Xx3Lin7fd4c0svmdbpQZP/csSRKI+/Yfv7VetYFrOS/h7k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FGK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440" o:spid="_x0000_s4806" style="position:absolute;left:361308;top:255525;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8fgMQA&#10;AADdAAAADwAAAGRycy9kb3ducmV2LnhtbERPXWvCMBR9H+w/hDvY20yn4KQaS1WECcJonYJvl+au&#10;6dbclCZq9++XB2GPh/O9yAbbiiv1vnGs4HWUgCCunG64VvB52L7MQPiArLF1TAp+yUO2fHxYYKrd&#10;jQu6lqEWMYR9igpMCF0qpa8MWfQj1xFH7sv1FkOEfS11j7cYbls5TpKptNhwbDDY0dpQ9VNerILN&#10;ev9RfOf7wtDheDnhbrs6u1ap56chn4MINIR/8d39rhVM3mZxbnwTn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fH4DEAAAA3QAAAA8AAAAAAAAAAAAAAAAAmAIAAGRycy9k&#10;b3ducmV2LnhtbFBLBQYAAAAABAAEAPUAAACJAw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441" o:spid="_x0000_s4807" style="position:absolute;left:361272;top:255499;width:39;height:28;rotation:11782776fd;visibility:visible;mso-wrap-style:square;v-text-anchor:top" coordsize="223,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0AMcA&#10;AADdAAAADwAAAGRycy9kb3ducmV2LnhtbESPzWsCMRTE7wX/h/AKvdWkWj+6NYoIhSJ48ONgb4/N&#10;c3fp5mVNorv+90Yo9DjMzG+Y2aKztbiSD5VjDW99BYI4d6biQsNh//U6BREissHaMWm4UYDFvPc0&#10;w8y4lrd03cVCJAiHDDWUMTaZlCEvyWLou4Y4eSfnLcYkfSGNxzbBbS0HSo2lxYrTQokNrUrKf3cX&#10;q+HnePGqGrSn1boejbdObW7n943WL8/d8hNEpC7+h//a30bDcDL9gMeb9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Y9ADHAAAA3QAAAA8AAAAAAAAAAAAAAAAAmAIAAGRy&#10;cy9kb3ducmV2LnhtbFBLBQYAAAAABAAEAPUAAACMAwAAAAA=&#10;" adj="-11796480,,5400" path="m,12l19,,223,234,,12xe" fillcolor="black" stroked="f">
                      <v:stroke joinstyle="round"/>
                      <v:formulas/>
                      <v:path arrowok="t" o:connecttype="custom" o:connectlocs="0,0;1,0;7,3;0,0" o:connectangles="0,0,0,0" textboxrect="0,0,223,234"/>
                      <v:textbox>
                        <w:txbxContent>
                          <w:p w:rsidR="00581465" w:rsidRDefault="00581465" w:rsidP="00A344C2"/>
                        </w:txbxContent>
                      </v:textbox>
                    </v:shape>
                    <v:shape id="Freeform 442" o:spid="_x0000_s4808" style="position:absolute;left:361270;top:255499;width:37;height:28;rotation:11782776fd;visibility:visible;mso-wrap-style:square;v-text-anchor:top" coordsize="215,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weMEA&#10;AADdAAAADwAAAGRycy9kb3ducmV2LnhtbERPzWrCQBC+F/oOywje6sYIraauUqSWQk9GH2DITpMl&#10;2dmQnSbx7buHQo8f3//+OPtOjTREF9jAepWBIq6CdVwbuF3PT1tQUZAtdoHJwJ0iHA+PD3ssbJj4&#10;QmMptUohHAs00Ij0hdaxashjXIWeOHHfYfAoCQ61tgNOKdx3Os+yZ+3RcWposKdTQ1Vb/ngDX9bJ&#10;Kf8o38era7mVi522+c6Y5WJ+ewUlNMu/+M/9aQ1sXnZpf3qTnoA+/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p8HjBAAAA3QAAAA8AAAAAAAAAAAAAAAAAmAIAAGRycy9kb3du&#10;cmV2LnhtbFBLBQYAAAAABAAEAPUAAACGAwAAAAA=&#10;" adj="-11796480,,5400" path="m,l204,234r11,-20l,xe" fillcolor="black" stroked="f">
                      <v:stroke joinstyle="round"/>
                      <v:formulas/>
                      <v:path arrowok="t" o:connecttype="custom" o:connectlocs="0,0;6,3;6,3;0,0" o:connectangles="0,0,0,0" textboxrect="0,0,215,234"/>
                      <v:textbox>
                        <w:txbxContent>
                          <w:p w:rsidR="00581465" w:rsidRDefault="00581465" w:rsidP="00A344C2"/>
                        </w:txbxContent>
                      </v:textbox>
                    </v:shape>
                    <v:shape id="Freeform 443" o:spid="_x0000_s4809" style="position:absolute;left:361270;top:255499;width:41;height:28;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5eF8QA&#10;AADdAAAADwAAAGRycy9kb3ducmV2LnhtbESPQWsCMRSE7wX/Q3iCt5pVS9XVKCIUWjxVBT0+Ns/d&#10;4OZl2aRm/feNIHgcZuYbZrnubC1u1HrjWMFomIEgLpw2XCo4Hr7eZyB8QNZYOyYFd/KwXvXelphr&#10;F/mXbvtQigRhn6OCKoQml9IXFVn0Q9cQJ+/iWoshybaUusWY4LaW4yz7lBYNp4UKG9pWVFz3f1bB&#10;/GNqtrsYi2hml5/T+Y51PKNSg363WYAI1IVX+Nn+1gom0/kIHm/S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eXhfEAAAA3QAAAA8AAAAAAAAAAAAAAAAAmAIAAGRycy9k&#10;b3ducmV2LnhtbFBLBQYAAAAABAAEAPUAAACJAwAAAAA=&#10;" adj="-11796480,,5400" path="m,12l19,,234,214r-11,20l,12e" filled="f" strokeweight="0">
                      <v:stroke joinstyle="round"/>
                      <v:formulas/>
                      <v:path arrowok="t" o:connecttype="custom" o:connectlocs="0,0;1,0;7,3;7,3;0,0" o:connectangles="0,0,0,0,0" textboxrect="0,0,234,234"/>
                      <v:textbox>
                        <w:txbxContent>
                          <w:p w:rsidR="00581465" w:rsidRDefault="00581465" w:rsidP="00A344C2"/>
                        </w:txbxContent>
                      </v:textbox>
                    </v:shape>
                    <v:shape id="Freeform 444" o:spid="_x0000_s4810" style="position:absolute;left:361219;top:25549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rVnsUA&#10;AADdAAAADwAAAGRycy9kb3ducmV2LnhtbESP0WrCQBRE3wv+w3IF3+qmkapNsxEJCGKfqn7AbfY2&#10;Cc3ejburRr++Wyj4OMzMGSZfDaYTF3K+tazgZZqAIK6sbrlWcDxsnpcgfEDW2FkmBTfysCpGTzlm&#10;2l75ky77UIsIYZ+hgiaEPpPSVw0Z9FPbE0fv2zqDIUpXS+3wGuGmk2mSzKXBluNCgz2VDVU/+7OJ&#10;FF+X5e11ubiXZr378F8n69K5UpPxsH4HEWgIj/B/e6sVzBZvK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itWe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445" o:spid="_x0000_s4811" style="position:absolute;left:361219;top:255491;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gGskA&#10;AADdAAAADwAAAGRycy9kb3ducmV2LnhtbESPT2vCQBTE70K/w/IKvYhuqhht6iql4B/QS6OIx0f2&#10;NUmbfRuyq4l++m6h0OMwM79h5svOVOJKjSstK3geRiCIM6tLzhUcD6vBDITzyBory6TgRg6Wi4fe&#10;HBNtW/6ga+pzESDsElRQeF8nUrqsIINuaGvi4H3axqAPssmlbrANcFPJURTF0mDJYaHAmt4Lyr7T&#10;i1EQn4/7/WZ6Ok36969d2vfrepuPlHp67N5eQXjq/H/4r73VCsbTlzH8vglPQC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fgGskAAADdAAAADwAAAAAAAAAAAAAAAACYAgAA&#10;ZHJzL2Rvd25yZXYueG1sUEsFBgAAAAAEAAQA9QAAAI4DA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446" o:spid="_x0000_s4812" style="position:absolute;left:361219;top:25549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M38YA&#10;AADdAAAADwAAAGRycy9kb3ducmV2LnhtbESPT2vCQBTE7wW/w/KE3urGGtokZhUpWDy0FP9cvD2y&#10;zySYfRt2V43f3i0Uehxm5jdMuRxMJ67kfGtZwXSSgCCurG65VnDYr18yED4ga+wsk4I7eVguRk8l&#10;FtreeEvXXahFhLAvUEETQl9I6auGDPqJ7Ymjd7LOYIjS1VI7vEW46eRrkrxJgy3HhQZ7+mioOu8u&#10;RsHmi3rzfXH5T3YM2+nZp59plir1PB5WcxCBhvAf/mtvtILZe57C75v4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qM38YAAADdAAAADwAAAAAAAAAAAAAAAACYAgAAZHJz&#10;L2Rvd25yZXYueG1sUEsFBgAAAAAEAAQA9QAAAIsDAAAAAA==&#10;" adj="-11796480,,5400" path="m,20l11,,304,79r,23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447" o:spid="_x0000_s4813" style="position:absolute;left:361181;top:255491;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XqsQA&#10;AADdAAAADwAAAGRycy9kb3ducmV2LnhtbESPQWvCQBSE7wX/w/KE3upGi9VEVwmCRS8FowePj+wz&#10;CWbfxuxG03/vCoUeh5n5hlmue1OLO7WusqxgPIpAEOdWV1woOB23H3MQziNrrC2Tgl9ysF4N3paY&#10;aPvgA90zX4gAYZeggtL7JpHS5SUZdCPbEAfvYluDPsi2kLrFR4CbWk6i6EsarDgslNjQpqT8mnVG&#10;wXdcnPWtY+Y43t2yNP2x+2On1PuwTxcgPPX+P/zX3mkFn7N4Cq834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kF6rEAAAA3QAAAA8AAAAAAAAAAAAAAAAAmAIAAGRycy9k&#10;b3ducmV2LnhtbFBLBQYAAAAABAAEAPUAAACJAw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448" o:spid="_x0000_s4814" style="position:absolute;left:361181;top:255494;width:38;height:9;rotation:11782776fd;visibility:visible;mso-wrap-style:square;v-text-anchor:top" coordsize="21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Bvv8cA&#10;AADdAAAADwAAAGRycy9kb3ducmV2LnhtbESPzWvCQBTE70L/h+UVetONlfoRXaVVCr148APE2zP7&#10;TILZt2F3TeJ/3y0UPA4z8xtmsepMJRpyvrSsYDhIQBBnVpecKzgevvtTED4ga6wsk4IHeVgtX3oL&#10;TLVteUfNPuQiQtinqKAIoU6l9FlBBv3A1sTRu1pnMETpcqkdthFuKvmeJGNpsOS4UGBN64Ky2/5u&#10;FGxOl8fZNet2tw2mHV0+hnL7VSn19tp9zkEE6sIz/N/+0QpGk9kY/t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wb7/HAAAA3QAAAA8AAAAAAAAAAAAAAAAAmAIAAGRy&#10;cy9kb3ducmV2LnhtbFBLBQYAAAAABAAEAPUAAACMAwAAAAA=&#10;" adj="-11796480,,5400" path="m,84l219,16,203,,,84xe" fillcolor="black" stroked="f">
                      <v:stroke joinstyle="round"/>
                      <v:formulas/>
                      <v:path arrowok="t" o:connecttype="custom" o:connectlocs="0,1;7,0;6,0;0,1" o:connectangles="0,0,0,0" textboxrect="0,0,219,84"/>
                      <v:textbox>
                        <w:txbxContent>
                          <w:p w:rsidR="00581465" w:rsidRDefault="00581465" w:rsidP="00A344C2"/>
                        </w:txbxContent>
                      </v:textbox>
                    </v:shape>
                    <v:shape id="Freeform 449" o:spid="_x0000_s4815" style="position:absolute;left:361181;top:255491;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z9l8cA&#10;AADdAAAADwAAAGRycy9kb3ducmV2LnhtbESPQWvCQBSE74L/YXlCb7qxgtboKlUqeFCCsRR6e2Sf&#10;SWz2bchuNfrrXaHQ4zAz3zDzZWsqcaHGlZYVDAcRCOLM6pJzBZ/HTf8NhPPIGivLpOBGDpaLbmeO&#10;sbZXPtAl9bkIEHYxKii8r2MpXVaQQTewNXHwTrYx6INscqkbvAa4qeRrFI2lwZLDQoE1rQvKftJf&#10;o2B9vn/sk9UuuX9H9mtqj6vRNjko9dJr32cgPLX+P/zX3moFo8l0As834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M/ZfHAAAA3QAAAA8AAAAAAAAAAAAAAAAAmAIAAGRy&#10;cy9kb3ducmV2LnhtbFBLBQYAAAAABAAEAPUAAACMAwAAAAA=&#10;" adj="-11796480,,5400" path="m,107l,84,203,r16,16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450" o:spid="_x0000_s4816" style="position:absolute;left:361164;top:25550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G8UA&#10;AADdAAAADwAAAGRycy9kb3ducmV2LnhtbERPTWvCQBC9F/wPyxR6KbrRllZTVymlgiAe1CAep9lp&#10;EszOhuxUo7/ePRQ8Pt73dN65Wp2oDZVnA8NBAoo497biwkC2W/THoIIgW6w9k4ELBZjPeg9TTK0/&#10;84ZOWylUDOGQooFSpEm1DnlJDsPAN8SR+/WtQ4mwLbRt8RzDXa1HSfKmHVYcG0ps6Kuk/Lj9cwaC&#10;/Kz8aLHevV6zY7aX1eF5830w5umx+/wAJdTJXfzvXloDL++TODe+iU9Az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3z4bxQAAAN0AAAAPAAAAAAAAAAAAAAAAAJgCAABkcnMv&#10;ZG93bnJldi54bWxQSwUGAAAAAAQABAD1AAAAigMAAAAA&#10;" adj="-11796480,,5400" path="m16,219l,203,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451" o:spid="_x0000_s4817" style="position:absolute;left:361164;top:255503;width:19;height:23;rotation:11782776fd;visibility:visible;mso-wrap-style:square;v-text-anchor:top" coordsize="107,2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yLccA&#10;AADdAAAADwAAAGRycy9kb3ducmV2LnhtbESP0WrCQBRE3wv+w3IFX6RuYtHW1FXUYtEnadoPuGRv&#10;k2D2bthdY9qv7wpCH4eZOcMs171pREfO15YVpJMEBHFhdc2lgq/P/eMLCB+QNTaWScEPeVivBg9L&#10;zLS98gd1eShFhLDPUEEVQptJ6YuKDPqJbYmj922dwRClK6V2eI1w08hpksylwZrjQoUt7SoqzvnF&#10;KCg2/fR46lyavo9ptnX127bd/yo1GvabVxCB+vAfvrcPWsHT82IBt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Asi3HAAAA3QAAAA8AAAAAAAAAAAAAAAAAmAIAAGRy&#10;cy9kb3ducmV2LnhtbFBLBQYAAAAABAAEAPUAAACMAwAAAAA=&#10;" adj="-11796480,,5400" path="m,203l107,,84,,,203xe" fillcolor="black" stroked="f">
                      <v:stroke joinstyle="round"/>
                      <v:formulas/>
                      <v:path arrowok="t" o:connecttype="custom" o:connectlocs="0,3;3,0;3,0;0,3" o:connectangles="0,0,0,0" textboxrect="0,0,107,203"/>
                      <v:textbox>
                        <w:txbxContent>
                          <w:p w:rsidR="00581465" w:rsidRDefault="00581465" w:rsidP="00A344C2"/>
                        </w:txbxContent>
                      </v:textbox>
                    </v:shape>
                    <v:shape id="Freeform 452" o:spid="_x0000_s4818" style="position:absolute;left:361164;top:25550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a/v8MA&#10;AADdAAAADwAAAGRycy9kb3ducmV2LnhtbERPy2oCMRTdC/2HcAvdaVIrYqdmRIQWcVNfULq7TG4n&#10;M05uhknU8e+bheDycN7zRe8acaEuVJ41vI4UCOLCm4pLDcfD53AGIkRkg41n0nCjAIv8aTDHzPgr&#10;7+iyj6VIIRwy1GBjbDMpQ2HJYRj5ljhxf75zGBPsSmk6vKZw18ixUlPpsOLUYLGllaXitD87DUt1&#10;+rXvP7SdbMLXtj7X8ljgt9Yvz/3yA0SkPj7Ed/faaHibqbQ/vUlPQO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a/v8MAAADdAAAADwAAAAAAAAAAAAAAAACYAgAAZHJzL2Rv&#10;d25yZXYueG1sUEsFBgAAAAAEAAQA9QAAAIgDAAAAAA==&#10;" adj="-11796480,,5400" path="m16,219l,203,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453" o:spid="_x0000_s4819" style="position:absolute;left:361165;top:255525;width:16;height:26;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t8ZsYA&#10;AADdAAAADwAAAGRycy9kb3ducmV2LnhtbESPQWvCQBSE7wX/w/KEXorZ2IINqauotJBTsVHp9ZF9&#10;JsHs2yW7auyv7wqFHoeZ+YaZLwfTiQv1vrWsYJqkIIgrq1uuFex3H5MMhA/IGjvLpOBGHpaL0cMc&#10;c22v/EWXMtQiQtjnqKAJweVS+qohgz6xjjh6R9sbDFH2tdQ9XiPcdPI5TWfSYMtxoUFHm4aqU3k2&#10;CvzPvjh8v54/i+3Teje7vbs1klPqcTys3kAEGsJ/+K9daAUvWTqF+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t8Zs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454" o:spid="_x0000_s4820" style="position:absolute;left:361168;top:255525;width:15;height:26;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KmsUA&#10;AADdAAAADwAAAGRycy9kb3ducmV2LnhtbESPQWsCMRSE7wX/Q3hCL0UTFURXo0hR6Elwu0iPj80z&#10;u7h52W6ibv99IxR6HGbmG2a97V0j7tSF2rOGyViBIC69qdlqKD4PowWIEJENNp5Jww8F2G4GL2vM&#10;jH/wie55tCJBOGSooYqxzaQMZUUOw9i3xMm7+M5hTLKz0nT4SHDXyKlSc+mw5rRQYUvvFZXX/OY0&#10;qDkW3/3S7s35XNvia9Lkx7eD1q/DfrcCEamP/+G/9ofRMFuoKTzfp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AqaxQAAAN0AAAAPAAAAAAAAAAAAAAAAAJgCAABkcnMv&#10;ZG93bnJldi54bWxQSwUGAAAAAAQABAD1AAAAigMAAAAA&#10;" adj="-11796480,,5400" path="m84,219l16,,,15,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455" o:spid="_x0000_s4821" style="position:absolute;left:361164;top:255525;width:19;height:26;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QhyMUA&#10;AADdAAAADwAAAGRycy9kb3ducmV2LnhtbESPQWsCMRSE7wX/Q3hCbzWpFrGrUURQSi9aKxRvj83r&#10;ZnXzsmyirv/eCILHYWa+YSaz1lXiTE0oPWt47ykQxLk3JRcadr/LtxGIEJENVp5Jw5UCzKadlwlm&#10;xl/4h87bWIgE4ZChBhtjnUkZcksOQ8/XxMn7943DmGRTSNPgJcFdJftKDaXDktOCxZoWlvLj9uQ0&#10;zNVxbz//aPPxHVabw+kgdzmutX7ttvMxiEhtfIYf7S+jYTBSA7i/SU9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9CHIxQAAAN0AAAAPAAAAAAAAAAAAAAAAAJgCAABkcnMv&#10;ZG93bnJldi54bWxQSwUGAAAAAAQABAD1AAAAigMAAAAA&#10;" adj="-11796480,,5400" path="m107,219r-23,l,15,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456" o:spid="_x0000_s4822" style="position:absolute;left:361181;top:25554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ohscA&#10;AADdAAAADwAAAGRycy9kb3ducmV2LnhtbESPT2vCQBTE7wW/w/IK3uqmrdSQuopIC+pBqP/w+Mi+&#10;ZEOzb0N2jbGfvisUehxm5jfMdN7bWnTU+sqxgudRAoI4d7riUsFh//mUgvABWWPtmBTcyMN8NniY&#10;Yqbdlb+o24VSRAj7DBWYEJpMSp8bsuhHriGOXuFaiyHKtpS6xWuE21q+JMmbtFhxXDDY0NJQ/r27&#10;WAWbxaXYHM325+N0Tovmti4mVdopNXzsF+8gAvXhP/zXXmkFr2kyhvu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8aIbHAAAA3QAAAA8AAAAAAAAAAAAAAAAAmAIAAGRy&#10;cy9kb3ducmV2LnhtbFBLBQYAAAAABAAEAPUAAACMAwAAAAA=&#10;" adj="-11796480,,5400" path="m219,92r-16,15l,,219,92xe" fillcolor="black" stroked="f">
                      <v:stroke joinstyle="round"/>
                      <v:formulas/>
                      <v:path arrowok="t" o:connecttype="custom" o:connectlocs="7,1;6,2;0,0;7,1" o:connectangles="0,0,0,0" textboxrect="0,0,219,107"/>
                      <v:textbox>
                        <w:txbxContent>
                          <w:p w:rsidR="00581465" w:rsidRDefault="00581465" w:rsidP="00A344C2"/>
                        </w:txbxContent>
                      </v:textbox>
                    </v:shape>
                    <v:shape id="Freeform 457" o:spid="_x0000_s4823" style="position:absolute;left:361183;top:255549;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cvVsUA&#10;AADdAAAADwAAAGRycy9kb3ducmV2LnhtbESPT2vCQBTE74LfYXlCL0U3rf9idJXSIG3Bi1Hw+sg+&#10;k2D2bchuNX77rlDwOMzMb5jVpjO1uFLrKssK3kYRCOLc6ooLBcfDdhiDcB5ZY22ZFNzJwWbd760w&#10;0fbGe7pmvhABwi5BBaX3TSKly0sy6Ea2IQ7e2bYGfZBtIXWLtwA3tXyPopk0WHFYKLGhz5LyS/Zr&#10;FODpNOdFmv7o89d9ckx5p/E1Vupl0H0sQXjq/DP83/7WCsZxNIXHm/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hy9WxQAAAN0AAAAPAAAAAAAAAAAAAAAAAJgCAABkcnMv&#10;ZG93bnJldi54bWxQSwUGAAAAAAQABAD1AAAAigMAAAAA&#10;" adj="-11796480,,5400" path="m203,107l,,,24r203,83xe" fillcolor="black" stroked="f">
                      <v:stroke joinstyle="round"/>
                      <v:formulas/>
                      <v:path arrowok="t" o:connecttype="custom" o:connectlocs="6,2;0,0;0,0;6,2" o:connectangles="0,0,0,0" textboxrect="0,0,203,107"/>
                      <v:textbox>
                        <w:txbxContent>
                          <w:p w:rsidR="00581465" w:rsidRDefault="00581465" w:rsidP="00A344C2"/>
                        </w:txbxContent>
                      </v:textbox>
                    </v:shape>
                    <v:shape id="Freeform 458" o:spid="_x0000_s4824" style="position:absolute;left:361181;top:25554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5Z3ccA&#10;AADdAAAADwAAAGRycy9kb3ducmV2LnhtbESPT2sCMRTE70K/Q3iF3jSxguhqFJUWPLQs/kHw9tg8&#10;d1c3L8sm1a2fvikIHoeZ+Q0znbe2EldqfOlYQ7+nQBBnzpSca9jvPrsjED4gG6wck4Zf8jCfvXSm&#10;mBh34w1dtyEXEcI+QQ1FCHUipc8Ksuh7riaO3sk1FkOUTS5Ng7cIt5V8V2ooLZYcFwqsaVVQdtn+&#10;WA2r8/3jO11+pfejcoex2y0H63Sj9dtru5iACNSGZ/jRXhsNg5Eawv+b+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Wd3HAAAA3QAAAA8AAAAAAAAAAAAAAAAAmAIAAGRy&#10;cy9kb3ducmV2LnhtbFBLBQYAAAAABAAEAPUAAACMAwAAAAA=&#10;" adj="-11796480,,5400" path="m219,92r-16,15l,24,,,219,92e" filled="f" strokeweight="0">
                      <v:stroke joinstyle="round"/>
                      <v:formulas/>
                      <v:path arrowok="t" o:connecttype="custom" o:connectlocs="7,1;6,2;0,0;0,0;7,1" o:connectangles="0,0,0,0,0" textboxrect="0,0,219,107"/>
                      <v:textbox>
                        <w:txbxContent>
                          <w:p w:rsidR="00581465" w:rsidRDefault="00581465" w:rsidP="00A344C2"/>
                        </w:txbxContent>
                      </v:textbox>
                    </v:shape>
                    <v:shape id="Freeform 459" o:spid="_x0000_s4825" style="position:absolute;left:361181;top:255559;width:38;height:11;rotation:11782776fd;visibility:visible;mso-wrap-style:square;v-text-anchor:top" coordsize="21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ueRMUA&#10;AADdAAAADwAAAGRycy9kb3ducmV2LnhtbESPQWsCMRSE70L/Q3iF3jTbFqyuRtGCRaGXrh48PjbP&#10;7NbNS0iibv+9KRR6HGbmG2a+7G0nrhRi61jB86gAQVw73bJRcNhvhhMQMSFr7ByTgh+KsFw8DOZY&#10;anfjL7pWyYgM4ViigiYlX0oZ64YsxpHzxNk7uWAxZRmM1AFvGW47+VIUY2mx5bzQoKf3hupzdbEK&#10;Pms9Df7jsDbbY/U9PRs/JrlT6umxX81AJOrTf/ivvdUKXifFG/y+y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55ExQAAAN0AAAAPAAAAAAAAAAAAAAAAAJgCAABkcnMv&#10;ZG93bnJldi54bWxQSwUGAAAAAAQABAD1AAAAigMAAAAA&#10;" adj="-11796480,,5400" path="m,92l,68,219,,,92xe" fillcolor="black" stroked="f">
                      <v:stroke joinstyle="round"/>
                      <v:formulas/>
                      <v:path arrowok="t" o:connecttype="custom" o:connectlocs="0,1;0,1;7,0;0,1" o:connectangles="0,0,0,0" textboxrect="0,0,219,92"/>
                      <v:textbox>
                        <w:txbxContent>
                          <w:p w:rsidR="00581465" w:rsidRDefault="00581465" w:rsidP="00A344C2"/>
                        </w:txbxContent>
                      </v:textbox>
                    </v:shape>
                    <v:shape id="Freeform 460" o:spid="_x0000_s4826" style="position:absolute;left:361181;top:255562;width:38;height:9;rotation:11782776fd;visibility:visible;mso-wrap-style:square;v-text-anchor:top" coordsize="219,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4EsQA&#10;AADdAAAADwAAAGRycy9kb3ducmV2LnhtbERPz2vCMBS+C/sfwhN2EU23oUhtlLGxIcxLteD10bw2&#10;rc1LaTLb/ffLYbDjx/c7O0y2E3cafONYwdMqAUFcOt1wraC4fCy3IHxA1tg5JgU/5OGwf5hlmGo3&#10;ck73c6hFDGGfogITQp9K6UtDFv3K9cSRq9xgMUQ41FIPOMZw28nnJNlIiw3HBoM9vRkqb+dvq6At&#10;Od9cJ3PsTmO1+FoX7ftn0Sr1OJ9edyACTeFf/Oc+agUv2yTOjW/iE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JuBLEAAAA3QAAAA8AAAAAAAAAAAAAAAAAmAIAAGRycy9k&#10;b3ducmV2LnhtbFBLBQYAAAAABAAEAPUAAACJAwAAAAA=&#10;" adj="-11796480,,5400" path="m,83l219,15,203,,,83xe" fillcolor="black" stroked="f">
                      <v:stroke joinstyle="round"/>
                      <v:formulas/>
                      <v:path arrowok="t" o:connecttype="custom" o:connectlocs="0,1;7,0;6,0;0,1" o:connectangles="0,0,0,0" textboxrect="0,0,219,83"/>
                      <v:textbox>
                        <w:txbxContent>
                          <w:p w:rsidR="00581465" w:rsidRDefault="00581465" w:rsidP="00A344C2"/>
                        </w:txbxContent>
                      </v:textbox>
                    </v:shape>
                    <v:shape id="Freeform 461" o:spid="_x0000_s4827" style="position:absolute;left:361181;top:255559;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Nr8cA&#10;AADdAAAADwAAAGRycy9kb3ducmV2LnhtbESPT2sCMRTE70K/Q3iF3jRphaKrUaq04KGy+AfB22Pz&#10;3F27eVk2qa5+eiMIHoeZ+Q0znra2EidqfOlYw3tPgSDOnCk517Dd/HQHIHxANlg5Jg0X8jCdvHTG&#10;mBh35hWd1iEXEcI+QQ1FCHUipc8Ksuh7riaO3sE1FkOUTS5Ng+cIt5X8UOpTWiw5LhRY07yg7G/9&#10;bzXMj9fvZTr7Ta975XZDt5n1F+lK67fX9msEIlAbnuFHe2E09AdqCPc38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hza/HAAAA3QAAAA8AAAAAAAAAAAAAAAAAmAIAAGRy&#10;cy9kb3ducmV2LnhtbFBLBQYAAAAABAAEAPUAAACMAwAAAAA=&#10;" adj="-11796480,,5400" path="m,107l,83,203,r16,15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462" o:spid="_x0000_s4828" style="position:absolute;left:361164;top:25556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lEcQA&#10;AADdAAAADwAAAGRycy9kb3ducmV2LnhtbERPTWvCQBC9F/wPyxS8FN2oRSR1FSkVCuJBDeJxmp0m&#10;wexsyI6a+uvdQ8Hj433Pl52r1ZXaUHk2MBomoIhzbysuDGSH9WAGKgiyxdozGfijAMtF72WOqfU3&#10;3tF1L4WKIRxSNFCKNKnWIS/JYRj6hjhyv751KBG2hbYt3mK4q/U4SabaYcWxocSGPkvKz/uLMxDk&#10;Z+PH6+3h/Z6ds6NsTm+7r5Mx/ddu9QFKqJOn+N/9bQ1MZqO4P76JT0A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OpRHEAAAA3QAAAA8AAAAAAAAAAAAAAAAAmAIAAGRycy9k&#10;b3ducmV2LnhtbFBLBQYAAAAABAAEAPUAAACJAwAAAAA=&#10;" adj="-11796480,,5400" path="m16,219l,204,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463" o:spid="_x0000_s4829" style="position:absolute;left:361164;top:255572;width:19;height:23;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RmMMA&#10;AADdAAAADwAAAGRycy9kb3ducmV2LnhtbESP0YrCMBRE3xf8h3CFfVvTumhLNYrILgg+Wf2AS3Nt&#10;i81NTaLWvzfCwj4OM3OGWa4H04k7Od9aVpBOEhDEldUt1wpOx9+vHIQPyBo7y6TgSR7Wq9HHEgtt&#10;H3ygexlqESHsC1TQhNAXUvqqIYN+Ynvi6J2tMxiidLXUDh8Rbjo5TZK5NNhyXGiwp21D1aW8GQW3&#10;6fz0k7ttaWauyg6zbH89416pz/GwWYAINIT/8F97pxV852kK7zfxCc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ERmMMAAADdAAAADwAAAAAAAAAAAAAAAACYAgAAZHJzL2Rv&#10;d25yZXYueG1sUEsFBgAAAAAEAAQA9QAAAIgDA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464" o:spid="_x0000_s4830" style="position:absolute;left:361164;top:25556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jsYA&#10;AADdAAAADwAAAGRycy9kb3ducmV2LnhtbESPT2sCMRTE7wW/Q3hCbzWrLUVXo4hgKb3UqiDeHpvn&#10;Zv/kZdnE3e23bwqFHoeZ+Q2z2gy2Fh21vnCsYDpJQBBnThecKzif9k9zED4ga6wdk4Jv8rBZjx5W&#10;mGrX8xd1x5CLCGGfogITQpNK6TNDFv3ENcTRu7nWYoiyzaVusY9wW8tZkrxKiwXHBYMN7Qxl1fFu&#10;FWyT6moWFzq8fPi3Q3kv5TnDT6Uex8N2CSLQEP7Df+13reB5Pp3B75v4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SjsYAAADdAAAADwAAAAAAAAAAAAAAAACYAgAAZHJz&#10;L2Rvd25yZXYueG1sUEsFBgAAAAAEAAQA9QAAAIsDAAAAAA==&#10;" adj="-11796480,,5400" path="m16,219l,204,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465" o:spid="_x0000_s4831" style="position:absolute;left:361165;top:255595;width:16;height:25;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RV8YA&#10;AADdAAAADwAAAGRycy9kb3ducmV2LnhtbESPT4vCMBTE7wt+h/AEL4umKqhUo6i40NOy/sPro3m2&#10;xeYlNFHrfvrNwsIeh5n5DbNYtaYWD2p8ZVnBcJCAIM6trrhQcDp+9GcgfEDWWFsmBS/ysFp23haY&#10;avvkPT0OoRARwj5FBWUILpXS5yUZ9APriKN3tY3BEGVTSN3gM8JNLUdJMpEGK44LJTralpTfDnej&#10;wH+fsvNlev/Mvt43x8lr5zZITqlet13PQQRqw3/4r51pBePZcAy/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RV8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466" o:spid="_x0000_s4832" style="position:absolute;left:361168;top:255595;width:15;height:25;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ihqMYA&#10;AADdAAAADwAAAGRycy9kb3ducmV2LnhtbESPQWvCQBSE70L/w/IKvUjdxIpozEaKKPRUMA3S4yP7&#10;3ASzb9Psqum/7xYKPQ4z8w2Tb0fbiRsNvnWsIJ0lIIhrp1s2CqqPw/MKhA/IGjvHpOCbPGyLh0mO&#10;mXZ3PtKtDEZECPsMFTQh9JmUvm7Iop+5njh6ZzdYDFEORuoB7xFuOzlPkqW02HJcaLCnXUP1pbxa&#10;BckSq69xbfb6dGpN9Zl25fv0oNTT4/i6ARFoDP/hv/abVvCyShf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ihqMYAAADdAAAADwAAAAAAAAAAAAAAAACYAgAAZHJz&#10;L2Rvd25yZXYueG1sUEsFBgAAAAAEAAQA9QAAAIsDAAAAAA==&#10;" adj="-11796480,,5400" path="m84,219l16,,,16,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467" o:spid="_x0000_s4833" style="position:absolute;left:361164;top:255595;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iK+sUA&#10;AADdAAAADwAAAGRycy9kb3ducmV2LnhtbESPT2sCMRTE7wW/Q3iCt5pVW9HVKCJYipf6D8TbY/Pc&#10;rG5elk3U7bc3BaHHYWZ+w0znjS3FnWpfOFbQ6yYgiDOnC84VHPar9xEIH5A1lo5JwS95mM9ab1NM&#10;tXvwlu67kIsIYZ+iAhNClUrpM0MWfddVxNE7u9piiLLOpa7xEeG2lP0kGUqLBccFgxUtDWXX3c0q&#10;WCTXkxkfafOx9l+by+0iDxn+KNVpN4sJiEBN+A+/2t9awWDU+4S/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iIr6xQAAAN0AAAAPAAAAAAAAAAAAAAAAAJgCAABkcnMv&#10;ZG93bnJldi54bWxQSwUGAAAAAAQABAD1AAAAigMAAAAA&#10;" adj="-11796480,,5400" path="m107,219r-23,l,16,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468" o:spid="_x0000_s4834" style="position:absolute;left:361181;top:25561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vFt8cA&#10;AADdAAAADwAAAGRycy9kb3ducmV2LnhtbESPT2vCQBTE70K/w/IK3nRjBRtSV5FSQT0U/NPS4yP7&#10;kg3Nvg3ZNUY/fVcoeBxm5jfMfNnbWnTU+sqxgsk4AUGcO11xqeB0XI9SED4ga6wdk4IreVgungZz&#10;zLS78J66QyhFhLDPUIEJocmk9Lkhi37sGuLoFa61GKJsS6lbvES4reVLksykxYrjgsGG3g3lv4ez&#10;VbBbnYvdl/m8fXz/pEVz3RavVdopNXzuV28gAvXhEf5vb7SCaTqZwf1Nf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7xbfHAAAA3QAAAA8AAAAAAAAAAAAAAAAAmAIAAGRy&#10;cy9kb3ducmV2LnhtbFBLBQYAAAAABAAEAPUAAACMAwAAAAA=&#10;" adj="-11796480,,5400" path="m219,91r-16,16l,,219,91xe" fillcolor="black" stroked="f">
                      <v:stroke joinstyle="round"/>
                      <v:formulas/>
                      <v:path arrowok="t" o:connecttype="custom" o:connectlocs="7,1;6,2;0,0;7,1" o:connectangles="0,0,0,0" textboxrect="0,0,219,107"/>
                      <v:textbox>
                        <w:txbxContent>
                          <w:p w:rsidR="00581465" w:rsidRDefault="00581465" w:rsidP="00A344C2"/>
                        </w:txbxContent>
                      </v:textbox>
                    </v:shape>
                    <v:shape id="Freeform 469" o:spid="_x0000_s4835" style="position:absolute;left:361183;top:255617;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CZ8UA&#10;AADdAAAADwAAAGRycy9kb3ducmV2LnhtbESPT4vCMBTE74LfITzBi6ypf1hr1yjLFlFhL6uC10fz&#10;bMs2L6WJWr+9EQSPw8z8hlmsWlOJKzWutKxgNIxAEGdWl5wrOB7WHzEI55E1VpZJwZ0crJbdzgIT&#10;bW/8R9e9z0WAsEtQQeF9nUjpsoIMuqGtiYN3to1BH2STS93gLcBNJcdR9CkNlhwWCqzpp6Dsf38x&#10;CvB0mvE8TXf6vLlPjyn/ahzESvV77fcXCE+tf4df7a1WMIlHM3i+C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IJnxQAAAN0AAAAPAAAAAAAAAAAAAAAAAJgCAABkcnMv&#10;ZG93bnJldi54bWxQSwUGAAAAAAQABAD1AAAAigM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470" o:spid="_x0000_s4836" style="position:absolute;left:361181;top:25561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T+6cMA&#10;AADdAAAADwAAAGRycy9kb3ducmV2LnhtbERPy4rCMBTdD/gP4QruxlQF0WoUlRlw4VB8ILi7NNe2&#10;2tyUJmrHrzcLweXhvKfzxpTiTrUrLCvodSMQxKnVBWcKDvvf7xEI55E1lpZJwT85mM9aX1OMtX3w&#10;lu47n4kQwi5GBbn3VSylS3My6Lq2Ig7c2dYGfYB1JnWNjxBuStmPoqE0WHBoyLGiVU7pdXczClaX&#10;589fstwkz1Nkj2O7Xw7WyVapTrtZTEB4avxH/HavtYLBqBfmhjfhCc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T+6cMAAADdAAAADwAAAAAAAAAAAAAAAACYAgAAZHJzL2Rv&#10;d25yZXYueG1sUEsFBgAAAAAEAAQA9QAAAIgDAAAAAA==&#10;" adj="-11796480,,5400" path="m219,91r-16,16l,23,,,219,91e" filled="f" strokeweight="0">
                      <v:stroke joinstyle="round"/>
                      <v:formulas/>
                      <v:path arrowok="t" o:connecttype="custom" o:connectlocs="7,1;6,2;0,0;0,0;7,1" o:connectangles="0,0,0,0,0" textboxrect="0,0,219,107"/>
                      <v:textbox>
                        <w:txbxContent>
                          <w:p w:rsidR="00581465" w:rsidRDefault="00581465" w:rsidP="00A344C2"/>
                        </w:txbxContent>
                      </v:textbox>
                    </v:shape>
                    <v:shape id="Freeform 471" o:spid="_x0000_s4837" style="position:absolute;left:361182;top:255695;width:38;height:11;rotation:11782776fd;visibility:visible;mso-wrap-style:square;v-text-anchor:top" coordsize="21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4vccA&#10;AADdAAAADwAAAGRycy9kb3ducmV2LnhtbESPQWvCQBSE74X+h+UVvNVNIqhNXUUFwYPY1lbw+Mg+&#10;s6HZtyG70bS/3i0IPQ4z8w0zW/S2FhdqfeVYQTpMQBAXTldcKvj63DxPQfiArLF2TAp+yMNi/vgw&#10;w1y7K3/Q5RBKESHsc1RgQmhyKX1hyKIfuoY4emfXWgxRtqXULV4j3NYyS5KxtFhxXDDY0NpQ8X3o&#10;rIKVWU1+u7f34twdu32dhuy0c5lSg6d++QoiUB/+w/f2VisYTdMX+HsTn4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KOL3HAAAA3QAAAA8AAAAAAAAAAAAAAAAAmAIAAGRy&#10;cy9kb3ducmV2LnhtbFBLBQYAAAAABAAEAPUAAACMAwAAAAA=&#10;" adj="-11796480,,5400" path="m,90l,67,219,,,90xe" fillcolor="black" stroked="f">
                      <v:stroke joinstyle="round"/>
                      <v:formulas/>
                      <v:path arrowok="t" o:connecttype="custom" o:connectlocs="0,1;0,1;7,0;0,1" o:connectangles="0,0,0,0" textboxrect="0,0,219,90"/>
                      <v:textbox>
                        <w:txbxContent>
                          <w:p w:rsidR="00581465" w:rsidRDefault="00581465" w:rsidP="00A344C2"/>
                        </w:txbxContent>
                      </v:textbox>
                    </v:shape>
                    <v:shape id="Freeform 472" o:spid="_x0000_s4838" style="position:absolute;left:361182;top:255695;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44UsMA&#10;AADdAAAADwAAAGRycy9kb3ducmV2LnhtbERPy4rCMBTdD/gP4QruxlQF0WoUlRlwoRQfCO4uzbWt&#10;NjeliVr9+sliwOXhvKfzxpTiQbUrLCvodSMQxKnVBWcKjoff7xEI55E1lpZJwYsczGetrynG2j55&#10;R4+9z0QIYRejgtz7KpbSpTkZdF1bEQfuYmuDPsA6k7rGZwg3pexH0VAaLDg05FjRKqf0tr8bBavr&#10;+2ebLDfJ+xzZ09geloN1slOq024WExCeGv8R/7vXWsFg1A/7w5vwBO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44UsMAAADdAAAADwAAAAAAAAAAAAAAAACYAgAAZHJzL2Rv&#10;d25yZXYueG1sUEsFBgAAAAAEAAQA9QAAAIgDA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473" o:spid="_x0000_s4839" style="position:absolute;left:361165;top:255706;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l8d8YA&#10;AADdAAAADwAAAGRycy9kb3ducmV2LnhtbESPQWvCQBSE74L/YXmFXqTZGGnRmFWkUPAkqG3p8ZF9&#10;ZlOzb9PsqvHfuwXB4zAz3zDFsreNOFPna8cKxkkKgrh0uuZKwef+42UKwgdkjY1jUnAlD8vFcFBg&#10;rt2Ft3TehUpECPscFZgQ2lxKXxqy6BPXEkfv4DqLIcqukrrDS4TbRmZp+iYt1hwXDLb0bqg87k5W&#10;wfdX1m/4uPnZzszfq/l1NBvJk1LPT/1qDiJQHx7he3utFUym2Rj+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l8d8YAAADdAAAADwAAAAAAAAAAAAAAAACYAgAAZHJz&#10;L2Rvd25yZXYueG1sUEsFBgAAAAAEAAQA9QAAAIsDAAAAAA==&#10;" adj="-11796480,,5400" path="m16,221l,204,107,,16,221xe" fillcolor="black" stroked="f">
                      <v:stroke joinstyle="round"/>
                      <v:formulas/>
                      <v:path arrowok="t" o:connecttype="custom" o:connectlocs="1,3;0,3;3,0;1,3" o:connectangles="0,0,0,0" textboxrect="0,0,107,221"/>
                      <v:textbox>
                        <w:txbxContent>
                          <w:p w:rsidR="00581465" w:rsidRDefault="00581465" w:rsidP="00A344C2"/>
                        </w:txbxContent>
                      </v:textbox>
                    </v:shape>
                    <v:shape id="Freeform 474" o:spid="_x0000_s4840" style="position:absolute;left:361165;top:255707;width:19;height:24;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9FUsMA&#10;AADdAAAADwAAAGRycy9kb3ducmV2LnhtbESP0YrCMBRE3wX/IVzBN02tqKVrFBGFBZ/s+gGX5toW&#10;m5uaRK1/bxYW9nGYmTPMetubVjzJ+caygtk0AUFcWt1wpeDyc5xkIHxA1thaJgVv8rDdDAdrzLV9&#10;8ZmeRahEhLDPUUEdQpdL6cuaDPqp7Yijd7XOYIjSVVI7fEW4aWWaJEtpsOG4UGNH+5rKW/EwCh7p&#10;8nLI3L4wC1euzovV6X7Fk1LjUb/7AhGoD//hv/a3VjDP0hR+38QnID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9FUsMAAADdAAAADwAAAAAAAAAAAAAAAACYAgAAZHJzL2Rv&#10;d25yZXYueG1sUEsFBgAAAAAEAAQA9QAAAIgDA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475" o:spid="_x0000_s4841" style="position:absolute;left:361165;top:255706;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H0fccA&#10;AADdAAAADwAAAGRycy9kb3ducmV2LnhtbESPQWvCQBSE70L/w/IKvelGBZHUVaQo5lAV09JeH9ln&#10;EpJ9G7Jbk/rrXUHwOMzMN8xi1ZtaXKh1pWUF41EEgjizuuRcwffXdjgH4TyyxtoyKfgnB6vly2CB&#10;sbYdn+iS+lwECLsYFRTeN7GULivIoBvZhjh4Z9sa9EG2udQtdgFuajmJopk0WHJYKLChj4KyKv0z&#10;CqrZ+nN3GO/P+6Y7Jkl13Wx+fyKl3l779TsIT71/hh/tRCuYzidTuL8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h9H3HAAAA3QAAAA8AAAAAAAAAAAAAAAAAmAIAAGRy&#10;cy9kb3ducmV2LnhtbFBLBQYAAAAABAAEAPUAAACM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476" o:spid="_x0000_s4842" style="position:absolute;left:361166;top:255732;width:16;height:24;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DnsYA&#10;AADdAAAADwAAAGRycy9kb3ducmV2LnhtbESPT2sCMRTE74LfITyhF6nZ2mJlaxQtLexJ/IvXx+Z1&#10;d3HzEjZRVz+9EQoeh5n5DTOZtaYWZ2p8ZVnB2yABQZxbXXGhYLf9fR2D8AFZY22ZFFzJw2za7Uww&#10;1fbCazpvQiEihH2KCsoQXCqlz0sy6AfWEUfvzzYGQ5RNIXWDlwg3tRwmyUgarDgulOjou6T8uDkZ&#10;Bf62y/aHz9MyW/UX29H1xy2QnFIvvXb+BSJQG57h/3amFbyPhx/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mDns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477" o:spid="_x0000_s4843" style="position:absolute;left:361169;top:255732;width:15;height:24;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jOjsYA&#10;AADdAAAADwAAAGRycy9kb3ducmV2LnhtbESPQWvCQBSE70L/w/KEXsRstDTYNKuIVOhJaAzS4yP7&#10;uglm36bZrab/3i0UPA4z8w1TbEbbiQsNvnWsYJGkIIhrp1s2Cqrjfr4C4QOyxs4xKfglD5v1w6TA&#10;XLsrf9ClDEZECPscFTQh9LmUvm7Iok9cTxy9LzdYDFEORuoBrxFuO7lM00xabDkuNNjTrqH6XP5Y&#10;BWmG1ff4Yt706dSa6nPRlYfZXqnH6bh9BRFoDPfwf/tdK3haLZ/h701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jOjsYAAADdAAAADwAAAAAAAAAAAAAAAACYAgAAZHJz&#10;L2Rvd25yZXYueG1sUEsFBgAAAAAEAAQA9QAAAIsDAAAAAA==&#10;" adj="-11796480,,5400" path="m84,219l16,,,17,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478" o:spid="_x0000_s4844" style="position:absolute;left:361165;top:255732;width:19;height:24;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eMMYA&#10;AADdAAAADwAAAGRycy9kb3ducmV2LnhtbESPQWvCQBSE7wX/w/KE3upGW0KMriJCS+mlqQri7ZF9&#10;ZqPZtyG7mvTfdwuFHoeZ+YZZrgfbiDt1vnasYDpJQBCXTtdcKTjsX58yED4ga2wck4Jv8rBejR6W&#10;mGvX8xfdd6ESEcI+RwUmhDaX0peGLPqJa4mjd3adxRBlV0ndYR/htpGzJEmlxZrjgsGWtobK6+5m&#10;FWyS68nMj1S8fPi34nK7yEOJn0o9jofNAkSgIfyH/9rvWsFzNkv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beMMYAAADdAAAADwAAAAAAAAAAAAAAAACYAgAAZHJz&#10;L2Rvd25yZXYueG1sUEsFBgAAAAAEAAQA9QAAAIsDA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479" o:spid="_x0000_s4845" style="position:absolute;left:361182;top:255754;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6N8cQA&#10;AADdAAAADwAAAGRycy9kb3ducmV2LnhtbESPT4vCMBTE7wt+h/AEb2tqBbdUo/gHQbyUVS/ens2z&#10;LTYvpYlav/1mQfA4zMxvmNmiM7V4UOsqywpGwwgEcW51xYWC03H7nYBwHlljbZkUvMjBYt77mmGq&#10;7ZN/6XHwhQgQdikqKL1vUildXpJBN7QNcfCutjXog2wLqVt8BripZRxFE2mw4rBQYkPrkvLb4W4U&#10;uDi7MF9cUmSr/Xm72d/MJIuUGvS75RSEp85/wu/2TisYJ/EP/L8JT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OjfHEAAAA3QAAAA8AAAAAAAAAAAAAAAAAmAIAAGRycy9k&#10;b3ducmV2LnhtbFBLBQYAAAAABAAEAPUAAACJAwAAAAA=&#10;" adj="-11796480,,5400" path="m219,91r-16,17l,,219,91xe" fillcolor="black" stroked="f">
                      <v:stroke joinstyle="round"/>
                      <v:formulas/>
                      <v:path arrowok="t" o:connecttype="custom" o:connectlocs="7,1;6,1;0,0;7,1" o:connectangles="0,0,0,0" textboxrect="0,0,219,108"/>
                      <v:textbox>
                        <w:txbxContent>
                          <w:p w:rsidR="00581465" w:rsidRDefault="00581465" w:rsidP="00A344C2"/>
                        </w:txbxContent>
                      </v:textbox>
                    </v:shape>
                    <v:shape id="Freeform 480" o:spid="_x0000_s4846" style="position:absolute;left:361184;top:255754;width:35;height:12;rotation:11782776fd;visibility:visible;mso-wrap-style:square;v-text-anchor:top" coordsize="203,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BrkMIA&#10;AADdAAAADwAAAGRycy9kb3ducmV2LnhtbERPTYvCMBC9C/sfwix4kTXdKqLVKIsgeBJbZc9DM7bd&#10;bSalibb6681B8Ph436tNb2pxo9ZVlhV8jyMQxLnVFRcKzqfd1xyE88gaa8uk4E4ONuuPwQoTbTtO&#10;6Zb5QoQQdgkqKL1vEildXpJBN7YNceAutjXoA2wLqVvsQripZRxFM2mw4tBQYkPbkvL/7GoUHC5/&#10;6UNvu2O64/tIL2bT31hPlRp+9j9LEJ56/xa/3HutYDKPw9zwJjw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GuQwgAAAN0AAAAPAAAAAAAAAAAAAAAAAJgCAABkcnMvZG93&#10;bnJldi54bWxQSwUGAAAAAAQABAD1AAAAhwMAAAAA&#10;" adj="-11796480,,5400" path="m203,108l,,,23r203,85xe" fillcolor="black" stroked="f">
                      <v:stroke joinstyle="round"/>
                      <v:formulas/>
                      <v:path arrowok="t" o:connecttype="custom" o:connectlocs="6,1;0,0;0,0;6,1" o:connectangles="0,0,0,0" textboxrect="0,0,203,108"/>
                      <v:textbox>
                        <w:txbxContent>
                          <w:p w:rsidR="00581465" w:rsidRDefault="00581465" w:rsidP="00A344C2"/>
                        </w:txbxContent>
                      </v:textbox>
                    </v:shape>
                    <v:shape id="Freeform 481" o:spid="_x0000_s4847" style="position:absolute;left:361182;top:255754;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e6oscA&#10;AADdAAAADwAAAGRycy9kb3ducmV2LnhtbESPQWvCQBSE74L/YXlCb7ppSts0dRVbCOiloG1Bb6/Z&#10;l2ww+zZkV03/vVsoeBxm5htmvhxsK87U+8axgvtZAoK4dLrhWsHXZzHNQPiArLF1TAp+ycNyMR7N&#10;Mdfuwls670ItIoR9jgpMCF0upS8NWfQz1xFHr3K9xRBlX0vd4yXCbSvTJHmSFhuOCwY7ejdUHncn&#10;q2Czz8KbGQpz4P3HoarSn+Lx+1mpu8mwegURaAi38H97rRU8ZOkL/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3uqLHAAAA3QAAAA8AAAAAAAAAAAAAAAAAmAIAAGRy&#10;cy9kb3ducmV2LnhtbFBLBQYAAAAABAAEAPUAAACMAw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482" o:spid="_x0000_s4848" style="position:absolute;left:361218;top:255465;width:54;height:10;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J9MQA&#10;AADdAAAADwAAAGRycy9kb3ducmV2LnhtbERPz2vCMBS+D/wfwhO8DE1nYUg1SnEIXnao86C3R/Ns&#10;q81LaWLT7a9fDoMdP77fm91oWjFQ7xrLCt4WCQji0uqGKwXnr8N8BcJ5ZI2tZVLwTQ5228nLBjNt&#10;Axc0nHwlYgi7DBXU3neZlK6syaBb2I44cjfbG/QR9pXUPYYYblq5TJJ3abDh2FBjR/uaysfpaRTk&#10;r/cci89DM+jbx+WHHuFyvgalZtMxX4PwNPp/8Z/7qBWkqzTuj2/iE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0SfTEAAAA3QAAAA8AAAAAAAAAAAAAAAAAmAIAAGRycy9k&#10;b3ducmV2LnhtbFBLBQYAAAAABAAEAPUAAACJAw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483" o:spid="_x0000_s4849" style="position:absolute;left:361218;top:255456;width:54;height:10;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8fLsUA&#10;AADdAAAADwAAAGRycy9kb3ducmV2LnhtbESPQWsCMRSE70L/Q3gFL6JZXRDdGkWElr30oC2eH5vn&#10;JnTzsm6iu/77plDwOMzMN8xmN7hG3KkL1rOC+SwDQVx5bblW8P31Pl2BCBFZY+OZFDwowG77Mtpg&#10;oX3PR7qfYi0ShEOBCkyMbSFlqAw5DDPfEifv4juHMcmulrrDPsFdIxdZtpQOLacFgy0dDFU/p5tT&#10;cC3tOs9s+JiEyeHTXHu3KO1ZqfHrsH8DEWmIz/B/u9QK8lU+h7836Qn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Lx8u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484" o:spid="_x0000_s4850" style="position:absolute;left:361275;top:255437;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Qi8cA&#10;AADdAAAADwAAAGRycy9kb3ducmV2LnhtbESPQWsCMRSE74L/ITzBi9RsFYpsjWJbFqUeRK1Qb4/N&#10;M7u4eVk2Udd/3wgFj8PMfMNM562txJUaXzpW8DpMQBDnTpdsFPzss5cJCB+QNVaOScGdPMxn3c4U&#10;U+1uvKXrLhgRIexTVFCEUKdS+rwgi37oauLonVxjMUTZGKkbvEW4reQoSd6kxZLjQoE1fRaUn3cX&#10;q+B7+ftxuBvjszpbrjeH46D8upBS/V67eAcRqA3P8H97pRWMJ+MRPN7E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3UIvHAAAA3QAAAA8AAAAAAAAAAAAAAAAAmAIAAGRy&#10;cy9kb3ducmV2LnhtbFBLBQYAAAAABAAEAPUAAACMAw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485" o:spid="_x0000_s4851" style="position:absolute;left:361269;top:255435;width:41;height:25;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WGKcMA&#10;AADdAAAADwAAAGRycy9kb3ducmV2LnhtbESPS2vCQBSF9wX/w3AFd3WiwRKio4i00l3R1v01c02C&#10;M3dCZvLov+8IQpeH8/g4m91ojeip9bVjBYt5AoK4cLrmUsHP98drBsIHZI3GMSn4JQ+77eRlg7l2&#10;A5+oP4dSxBH2OSqoQmhyKX1RkUU/dw1x9G6utRiibEupWxziuDVymSRv0mLNkVBhQ4eKivu5sxHS&#10;uex67JdfshvqZv9u+pW53JSaTcf9GkSgMfyHn+1PrSDN0hQ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WGKcMAAADdAAAADwAAAAAAAAAAAAAAAACYAgAAZHJzL2Rv&#10;d25yZXYueG1sUEsFBgAAAAAEAAQA9QAAAIgDA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486" o:spid="_x0000_s4852" style="position:absolute;left:361221;top:255461;width:54;height:9;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9P98YA&#10;AADdAAAADwAAAGRycy9kb3ducmV2LnhtbESPT4vCMBTE7wt+h/AEL4umq4tINUpxEbzswT8HvT2a&#10;Z1ttXkoT2+qn3wjCHoeZ+Q2zWHWmFA3VrrCs4GsUgSBOrS44U3A8bIYzEM4jaywtk4IHOVgtex8L&#10;jLVteUfN3mciQNjFqCD3voqldGlOBt3IVsTBu9jaoA+yzqSusQ1wU8pxFE2lwYLDQo4VrXNKb/u7&#10;UZB8XhPc/W6KRl9+Tk+6tafjuVVq0O+SOQhPnf8Pv9tbrWAym3zD601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9P98YAAADdAAAADwAAAAAAAAAAAAAAAACYAgAAZHJz&#10;L2Rvd25yZXYueG1sUEsFBgAAAAAEAAQA9QAAAIsDA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487" o:spid="_x0000_s4853" style="position:absolute;left:361221;top:255458;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QZLcUA&#10;AADdAAAADwAAAGRycy9kb3ducmV2LnhtbESPQWsCMRSE74X+h/AEL1KzdanYrVGKoOylB7X0/Ni8&#10;boKbl3WTuuu/N0LB4zAz3zDL9eAacaEuWM8KXqcZCOLKa8u1gu/j9mUBIkRkjY1nUnClAOvV89MS&#10;C+173tPlEGuRIBwKVGBibAspQ2XIYZj6ljh5v75zGJPsaqk77BPcNXKWZXPp0HJaMNjSxlB1Ovw5&#10;BefSvueZDbtJmGy+zLl3s9L+KDUeDZ8fICIN8RH+b5daQb7I3+D+Jj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Bkt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488" o:spid="_x0000_s4854" style="position:absolute;left:361221;top:255458;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Z8X8QA&#10;AADdAAAADwAAAGRycy9kb3ducmV2LnhtbESPQYvCMBSE7wv+h/AEb2uqFqnVKCIoHlYW3b14ezTP&#10;tti8lCRq/fdmQdjjMDPfMItVZxpxJ+drywpGwwQEcWF1zaWC35/tZwbCB2SNjWVS8CQPq2XvY4G5&#10;tg8+0v0UShEh7HNUUIXQ5lL6oiKDfmhb4uhdrDMYonSl1A4fEW4aOU6SqTRYc1yosKVNRcX1dDMK&#10;9l/UmsPNzb6zcziOrj7dpVmq1KDfrecgAnXhP/xu77WCSTaZwt+b+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fF/EAAAA3QAAAA8AAAAAAAAAAAAAAAAAmAIAAGRycy9k&#10;b3ducmV2LnhtbFBLBQYAAAAABAAEAPUAAACJAwAAAAA=&#10;" adj="-11796480,,5400" path="m304,r,24l11,102,,83,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489" o:spid="_x0000_s4855" style="position:absolute;left:361272;top:255426;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zE8gA&#10;AADdAAAADwAAAGRycy9kb3ducmV2LnhtbESPT2vCQBTE74V+h+UJXopuWqEN0VW0JSj1IPUP6O2R&#10;fW5Cs29DdtX47buFQo/DzPyGmcw6W4srtb5yrOB5mIAgLpyu2CjY7/JBCsIHZI21Y1JwJw+z6ePD&#10;BDPtbvxF120wIkLYZ6igDKHJpPRFSRb90DXE0Tu71mKIsjVSt3iLcFvLlyR5lRYrjgslNvReUvG9&#10;vVgFn8vj4nA3xudNvlxvDqen6uNCSvV73XwMIlAX/sN/7ZVWMEpHb/D7Jj4BO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QPMTyAAAAN0AAAAPAAAAAAAAAAAAAAAAAJgCAABk&#10;cnMvZG93bnJldi54bWxQSwUGAAAAAAQABAD1AAAAjQM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490" o:spid="_x0000_s4856" style="position:absolute;left:361272;top:255440;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UWMEA&#10;AADdAAAADwAAAGRycy9kb3ducmV2LnhtbERPS2vCQBC+F/oflin0VjdVKiF1FSlVvBW1vU+zYxK6&#10;Oxuym0f/vXMQPH5879Vm8k4N1MUmsIHXWQaKuAy24crA93n3koOKCdmiC0wG/inCZv34sMLChpGP&#10;NJxSpSSEY4EG6pTaQutY1uQxzkJLLNwldB6TwK7StsNRwr3T8yxbao8NS0ONLX3UVP6dei8lfch/&#10;98P8S/dj024/3fDmfi7GPD9N23dQiaZ0F9/cB2tgkS9krryRJ6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hFFjBAAAA3QAAAA8AAAAAAAAAAAAAAAAAmAIAAGRycy9kb3du&#10;cmV2LnhtbFBLBQYAAAAABAAEAPUAAACGAw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491" o:spid="_x0000_s4857" style="position:absolute;left:361278;top:255434;width:41;height:27;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qZfcQA&#10;AADdAAAADwAAAGRycy9kb3ducmV2LnhtbESPQWsCMRSE7wX/Q3iCt5q1lrquRhFBsPRUFfT42Dx3&#10;g5uXZZOa9d+bQqHHYWa+YZbr3jbiTp03jhVMxhkI4tJpw5WC03H3moPwAVlj45gUPMjDejV4WWKh&#10;XeRvuh9CJRKEfYEK6hDaQkpf1mTRj11LnLyr6yyGJLtK6g5jgttGvmXZh7RoOC3U2NK2pvJ2+LEK&#10;5u8zs/2KsYwmv36eLw9s4gWVGg37zQJEoD78h//ae61gmk/n8PsmP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6mX3EAAAA3QAAAA8AAAAAAAAAAAAAAAAAmAIAAGRycy9k&#10;b3ducmV2LnhtbFBLBQYAAAAABAAEAPUAAACJAwAAAAA=&#10;" adj="-11796480,,5400" path="m223,r11,19l19,234,,223,223,e" filled="f" strokeweight="0">
                      <v:stroke joinstyle="round"/>
                      <v:formulas/>
                      <v:path arrowok="t" o:connecttype="custom" o:connectlocs="7,0;7,0;1,3;0,3;7,0" o:connectangles="0,0,0,0,0" textboxrect="0,0,234,234"/>
                      <v:textbox>
                        <w:txbxContent>
                          <w:p w:rsidR="00581465" w:rsidRDefault="00581465" w:rsidP="00A344C2"/>
                        </w:txbxContent>
                      </v:textbox>
                    </v:shape>
                    <v:shape id="Freeform 492" o:spid="_x0000_s4858" style="position:absolute;left:361310;top:255406;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cpV8QA&#10;AADdAAAADwAAAGRycy9kb3ducmV2LnhtbERPTWvCQBC9C/6HZYTe6qapLWl0FREUpQjWtuBxyE6T&#10;tNnZkF01/fedQ8Hj433PFr1r1IW6UHs28DBOQBEX3tZcGvh4X99noEJEtth4JgO/FGAxHw5mmFt/&#10;5Te6HGOpJIRDjgaqGNtc61BU5DCMfUss3JfvHEaBXalth1cJd41Ok+RZO6xZGipsaVVR8XM8O+l9&#10;fdlv19lTm6bh0HxOdv77vDkZczfql1NQkfp4E/+7t9bAYzaR/fJGn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nKVfEAAAA3QAAAA8AAAAAAAAAAAAAAAAAmAIAAGRycy9k&#10;b3ducmV2LnhtbFBLBQYAAAAABAAEAPUAAACJAwAAAAA=&#10;" adj="-11796480,,5400" path="m81,r19,11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493" o:spid="_x0000_s4859" style="position:absolute;left:361310;top:255406;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bvzsUA&#10;AADdAAAADwAAAGRycy9kb3ducmV2LnhtbESP0WqDQBRE3wv5h+UG8tasSaQEm00ogWBAXzT9gIt7&#10;q7buXXE3av4+Wyj0cZiZM8zhNJtOjDS41rKCzToCQVxZ3XKt4PN2ed2DcB5ZY2eZFDzIwem4eDlg&#10;ou3EBY2lr0WAsEtQQeN9n0jpqoYMurXtiYP3ZQeDPsihlnrAKcBNJ7dR9CYNthwWGuzp3FD1U96N&#10;gjFO0zrL8jgubuc8q77v4yUlpVbL+eMdhKfZ/4f/2letYLePN/D7JjwBe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u/O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494" o:spid="_x0000_s4860" style="position:absolute;left:361310;top:255406;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MMC8YA&#10;AADdAAAADwAAAGRycy9kb3ducmV2LnhtbESPQWvCQBSE7wX/w/KEXopu1CIaXUWEgIdCaRTPj91n&#10;Esy+DdmtSfz13UKhx2FmvmG2+97W4kGtrxwrmE0TEMTamYoLBZdzNlmB8AHZYO2YFAzkYb8bvWwx&#10;Na7jL3rkoRARwj5FBWUITSql1yVZ9FPXEEfv5lqLIcq2kKbFLsJtLedJspQWK44LJTZ0LEnf82+r&#10;IP8wb9It1tmgj9n189llejnMlHod94cNiEB9+A//tU9GwWL1Pof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MMC8YAAADdAAAADwAAAAAAAAAAAAAAAACYAgAAZHJz&#10;L2Rvd25yZXYueG1sUEsFBgAAAAAEAAQA9QAAAIsDAAAAAA==&#10;" adj="-11796480,,5400" path="m81,r19,11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495" o:spid="_x0000_s4861" style="position:absolute;left:361314;top:255372;width:14;height:34;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KHdcYA&#10;AADdAAAADwAAAGRycy9kb3ducmV2LnhtbESPQWsCMRSE74X+h/AK3mrWWkRWo0hLod5caw/enpvn&#10;7mLysk2y6/rvm0LB4zAz3zDL9WCN6MmHxrGCyTgDQVw63XCl4PD18TwHESKyRuOYFNwowHr1+LDE&#10;XLsrF9TvYyUShEOOCuoY21zKUNZkMYxdS5y8s/MWY5K+ktrjNcGtkS9ZNpMWG04LNbb0VlN52XdW&#10;wc/x3Vy2w8l0u+5Ava+K7zgrlBo9DZsFiEhDvIf/259awXT+OoW/N+k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KHdcYAAADdAAAADwAAAAAAAAAAAAAAAACYAgAAZHJz&#10;L2Rvd25yZXYueG1sUEsFBgAAAAAEAAQA9QAAAIsDA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496" o:spid="_x0000_s4862" style="position:absolute;left:361310;top:255372;width:14;height:34;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fhMcYA&#10;AADdAAAADwAAAGRycy9kb3ducmV2LnhtbESP3WoCMRSE7wt9h3AKvatZrfVnNYoWWorghT8PcNgc&#10;N4ubk5ikun37plDwcpiZb5j5srOtuFKIjWMF/V4BgrhyuuFawfHw8TIBEROyxtYxKfihCMvF48Mc&#10;S+1uvKPrPtUiQziWqMCk5EspY2XIYuw5T5y9kwsWU5ahljrgLcNtKwdFMZIWG84LBj29G6rO+2+r&#10;QIfgXX8z3YwH/m3dfm7N9DJaK/X81K1mIBJ16R7+b39pBa+T4RD+3u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fhMcYAAADdAAAADwAAAAAAAAAAAAAAAACYAgAAZHJz&#10;L2Rvd25yZXYueG1sUEsFBgAAAAAEAAQA9QAAAIsDA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497" o:spid="_x0000_s4863" style="position:absolute;left:361310;top:255372;width:18;height:34;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Oe0scA&#10;AADdAAAADwAAAGRycy9kb3ducmV2LnhtbESPQWsCMRSE74X+h/AK3mq2tRZZjWIVwYIgq1Xw9ti8&#10;brbdvCybqOu/N4LgcZiZb5jRpLWVOFHjS8cK3roJCOLc6ZILBT/bxesAhA/IGivHpOBCHibj56cR&#10;ptqdOaPTJhQiQtinqMCEUKdS+tyQRd91NXH0fl1jMUTZFFI3eI5wW8n3JPmUFkuOCwZrmhnK/zdH&#10;q2A+W62zv+kqM7TdHff4vfg6uEqpzks7HYII1IZH+N5eagW9wUcfbm/iE5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TntLHAAAA3QAAAA8AAAAAAAAAAAAAAAAAmAIAAGRy&#10;cy9kb3ducmV2LnhtbFBLBQYAAAAABAAEAPUAAACMAw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498" o:spid="_x0000_s4864" style="position:absolute;left:361274;top:255346;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nS38cA&#10;AADdAAAADwAAAGRycy9kb3ducmV2LnhtbESPT2vCQBTE70K/w/IEb7qxitjUVdqIUuhJG/rn9si+&#10;JsHdtyG7xrSfvlsQPA4z8xtmtemtER21vnasYDpJQBAXTtdcKsjfduMlCB+QNRrHpOCHPGzWd4MV&#10;ptpd+EDdMZQiQtinqKAKoUml9EVFFv3ENcTR+3atxRBlW0rd4iXCrZH3SbKQFmuOCxU2lFVUnI5n&#10;q6A0+9PX56vZ7t+f8+yBs+43/5BKjYb90yOIQH24ha/tF61gtpwv4P9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Z0t/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499" o:spid="_x0000_s4865" style="position:absolute;left:361272;top:255346;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w1scA&#10;AADdAAAADwAAAGRycy9kb3ducmV2LnhtbESPT2vCQBTE7wW/w/IEb83G1vondZVSWiv0UBp78fbI&#10;PrPB7NuQXWP89q4g9DjMzG+Y5bq3teio9ZVjBeMkBUFcOF1xqeBv9/k4B+EDssbaMSm4kIf1avCw&#10;xEy7M/9Sl4dSRAj7DBWYEJpMSl8YsugT1xBH7+BaiyHKtpS6xXOE21o+pelUWqw4Lhhs6N1QccxP&#10;VsHLYv9TLT6KLjf+m7/2m+0xTCdKjYb92yuIQH34D9/bW63geT6Zwe1NfAJyd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jsNbHAAAA3QAAAA8AAAAAAAAAAAAAAAAAmAIAAGRy&#10;cy9kb3ducmV2LnhtbFBLBQYAAAAABAAEAPUAAACMAw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500" o:spid="_x0000_s4866" style="position:absolute;left:361272;top:255346;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5cMA&#10;AADdAAAADwAAAGRycy9kb3ducmV2LnhtbERPu26DMBTdK+UfrFupW2NIQxVRnCiKlMfAUhJ1vsI3&#10;QIuvCXaA/H09VOp4dN7ZZjKtGKh3jWUF8TwCQVxa3XCl4HLev65AOI+ssbVMCh7kYLOePWWYajvy&#10;Jw2Fr0QIYZeigtr7LpXSlTUZdHPbEQfuanuDPsC+krrHMYSbVi6i6F0abDg01NjRrqbyp7gbBQb1&#10;MU4wygs5DtfD7XJOvvJvpV6ep+0HCE+T/xf/uU9awdtqGeaGN+EJ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D5cMAAADdAAAADwAAAAAAAAAAAAAAAACYAgAAZHJzL2Rv&#10;d25yZXYueG1sUEsFBgAAAAAEAAQA9QAAAIgDA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501" o:spid="_x0000_s4867" style="position:absolute;left:361221;top:25533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UA&#10;AADdAAAADwAAAGRycy9kb3ducmV2LnhtbESP3WrCQBSE7wu+w3KE3tWNtmqauooEBLFX/jzAafY0&#10;CWbPxt1VY5/eLQheDjPzDTNbdKYRF3K+tqxgOEhAEBdW11wqOOxXbykIH5A1NpZJwY08LOa9lxlm&#10;2l55S5ddKEWEsM9QQRVCm0npi4oM+oFtiaP3a53BEKUrpXZ4jXDTyFGSTKTBmuNChS3lFRXH3dlE&#10;ii/z/DZOp3+5WW6+/c/JutFEqdd+t/wCEagLz/CjvdYK3tOPT/h/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v/+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502" o:spid="_x0000_s4868" style="position:absolute;left:361221;top:255336;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hQocQA&#10;AADdAAAADwAAAGRycy9kb3ducmV2LnhtbERPy4rCMBTdC/MP4QqzEU1VfFCNIgOjgm6miri8NNe2&#10;TnNTmoxWv94shFkeznu+bEwpblS7wrKCfi8CQZxaXXCm4Hj47k5BOI+ssbRMCh7kYLn4aM0x1vbO&#10;P3RLfCZCCLsYFeTeV7GULs3JoOvZijhwF1sb9AHWmdQ13kO4KeUgisbSYMGhIceKvnJKf5M/o2B8&#10;Pu73m8npNOo8r7uk49fVNhso9dluVjMQnhr/L367t1rBcDoK+8Ob8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oUKHEAAAA3QAAAA8AAAAAAAAAAAAAAAAAmAIAAGRycy9k&#10;b3ducmV2LnhtbFBLBQYAAAAABAAEAPUAAACJAw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503" o:spid="_x0000_s4869" style="position:absolute;left:361221;top:25533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ABi8YA&#10;AADdAAAADwAAAGRycy9kb3ducmV2LnhtbESPT2vCQBTE7wW/w/KE3uomNZUYXUUKFg8t4p+Lt0f2&#10;mQSzb8PuqvHbu4VCj8PM/IaZL3vTihs531hWkI4SEMSl1Q1XCo6H9VsOwgdkja1lUvAgD8vF4GWO&#10;hbZ33tFtHyoRIewLVFCH0BVS+rImg35kO+Lona0zGKJ0ldQO7xFuWvmeJBNpsOG4UGNHnzWVl/3V&#10;KNh8U2d+rm66zU9hl1589pXlmVKvw341AxGoD//hv/ZGKxjnHyn8volP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ABi8YAAADdAAAADwAAAAAAAAAAAAAAAACYAgAAZHJz&#10;L2Rvd25yZXYueG1sUEsFBgAAAAAEAAQA9QAAAIsDA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504" o:spid="_x0000_s4870" style="position:absolute;left:361220;top:255193;width:54;height:1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x1McA&#10;AADdAAAADwAAAGRycy9kb3ducmV2LnhtbESPQWvCQBSE7wX/w/IKXopuYqNI6iZIQRR6aipCb8/s&#10;axLMvg3ZbRL/fbdQ6HGYmW+YXT6ZVgzUu8aygngZgSAurW64UnD+OCy2IJxH1thaJgV3cpBns4cd&#10;ptqO/E5D4SsRIOxSVFB736VSurImg25pO+LgfdneoA+yr6TucQxw08pVFG2kwYbDQo0dvdZU3opv&#10;owCTzwLH6yVO3g7yKV4fb1NxjZSaP077FxCeJv8f/muftILn7XoFv2/CE5D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JMdTHAAAA3QAAAA8AAAAAAAAAAAAAAAAAmAIAAGRy&#10;cy9kb3ducmV2LnhtbFBLBQYAAAAABAAEAPUAAACMAwAAAAA=&#10;" adj="-11796480,,5400" path="m304,r,24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505" o:spid="_x0000_s4871" style="position:absolute;left:361220;top:255191;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7BYsUA&#10;AADdAAAADwAAAGRycy9kb3ducmV2LnhtbESPQWsCMRSE74X+h/AEL1KzdanYrVGKoOylB7X0/Ni8&#10;boKbl3WTuuu/N0LB4zAz3zDL9eAacaEuWM8KXqcZCOLKa8u1gu/j9mUBIkRkjY1nUnClAOvV89MS&#10;C+173tPlEGuRIBwKVGBibAspQ2XIYZj6ljh5v75zGJPsaqk77BPcNXKWZXPp0HJaMNjSxlB1Ovw5&#10;BefSvueZDbtJmGy+zLl3s9L+KDUeDZ8fICIN8RH+b5daQb54y+H+Jj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sFixQAAAN0AAAAPAAAAAAAAAAAAAAAAAJgCAABkcnMv&#10;ZG93bnJldi54bWxQSwUGAAAAAAQABAD1AAAAigMAAAAA&#10;" adj="-11796480,,5400" path="m304,l,58,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506" o:spid="_x0000_s4872" style="position:absolute;left:361220;top:255191;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iE8UA&#10;AADdAAAADwAAAGRycy9kb3ducmV2LnhtbESPQWvCQBSE74X+h+UVvNWNNi0xukoRKh4UifXi7ZF9&#10;TYLZt2F31fjvXUHocZiZb5jZojetuJDzjWUFo2ECgri0uuFKweH35z0D4QOyxtYyKbiRh8X89WWG&#10;ubZXLuiyD5WIEPY5KqhD6HIpfVmTQT+0HXH0/qwzGKJ0ldQOrxFuWjlOki9psOG4UGNHy5rK0/5s&#10;FKw31Jnt2U122TEUo5NPV2mWKjV467+nIAL14T/8bK+1go/sM4X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6ITxQAAAN0AAAAPAAAAAAAAAAAAAAAAAJgCAABkcnMv&#10;ZG93bnJldi54bWxQSwUGAAAAAAQABAD1AAAAigMAAAAA&#10;" adj="-11796480,,5400" path="m304,r,24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507" o:spid="_x0000_s4873" style="position:absolute;left:361271;top:255169;width:41;height:24;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tX8gA&#10;AADdAAAADwAAAGRycy9kb3ducmV2LnhtbESPT2sCMRTE70K/Q3iCF9FsKxZZjaIti6U9lPoH9PbY&#10;PLNLNy/LJur67ZuC4HGYmd8ws0VrK3GhxpeOFTwPExDEudMlGwW7bTaYgPABWWPlmBTcyMNi/tSZ&#10;YardlX/osglGRAj7FBUUIdSplD4vyKIfupo4eifXWAxRNkbqBq8Rbiv5kiSv0mLJcaHAmt4Kyn83&#10;Z6vgc31Y7W/G+KzO1l/f+2O/fD+TUr1uu5yCCNSGR/je/tAKRpPxGP7fxCc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AS1f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508" o:spid="_x0000_s4874" style="position:absolute;left:361271;top:255167;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3AEcMA&#10;AADdAAAADwAAAGRycy9kb3ducmV2LnhtbESPy2rDMBBF94X8g5hAd7WclATjRjahtKW70Dz2U2ti&#10;m0gjY8mP/n1UKHR5uY/D3ZWzNWKk3reOFaySFARx5XTLtYLz6f0pA+EDskbjmBT8kIeyWDzsMNdu&#10;4i8aj6EWcYR9jgqaELpcSl81ZNEnriOO3tX1FkOUfS11j1Mct0au03QrLbYcCQ129NpQdTsONkIG&#10;l31/jOuDHKa227+ZcWMuV6Uel/P+BUSgOfyH/9qfWsFzttnC75v4BG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3AEc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509" o:spid="_x0000_s4875" style="position:absolute;left:361271;top:255167;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OBSsUA&#10;AADdAAAADwAAAGRycy9kb3ducmV2LnhtbESPT2vCQBTE74V+h+UVvDUbK7GSukoRWnvwYiI9P7Iv&#10;f9rs25jdJvHbdwXB4zAzv2HW28m0YqDeNZYVzKMYBHFhdcOVglP+8bwC4TyyxtYyKbiQg+3m8WGN&#10;qbYjH2nIfCUChF2KCmrvu1RKV9Rk0EW2Iw5eaXuDPsi+krrHMcBNK1/ieCkNNhwWauxoV1Pxm/0Z&#10;BQb1fp5gfMjkOJSf51OefB9+lJo9Te9vIDxN/h6+tb+0gsUqeYXrm/A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4FK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510" o:spid="_x0000_s4876" style="position:absolute;left:361309;top:25513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izjMQA&#10;AADdAAAADwAAAGRycy9kb3ducmV2LnhtbERPTWvCQBC9F/wPywi91U3TWtLoKiJYFBGsbcHjkJ0m&#10;abOzIbtq/PfOodDj431P571r1Jm6UHs28DhKQBEX3tZcGvj8WD1koEJEtth4JgNXCjCfDe6mmFt/&#10;4Xc6H2KpJIRDjgaqGNtc61BU5DCMfEss3LfvHEaBXalthxcJd41Ok+RFO6xZGipsaVlR8Xs4Oend&#10;vu7Wq2zcpmnYN1/PG/9zejsacz/sFxNQkfr4L/5zr62Bp2wsc+WNPAE9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Is4zEAAAA3QAAAA8AAAAAAAAAAAAAAAAAmAIAAGRycy9k&#10;b3ducmV2LnhtbFBLBQYAAAAABAAEAPUAAACJAwAAAAA=&#10;" adj="-11796480,,5400" path="m81,r19,12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511" o:spid="_x0000_s4877" style="position:absolute;left:361309;top:255134;width:18;height:33;rotation:11782776fd;visibility:visible;mso-wrap-style:square;v-text-anchor:top" coordsize="100,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zLwsMA&#10;AADdAAAADwAAAGRycy9kb3ducmV2LnhtbESPQYvCMBSE74L/ITzBm6YqK7WaigiC7LIHq94fzbMt&#10;bV5KE7X++40g7HGYmW+YzbY3jXhQ5yrLCmbTCARxbnXFhYLL+TCJQTiPrLGxTApe5GCbDgcbTLR9&#10;8okemS9EgLBLUEHpfZtI6fKSDLqpbYmDd7OdQR9kV0jd4TPATSPnUbSUBisOCyW2tC8pr7O7UbDr&#10;r5TVjr7z32Mxfx1iHzc/K6XGo363BuGp9//hT/uoFSzirxW834QnI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zLwsMAAADdAAAADwAAAAAAAAAAAAAAAACYAgAAZHJzL2Rv&#10;d25yZXYueG1sUEsFBgAAAAAEAAQA9QAAAIgDAAAAAA==&#10;" adj="-11796480,,5400" path="m100,l,292r22,l100,xe" fillcolor="black" stroked="f">
                      <v:stroke joinstyle="round"/>
                      <v:formulas/>
                      <v:path arrowok="t" o:connecttype="custom" o:connectlocs="3,0;0,4;1,4;3,0" o:connectangles="0,0,0,0" textboxrect="0,0,100,292"/>
                      <v:textbox>
                        <w:txbxContent>
                          <w:p w:rsidR="00581465" w:rsidRDefault="00581465" w:rsidP="00A344C2"/>
                        </w:txbxContent>
                      </v:textbox>
                    </v:shape>
                    <v:shape id="Freeform 512" o:spid="_x0000_s4878" style="position:absolute;left:361309;top:25513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rh8IA&#10;AADdAAAADwAAAGRycy9kb3ducmV2LnhtbERPz2vCMBS+D/Y/hDfYZWiqQtHOKCIUPAhiNzw/kmdb&#10;1ryUJtp2f705CB4/vt/r7WAbcafO144VzKYJCGLtTM2lgt+ffLIE4QOywcYxKRjJw3bz/rbGzLie&#10;z3QvQiliCPsMFVQhtJmUXldk0U9dSxy5q+sshgi7UpoO+xhuGzlPklRarDk2VNjSviL9V9ysguJo&#10;vqRbrPJR7/PL6b/PdTrOlPr8GHbfIAIN4SV+ug9GwWKZxv3xTXw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GuHwgAAAN0AAAAPAAAAAAAAAAAAAAAAAJgCAABkcnMvZG93&#10;bnJldi54bWxQSwUGAAAAAAQABAD1AAAAhwMAAAAA&#10;" adj="-11796480,,5400" path="m81,r19,12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513" o:spid="_x0000_s4879" style="position:absolute;left:361312;top:255098;width:14;height:35;rotation:11782776fd;visibility:visible;mso-wrap-style:square;v-text-anchor:top" coordsize="81,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KUeMYA&#10;AADdAAAADwAAAGRycy9kb3ducmV2LnhtbESPQWsCMRSE70L/Q3hCL6JZFUS2RrEt0uKluO3B3h6b&#10;Z7Lt5mXZpOv6741Q8DjMzDfMatO7WnTUhsqzgukkA0Fcel2xUfD1uRsvQYSIrLH2TAouFGCzfhis&#10;MNf+zAfqimhEgnDIUYGNscmlDKUlh2HiG+LknXzrMCbZGqlbPCe4q+UsyxbSYcVpwWJDL5bK3+LP&#10;Kdib5w/X/5TW1OZtfuxeR6fim5R6HPbbJxCR+ngP/7fftYL5cjGF25v0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KUeMYAAADdAAAADwAAAAAAAAAAAAAAAACYAgAAZHJz&#10;L2Rvd25yZXYueG1sUEsFBgAAAAAEAAQA9QAAAIsDAAAAAA==&#10;" adj="-11796480,,5400" path="m,l22,,81,306,,xe" fillcolor="black" stroked="f">
                      <v:stroke joinstyle="round"/>
                      <v:formulas/>
                      <v:path arrowok="t" o:connecttype="custom" o:connectlocs="0,0;1,0;2,4;0,0" o:connectangles="0,0,0,0" textboxrect="0,0,81,306"/>
                      <v:textbox>
                        <w:txbxContent>
                          <w:p w:rsidR="00581465" w:rsidRDefault="00581465" w:rsidP="00A344C2"/>
                        </w:txbxContent>
                      </v:textbox>
                    </v:shape>
                    <v:shape id="Freeform 514" o:spid="_x0000_s4880" style="position:absolute;left:361308;top:255098;width:14;height:35;rotation:11782776fd;visibility:visible;mso-wrap-style:square;v-text-anchor:top" coordsize="78,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3l8UA&#10;AADdAAAADwAAAGRycy9kb3ducmV2LnhtbESPUWvCQBCE3wv+h2MF3+rFSEWip5SAqbRPjf6AJbcm&#10;obm9eHdN4r/vFQp9HGbnm539cTKdGMj51rKC1TIBQVxZ3XKt4Ho5PW9B+ICssbNMCh7k4XiYPe0x&#10;03bkTxrKUIsIYZ+hgiaEPpPSVw0Z9EvbE0fvZp3BEKWrpXY4RrjpZJokG2mw5djQYE95Q9VX+W3i&#10;G2/TUBTvV7d+fLzgqrQ+ye9eqcV8et2BCDSF/+O/9FkrWG83KfyuiQi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LeXxQAAAN0AAAAPAAAAAAAAAAAAAAAAAJgCAABkcnMv&#10;ZG93bnJldi54bWxQSwUGAAAAAAQABAD1AAAAigMAAAAA&#10;" adj="-11796480,,5400" path="m,l59,306,78,294,,xe" fillcolor="black" stroked="f">
                      <v:stroke joinstyle="round"/>
                      <v:formulas/>
                      <v:path arrowok="t" o:connecttype="custom" o:connectlocs="0,0;2,4;3,4;0,0" o:connectangles="0,0,0,0" textboxrect="0,0,78,306"/>
                      <v:textbox>
                        <w:txbxContent>
                          <w:p w:rsidR="00581465" w:rsidRDefault="00581465" w:rsidP="00A344C2"/>
                        </w:txbxContent>
                      </v:textbox>
                    </v:shape>
                    <v:shape id="Freeform 515" o:spid="_x0000_s4881" style="position:absolute;left:361308;top:255098;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5BMcA&#10;AADdAAAADwAAAGRycy9kb3ducmV2LnhtbESPQWvCQBSE70L/w/IKvemmVSREVymF0tKipjYEj4/s&#10;Mwlm34bsGuO/d4VCj8PMfMMs14NpRE+dqy0reJ5EIIgLq2suFWS/7+MYhPPIGhvLpOBKDtarh9ES&#10;E20v/EP93pciQNglqKDyvk2kdEVFBt3EtsTBO9rOoA+yK6Xu8BLgppEvUTSXBmsOCxW29FZRcdqf&#10;jYL0Yxef8gwP2+/83G+k283Sr6NST4/D6wKEp8H/h//an1rBNJ5P4f4mPA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8+QTHAAAA3QAAAA8AAAAAAAAAAAAAAAAAmAIAAGRy&#10;cy9kb3ducmV2LnhtbFBLBQYAAAAABAAEAPUAAACMAwAAAAA=&#10;" adj="-11796480,,5400" path="m,l22,r78,294l81,306,,e" filled="f" strokeweight="0">
                      <v:stroke joinstyle="round"/>
                      <v:formulas/>
                      <v:path arrowok="t" o:connecttype="custom" o:connectlocs="0,0;1,0;3,4;3,4;0,0" o:connectangles="0,0,0,0,0" textboxrect="0,0,100,306"/>
                      <v:textbox>
                        <w:txbxContent>
                          <w:p w:rsidR="00581465" w:rsidRDefault="00581465" w:rsidP="00A344C2"/>
                        </w:txbxContent>
                      </v:textbox>
                    </v:shape>
                    <v:shape id="Freeform 516" o:spid="_x0000_s4882" style="position:absolute;left:361272;top:255074;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1U8cA&#10;AADdAAAADwAAAGRycy9kb3ducmV2LnhtbESPT2vCQBTE70K/w/IEb7qxitjUVdqIUuhJG/rn9si+&#10;JsHdtyG7xrSfvlsQPA4z8xtmtemtER21vnasYDpJQBAXTtdcKsjfduMlCB+QNRrHpOCHPGzWd4MV&#10;ptpd+EDdMZQiQtinqKAKoUml9EVFFv3ENcTR+3atxRBlW0rd4iXCrZH3SbKQFmuOCxU2lFVUnI5n&#10;q6A0+9PX56vZ7t+f8+yBs+43/5BKjYb90yOIQH24ha/tF61gtlzM4f9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ytVP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517" o:spid="_x0000_s4883" style="position:absolute;left:361270;top:255074;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jXWsYA&#10;AADdAAAADwAAAGRycy9kb3ducmV2LnhtbESPQWvCQBSE7wX/w/KE3nRTqyFGV5HSWsGDNPXi7ZF9&#10;zQazb0N2G9N/3y0IPQ4z8w2z3g62ET11vnas4GmagCAuna65UnD+fJtkIHxA1tg4JgU/5GG7GT2s&#10;Mdfuxh/UF6ESEcI+RwUmhDaX0peGLPqpa4mj9+U6iyHKrpK6w1uE20bOkiSVFmuOCwZbejFUXotv&#10;q2CxvJzq5WvZF8Yf+f2yP1xDOlfqcTzsViACDeE/fG8ftILnLF3A3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jXWsYAAADdAAAADwAAAAAAAAAAAAAAAACYAgAAZHJz&#10;L2Rvd25yZXYueG1sUEsFBgAAAAAEAAQA9QAAAIs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518" o:spid="_x0000_s4884" style="position:absolute;left:361270;top:255074;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ubMUA&#10;AADdAAAADwAAAGRycy9kb3ducmV2LnhtbESPQWvCQBSE74X+h+UVeqsbKwaJrlKEag9emgTPj+wz&#10;G5t9G7Nrkv77bqHQ4zAz3zCb3WRbMVDvG8cK5rMEBHHldMO1grJ4f1mB8AFZY+uYFHyTh9328WGD&#10;mXYjf9KQh1pECPsMFZgQukxKXxmy6GeuI47exfUWQ5R9LXWPY4TbVr4mSSotNhwXDHa0N1R95Xer&#10;wKI+zpeYnHI5DpfDrSyW59NVqeen6W0NItAU/sN/7Q+tYLFKU/h9E5+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U+5sxQAAAN0AAAAPAAAAAAAAAAAAAAAAAJgCAABkcnMv&#10;ZG93bnJldi54bWxQSwUGAAAAAAQABAD1AAAAigM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519" o:spid="_x0000_s4885" style="position:absolute;left:361219;top:255063;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Sd8UA&#10;AADdAAAADwAAAGRycy9kb3ducmV2LnhtbESP0WrCQBRE34X+w3ILfdNNLcYQ3QQJFEp9qu0HXLPX&#10;JJi9m+5uNfr1bkHwcZiZM8y6HE0vTuR8Z1nB6ywBQVxb3XGj4Of7fZqB8AFZY2+ZFFzIQ1k8TdaY&#10;a3vmLzrtQiMihH2OCtoQhlxKX7dk0M/sQBy9g3UGQ5SukdrhOcJNL+dJkkqDHceFFgeqWqqPuz8T&#10;Kb6pqssiW14rs/nc+v2vdfNUqZfncbMCEWgMj/C9/aEVvGXpEv7fxCcg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JJ3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520" o:spid="_x0000_s4886" style="position:absolute;left:361219;top:255064;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WGsUA&#10;AADdAAAADwAAAGRycy9kb3ducmV2LnhtbERPTWvCQBC9C/6HZQQvUje1mEp0E6SgFerFKOJxyE6T&#10;1OxsyK6a9td3D4UeH+97lfWmEXfqXG1ZwfM0AkFcWF1zqeB03DwtQDiPrLGxTAq+yUGWDgcrTLR9&#10;8IHuuS9FCGGXoILK+zaR0hUVGXRT2xIH7tN2Bn2AXSl1h48Qbho5i6JYGqw5NFTY0ltFxTW/GQXx&#10;5bTfv7+ez/PJz9dHPvHbdlfOlBqP+vUShKfe/4v/3Dut4GURh7nhTX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MpYaxQAAAN0AAAAPAAAAAAAAAAAAAAAAAJgCAABkcnMv&#10;ZG93bnJldi54bWxQSwUGAAAAAAQABAD1AAAAig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521" o:spid="_x0000_s4887" style="position:absolute;left:361219;top:255063;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HMMUA&#10;AADdAAAADwAAAGRycy9kb3ducmV2LnhtbESPT4vCMBTE74LfIbwFb5qqRWrXKCLs4kER/1z29mje&#10;tsXmpSRRu99+Iwgeh5n5DbNYdaYRd3K+tqxgPEpAEBdW11wquJy/hhkIH5A1NpZJwR95WC37vQXm&#10;2j74SPdTKEWEsM9RQRVCm0vpi4oM+pFtiaP3a53BEKUrpXb4iHDTyEmSzKTBmuNChS1tKiqup5tR&#10;sN1Ra/Y3Nz9kP+E4vvr0O81SpQYf3foTRKAuvMOv9lYrmGazOTzfx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scwxQAAAN0AAAAPAAAAAAAAAAAAAAAAAJgCAABkcnMv&#10;ZG93bnJldi54bWxQSwUGAAAAAAQABAD1AAAAigM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522" o:spid="_x0000_s4888" style="position:absolute;left:361182;top:255270;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vGnsEA&#10;AADdAAAADwAAAGRycy9kb3ducmV2LnhtbERPTYvCMBC9C/sfwix403RdUNs1Sllw0Ytg62GPQzO2&#10;xWZSm1TrvzcHwePjfa82g2nEjTpXW1bwNY1AEBdW11wqOOXbyRKE88gaG8uk4EEONuuP0QoTbe98&#10;pFvmSxFC2CWooPK+TaR0RUUG3dS2xIE7286gD7Arpe7wHsJNI2dRNJcGaw4NFbb0W1FxyXqj4C8u&#10;//W1Z+Y43l2zND3Yfd4rNf4c0h8Qngb/Fr/cO63ge7kI+8Ob8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rxp7BAAAA3QAAAA8AAAAAAAAAAAAAAAAAmAIAAGRycy9kb3du&#10;cmV2LnhtbFBLBQYAAAAABAAEAPUAAACGAw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523" o:spid="_x0000_s4889" style="position:absolute;left:361182;top:255272;width:38;height:9;rotation:11782776fd;visibility:visible;mso-wrap-style:square;v-text-anchor:top" coordsize="219,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Ua8YA&#10;AADdAAAADwAAAGRycy9kb3ducmV2LnhtbESPQWvCQBSE7wX/w/IEb3VjhVSiq4giFMRDbUWPj+wz&#10;CWbfhuwmJv76riD0OMzMN8xi1ZlStFS7wrKCyTgCQZxaXXCm4Pdn9z4D4TyyxtIyKejJwWo5eFtg&#10;ou2dv6k9+kwECLsEFeTeV4mULs3JoBvbijh4V1sb9EHWmdQ13gPclPIjimJpsOCwkGNFm5zS27Ex&#10;Cg6HeNvv46t9bNe7kzz3TXtxjVKjYbeeg/DU+f/wq/2lFUxnnxN4vg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YUa8YAAADdAAAADwAAAAAAAAAAAAAAAACYAgAAZHJz&#10;L2Rvd25yZXYueG1sUEsFBgAAAAAEAAQA9QAAAIsDAAAAAA==&#10;" adj="-11796480,,5400" path="m,85l219,17,203,,,85xe" fillcolor="black" stroked="f">
                      <v:stroke joinstyle="round"/>
                      <v:formulas/>
                      <v:path arrowok="t" o:connecttype="custom" o:connectlocs="0,1;7,0;6,0;0,1" o:connectangles="0,0,0,0" textboxrect="0,0,219,85"/>
                      <v:textbox>
                        <w:txbxContent>
                          <w:p w:rsidR="00581465" w:rsidRDefault="00581465" w:rsidP="00A344C2"/>
                        </w:txbxContent>
                      </v:textbox>
                    </v:shape>
                    <v:shape id="Freeform 524" o:spid="_x0000_s4890" style="position:absolute;left:361182;top:255269;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HzsYA&#10;AADdAAAADwAAAGRycy9kb3ducmV2LnhtbESPQWvCQBSE7wX/w/IEb3VjSmuIrqKFQHsp1Cro7Zl9&#10;yQazb0N21fTfdwuFHoeZ+YZZrgfbihv1vnGsYDZNQBCXTjdcK9h/FY8ZCB+QNbaOScE3eVivRg9L&#10;zLW78yfddqEWEcI+RwUmhC6X0peGLPqp64ijV7neYoiyr6Xu8R7htpVpkrxIiw3HBYMdvRoqL7ur&#10;VfB+zMLWDIU58fHjVFXpuXg+zJWajIfNAkSgIfyH/9pvWsFTNk/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AHzsYAAADdAAAADwAAAAAAAAAAAAAAAACYAgAAZHJz&#10;L2Rvd25yZXYueG1sUEsFBgAAAAAEAAQA9QAAAIsDAAAAAA==&#10;" adj="-11796480,,5400" path="m,108l,85,203,r16,17l,108e" filled="f" strokeweight="0">
                      <v:stroke joinstyle="round"/>
                      <v:formulas/>
                      <v:path arrowok="t" o:connecttype="custom" o:connectlocs="0,1;0,1;6,0;7,0;0,1" o:connectangles="0,0,0,0,0" textboxrect="0,0,219,108"/>
                      <v:textbox>
                        <w:txbxContent>
                          <w:p w:rsidR="00581465" w:rsidRDefault="00581465" w:rsidP="00A344C2"/>
                        </w:txbxContent>
                      </v:textbox>
                    </v:shape>
                    <v:shape id="Freeform 525" o:spid="_x0000_s4891" style="position:absolute;left:361165;top:25527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PexscA&#10;AADdAAAADwAAAGRycy9kb3ducmV2LnhtbESPQWvCQBSE70L/w/IKvYhu1NJKdJUiFQrSgxrE4zP7&#10;mgSzb0P2VdP+elco9DjMzDfMfNm5Wl2oDZVnA6NhAoo497biwkC2Xw+moIIgW6w9k4EfCrBcPPTm&#10;mFp/5S1ddlKoCOGQooFSpEm1DnlJDsPQN8TR+/KtQ4myLbRt8RrhrtbjJHnRDiuOCyU2tCopP+++&#10;nYEgp40frz/3z7/ZOTvI5tjfvh+NeXrs3maghDr5D/+1P6yByfR1Avc38Qno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D3sbHAAAA3QAAAA8AAAAAAAAAAAAAAAAAmAIAAGRy&#10;cy9kb3ducmV2LnhtbFBLBQYAAAAABAAEAPUAAACMAwAAAAA=&#10;" adj="-11796480,,5400" path="m16,219l,202,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526" o:spid="_x0000_s4892" style="position:absolute;left:361165;top:255282;width:19;height:23;rotation:11782776fd;visibility:visible;mso-wrap-style:square;v-text-anchor:top" coordsize="107,2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jzUMUA&#10;AADdAAAADwAAAGRycy9kb3ducmV2LnhtbESP3WrCQBCF7wu+wzJC75qNtkYbsxFbaPVCSo19gCE7&#10;JsHsbMhuNX37riB4eTg/HydbDaYVZ+pdY1nBJIpBEJdWN1wp+Dl8PC1AOI+ssbVMCv7IwSofPWSY&#10;anvhPZ0LX4kwwi5FBbX3XSqlK2sy6CLbEQfvaHuDPsi+krrHSxg3rZzGcSINNhwINXb0XlN5Kn5N&#10;gHzJt6TDze67SQp6ncecfM5YqcfxsF6C8DT4e/jW3moFz4v5C1zfhCcg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NQxQAAAN0AAAAPAAAAAAAAAAAAAAAAAJgCAABkcnMv&#10;ZG93bnJldi54bWxQSwUGAAAAAAQABAD1AAAAigMAAAAA&#10;" adj="-11796480,,5400" path="m,202l107,,84,,,202xe" fillcolor="black" stroked="f">
                      <v:stroke joinstyle="round"/>
                      <v:formulas/>
                      <v:path arrowok="t" o:connecttype="custom" o:connectlocs="0,3;3,0;3,0;0,3" o:connectangles="0,0,0,0" textboxrect="0,0,107,202"/>
                      <v:textbox>
                        <w:txbxContent>
                          <w:p w:rsidR="00581465" w:rsidRDefault="00581465" w:rsidP="00A344C2"/>
                        </w:txbxContent>
                      </v:textbox>
                    </v:shape>
                    <v:shape id="Freeform 527" o:spid="_x0000_s4893" style="position:absolute;left:361165;top:25527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dvWscA&#10;AADdAAAADwAAAGRycy9kb3ducmV2LnhtbESPQWvCQBSE7wX/w/KE3upGW61Ns4oILcVL1Qri7ZF9&#10;ZhOzb0N21fTfdwWhx2FmvmGyeWdrcaHWl44VDAcJCOLc6ZILBbufj6cpCB+QNdaOScEveZjPeg8Z&#10;ptpdeUOXbShEhLBPUYEJoUml9Lkhi37gGuLoHV1rMUTZFlK3eI1wW8tRkkykxZLjgsGGloby0/Zs&#10;FSyS08G87Wn9svKf6+pcyV2O30o99rvFO4hAXfgP39tfWsHz9HUMtzfxCc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Xb1rHAAAA3QAAAA8AAAAAAAAAAAAAAAAAmAIAAGRy&#10;cy9kb3ducmV2LnhtbFBLBQYAAAAABAAEAPUAAACMAwAAAAA=&#10;" adj="-11796480,,5400" path="m16,219l,202,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528" o:spid="_x0000_s4894" style="position:absolute;left:361167;top:255304;width:16;height:26;rotation:11782776fd;visibility:visible;mso-wrap-style:square;v-text-anchor:top" coordsize="9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0g9cYA&#10;AADdAAAADwAAAGRycy9kb3ducmV2LnhtbESPQWvCQBSE7wX/w/KE3uqmLaikboLYSnsQxCg9P7LP&#10;JDT7Nt3dJum/dwXB4zAz3zCrfDSt6Mn5xrKC51kCgri0uuFKwem4fVqC8AFZY2uZFPyThzybPKww&#10;1XbgA/VFqESEsE9RQR1Cl0rpy5oM+pntiKN3ts5giNJVUjscIty08iVJ5tJgw3Ghxo42NZU/xZ9R&#10;8P5h9XmzLj4Xu+F3d+q/e7t1e6Uep+P6DUSgMdzDt/aXVvC6XMzh+iY+AZ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50g9cYAAADdAAAADwAAAAAAAAAAAAAAAACYAgAAZHJz&#10;L2Rvd25yZXYueG1sUEsFBgAAAAAEAAQA9QAAAIsDAAAAAA==&#10;" adj="-11796480,,5400" path="m91,221r-23,l,,91,221xe" fillcolor="black" stroked="f">
                      <v:stroke joinstyle="round"/>
                      <v:formulas/>
                      <v:path arrowok="t" o:connecttype="custom" o:connectlocs="3,3;2,3;0,0;3,3" o:connectangles="0,0,0,0" textboxrect="0,0,91,221"/>
                      <v:textbox>
                        <w:txbxContent>
                          <w:p w:rsidR="00581465" w:rsidRDefault="00581465" w:rsidP="00A344C2"/>
                        </w:txbxContent>
                      </v:textbox>
                    </v:shape>
                    <v:shape id="Freeform 529" o:spid="_x0000_s4895" style="position:absolute;left:361170;top:255304;width:15;height:26;rotation:11782776fd;visibility:visible;mso-wrap-style:square;v-text-anchor:top" coordsize="84,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DsUA&#10;AADdAAAADwAAAGRycy9kb3ducmV2LnhtbESPQUsDMRSE70L/Q3gFbzapoi1r01IKSqFeXHvw+Ny8&#10;bkI3L0sSu9t/bwTB4zAz3zCrzeg7caGYXGAN85kCQdwE47jVcPx4uVuCSBnZYBeYNFwpwWY9uVlh&#10;ZcLA73SpcysKhFOFGmzOfSVlaix5TLPQExfvFKLHXGRspYk4FLjv5L1ST9Kj47JgsaedpeZcf3sN&#10;h7fsFNaP8Whf1bUe9rvD55fT+nY6bp9BZBrzf/ivvTcaHpaLBfy+K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37EOxQAAAN0AAAAPAAAAAAAAAAAAAAAAAJgCAABkcnMv&#10;ZG93bnJldi54bWxQSwUGAAAAAAQABAD1AAAAigMAAAAA&#10;" adj="-11796480,,5400" path="m84,221l16,,,17,84,221xe" fillcolor="black" stroked="f">
                      <v:stroke joinstyle="round"/>
                      <v:formulas/>
                      <v:path arrowok="t" o:connecttype="custom" o:connectlocs="3,3;1,0;0,0;3,3" o:connectangles="0,0,0,0" textboxrect="0,0,84,221"/>
                      <v:textbox>
                        <w:txbxContent>
                          <w:p w:rsidR="00581465" w:rsidRDefault="00581465" w:rsidP="00A344C2"/>
                        </w:txbxContent>
                      </v:textbox>
                    </v:shape>
                    <v:shape id="Freeform 530" o:spid="_x0000_s4896" style="position:absolute;left:361166;top:255304;width:19;height:26;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JEcUA&#10;AADdAAAADwAAAGRycy9kb3ducmV2LnhtbERPy2rCQBTdF/oPwy24qxMtqKQZRYrSLHygLe32krl5&#10;kMydkBlN9OudRaHLw3knq8E04kqdqywrmIwjEMSZ1RUXCr6/tq8LEM4ja2wsk4IbOVgtn58SjLXt&#10;+UTXsy9ECGEXo4LS+zaW0mUlGXRj2xIHLredQR9gV0jdYR/CTSOnUTSTBisODSW29FFSVp8vRkE9&#10;W+8+D5N9vm/7Y5rW983m9ydSavQyrN9BeBr8v/jPnWoFb4t5mBve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kkRxQAAAN0AAAAPAAAAAAAAAAAAAAAAAJgCAABkcnMv&#10;ZG93bnJldi54bWxQSwUGAAAAAAQABAD1AAAAigMAAAAA&#10;" adj="-11796480,,5400" path="m107,221r-23,l,17,16,r91,221e" filled="f" strokeweight="0">
                      <v:stroke joinstyle="round"/>
                      <v:formulas/>
                      <v:path arrowok="t" o:connecttype="custom" o:connectlocs="3,3;3,3;0,0;1,0;3,3" o:connectangles="0,0,0,0,0" textboxrect="0,0,107,221"/>
                      <v:textbox>
                        <w:txbxContent>
                          <w:p w:rsidR="00581465" w:rsidRDefault="00581465" w:rsidP="00A344C2"/>
                        </w:txbxContent>
                      </v:textbox>
                    </v:shape>
                    <v:shape id="Freeform 531" o:spid="_x0000_s4897" style="position:absolute;left:361183;top:25532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0ZccA&#10;AADdAAAADwAAAGRycy9kb3ducmV2LnhtbESPT2vCQBTE74LfYXlCb7ppCzVNXUWKgnoQtH/o8ZF9&#10;yYZm34bsGmM/vSsIPQ4z8xtmtuhtLTpqfeVYweMkAUGcO11xqeDzYz1OQfiArLF2TAou5GExHw5m&#10;mGl35gN1x1CKCGGfoQITQpNJ6XNDFv3ENcTRK1xrMUTZllK3eI5wW8unJHmRFiuOCwYbejeU/x5P&#10;VsFueSp2X2b/t/r+SYvmsi2mVdop9TDql28gAvXhP3xvb7SC53T6Crc38QnI+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7tGXHAAAA3QAAAA8AAAAAAAAAAAAAAAAAmAIAAGRy&#10;cy9kb3ducmV2LnhtbFBLBQYAAAAABAAEAPUAAACMAwAAAAA=&#10;" adj="-11796480,,5400" path="m219,90r-16,17l,,219,90xe" fillcolor="black" stroked="f">
                      <v:stroke joinstyle="round"/>
                      <v:formulas/>
                      <v:path arrowok="t" o:connecttype="custom" o:connectlocs="7,1;6,2;0,0;7,1" o:connectangles="0,0,0,0" textboxrect="0,0,219,107"/>
                      <v:textbox>
                        <w:txbxContent>
                          <w:p w:rsidR="00581465" w:rsidRDefault="00581465" w:rsidP="00A344C2"/>
                        </w:txbxContent>
                      </v:textbox>
                    </v:shape>
                    <v:shape id="Freeform 532" o:spid="_x0000_s4898" style="position:absolute;left:361185;top:255327;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PlMMA&#10;AADdAAAADwAAAGRycy9kb3ducmV2LnhtbERPTWvCQBC9C/6HZYReSt1USxtTVykGqYVeGgO5Dtkx&#10;Cc3OhuzWJP++exA8Pt73dj+aVlypd41lBc/LCARxaXXDlYL8fHyKQTiPrLG1TAomcrDfzWdbTLQd&#10;+Ieuma9ECGGXoILa+y6R0pU1GXRL2xEH7mJ7gz7AvpK6xyGEm1auouhVGmw4NNTY0aGm8jf7Mwqw&#10;KN54k6Zf+vI5veQpf2t8jJV6WIwf7yA8jf4uvrlPWsE6jsP+8CY8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OPlMMAAADdAAAADwAAAAAAAAAAAAAAAACYAgAAZHJzL2Rv&#10;d25yZXYueG1sUEsFBgAAAAAEAAQA9QAAAIg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533" o:spid="_x0000_s4899" style="position:absolute;left:361183;top:25532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TC88cA&#10;AADdAAAADwAAAGRycy9kb3ducmV2LnhtbESPQWvCQBSE7wX/w/IK3upGBUmjq1RRyMES1CJ4e2Sf&#10;Sdrs25BdNfrru0Khx2FmvmFmi87U4kqtqywrGA4iEMS51RUXCr4Om7cYhPPIGmvLpOBODhbz3ssM&#10;E21vvKPr3hciQNglqKD0vkmkdHlJBt3ANsTBO9vWoA+yLaRu8RbgppajKJpIgxWHhRIbWpWU/+wv&#10;RsHq+7H+zJbb7HGK7PHdHpbjNNsp1X/tPqYgPHX+P/zXTrWCcRwP4fk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EwvPHAAAA3QAAAA8AAAAAAAAAAAAAAAAAmAIAAGRy&#10;cy9kb3ducmV2LnhtbFBLBQYAAAAABAAEAPUAAACMAwAAAAA=&#10;" adj="-11796480,,5400" path="m219,90r-16,17l,23,,,219,90e" filled="f" strokeweight="0">
                      <v:stroke joinstyle="round"/>
                      <v:formulas/>
                      <v:path arrowok="t" o:connecttype="custom" o:connectlocs="7,1;6,2;0,0;0,0;7,1" o:connectangles="0,0,0,0,0" textboxrect="0,0,219,107"/>
                      <v:textbox>
                        <w:txbxContent>
                          <w:p w:rsidR="00581465" w:rsidRDefault="00581465" w:rsidP="00A344C2"/>
                        </w:txbxContent>
                      </v:textbox>
                    </v:shape>
                    <v:shape id="Freeform 534" o:spid="_x0000_s4900" style="position:absolute;left:361221;top:255330;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PUK8QA&#10;AADdAAAADwAAAGRycy9kb3ducmV2LnhtbESPQWsCMRSE7wX/Q3iCt5pVaVlWo4hW8OKh6t6fm+du&#10;cPMSNqmu/fVNodDjMDPfMItVb1txpy4Yxwom4wwEceW04VrB+bR7zUGEiKyxdUwKnhRgtRy8LLDQ&#10;7sGfdD/GWiQIhwIVNDH6QspQNWQxjJ0nTt7VdRZjkl0tdYePBLetnGbZu7RoOC006GnTUHU7flkF&#10;9Yf/fp62vj+Yy6HibVmat1up1GjYr+cgIvXxP/zX3msFszyfwu+b9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CvEAAAA3QAAAA8AAAAAAAAAAAAAAAAAmAIAAGRycy9k&#10;b3ducmV2LnhtbFBLBQYAAAAABAAEAPUAAACJAw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535" o:spid="_x0000_s4901" style="position:absolute;left:361221;top:255328;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ee+scA&#10;AADdAAAADwAAAGRycy9kb3ducmV2LnhtbESPT2sCMRTE7wW/Q3iFXopmq0WX1SjSf/TgxVU8PzbP&#10;zdrNy5KkuvbTN4WCx2FmfsMsVr1txZl8aBwreBplIIgrpxuuFex378McRIjIGlvHpOBKAVbLwd0C&#10;C+0uvKVzGWuRIBwKVGBi7AopQ2XIYhi5jjh5R+ctxiR9LbXHS4LbVo6zbCotNpwWDHb0Yqj6Kr+t&#10;gsfykG99Odt8XN9OYyNxN3v+eVXq4b5fz0FE6uMt/N/+1AomeT6Bvzfp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Xnvr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536" o:spid="_x0000_s4902" style="position:absolute;left:361221;top:255328;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eOVMUA&#10;AADdAAAADwAAAGRycy9kb3ducmV2LnhtbESPQWsCMRSE7wX/Q3iCt5pVlxJXo4igeGgp2l68PTbP&#10;3cXNy5JEXf99Uyj0OMzMN8xy3dtW3MmHxrGGyTgDQVw603Cl4ftr96pAhIhssHVMGp4UYL0avCyx&#10;MO7BR7qfYiUShEOBGuoYu0LKUNZkMYxdR5y8i/MWY5K+ksbjI8FtK6dZ9iYtNpwWauxoW1N5Pd2s&#10;hsM7dfbj5uef6hyPk2vI97nKtR4N+80CRKQ+/of/2gejYaZUD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45UxQAAAN0AAAAPAAAAAAAAAAAAAAAAAJgCAABkcnMv&#10;ZG93bnJldi54bWxQSwUGAAAAAAQABAD1AAAAigM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537" o:spid="_x0000_s4903" style="position:absolute;left:361272;top:255304;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BGMgA&#10;AADdAAAADwAAAGRycy9kb3ducmV2LnhtbESPT2vCQBTE70K/w/IKvRTd2FIJ0VW0JVjqQfwH9vbI&#10;vm6C2bchu2r89t1CweMwM79hJrPO1uJCra8cKxgOEhDEhdMVGwX7Xd5PQfiArLF2TApu5GE2fehN&#10;MNPuyhu6bIMREcI+QwVlCE0mpS9KsugHriGO3o9rLYYoWyN1i9cIt7V8SZKRtFhxXCixofeSitP2&#10;bBV8LY+Lw80Ynzf5crU+fD9XH2dS6umxm49BBOrCPfzf/tQKXtP0Df7exCcgp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YQEY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538" o:spid="_x0000_s4904" style="position:absolute;left:361272;top:255304;width:41;height:24;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m+XsYA&#10;AADdAAAADwAAAGRycy9kb3ducmV2LnhtbESPW2vCQBSE3wv9D8sp+FY3xktDdJWiCOKTt+LrIXua&#10;pM2eDdlVo7/eFQQfh5n5hpnMWlOJMzWutKyg141AEGdWl5wrOOyXnwkI55E1VpZJwZUczKbvbxNM&#10;tb3wls47n4sAYZeigsL7OpXSZQUZdF1bEwfv1zYGfZBNLnWDlwA3lYyjaCQNlhwWCqxpXlD2vzsZ&#10;BfMfHgwHf/a4vvUW8b7yydcmzpTqfLTfYxCeWv8KP9srraCfJCN4vAlP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m+Xs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539" o:spid="_x0000_s4905" style="position:absolute;left:361272;top:255303;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OtDcUA&#10;AADdAAAADwAAAGRycy9kb3ducmV2LnhtbESPQWvCQBSE70L/w/IK3nRjRRtSVylCqwcvJtLzI/tM&#10;0mbfxuw2if/eFQSPw8x8w6w2g6lFR62rLCuYTSMQxLnVFRcKTtnXJAbhPLLG2jIpuJKDzfpltMJE&#10;256P1KW+EAHCLkEFpfdNIqXLSzLoprYhDt7ZtgZ9kG0hdYt9gJtavkXRUhqsOCyU2NC2pPwv/TcK&#10;DOrdbIHRIZV9d/6+nLLFz+FXqfHr8PkBwtPgn+FHe68VzOP4He5vwhO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E60N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540" o:spid="_x0000_s4906" style="position:absolute;left:361309;top:255270;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tTssMA&#10;AADdAAAADwAAAGRycy9kb3ducmV2LnhtbERPyWrDMBC9F/IPYgq91XLjUhzXcgiF0EBOzUKugzW2&#10;TK2RaymJk6+vDoUeH28vl5PtxYVG3zlW8JKkIIhrpztuFRz26+cchA/IGnvHpOBGHpbV7KHEQrsr&#10;f9FlF1oRQ9gXqMCEMBRS+tqQRZ+4gThyjRsthgjHVuoRrzHc9nKepm/SYsexweBAH4bq793ZKnD7&#10;o1x8zk/3zT0zP1n+KrfDsVHq6XFavYMINIV/8Z97oxVkeR7nxjfxCcj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tTssMAAADdAAAADwAAAAAAAAAAAAAAAACYAgAAZHJzL2Rv&#10;d25yZXYueG1sUEsFBgAAAAAEAAQA9QAAAIgDAAAAAA==&#10;" adj="-11796480,,5400" path="m81,r19,12l,306,81,xe" fillcolor="black" stroked="f">
                      <v:stroke joinstyle="round"/>
                      <v:formulas/>
                      <v:path arrowok="t" o:connecttype="custom" o:connectlocs="3,0;3,0;0,4;3,0" o:connectangles="0,0,0,0" textboxrect="0,0,100,306"/>
                      <v:textbox>
                        <w:txbxContent>
                          <w:p w:rsidR="00581465" w:rsidRDefault="00581465" w:rsidP="00A344C2"/>
                        </w:txbxContent>
                      </v:textbox>
                    </v:shape>
                    <v:shape id="Freeform 541" o:spid="_x0000_s4907" style="position:absolute;left:361309;top:255270;width:18;height:34;rotation:11782776fd;visibility:visible;mso-wrap-style:square;v-text-anchor:top" coordsize="10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HusUA&#10;AADdAAAADwAAAGRycy9kb3ducmV2LnhtbESPS2vDMBCE74X8B7GB3Bq5CQTXjRyaVzHk1CQEclus&#10;9YNaK2Epifvvq0Khx2FmvmGWq8F04k69by0reJkmIIhLq1uuFZxP++cUhA/IGjvLpOCbPKzy0dMS&#10;M20f/En3Y6hFhLDPUEETgsuk9GVDBv3UOuLoVbY3GKLsa6l7fES46eQsSRbSYMtxoUFHm4bKr+PN&#10;KCgu29K66+aw66j4qA5urRdhUGoyHt7fQAQawn/4r11oBfM0fYX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4e6xQAAAN0AAAAPAAAAAAAAAAAAAAAAAJgCAABkcnMv&#10;ZG93bnJldi54bWxQSwUGAAAAAAQABAD1AAAAigMAAAAA&#10;" adj="-11796480,,5400" path="m100,l,294r22,l100,xe" fillcolor="black" stroked="f">
                      <v:stroke joinstyle="round"/>
                      <v:formulas/>
                      <v:path arrowok="t" o:connecttype="custom" o:connectlocs="3,0;0,4;1,4;3,0" o:connectangles="0,0,0,0" textboxrect="0,0,100,294"/>
                      <v:textbox>
                        <w:txbxContent>
                          <w:p w:rsidR="00581465" w:rsidRDefault="00581465" w:rsidP="00A344C2"/>
                        </w:txbxContent>
                      </v:textbox>
                    </v:shape>
                    <v:shape id="Freeform 542" o:spid="_x0000_s4908" style="position:absolute;left:361309;top:255270;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XVMQA&#10;AADdAAAADwAAAGRycy9kb3ducmV2LnhtbERPy2rCQBTdF/yH4Qru6sRWSoyOIkKpWGp8IS4vmWsS&#10;zNwJmTGmf99ZFFweznu26EwlWmpcaVnBaBiBIM6sLjlXcDp+vsYgnEfWWFkmBb/kYDHvvcww0fbB&#10;e2oPPhchhF2CCgrv60RKlxVk0A1tTRy4q20M+gCbXOoGHyHcVPItij6kwZJDQ4E1rQrKboe7UbD7&#10;SuPb+YSX7ff53v5Il453m6tSg363nILw1Pmn+N+91gre40nYH96EJ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7F1TEAAAA3QAAAA8AAAAAAAAAAAAAAAAAmAIAAGRycy9k&#10;b3ducmV2LnhtbFBLBQYAAAAABAAEAPUAAACJAwAAAAA=&#10;" adj="-11796480,,5400" path="m81,r19,12l22,306,,306,81,e" filled="f" strokeweight="0">
                      <v:stroke joinstyle="round"/>
                      <v:formulas/>
                      <v:path arrowok="t" o:connecttype="custom" o:connectlocs="3,0;3,0;1,4;0,4;3,0" o:connectangles="0,0,0,0,0" textboxrect="0,0,100,306"/>
                      <v:textbox>
                        <w:txbxContent>
                          <w:p w:rsidR="00581465" w:rsidRDefault="00581465" w:rsidP="00A344C2"/>
                        </w:txbxContent>
                      </v:textbox>
                    </v:shape>
                    <v:shape id="Freeform 543" o:spid="_x0000_s4909" style="position:absolute;left:361313;top:255235;width:14;height:35;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Bu8cA&#10;AADdAAAADwAAAGRycy9kb3ducmV2LnhtbESPT2vCQBTE7wW/w/IEL1I3tiBpmo2oNLR48w89P7Ov&#10;SWj2bcyuJvXTdwsFj8PM/IZJl4NpxJU6V1tWMJ9FIIgLq2suFRwP+WMMwnlkjY1lUvBDDpbZ6CHF&#10;RNued3Td+1IECLsEFVTet4mUrqjIoJvZljh4X7Yz6IPsSqk77APcNPIpihbSYM1hocKWNhUV3/uL&#10;UXDrb5/r03ZT5J5X76fpefE2zbdKTcbD6hWEp8Hfw//tD63gOX6Zw9+b8ARk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VQbvHAAAA3QAAAA8AAAAAAAAAAAAAAAAAmAIAAGRy&#10;cy9kb3ducmV2LnhtbFBLBQYAAAAABAAEAPUAAACMAw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544" o:spid="_x0000_s4910" style="position:absolute;left:361309;top:255235;width:14;height:35;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QjGsYA&#10;AADdAAAADwAAAGRycy9kb3ducmV2LnhtbESPQWvCQBSE74X+h+UVvNVNI2gaXaWIQgsWbCp4fWSf&#10;STT7NmbXGP+9WxB6HGbmG2a26E0tOmpdZVnB2zACQZxbXXGhYPe7fk1AOI+ssbZMCm7kYDF/fpph&#10;qu2Vf6jLfCEChF2KCkrvm1RKl5dk0A1tQxy8g20N+iDbQuoWrwFuahlH0VgarDgslNjQsqT8lF2M&#10;gni13Xdfl0kf++/MnM5dUh2OG6UGL/3HFISn3v+HH+1PrWCUvMfw9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QjGs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545" o:spid="_x0000_s4911" style="position:absolute;left:361309;top:255235;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F18UA&#10;AADdAAAADwAAAGRycy9kb3ducmV2LnhtbESPQWvCQBSE74L/YXkFL6IbDYimriJCoIdCMYrnx+5r&#10;Epp9G7Jbk/TXdwsFj8PMfMPsj4NtxIM6XztWsFomIIi1MzWXCm7XfLEF4QOywcYxKRjJw/Ewnewx&#10;M67nCz2KUIoIYZ+hgiqENpPS64os+qVriaP36TqLIcqulKbDPsJtI9dJspEWa44LFbZ0rkh/Fd9W&#10;QfFu5tKlu3zU5/z+8dPnejOulJq9DKdXEIGG8Az/t9+MgnS7S+HvTXwC8vA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P4XXxQAAAN0AAAAPAAAAAAAAAAAAAAAAAJgCAABkcnMv&#10;ZG93bnJldi54bWxQSwUGAAAAAAQABAD1AAAAigM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546" o:spid="_x0000_s4912" style="position:absolute;left:361273;top:255209;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FdMcA&#10;AADdAAAADwAAAGRycy9kb3ducmV2LnhtbESPT2vCQBTE74LfYXlCb7ppK0VTV9EURehJG/rn9si+&#10;JsHdtyG7xuin7xYKPQ4z8xtmseqtER21vnas4H6SgCAunK65VJC/bcczED4gazSOScGVPKyWw8EC&#10;U+0ufKDuGEoRIexTVFCF0KRS+qIii37iGuLofbvWYoiyLaVu8RLh1siHJHmSFmuOCxU2lFVUnI5n&#10;q6A0u9PX56t52b1v8mzOWXfLP6RSd6N+/QwiUB/+w3/tvVbwOJtP4fdNf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nxXT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547" o:spid="_x0000_s4913" style="position:absolute;left:361271;top:255209;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2nfcYA&#10;AADdAAAADwAAAGRycy9kb3ducmV2LnhtbESPQWvCQBSE7wX/w/IEb3WjVjHRVURsK/RQjF68PbLP&#10;bDD7NmS3Mf333UKhx2FmvmHW297WoqPWV44VTMYJCOLC6YpLBZfz6/MShA/IGmvHpOCbPGw3g6c1&#10;Zto9+ERdHkoRIewzVGBCaDIpfWHIoh+7hjh6N9daDFG2pdQtPiLc1nKaJAtpseK4YLChvaHinn9Z&#10;BfP0+lmlh6LLjf/g9+vb8R4WL0qNhv1uBSJQH/7Df+2jVjBbpnP4fROf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2nfcYAAADdAAAADwAAAAAAAAAAAAAAAACYAgAAZHJz&#10;L2Rvd25yZXYueG1sUEsFBgAAAAAEAAQA9QAAAIsDAAAAAA==&#10;" adj="-11796480,,5400" path="m,l204,235r11,-20l,xe" fillcolor="black" stroked="f">
                      <v:stroke joinstyle="round"/>
                      <v:formulas/>
                      <v:path arrowok="t" o:connecttype="custom" o:connectlocs="0,0;6,3;6,3;0,0" o:connectangles="0,0,0,0" textboxrect="0,0,215,235"/>
                      <v:textbox>
                        <w:txbxContent>
                          <w:p w:rsidR="00581465" w:rsidRDefault="00581465" w:rsidP="00A344C2"/>
                        </w:txbxContent>
                      </v:textbox>
                    </v:shape>
                    <v:shape id="Freeform 548" o:spid="_x0000_s4914" style="position:absolute;left:361271;top:255209;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aeS8UA&#10;AADdAAAADwAAAGRycy9kb3ducmV2LnhtbESPQWvCQBSE7wX/w/KE3uomLRGNboIUbHvw0ig9P7LP&#10;JJp9G7Nrkv77bqHQ4zAz3zDbfDKtGKh3jWUF8SICQVxa3XCl4HTcP61AOI+ssbVMCr7JQZ7NHraY&#10;ajvyJw2Fr0SAsEtRQe19l0rpypoMuoXtiIN3tr1BH2RfSd3jGOCmlc9RtJQGGw4LNXb0WlN5Le5G&#10;gUH9HicYHQo5Due32+mYfB0uSj3Op90GhKfJ/4f/2h9awctqvYTfN+EJ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p5LxQAAAN0AAAAPAAAAAAAAAAAAAAAAAJgCAABkcnMv&#10;ZG93bnJldi54bWxQSwUGAAAAAAQABAD1AAAAigMAAAAA&#10;" adj="-11796480,,5400" path="m,12l19,,234,215r-11,20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549" o:spid="_x0000_s4915" style="position:absolute;left:361220;top:25520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niUMQA&#10;AADdAAAADwAAAGRycy9kb3ducmV2LnhtbESP0WrCQBRE34X+w3ILvulGS02MriKBgtQnbT/gmr0m&#10;wezddHersV/fFQQfh5k5wyzXvWnFhZxvLCuYjBMQxKXVDVcKvr8+RhkIH5A1tpZJwY08rFcvgyXm&#10;2l55T5dDqESEsM9RQR1Cl0vpy5oM+rHtiKN3ss5giNJVUju8Rrhp5TRJZtJgw3Ghxo6Kmsrz4ddE&#10;iq+K4vaepX+F2Xzu/PHHuulMqeFrv1mACNSHZ/jR3moFb9k8hf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J4lDEAAAA3QAAAA8AAAAAAAAAAAAAAAAAmAIAAGRycy9k&#10;b3ducmV2LnhtbFBLBQYAAAAABAAEAPUAAACJAw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550" o:spid="_x0000_s4916" style="position:absolute;left:361220;top:255201;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PcUA&#10;AADdAAAADwAAAGRycy9kb3ducmV2LnhtbERPTWvCQBC9F/oflin0IrpRqbXRTZCCVdBLo0iPQ3ZM&#10;otnZkF01+uu7h0KPj/c9TztTiyu1rrKsYDiIQBDnVldcKNjvlv0pCOeRNdaWScGdHKTJ89McY21v&#10;/E3XzBcihLCLUUHpfRNL6fKSDLqBbYgDd7StQR9gW0jd4i2Em1qOomgiDVYcGkps6LOk/JxdjILJ&#10;z367Xb0fDm+9x2mT9fxXsy5GSr2+dIsZCE+d/xf/uddawXj6EeaGN+EJ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5+Y9xQAAAN0AAAAPAAAAAAAAAAAAAAAAAJgCAABkcnMv&#10;ZG93bnJldi54bWxQSwUGAAAAAAQABAD1AAAAigMAAAAA&#10;" adj="-11796480,,5400" path="m,l293,102r,-24l,xe" fillcolor="black" stroked="f">
                      <v:stroke joinstyle="round"/>
                      <v:formulas/>
                      <v:path arrowok="t" o:connecttype="custom" o:connectlocs="0,0;9,1;9,1;0,0" o:connectangles="0,0,0,0" textboxrect="0,0,293,102"/>
                      <v:textbox>
                        <w:txbxContent>
                          <w:p w:rsidR="00581465" w:rsidRDefault="00581465" w:rsidP="00A344C2"/>
                        </w:txbxContent>
                      </v:textbox>
                    </v:shape>
                    <v:shape id="Freeform 551" o:spid="_x0000_s4917" style="position:absolute;left:361220;top:25520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3F8UA&#10;AADdAAAADwAAAGRycy9kb3ducmV2LnhtbESPQWvCQBSE70L/w/IK3nRjG0oSXaUUWjxUStSLt0f2&#10;mQSzb8PuqvHfdwXB4zAz3zCL1WA6cSHnW8sKZtMEBHFldcu1gv3ue5KB8AFZY2eZFNzIw2r5Mlpg&#10;oe2VS7psQy0ihH2BCpoQ+kJKXzVk0E9tTxy9o3UGQ5SultrhNcJNJ9+S5EMabDkuNNjTV0PVaXs2&#10;Cta/1JvN2eV/2SGUs5NPf9IsVWr8OnzOQQQawjP8aK+1gvcsz+H+Jj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7cXxQAAAN0AAAAPAAAAAAAAAAAAAAAAAJgCAABkcnMv&#10;ZG93bnJldi54bWxQSwUGAAAAAAQABAD1AAAAigMAAAAA&#10;" adj="-11796480,,5400" path="m,20l11,,304,78r,24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552" o:spid="_x0000_s4918" style="position:absolute;left:361221;top:255399;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quMMA&#10;AADdAAAADwAAAGRycy9kb3ducmV2LnhtbERPy2rCQBTdC/2H4QrdSJ1JfVCjo5SCKLgySqG7a+aa&#10;BDN3QmZq0r/vLASXh/NebXpbizu1vnKsIRkrEMS5MxUXGs6n7dsHCB+QDdaOScMfedisXwYrTI3r&#10;+Ej3LBQihrBPUUMZQpNK6fOSLPqxa4gjd3WtxRBhW0jTYhfDbS3flZpLixXHhhIb+iopv2W/VgNO&#10;fzLsLt/J9LCVo2S2u/XZRWn9Ouw/lyAC9eEpfrj3RsNkoeL++CY+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UquMMAAADdAAAADwAAAAAAAAAAAAAAAACYAgAAZHJzL2Rv&#10;d25yZXYueG1sUEsFBgAAAAAEAAQA9QAAAIg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553" o:spid="_x0000_s4919" style="position:absolute;left:361221;top:255396;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up0ccA&#10;AADdAAAADwAAAGRycy9kb3ducmV2LnhtbESPQWsCMRSE74L/ITzBS6lZbam6NUqxtfTQi6t4fmye&#10;m203L0uS6uqvbwoFj8PMfMMsVp1txIl8qB0rGI8yEMSl0zVXCva7zf0MRIjIGhvHpOBCAVbLfm+B&#10;uXZn3tKpiJVIEA45KjAxtrmUoTRkMYxcS5y8o/MWY5K+ktrjOcFtIydZ9iQt1pwWDLa0NlR+Fz9W&#10;wV1xmG19Mf18v7x9TYzE3fTx+qrUcNC9PIOI1MVb+L/9oRU8zLMx/L1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7qdH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554" o:spid="_x0000_s4920" style="position:absolute;left:361221;top:25539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fMYA&#10;AADdAAAADwAAAGRycy9kb3ducmV2LnhtbESPzWrDMBCE74W8g9hCbo2cxBTHjRJCocGHlJK0l94W&#10;a2ubWCsjyT95+6hQ6HGYmW+Y7X4yrRjI+cayguUiAUFcWt1wpeDr8+0pA+EDssbWMim4kYf9bvaw&#10;xVzbkc80XEIlIoR9jgrqELpcSl/WZNAvbEccvR/rDIYoXSW1wzHCTStXSfIsDTYcF2rs6LWm8nrp&#10;jYLiRJ15793mI/sO5+XVp8c0S5WaP06HFxCBpvAf/msXWsF6k6zg9018An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C/fMYAAADdAAAADwAAAAAAAAAAAAAAAACYAgAAZHJz&#10;L2Rvd25yZXYueG1sUEsFBgAAAAAEAAQA9QAAAIsDA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555" o:spid="_x0000_s4921" style="position:absolute;left:361272;top:255373;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wMMgA&#10;AADdAAAADwAAAGRycy9kb3ducmV2LnhtbESPQWvCQBSE7wX/w/IKXkrdVKHY6CpaCYoepGmFentk&#10;XzfB7NuQXTX+e7dQ6HGYmW+Y6byztbhQ6yvHCl4GCQjiwumKjYKvz+x5DMIHZI21Y1JwIw/zWe9h&#10;iql2V/6gSx6MiBD2KSooQ2hSKX1RkkU/cA1x9H5cazFE2RqpW7xGuK3lMElepcWK40KJDb2XVJzy&#10;s1WwXX8vDzdjfNZk693+cHyqVmdSqv/YLSYgAnXhP/zX3mgFo7dkBL9v4hO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9jAw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556" o:spid="_x0000_s4922" style="position:absolute;left:361272;top:255372;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bfcQA&#10;AADdAAAADwAAAGRycy9kb3ducmV2LnhtbESPS2vCQBSF94X+h+EW3OmkVoummYiUWtwVre6vmWsS&#10;OnMnZCaP/ntHKHR5OI+Pk21Ga0RPra8dK3ieJSCIC6drLhWcvnfTFQgfkDUax6Tglzxs8seHDFPt&#10;Bj5QfwyliCPsU1RQhdCkUvqiIot+5hri6F1dazFE2ZZStzjEcWvkPElepcWaI6HCht4rKn6OnY2Q&#10;zq0un/38S3ZD3Ww/TL8056tSk6dx+wYi0Bj+w3/tvVbwsk4WcH8Tn4D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h233EAAAA3QAAAA8AAAAAAAAAAAAAAAAAmAIAAGRycy9k&#10;b3ducmV2LnhtbFBLBQYAAAAABAAEAPUAAACJAw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557" o:spid="_x0000_s4923" style="position:absolute;left:361272;top:255372;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aJsUA&#10;AADdAAAADwAAAGRycy9kb3ducmV2LnhtbESPQWvCQBSE7wX/w/IEb3XXSkqNriKF2h68NIrnR/aZ&#10;RLNv0+yapP++Kwg9DjPzDbPaDLYWHbW+cqxhNlUgiHNnKi40HA8fz28gfEA2WDsmDb/kYbMePa0w&#10;Na7nb+qyUIgIYZ+ihjKEJpXS5yVZ9FPXEEfv7FqLIcq2kKbFPsJtLV+UepUWK44LJTb0XlJ+zW5W&#10;g0XzOUtQ7TPZd+fdz/GQnPYXrSfjYbsEEWgI/+FH+8tomC9UAv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5om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558" o:spid="_x0000_s4924" style="position:absolute;left:361310;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gsMIA&#10;AADdAAAADwAAAGRycy9kb3ducmV2LnhtbESPwWrDMBBE74X8g9hCL6WR2kJoncjGKRRyTdwPWKyN&#10;bGqtjLVJnL+PCoEeh5l5w2yqOQzqTFPqI1t4XRpQxG10PXsLP833yweoJMgOh8hk4UoJqnLxsMHC&#10;xQvv6XwQrzKEU4EWOpGx0Dq1HQVMyzgSZ+8Yp4CS5eS1m/CS4WHQb8asdMCe80KHI3111P4eTsFC&#10;nepGjMh2OyevW9/I875x1j49zvUalNAs/+F7e+csvH+aFfy9yU9A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WCwwgAAAN0AAAAPAAAAAAAAAAAAAAAAAJgCAABkcnMvZG93&#10;bnJldi54bWxQSwUGAAAAAAQABAD1AAAAhwM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559" o:spid="_x0000_s4925" style="position:absolute;left:361310;top:255338;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fMUA&#10;AADdAAAADwAAAGRycy9kb3ducmV2LnhtbESP3YrCMBSE74V9h3AW9k7T1eJPNcoiSIV6488DHJpj&#10;293mpDSxdt/eCIKXw8x8w6w2valFR62rLCv4HkUgiHOrKy4UXM674RyE88gaa8uk4J8cbNYfgxUm&#10;2t75SN3JFyJA2CWooPS+SaR0eUkG3cg2xMG72tagD7ItpG7xHuCmluMomkqDFYeFEhvalpT/nW5G&#10;QRenaZFlhzg+nreHLP+9dbuUlPr67H+WIDz1/h1+tfdawWQRzeD5Jjw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6GR8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560" o:spid="_x0000_s4926" style="position:absolute;left:361310;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mHEcMA&#10;AADdAAAADwAAAGRycy9kb3ducmV2LnhtbERPXWvCMBR9F/Yfwh34pqkKQ6tRnCIoCKO6Cb5dmmtT&#10;19yUJmr375cHwcfD+Z4tWluJOzW+dKxg0E9AEOdOl1wo+D5uemMQPiBrrByTgj/ysJi/dWaYavfg&#10;jO6HUIgYwj5FBSaEOpXS54Ys+r6riSN3cY3FEGFTSN3gI4bbSg6T5ENaLDk2GKxpZSj/PdysgvVq&#10;/5Vdl/vM0PHndsLd5vPsKqW67+1yCiJQG17ip3urFYwmSZwb38Qn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5mHEcMAAADdAAAADwAAAAAAAAAAAAAAAACYAgAAZHJzL2Rv&#10;d25yZXYueG1sUEsFBgAAAAAEAAQA9QAAAIg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561" o:spid="_x0000_s4927" style="position:absolute;left:361314;top:255304;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jXp8YA&#10;AADdAAAADwAAAGRycy9kb3ducmV2LnhtbESPT2vCQBTE70K/w/IKXkQ3rSA1uoqVBsWbf/D8zD6T&#10;0OzbNLua6Kd3BaHHYWZ+w0znrSnFlWpXWFbwMYhAEKdWF5wpOOyT/hcI55E1lpZJwY0czGdvnSnG&#10;2ja8pevOZyJA2MWoIPe+iqV0aU4G3cBWxME729qgD7LOpK6xCXBTys8oGkmDBYeFHCta5pT+7i5G&#10;wb25H79Pm2WaeF6sTr2/0U8v2SjVfW8XExCeWv8ffrXXWsFwHI3h+SY8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jXp8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562" o:spid="_x0000_s4928" style="position:absolute;left:361310;top:255304;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McQA&#10;AADdAAAADwAAAGRycy9kb3ducmV2LnhtbERPy2rCQBTdC/2H4Ra604kpaBqdSJEWWqhg04LbS+bm&#10;UTN3YmaM8e87C8Hl4bzXm9G0YqDeNZYVzGcRCOLC6oYrBb8/79MEhPPIGlvLpOBKDjbZw2SNqbYX&#10;/qYh95UIIexSVFB736VSuqImg25mO+LAlbY36APsK6l7vIRw08o4ihbSYMOhocaOtjUVx/xsFMRv&#10;+8PweV6Osd/l5ngakqb8+1Lq6XF8XYHwNPq7+Ob+0AqeX+Zhf3gTno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FDHEAAAA3QAAAA8AAAAAAAAAAAAAAAAAmAIAAGRycy9k&#10;b3ducmV2LnhtbFBLBQYAAAAABAAEAPUAAACJAw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563" o:spid="_x0000_s4929" style="position:absolute;left:361310;top:255304;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Oy/MUA&#10;AADdAAAADwAAAGRycy9kb3ducmV2LnhtbESPQWvCQBSE7wX/w/IKXopuoiCauooIAQ+FYhTPj93X&#10;JDT7NmRXk/TXdwsFj8PMfMNs94NtxIM6XztWkM4TEMTamZpLBddLPluD8AHZYOOYFIzkYb+bvGwx&#10;M67nMz2KUIoIYZ+hgiqENpPS64os+rlriaP35TqLIcqulKbDPsJtIxdJspIWa44LFbZ0rEh/F3er&#10;oPgwb9ItN/moj/nt86fP9WpMlZq+Dod3EIGG8Az/t09GwXKTpvD3Jj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k7L8xQAAAN0AAAAPAAAAAAAAAAAAAAAAAJgCAABkcnMv&#10;ZG93bnJldi54bWxQSwUGAAAAAAQABAD1AAAAigM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564" o:spid="_x0000_s4930" style="position:absolute;left:361273;top:255277;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0XMcA&#10;AADdAAAADwAAAGRycy9kb3ducmV2LnhtbESPQWvCQBSE7wX/w/IEb3WjQqmpq2hKpeCpGtp6e2Sf&#10;SXD3bchuY+qv7xYEj8PMfMMsVr01oqPW144VTMYJCOLC6ZpLBfnh7fEZhA/IGo1jUvBLHlbLwcMC&#10;U+0u/EHdPpQiQtinqKAKoUml9EVFFv3YNcTRO7nWYoiyLaVu8RLh1shpkjxJizXHhQobyioqzvsf&#10;q6A02/Pxe2det5+bPJtz1l3zL6nUaNivX0AE6sM9fGu/awWz+WQK/2/i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w9Fz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565" o:spid="_x0000_s4931" style="position:absolute;left:361271;top:255277;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qWVcYA&#10;AADdAAAADwAAAGRycy9kb3ducmV2LnhtbESPQWvCQBSE7wX/w/IEb3WjtmKiq0ipVuihGL14e2Sf&#10;2WD2bciuMf333UKhx2FmvmFWm97WoqPWV44VTMYJCOLC6YpLBefT7nkBwgdkjbVjUvBNHjbrwdMK&#10;M+0efKQuD6WIEPYZKjAhNJmUvjBk0Y9dQxy9q2sthijbUuoWHxFuazlNkrm0WHFcMNjQm6Hilt+t&#10;gtf08lWl70WXG//JH5f94RbmL0qNhv12CSJQH/7Df+2DVjBLJzP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qWVcYAAADdAAAADwAAAAAAAAAAAAAAAACYAgAAZHJz&#10;L2Rvd25yZXYueG1sUEsFBgAAAAAEAAQA9QAAAIsDA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566" o:spid="_x0000_s4932" style="position:absolute;left:361271;top:255277;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pYMUA&#10;AADdAAAADwAAAGRycy9kb3ducmV2LnhtbESPQWvCQBSE7wX/w/IEb7pJrWJTVxHB1oMXo/T8yD6T&#10;1OzbNLtN4r93BaHHYWa+YZbr3lSipcaVlhXEkwgEcWZ1ybmC82k3XoBwHlljZZkU3MjBejV4WWKi&#10;bcdHalOfiwBhl6CCwvs6kdJlBRl0E1sTB+9iG4M+yCaXusEuwE0lX6NoLg2WHBYKrGlbUHZN/4wC&#10;g/ornmF0SGXXXj5/z6fZ9+FHqdGw33yA8NT7//CzvdcKpu/xGzzeh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qlgxQAAAN0AAAAPAAAAAAAAAAAAAAAAAJgCAABkcnMv&#10;ZG93bnJldi54bWxQSwUGAAAAAAQABAD1AAAAigM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567" o:spid="_x0000_s4933" style="position:absolute;left:361220;top:255269;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VXccA&#10;AADdAAAADwAAAGRycy9kb3ducmV2LnhtbESPzWoCQRCE74G8w9ABb3HWiKIbRwlqIIcQiT+It85O&#10;Z2fJTs+y0+rm7TOBQI5FVX1FzRadr9WF2lgFNjDoZ6CIi2ArLg3sd8/3E1BRkC3WgcnAN0VYzG9v&#10;ZpjbcOV3umylVAnCMUcDTqTJtY6FI4+xHxri5H2G1qMk2ZbatnhNcF/rhywba48VpwWHDS0dFV/b&#10;szcgk3L0Ua2Xm7M9jNnJK7+tTkdjenfd0yMooU7+w3/tF2tgOB2M4PdNegJ6/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alV3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568" o:spid="_x0000_s4934" style="position:absolute;left:361220;top:255270;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26fsgA&#10;AADdAAAADwAAAGRycy9kb3ducmV2LnhtbESPQWvCQBSE70L/w/IKvYhuUsFq6kZEKFQUtOrF22v2&#10;NZuafRuyq6b/vlsoeBxm5htmNu9sLa7U+sqxgnSYgCAunK64VHA8vA0mIHxA1lg7JgU/5GGeP/Rm&#10;mGl34w+67kMpIoR9hgpMCE0mpS8MWfRD1xBH78u1FkOUbSl1i7cIt7V8TpKxtFhxXDDY0NJQcd5f&#10;rIJiszhtTJesdp/9rRm9nC7f60NfqafHbvEKIlAX7uH/9rtWMJqmY/h7E5+AzH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Pbp+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569" o:spid="_x0000_s4935" style="position:absolute;left:361220;top:255269;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CvcccA&#10;AADdAAAADwAAAGRycy9kb3ducmV2LnhtbESPQWvCQBSE74L/YXlCb3WjlVajq4ggCrbQRhG8PbPP&#10;JJh9G7JrjP++Wyh4HGbmG2a2aE0pGqpdYVnBoB+BIE6tLjhTcNivX8cgnEfWWFomBQ9ysJh3OzOM&#10;tb3zDzWJz0SAsItRQe59FUvp0pwMur6tiIN3sbVBH2SdSV3jPcBNKYdR9C4NFhwWcqxolVN6TW5G&#10;wXlz2Y0eh122PyWl+WrGx+/h51Gpl167nILw1Ppn+L+91QreJoMP+HsTn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wr3H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570" o:spid="_x0000_s4936" style="position:absolute;left:361221;top:255399;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qwY8QA&#10;AADdAAAADwAAAGRycy9kb3ducmV2LnhtbERPTWvCQBC9C/0PyxR6EbNJa4umbkIpSAVPpkXwNsmO&#10;STA7G7Jbk/777kHw+Hjfm3wynbjS4FrLCpIoBkFcWd1yreDne7tYgXAeWWNnmRT8kYM8e5htMNV2&#10;5ANdC1+LEMIuRQWN930qpasaMugi2xMH7mwHgz7AoZZ6wDGEm04+x/GbNNhyaGiwp8+GqkvxaxTg&#10;8lTgWB6T5X4r58nr12Uqylipp8fp4x2Ep8nfxTf3Tit4WSdhbngTno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qsGPEAAAA3QAAAA8AAAAAAAAAAAAAAAAAmAIAAGRycy9k&#10;b3ducmV2LnhtbFBLBQYAAAAABAAEAPUAAACJAw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571" o:spid="_x0000_s4937" style="position:absolute;left:361221;top:255396;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CscA&#10;AADdAAAADwAAAGRycy9kb3ducmV2LnhtbESPzWsCMRTE74X+D+EVeima1RY/VqNIv/DgxVU8PzbP&#10;zermZUlSXfvXN4VCj8PM/IaZLzvbiAv5UDtWMOhnIIhLp2uuFOx3H70JiBCRNTaOScGNAiwX93dz&#10;zLW78pYuRaxEgnDIUYGJsc2lDKUhi6HvWuLkHZ23GJP0ldQerwluGznMspG0WHNaMNjSq6HyXHxZ&#10;BU/FYbL1xXjzeXs/DY3E3fjl+02px4duNQMRqYv/4b/2Wit4ng6m8PsmPQ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UMwr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572" o:spid="_x0000_s4938" style="position:absolute;left:361221;top:25539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vY8MMA&#10;AADdAAAADwAAAGRycy9kb3ducmV2LnhtbERPyWrDMBC9F/oPYgq5NXIcUxw3SgiBlhxaSpZLboM1&#10;tU2skZHkJX8fHQo9Pt6+3k6mFQM531hWsJgnIIhLqxuuFFzOH685CB+QNbaWScGdPGw3z09rLLQd&#10;+UjDKVQihrAvUEEdQldI6cuaDPq57Ygj92udwRChq6R2OMZw08o0Sd6kwYZjQ40d7Wsqb6feKDh8&#10;UWe+e7f6ya/huLj57DPLM6VmL9PuHUSgKfyL/9wHrWC5SuP++CY+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vY8MMAAADdAAAADwAAAAAAAAAAAAAAAACYAgAAZHJzL2Rv&#10;d25yZXYueG1sUEsFBgAAAAAEAAQA9QAAAIgDA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573" o:spid="_x0000_s4939" style="position:absolute;left:361272;top:255373;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XvMcA&#10;AADdAAAADwAAAGRycy9kb3ducmV2LnhtbESPQWsCMRSE74L/ITyhl1KzWih2NYpaFks9iLaC3h6b&#10;Z3Zx87Jsoq7/vikUPA4z8w0zmbW2EldqfOlYwaCfgCDOnS7ZKPj5zl5GIHxA1lg5JgV38jCbdjsT&#10;TLW78Zauu2BEhLBPUUERQp1K6fOCLPq+q4mjd3KNxRBlY6Ru8BbhtpLDJHmTFkuOCwXWtCwoP+8u&#10;VsHX6rDY343xWZ2t1pv98bn8uJBST712PgYRqA2P8H/7Uyt4fR8O4O9Nf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dV7zHAAAA3QAAAA8AAAAAAAAAAAAAAAAAmAIAAGRy&#10;cy9kb3ducmV2LnhtbFBLBQYAAAAABAAEAPUAAACMAw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574" o:spid="_x0000_s4940" style="position:absolute;left:361272;top:255372;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G68sMA&#10;AADdAAAADwAAAGRycy9kb3ducmV2LnhtbESPS2sCMRSF94X+h3AL3XUynaLoaBQpbXEn2rq/Tu48&#10;aHIzTDKP/vtGEFwezuPjrLeTNWKgzjeOFbwmKQjiwumGKwU/358vCxA+IGs0jknBH3nYbh4f1phr&#10;N/KRhlOoRBxhn6OCOoQ2l9IXNVn0iWuJo1e6zmKIsquk7nCM49bILE3n0mLDkVBjS+81Fb+n3kZI&#10;7xaXryE7yH5s2t2HGWbmXCr1/DTtViACTeEevrX3WsHbMsvg+iY+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G68s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575" o:spid="_x0000_s4941" style="position:absolute;left:361272;top:255372;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7qcQA&#10;AADdAAAADwAAAGRycy9kb3ducmV2LnhtbESPQYvCMBSE7wv+h/CEva2piotWo4jgrgcvW8Xzo3m2&#10;1ealNrHt/nsjCB6HmfmGWaw6U4qGaldYVjAcRCCIU6sLzhQcD9uvKQjnkTWWlknBPzlYLXsfC4y1&#10;bfmPmsRnIkDYxagg976KpXRpTgbdwFbEwTvb2qAPss6krrENcFPKURR9S4MFh4UcK9rklF6Tu1Fg&#10;UP8OJxjtE9k255/b8TA57S9Kffa79RyEp86/w6/2TisYz0ZjeL4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v+6nEAAAA3QAAAA8AAAAAAAAAAAAAAAAAmAIAAGRycy9k&#10;b3ducmV2LnhtbFBLBQYAAAAABAAEAPUAAACJ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576" o:spid="_x0000_s4942" style="position:absolute;left:361310;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HPMEA&#10;AADdAAAADwAAAGRycy9kb3ducmV2LnhtbESPUWvCQBCE3wv+h2MLfSn1UhWx0VNiQfBV4w9Ycusl&#10;NLcXcqum/94TBB+HmfmGWW0G36or9bEJbOB7nIEiroJt2Bk4lbuvBagoyBbbwGTgnyJs1qO3FeY2&#10;3PhA16M4lSAcczRQi3S51rGqyWMch444eefQe5Qke6dtj7cE962eZNlce2w4LdTY0W9N1d/x4g0U&#10;sSglE9luh+h05Ur5PJTWmI/3oViCEhrkFX6299bA9Gcyg8eb9AT0+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KBzz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577" o:spid="_x0000_s4943" style="position:absolute;left:361310;top:255338;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MD8MUA&#10;AADdAAAADwAAAGRycy9kb3ducmV2LnhtbESP0YrCMBRE34X9h3AXfNN03SprNcoiSIX6ou4HXJpr&#10;W7e5KU2s9e+NIPg4zMwZZrnuTS06al1lWcHXOAJBnFtdcaHg77Qd/YBwHlljbZkU3MnBevUxWGKi&#10;7Y0P1B19IQKEXYIKSu+bREqXl2TQjW1DHLyzbQ36INtC6hZvAW5qOYmimTRYcVgosaFNSfn/8WoU&#10;dHGaFlm2j+PDabPP8su126ak1PCz/12A8NT7d/jV3mkF3/PJFJ5vw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wPw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578" o:spid="_x0000_s4944" style="position:absolute;left:361310;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mMYA&#10;AADdAAAADwAAAGRycy9kb3ducmV2LnhtbESPQWsCMRSE7wX/Q3iCt5qtBamrUdQiKAhltRV6e2xe&#10;N1s3L8sm6vrvjSB4HGbmG2Yya20lztT40rGCt34Cgjh3uuRCwfd+9foBwgdkjZVjUnAlD7Np52WC&#10;qXYXzui8C4WIEPYpKjAh1KmUPjdk0fddTRy9P9dYDFE2hdQNXiLcVnKQJENpseS4YLCmpaH8uDtZ&#10;BZ/L7Vf2P99mhvY/pwNuVotfVynV67bzMYhAbXiGH+21VvA+Ggzh/iY+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qmM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579" o:spid="_x0000_s4945" style="position:absolute;left:361314;top:255304;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LsYA&#10;AADdAAAADwAAAGRycy9kb3ducmV2LnhtbESPQWvCQBSE70L/w/IKXqRuqmBrdBUVg+JNW3p+Zl+T&#10;0OzbNLua6K93BcHjMDPfMNN5a0pxptoVlhW89yMQxKnVBWcKvr+St08QziNrLC2Tggs5mM9eOlOM&#10;tW14T+eDz0SAsItRQe59FUvp0pwMur6tiIP3a2uDPsg6k7rGJsBNKQdRNJIGCw4LOVa0yin9O5yM&#10;gmtz/Vked6s08bzYHHv/o3Uv2SnVfW0XExCeWv8MP9pbrWA4HnzA/U14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66Ls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580" o:spid="_x0000_s4946" style="position:absolute;left:361310;top:255304;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SisMA&#10;AADdAAAADwAAAGRycy9kb3ducmV2LnhtbERPy2rCQBTdF/yH4Rbc6aQRWk2diIiCQgttFNxeMjeP&#10;mrkTM2NM/76zELo8nPdyNZhG9NS52rKCl2kEgji3uuZSwem4m8xBOI+ssbFMCn7JwSodPS0x0fbO&#10;39RnvhQhhF2CCirv20RKl1dk0E1tSxy4wnYGfYBdKXWH9xBuGhlH0as0WHNoqLClTUX5JbsZBfH2&#10;69wfbm9D7D8zc7n287r4+VBq/Dys30F4Gvy/+OHeawWzRRzmhjfhCcj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LSisMAAADdAAAADwAAAAAAAAAAAAAAAACYAgAAZHJzL2Rv&#10;d25yZXYueG1sUEsFBgAAAAAEAAQA9QAAAIg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581" o:spid="_x0000_s4947" style="position:absolute;left:361310;top:255304;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l0R8UA&#10;AADdAAAADwAAAGRycy9kb3ducmV2LnhtbESPQWvCQBSE7wX/w/IEL0U3KoiJriJCwEOhNC2eH7vP&#10;JJh9G7KrSfrru4VCj8PMfMPsj4NtxJM6XztWsFwkIIi1MzWXCr4+8/kWhA/IBhvHpGAkD8fD5GWP&#10;mXE9f9CzCKWIEPYZKqhCaDMpva7Iol+4ljh6N9dZDFF2pTQd9hFuG7lKko20WHNcqLClc0X6Xjys&#10;guLNvEq3TvNRn/Pr+3ef6824VGo2HU47EIGG8B/+a1+MgnW6SuH3TXwC8vA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iXRHxQAAAN0AAAAPAAAAAAAAAAAAAAAAAJgCAABkcnMv&#10;ZG93bnJldi54bWxQSwUGAAAAAAQABAD1AAAAigM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582" o:spid="_x0000_s4948" style="position:absolute;left:361273;top:255277;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uT0MQA&#10;AADdAAAADwAAAGRycy9kb3ducmV2LnhtbERPy2rCQBTdF/yH4Qrd1YkVSo2OoimVgqtq8LG7ZK5J&#10;cOZOyExj6td3FgWXh/OeL3trREetrx0rGI8SEMSF0zWXCvL958s7CB+QNRrHpOCXPCwXg6c5ptrd&#10;+Ju6XShFDGGfooIqhCaV0hcVWfQj1xBH7uJaiyHCtpS6xVsMt0a+JsmbtFhzbKiwoayi4rr7sQpK&#10;s7meT1vzsTms82zKWXfPj1Kp52G/moEI1IeH+N/9pRVMpp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bk9DEAAAA3QAAAA8AAAAAAAAAAAAAAAAAmAIAAGRycy9k&#10;b3ducmV2LnhtbFBLBQYAAAAABAAEAPUAAACJ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583" o:spid="_x0000_s4949" style="position:absolute;left:361271;top:255277;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Hx2cYA&#10;AADdAAAADwAAAGRycy9kb3ducmV2LnhtbESPQWvCQBSE7wX/w/IEb3WjtmKiq0ipVuihGL14e2Sf&#10;2WD2bciuMf333UKhx2FmvmFWm97WoqPWV44VTMYJCOLC6YpLBefT7nkBwgdkjbVjUvBNHjbrwdMK&#10;M+0efKQuD6WIEPYZKjAhNJmUvjBk0Y9dQxy9q2sthijbUuoWHxFuazlNkrm0WHFcMNjQm6Hilt+t&#10;gtf08lWl70WXG//JH5f94RbmL0qNhv12CSJQH/7Df+2DVjBLZxP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Hx2cYAAADdAAAADwAAAAAAAAAAAAAAAACYAgAAZHJz&#10;L2Rvd25yZXYueG1sUEsFBgAAAAAEAAQA9QAAAIsDA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584" o:spid="_x0000_s4950" style="position:absolute;left:361271;top:255277;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rI78QA&#10;AADdAAAADwAAAGRycy9kb3ducmV2LnhtbESPQYvCMBSE7wv+h/CEva2piotWo4jgrgcvW8Xzo3m2&#10;1ealNrHt/nsjCB6HmfmGWaw6U4qGaldYVjAcRCCIU6sLzhQcD9uvKQjnkTWWlknBPzlYLXsfC4y1&#10;bfmPmsRnIkDYxagg976KpXRpTgbdwFbEwTvb2qAPss6krrENcFPKURR9S4MFh4UcK9rklF6Tu1Fg&#10;UP8OJxjtE9k255/b8TA57S9Kffa79RyEp86/w6/2TisYz8YjeL4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6yO/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585" o:spid="_x0000_s4951" style="position:absolute;left:361220;top:255269;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r00scA&#10;AADdAAAADwAAAGRycy9kb3ducmV2LnhtbESPX0vDQBDE3wW/w7FC3+zFBkuNvZbSP+CDVKyW4tua&#10;W3PB3F7Ibdv47T2h4OMwM79hpvPeN+pEXawDG7gbZqCIy2Brrgy8v21uJ6CiIFtsApOBH4own11f&#10;TbGw4cyvdNpJpRKEY4EGnEhbaB1LRx7jMLTEyfsKnUdJsqu07fCc4L7Roywba481pwWHLS0dld+7&#10;ozcgk+r+s14vX452P2Ynz7xdfRyMGdz0i0dQQr38hy/tJ2sgf8hz+HuTnoC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K9NL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586" o:spid="_x0000_s4952" style="position:absolute;left:361220;top:255270;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d8sgA&#10;AADdAAAADwAAAGRycy9kb3ducmV2LnhtbESPW2sCMRSE3wv9D+EU+iKabbd4WY0ihUJLBa8vvh03&#10;x83q5mTZRN3+e1Mo9HGYmW+Yyay1lbhS40vHCl56CQji3OmSCwW77Ud3CMIHZI2VY1LwQx5m08eH&#10;CWba3XhN100oRISwz1CBCaHOpPS5IYu+52ri6B1dYzFE2RRSN3iLcFvJ1yTpS4slxwWDNb0bys+b&#10;i1WQL+b7hWmTr9WhszTpYH85fW87Sj0/tfMxiEBt+A//tT+1gnSUvsHvm/gE5PQ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Ft3y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587" o:spid="_x0000_s4953" style="position:absolute;left:361220;top:255272;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I/ccA&#10;AADdAAAADwAAAGRycy9kb3ducmV2LnhtbESPQWvCQBSE7wX/w/IEb7pRq9jUVUSQFqygUYTeXrPP&#10;JJh9G7LbGP99VxB6HGbmG2a+bE0pGqpdYVnBcBCBIE6tLjhTcDpu+jMQziNrLC2Tgjs5WC46L3OM&#10;tb3xgZrEZyJA2MWoIPe+iqV0aU4G3cBWxMG72NqgD7LOpK7xFuCmlKMomkqDBYeFHCta55Rek1+j&#10;4Ofjsn29n7bZ8Tspza6Znfejr7NSvW67egfhqfX/4Wf7UysYv40n8HgTno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byP3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588" o:spid="_x0000_s4954" style="position:absolute;left:361220;top:255262;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UUsUA&#10;AADdAAAADwAAAGRycy9kb3ducmV2LnhtbESPT2sCMRTE7wW/Q3iCt5ptRbFbo4h/wIuHavf+unnd&#10;DW5ewibV1U9vhILHYWZ+w8wWnW3EmdpgHCt4G2YgiEunDVcKvo/b1ymIEJE1No5JwZUCLOa9lxnm&#10;2l34i86HWIkE4ZCjgjpGn0sZyposhqHzxMn7da3FmGRbSd3iJcFtI9+zbCItGk4LNXpa1VSeDn9W&#10;QbXxt+tx7bu9+dmXvC4KMz4VSg363fITRKQuPsP/7Z1WMPoYTeDxJj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hRSxQAAAN0AAAAPAAAAAAAAAAAAAAAAAJgCAABkcnMv&#10;ZG93bnJldi54bWxQSwUGAAAAAAQABAD1AAAAigM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589" o:spid="_x0000_s4955" style="position:absolute;left:361220;top:255260;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eg8cA&#10;AADdAAAADwAAAGRycy9kb3ducmV2LnhtbESPT2sCMRTE7wW/Q3hCL0WzanF1a5TSf/TQi6t4fmye&#10;m62blyVJde2nbwqFHoeZ+Q2z2vS2FWfyoXGsYDLOQBBXTjdcK9jvXkcLECEia2wdk4IrBdisBzcr&#10;LLS78JbOZaxFgnAoUIGJsSukDJUhi2HsOuLkHZ23GJP0tdQeLwluWznNsrm02HBaMNjRk6HqVH5Z&#10;BXflYbH1Zf7xdn35nBqJu/z++1mp22H/+AAiUh//w3/td61gtpzl8PsmPQ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yXoP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590" o:spid="_x0000_s4956" style="position:absolute;left:361220;top:255260;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RCK8EA&#10;AADdAAAADwAAAGRycy9kb3ducmV2LnhtbERPy4rCMBTdD/gP4QruxlQtQ61GEUFxoQw+Nu4uzbUt&#10;Njclidr5+8lCcHk47/myM414kvO1ZQWjYQKCuLC65lLB5bz5zkD4gKyxsUwK/sjDctH7mmOu7YuP&#10;9DyFUsQQ9jkqqEJocyl9UZFBP7QtceRu1hkMEbpSaoevGG4aOU6SH2mw5thQYUvrior76WEU7PbU&#10;msPDTX+zaziO7j7dplmq1KDfrWYgAnXhI367d1rBZDqJc+Ob+AT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kQivBAAAA3QAAAA8AAAAAAAAAAAAAAAAAmAIAAGRycy9kb3du&#10;cmV2LnhtbFBLBQYAAAAABAAEAPUAAACGAw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591" o:spid="_x0000_s4957" style="position:absolute;left:361271;top:255236;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LNZ8gA&#10;AADdAAAADwAAAGRycy9kb3ducmV2LnhtbESPT2vCQBTE74V+h+UJXopuWqE00VW0JSj1IPUP6O2R&#10;fW5Cs29DdtX47buFQo/DzPyGmcw6W4srtb5yrOB5mIAgLpyu2CjY7/LBGwgfkDXWjknBnTzMpo8P&#10;E8y0u/EXXbfBiAhhn6GCMoQmk9IXJVn0Q9cQR+/sWoshytZI3eItwm0tX5LkVVqsOC6U2NB7ScX3&#10;9mIVfC6Pi8PdGJ83+XK9OZyeqo8LKdXvdfMxiEBd+A//tVdawSgdpfD7Jj4BOf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cs1n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592" o:spid="_x0000_s4958" style="position:absolute;left:361271;top:255235;width:41;height:25;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Q2tsMA&#10;AADdAAAADwAAAGRycy9kb3ducmV2LnhtbERPy2rCQBTdF/yH4Qru6sQ09REdpSiCdNX6wO0lc02i&#10;mTshM2r0651FocvDec8WranEjRpXWlYw6EcgiDOrS84V7Hfr9zEI55E1VpZJwYMcLOadtxmm2t75&#10;l25bn4sQwi5FBYX3dSqlywoy6Pq2Jg7cyTYGfYBNLnWD9xBuKhlH0VAaLDk0FFjTsqDssr0aBcsD&#10;J5/J2R6/n4NVvKv8ePQTZ0r1uu3XFISn1v+L/9wbreBjkoT94U1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Q2tsMAAADdAAAADwAAAAAAAAAAAAAAAACYAgAAZHJzL2Rv&#10;d25yZXYueG1sUEsFBgAAAAAEAAQA9QAAAIg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593" o:spid="_x0000_s4959" style="position:absolute;left:361271;top:255235;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l5cUA&#10;AADdAAAADwAAAGRycy9kb3ducmV2LnhtbESPQWvCQBSE7wX/w/IEb7pJrWJTVxHB1oMXo/T8yD6T&#10;1OzbNLtN4r93BaHHYWa+YZbr3lSipcaVlhXEkwgEcWZ1ybmC82k3XoBwHlljZZkU3MjBejV4WWKi&#10;bcdHalOfiwBhl6CCwvs6kdJlBRl0E1sTB+9iG4M+yCaXusEuwE0lX6NoLg2WHBYKrGlbUHZN/4wC&#10;g/ornmF0SGXXXj5/z6fZ9+FHqdGw33yA8NT7//CzvdcKpu9vMTzeh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7iXl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594" o:spid="_x0000_s4960" style="position:absolute;left:361309;top:255202;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Dfc8EA&#10;AADdAAAADwAAAGRycy9kb3ducmV2LnhtbESPUWvCQBCE3wv+h2MLfSn1UhWx0VNiQfBV4w9Ycusl&#10;NLcXcqum/94TBB+HmfmGWW0G36or9bEJbOB7nIEiroJt2Bk4lbuvBagoyBbbwGTgnyJs1qO3FeY2&#10;3PhA16M4lSAcczRQi3S51rGqyWMch444eefQe5Qke6dtj7cE962eZNlce2w4LdTY0W9N1d/x4g0U&#10;sSglE9luh+h05Ur5PJTWmI/3oViCEhrkFX6299bA9Gc2gceb9AT0+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w33P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595" o:spid="_x0000_s4961" style="position:absolute;left:361309;top:255202;width:18;height:33;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nbv8UA&#10;AADdAAAADwAAAGRycy9kb3ducmV2LnhtbESP0WqDQBRE3wv9h+UW+tasjVIak00IgWBAX0z6ARf3&#10;Rk3du+Ju1P59tlDo4zAzZ5jNbjadGGlwrWUF74sIBHFldcu1gq/L8e0ThPPIGjvLpOCHHOy2z08b&#10;TLWduKTx7GsRIOxSVNB436dSuqohg25he+LgXe1g0Ac51FIPOAW46eQyij6kwZbDQoM9HRqqvs93&#10;o2BMsqzO8yJJysuhyKvbfTxmpNTry7xfg/A0+//wX/ukFcSrJIbf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du/xQAAAN0AAAAPAAAAAAAAAAAAAAAAAJgCAABkcnMv&#10;ZG93bnJldi54bWxQSwUGAAAAAAQABAD1AAAAigM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596" o:spid="_x0000_s4962" style="position:absolute;left:361309;top:255202;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401McA&#10;AADdAAAADwAAAGRycy9kb3ducmV2LnhtbESP3WoCMRSE74W+QziF3mm2KsWuRvEHoQVBVqvg3WFz&#10;ulndnCybqNu3bwoFL4eZ+YaZzFpbiRs1vnSs4LWXgCDOnS65UPC1X3dHIHxA1lg5JgU/5GE2fepM&#10;MNXuzhnddqEQEcI+RQUmhDqV0ueGLPqeq4mj9+0aiyHKppC6wXuE20r2k+RNWiw5LhisaWkov+yu&#10;VsFqudlm5/kmM7Q/XI/4uV6cXKXUy3M7H4MI1IZH+L/9oRUM3od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NNT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597" o:spid="_x0000_s4963" style="position:absolute;left:361313;top:255167;width:14;height:35;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1B8YA&#10;AADdAAAADwAAAGRycy9kb3ducmV2LnhtbESPQU8CMRSE7yb+h+aZeJMuogRWCjESE725CAduz+1j&#10;d0P7urbdZf33lITE42RmvsksVoM1oicfGscKxqMMBHHpdMOVgu33+8MMRIjIGo1jUvBHAVbL25sF&#10;5tqduKB+EyuRIBxyVFDH2OZShrImi2HkWuLkHZy3GJP0ldQeTwlujXzMsqm02HBaqLGlt5rK46az&#10;Cn73a3P8HH5M99VtqfdVsYvTQqn7u+H1BUSkIf6Hr+0PrWAyf3qGy5v0BOTy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a1B8YAAADdAAAADwAAAAAAAAAAAAAAAACYAgAAZHJz&#10;L2Rvd25yZXYueG1sUEsFBgAAAAAEAAQA9QAAAIsDA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598" o:spid="_x0000_s4964" style="position:absolute;left:361309;top:255167;width:14;height:35;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jVQMYA&#10;AADdAAAADwAAAGRycy9kb3ducmV2LnhtbESP0UoDMRRE3wv+Q7iCb222ta7u2rTYQkUKfWj1Ay6b&#10;62ZxcxOT2G7/3ghCH4eZOcMsVoPtxYlC7BwrmE4KEMSN0x23Cj7et+MnEDEha+wdk4ILRVgtb0YL&#10;rLU784FOx9SKDOFYowKTkq+ljI0hi3HiPHH2Pl2wmLIMrdQBzxluezkrilJa7DgvGPS0MdR8HX+s&#10;Ah2Cd9NdtXuc+Yd1/7o31Xe5Vurudnh5BpFoSNfwf/tNK7iv5iX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jVQMYAAADdAAAADwAAAAAAAAAAAAAAAACYAgAAZHJz&#10;L2Rvd25yZXYueG1sUEsFBgAAAAAEAAQA9QAAAIsDA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599" o:spid="_x0000_s4965" style="position:absolute;left:361309;top:255167;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qo8cA&#10;AADdAAAADwAAAGRycy9kb3ducmV2LnhtbESP3WoCMRSE7wu+QzhC72rWtlhdjWItQgtCWf/Au8Pm&#10;uNl2c7Jsom7f3hQEL4eZ+YaZzFpbiTM1vnSsoN9LQBDnTpdcKNhulk9DED4ga6wck4I/8jCbdh4m&#10;mGp34YzO61CICGGfogITQp1K6XNDFn3P1cTRO7rGYoiyKaRu8BLhtpLPSTKQFkuOCwZrWhjKf9cn&#10;q+BjsfrOfuarzNBmd9rj1/L94CqlHrvtfAwiUBvu4Vv7Uyt4Gb2+wf+b+ATk9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sqqPHAAAA3QAAAA8AAAAAAAAAAAAAAAAAmAIAAGRy&#10;cy9kb3ducmV2LnhtbFBLBQYAAAAABAAEAPUAAACMAw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600" o:spid="_x0000_s4966" style="position:absolute;left:361273;top:255141;width:39;height:28;rotation:11782776fd;visibility:visible;mso-wrap-style:square;v-text-anchor:top" coordsize="223,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hwysMA&#10;AADdAAAADwAAAGRycy9kb3ducmV2LnhtbERPy2oCMRTdF/yHcIXuaqK1oqNRilAoBRc+Frq7TK4z&#10;g5ObMYnO+PdmIXR5OO/FqrO1uJMPlWMNw4ECQZw7U3Gh4bD/+ZiCCBHZYO2YNDwowGrZe1tgZlzL&#10;W7rvYiFSCIcMNZQxNpmUIS/JYhi4hjhxZ+ctxgR9IY3HNoXbWo6UmkiLFaeGEhtal5Rfdjer4XS8&#10;eVWN2vP6r/6abJ3aPK7jjdbv/e57DiJSF//FL/ev0fA5G6e56U16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hwysMAAADdAAAADwAAAAAAAAAAAAAAAACYAgAAZHJzL2Rv&#10;d25yZXYueG1sUEsFBgAAAAAEAAQA9QAAAIgDAAAAAA==&#10;" adj="-11796480,,5400" path="m,12l19,,223,234,,12xe" fillcolor="black" stroked="f">
                      <v:stroke joinstyle="round"/>
                      <v:formulas/>
                      <v:path arrowok="t" o:connecttype="custom" o:connectlocs="0,0;1,0;7,3;0,0" o:connectangles="0,0,0,0" textboxrect="0,0,223,234"/>
                      <v:textbox>
                        <w:txbxContent>
                          <w:p w:rsidR="00581465" w:rsidRDefault="00581465" w:rsidP="00A344C2"/>
                        </w:txbxContent>
                      </v:textbox>
                    </v:shape>
                    <v:shape id="Freeform 601" o:spid="_x0000_s4967" style="position:absolute;left:361271;top:255141;width:37;height:28;rotation:11782776fd;visibility:visible;mso-wrap-style:square;v-text-anchor:top" coordsize="215,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buacMA&#10;AADdAAAADwAAAGRycy9kb3ducmV2LnhtbESPUUvDQBCE3wX/w7GCb/ZiFGlir6WUVgSfmvoDltya&#10;HMnthdw2if/eEwQfh5n5htnsFt+ricboAht4XGWgiOtgHTcGPi+nhzWoKMgW+8Bk4Jsi7La3Nxss&#10;bZj5TFMljUoQjiUaaEWGUutYt+QxrsJAnLyvMHqUJMdG2xHnBPe9zrPsRXt0nBZaHOjQUt1VV2/g&#10;wzo55G/Vcbq4jjs523mdF8bc3y37V1BCi/yH/9rv1sBT8VzA75v0BP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buacMAAADdAAAADwAAAAAAAAAAAAAAAACYAgAAZHJzL2Rv&#10;d25yZXYueG1sUEsFBgAAAAAEAAQA9QAAAIgDAAAAAA==&#10;" adj="-11796480,,5400" path="m,l204,234r11,-20l,xe" fillcolor="black" stroked="f">
                      <v:stroke joinstyle="round"/>
                      <v:formulas/>
                      <v:path arrowok="t" o:connecttype="custom" o:connectlocs="0,0;6,3;6,3;0,0" o:connectangles="0,0,0,0" textboxrect="0,0,215,234"/>
                      <v:textbox>
                        <w:txbxContent>
                          <w:p w:rsidR="00581465" w:rsidRDefault="00581465" w:rsidP="00A344C2"/>
                        </w:txbxContent>
                      </v:textbox>
                    </v:shape>
                    <v:shape id="Freeform 602" o:spid="_x0000_s4968" style="position:absolute;left:361271;top:255141;width:41;height:28;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a3cIA&#10;AADdAAAADwAAAGRycy9kb3ducmV2LnhtbERPz2vCMBS+D/Y/hDfwNtPp3GxnFBGEiSfdYD0+mmcb&#10;1ryUJpr635uD4PHj+71YDbYVF+q9cazgbZyBIK6cNlwr+P3Zvs5B+ICssXVMCq7kYbV8flpgoV3k&#10;A12OoRYphH2BCpoQukJKXzVk0Y9dR5y4k+sthgT7WuoeYwq3rZxk2Ye0aDg1NNjRpqHq/3i2CvL3&#10;T7PZx1hFMz/t/sortrFEpUYvw/oLRKAhPMR397dWMM1naX96k5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ftrdwgAAAN0AAAAPAAAAAAAAAAAAAAAAAJgCAABkcnMvZG93&#10;bnJldi54bWxQSwUGAAAAAAQABAD1AAAAhwMAAAAA&#10;" adj="-11796480,,5400" path="m,12l19,,234,214r-11,20l,12e" filled="f" strokeweight="0">
                      <v:stroke joinstyle="round"/>
                      <v:formulas/>
                      <v:path arrowok="t" o:connecttype="custom" o:connectlocs="0,0;1,0;7,3;7,3;0,0" o:connectangles="0,0,0,0,0" textboxrect="0,0,234,234"/>
                      <v:textbox>
                        <w:txbxContent>
                          <w:p w:rsidR="00581465" w:rsidRDefault="00581465" w:rsidP="00A344C2"/>
                        </w:txbxContent>
                      </v:textbox>
                    </v:shape>
                    <v:shape id="Freeform 603" o:spid="_x0000_s4969" style="position:absolute;left:361220;top:255133;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RquMUA&#10;AADdAAAADwAAAGRycy9kb3ducmV2LnhtbESP3WrCQBSE7wt9h+UUvKsblVgbXUUCgrRX1T7AafaY&#10;hGbPprtrfnz6bqHg5TAz3zCb3WAa0ZHztWUFs2kCgriwuuZSwef58LwC4QOyxsYyKRjJw277+LDB&#10;TNueP6g7hVJECPsMFVQhtJmUvqjIoJ/aljh6F+sMhihdKbXDPsJNI+dJspQGa44LFbaUV1R8n64m&#10;UnyZ52O6ernlZv/27r9+rJsvlZo8Dfs1iEBDuIf/20etYPGazuDvTX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Gq4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604" o:spid="_x0000_s4970" style="position:absolute;left:361220;top:255133;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k0MkA&#10;AADdAAAADwAAAGRycy9kb3ducmV2LnhtbESPW2vCQBSE3wv9D8sp9EV004i36Cql4AXqS6OIj4fs&#10;MUmbPRuyq0Z/vVso9HGYmW+Y2aI1lbhQ40rLCt56EQjizOqScwX73bI7BuE8ssbKMim4kYPF/Plp&#10;hom2V/6iS+pzESDsElRQeF8nUrqsIIOuZ2vi4J1sY9AH2eRSN3gNcFPJOIqG0mDJYaHAmj4Kyn7S&#10;s1EwPO632/XocBh07t+facev6k0eK/X60r5PQXhq/X/4r73RCvqTQQy/b8ITkPMH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1dk0MkAAADdAAAADwAAAAAAAAAAAAAAAACYAgAA&#10;ZHJzL2Rvd25yZXYueG1sUEsFBgAAAAAEAAQA9QAAAI4DA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605" o:spid="_x0000_s4971" style="position:absolute;left:361220;top:255133;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81+sYA&#10;AADdAAAADwAAAGRycy9kb3ducmV2LnhtbESPT4vCMBTE7wt+h/AEb2uqdqVWo8jCioddxD8Xb4/m&#10;2Rabl5JErd/eLCzscZiZ3zCLVWcacSfna8sKRsMEBHFhdc2lgtPx6z0D4QOyxsYyKXiSh9Wy97bA&#10;XNsH7+l+CKWIEPY5KqhCaHMpfVGRQT+0LXH0LtYZDFG6UmqHjwg3jRwnyVQarDkuVNjSZ0XF9XAz&#10;Crbf1Jqfm5vtsnPYj64+3aRZqtSg363nIAJ14T/8195qBZPZxwR+38QnIJ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81+sYAAADdAAAADwAAAAAAAAAAAAAAAACYAgAAZHJz&#10;L2Rvd25yZXYueG1sUEsFBgAAAAAEAAQA9QAAAIsDAAAAAA==&#10;" adj="-11796480,,5400" path="m,20l11,,304,79r,23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606" o:spid="_x0000_s4972" style="position:absolute;left:361182;top:255133;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STYMQA&#10;AADdAAAADwAAAGRycy9kb3ducmV2LnhtbESPQWvCQBSE7wX/w/KE3upGa8VEVwmCRS8FowePj+wz&#10;CWbfxuxG03/vCoUeh5n5hlmue1OLO7WusqxgPIpAEOdWV1woOB23H3MQziNrrC2Tgl9ysF4N3paY&#10;aPvgA90zX4gAYZeggtL7JpHS5SUZdCPbEAfvYluDPsi2kLrFR4CbWk6iaCYNVhwWSmxoU1J+zTqj&#10;4DsuzvrWMXMc725Zmv7Y/bFT6n3YpwsQnnr/H/5r77SCz/hrCq834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Ek2DEAAAA3QAAAA8AAAAAAAAAAAAAAAAAmAIAAGRycy9k&#10;b3ducmV2LnhtbFBLBQYAAAAABAAEAPUAAACJAw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607" o:spid="_x0000_s4973" style="position:absolute;left:361182;top:255136;width:38;height:9;rotation:11782776fd;visibility:visible;mso-wrap-style:square;v-text-anchor:top" coordsize="21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7QmcYA&#10;AADdAAAADwAAAGRycy9kb3ducmV2LnhtbESPQWvCQBSE7wX/w/IEb3VjJdJGV2kVwYsHtVC8PbOv&#10;SWj2bdjdJvHfu4LgcZiZb5jFqje1aMn5yrKCyTgBQZxbXXGh4Pu0fX0H4QOyxtoyKbiSh9Vy8LLA&#10;TNuOD9QeQyEihH2GCsoQmkxKn5dk0I9tQxy9X+sMhihdIbXDLsJNLd+SZCYNVhwXSmxoXVL+d/w3&#10;CjY/l+vZtevusA+mm17Sidx/1UqNhv3nHESgPjzDj/ZOK5h+p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7QmcYAAADdAAAADwAAAAAAAAAAAAAAAACYAgAAZHJz&#10;L2Rvd25yZXYueG1sUEsFBgAAAAAEAAQA9QAAAIsDAAAAAA==&#10;" adj="-11796480,,5400" path="m,84l219,16,203,,,84xe" fillcolor="black" stroked="f">
                      <v:stroke joinstyle="round"/>
                      <v:formulas/>
                      <v:path arrowok="t" o:connecttype="custom" o:connectlocs="0,1;7,0;6,0;0,1" o:connectangles="0,0,0,0" textboxrect="0,0,219,84"/>
                      <v:textbox>
                        <w:txbxContent>
                          <w:p w:rsidR="00581465" w:rsidRDefault="00581465" w:rsidP="00A344C2"/>
                        </w:txbxContent>
                      </v:textbox>
                    </v:shape>
                    <v:shape id="Freeform 608" o:spid="_x0000_s4974" style="position:absolute;left:361182;top:255133;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x5XccA&#10;AADdAAAADwAAAGRycy9kb3ducmV2LnhtbESPQWvCQBSE74L/YXlCb7qxotToKlUqeFCCsRR6e2Sf&#10;SWz2bchuNfrrXaHQ4zAz3zDzZWsqcaHGlZYVDAcRCOLM6pJzBZ/HTf8NhPPIGivLpOBGDpaLbmeO&#10;sbZXPtAl9bkIEHYxKii8r2MpXVaQQTewNXHwTrYx6INscqkbvAa4qeRrFE2kwZLDQoE1rQvKftJf&#10;o2B9vn/sk9UuuX9H9mtqj6vRNjko9dJr32cgPLX+P/zX3moFo+l4As834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seV3HAAAA3QAAAA8AAAAAAAAAAAAAAAAAmAIAAGRy&#10;cy9kb3ducmV2LnhtbFBLBQYAAAAABAAEAPUAAACMAwAAAAA=&#10;" adj="-11796480,,5400" path="m,107l,84,203,r16,16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609" o:spid="_x0000_s4975" style="position:absolute;left:361165;top:255143;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yLOMgA&#10;AADdAAAADwAAAGRycy9kb3ducmV2LnhtbESPQWvCQBSE74X+h+UVvBTd1LZqU1eRUqEgPahBPD6z&#10;r0kw+zZkXzX667uFQo/DzHzDTOedq9WJ2lB5NvAwSEAR595WXBjItsv+BFQQZIu1ZzJwoQDz2e3N&#10;FFPrz7ym00YKFSEcUjRQijSp1iEvyWEY+IY4el++dShRtoW2LZ4j3NV6mCQj7bDiuFBiQ28l5cfN&#10;tzMQ5LDyw+Xn9umaHbOdrPb36/e9Mb27bvEKSqiT//Bf+8MaeHx5HsPvm/gE9O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rIs4yAAAAN0AAAAPAAAAAAAAAAAAAAAAAJgCAABk&#10;cnMvZG93bnJldi54bWxQSwUGAAAAAAQABAD1AAAAjQMAAAAA&#10;" adj="-11796480,,5400" path="m16,219l,203,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610" o:spid="_x0000_s4976" style="position:absolute;left:361165;top:255145;width:19;height:23;rotation:11782776fd;visibility:visible;mso-wrap-style:square;v-text-anchor:top" coordsize="107,2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A258QA&#10;AADdAAAADwAAAGRycy9kb3ducmV2LnhtbERP3WrCMBS+H/gO4Qi7kZlWUbbOtOiGw10Nqw9waI5t&#10;sTkpSVbrnn65GOzy4/vfFKPpxEDOt5YVpPMEBHFldcu1gvNp//QMwgdkjZ1lUnAnD0U+edhgpu2N&#10;jzSUoRYxhH2GCpoQ+kxKXzVk0M9tTxy5i3UGQ4SultrhLYabTi6SZC0NthwbGuzpraHqWn4bBdV2&#10;XHx+DS5NP2a02rn2fdfvf5R6nI7bVxCBxvAv/nMftILlyyrOjW/i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gNufEAAAA3QAAAA8AAAAAAAAAAAAAAAAAmAIAAGRycy9k&#10;b3ducmV2LnhtbFBLBQYAAAAABAAEAPUAAACJAwAAAAA=&#10;" adj="-11796480,,5400" path="m,203l107,,84,,,203xe" fillcolor="black" stroked="f">
                      <v:stroke joinstyle="round"/>
                      <v:formulas/>
                      <v:path arrowok="t" o:connecttype="custom" o:connectlocs="0,3;3,0;3,0;0,3" o:connectangles="0,0,0,0" textboxrect="0,0,107,203"/>
                      <v:textbox>
                        <w:txbxContent>
                          <w:p w:rsidR="00581465" w:rsidRDefault="00581465" w:rsidP="00A344C2"/>
                        </w:txbxContent>
                      </v:textbox>
                    </v:shape>
                    <v:shape id="Freeform 611" o:spid="_x0000_s4977" style="position:absolute;left:361165;top:255143;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2osYA&#10;AADdAAAADwAAAGRycy9kb3ducmV2LnhtbESPQWvCQBSE74L/YXlCb3WjtaWJbkQKLcVLrRVKb4/s&#10;M5uYfRuyq8Z/7xYEj8PMfMMslr1txIk6XzlWMBknIIgLpysuFex+3h9fQfiArLFxTAou5GGZDwcL&#10;zLQ78zedtqEUEcI+QwUmhDaT0heGLPqxa4mjt3edxRBlV0rd4TnCbSOnSfIiLVYcFwy29GaoOGyP&#10;VsEqOfyZ9Jc2s7X/2NTHWu4K/FLqYdSv5iAC9eEevrU/tYKn9DmF/zfxCc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42osYAAADdAAAADwAAAAAAAAAAAAAAAACYAgAAZHJz&#10;L2Rvd25yZXYueG1sUEsFBgAAAAAEAAQA9QAAAIsDAAAAAA==&#10;" adj="-11796480,,5400" path="m16,219l,203,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612" o:spid="_x0000_s4978" style="position:absolute;left:361166;top:255167;width:16;height:26;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zwMQA&#10;AADdAAAADwAAAGRycy9kb3ducmV2LnhtbERPy2rCQBTdC/7DcAtuik5qIa0xE9HSQlal9YHbS+aa&#10;hGbuDJlRY7++syi4PJx3vhpMJy7U+9aygqdZAoK4srrlWsF+9zF9BeEDssbOMim4kYdVMR7lmGl7&#10;5W+6bEMtYgj7DBU0IbhMSl81ZNDPrCOO3Mn2BkOEfS11j9cYbjo5T5JUGmw5NjTo6K2h6md7Ngr8&#10;7748HF/On+XX42aX3t7dBskpNXkY1ksQgYZwF/+7S63geZHG/fFNfA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JM8DEAAAA3QAAAA8AAAAAAAAAAAAAAAAAmAIAAGRycy9k&#10;b3ducmV2LnhtbFBLBQYAAAAABAAEAPUAAACJ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613" o:spid="_x0000_s4979" style="position:absolute;left:361169;top:255167;width:15;height:26;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MUA&#10;AADdAAAADwAAAGRycy9kb3ducmV2LnhtbESPQWvCQBSE74L/YXlCL1I3aSHU1FWkVOipYAzS4yP7&#10;3ASzb2N2q/Hfu4LgcZiZb5jFarCtOFPvG8cK0lkCgrhyumGjoNxtXj9A+ICssXVMCq7kYbUcjxaY&#10;a3fhLZ2LYESEsM9RQR1Cl0vpq5os+pnriKN3cL3FEGVvpO7xEuG2lW9JkkmLDceFGjv6qqk6Fv9W&#10;QZJheRrm5lvv940p/9K2+J1ulHqZDOtPEIGG8Aw/2j9awfs8S+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H7QxQAAAN0AAAAPAAAAAAAAAAAAAAAAAJgCAABkcnMv&#10;ZG93bnJldi54bWxQSwUGAAAAAAQABAD1AAAAigMAAAAA&#10;" adj="-11796480,,5400" path="m84,219l16,,,15,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614" o:spid="_x0000_s4980" style="position:absolute;left:361165;top:255167;width:19;height:26;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ZubsUA&#10;AADdAAAADwAAAGRycy9kb3ducmV2LnhtbESPT4vCMBTE78J+h/AWvGm6KqLVKLKwIl78s8Li7dG8&#10;barNS2mi1m9vBMHjMDO/YabzxpbiSrUvHCv46iYgiDOnC84VHH5/OiMQPiBrLB2Tgjt5mM8+WlNM&#10;tbvxjq77kIsIYZ+iAhNClUrpM0MWfddVxNH7d7XFEGWdS13jLcJtKXtJMpQWC44LBiv6NpSd9xer&#10;YJGcj2b8R9vB2i+3p8tJHjLcKNX+bBYTEIGa8A6/2iutoD8e9uD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m5uxQAAAN0AAAAPAAAAAAAAAAAAAAAAAJgCAABkcnMv&#10;ZG93bnJldi54bWxQSwUGAAAAAAQABAD1AAAAigMAAAAA&#10;" adj="-11796480,,5400" path="m107,219r-23,l,15,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615" o:spid="_x0000_s4981" style="position:absolute;left:361182;top:255191;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saz8gA&#10;AADdAAAADwAAAGRycy9kb3ducmV2LnhtbESPT2vCQBTE74V+h+UJvdWNCppGV5FiofVQ0P6hx0f2&#10;JRvMvg3ZNUY/vVsQPA4z8xtmseptLTpqfeVYwWiYgCDOna64VPD99facgvABWWPtmBScycNq+fiw&#10;wEy7E++o24dSRAj7DBWYEJpMSp8bsuiHriGOXuFaiyHKtpS6xVOE21qOk2QqLVYcFww29GooP+yP&#10;VsF2fSy2P+bzsvn9S4vm/FHMqrRT6mnQr+cgAvXhHr6137WCyct0Av9v4hO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qxrPyAAAAN0AAAAPAAAAAAAAAAAAAAAAAJgCAABk&#10;cnMvZG93bnJldi54bWxQSwUGAAAAAAQABAD1AAAAjQMAAAAA&#10;" adj="-11796480,,5400" path="m219,92r-16,15l,,219,92xe" fillcolor="black" stroked="f">
                      <v:stroke joinstyle="round"/>
                      <v:formulas/>
                      <v:path arrowok="t" o:connecttype="custom" o:connectlocs="7,1;6,2;0,0;7,1" o:connectangles="0,0,0,0" textboxrect="0,0,219,107"/>
                      <v:textbox>
                        <w:txbxContent>
                          <w:p w:rsidR="00581465" w:rsidRDefault="00581465" w:rsidP="00A344C2"/>
                        </w:txbxContent>
                      </v:textbox>
                    </v:shape>
                    <v:shape id="Freeform 616" o:spid="_x0000_s4982" style="position:absolute;left:361184;top:255191;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Vg8MYA&#10;AADdAAAADwAAAGRycy9kb3ducmV2LnhtbESPQWvCQBSE74L/YXlCL0U3tcFqdJViKLbQS1Xw+sg+&#10;k2D2bdjdavLv3ULB4zAz3zCrTWcacSXna8sKXiYJCOLC6ppLBcfDx3gOwgdkjY1lUtCTh816OFhh&#10;pu2Nf+i6D6WIEPYZKqhCaDMpfVGRQT+xLXH0ztYZDFG6UmqHtwg3jZwmyUwarDkuVNjStqLisv81&#10;CvB0euNFnn/p865Pjzl/a3yeK/U06t6XIAJ14RH+b39qBa+LWQp/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Vg8MYAAADdAAAADwAAAAAAAAAAAAAAAACYAgAAZHJz&#10;L2Rvd25yZXYueG1sUEsFBgAAAAAEAAQA9QAAAIsDAAAAAA==&#10;" adj="-11796480,,5400" path="m203,107l,,,24r203,83xe" fillcolor="black" stroked="f">
                      <v:stroke joinstyle="round"/>
                      <v:formulas/>
                      <v:path arrowok="t" o:connecttype="custom" o:connectlocs="6,2;0,0;0,0;6,2" o:connectangles="0,0,0,0" textboxrect="0,0,203,107"/>
                      <v:textbox>
                        <w:txbxContent>
                          <w:p w:rsidR="00581465" w:rsidRDefault="00581465" w:rsidP="00A344C2"/>
                        </w:txbxContent>
                      </v:textbox>
                    </v:shape>
                    <v:shape id="Freeform 617" o:spid="_x0000_s4983" style="position:absolute;left:361182;top:255191;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Itl8cA&#10;AADdAAAADwAAAGRycy9kb3ducmV2LnhtbESPQWvCQBSE74L/YXlCb7qxotToKlUqeFCCsRR6e2Sf&#10;SWz2bchuNfrrXaHQ4zAz3zDzZWsqcaHGlZYVDAcRCOLM6pJzBZ/HTf8NhPPIGivLpOBGDpaLbmeO&#10;sbZXPtAl9bkIEHYxKii8r2MpXVaQQTewNXHwTrYx6INscqkbvAa4qeRrFE2kwZLDQoE1rQvKftJf&#10;o2B9vn/sk9UuuX9H9mtqj6vRNjko9dJr32cgPLX+P/zX3moFo+lkDM834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SLZfHAAAA3QAAAA8AAAAAAAAAAAAAAAAAmAIAAGRy&#10;cy9kb3ducmV2LnhtbFBLBQYAAAAABAAEAPUAAACMAwAAAAA=&#10;" adj="-11796480,,5400" path="m219,92r-16,15l,24,,,219,92e" filled="f" strokeweight="0">
                      <v:stroke joinstyle="round"/>
                      <v:formulas/>
                      <v:path arrowok="t" o:connecttype="custom" o:connectlocs="7,1;6,2;0,0;0,0;7,1" o:connectangles="0,0,0,0,0" textboxrect="0,0,219,107"/>
                      <v:textbox>
                        <w:txbxContent>
                          <w:p w:rsidR="00581465" w:rsidRDefault="00581465" w:rsidP="00A344C2"/>
                        </w:txbxContent>
                      </v:textbox>
                    </v:shape>
                    <v:shape id="Freeform 618" o:spid="_x0000_s4984" style="position:absolute;left:361182;top:255201;width:38;height:11;rotation:11782776fd;visibility:visible;mso-wrap-style:square;v-text-anchor:top" coordsize="21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R4sUA&#10;AADdAAAADwAAAGRycy9kb3ducmV2LnhtbESPQWsCMRSE74X+h/AK3mq2LSzdrVFswaLgpVsPPT42&#10;r9nVzUtIoq7/3giFHoeZ+YaZLUY7iBOF2DtW8DQtQBC3TvdsFOy+V4+vIGJC1jg4JgUXirCY39/N&#10;sNbuzF90apIRGcKxRgVdSr6WMrYdWYxT54mz9+uCxZRlMFIHPGe4HeRzUZTSYs95oUNPHx21h+Zo&#10;FWxbXQX/uXs3659mXx2ML0lulJo8jMs3EInG9B/+a6+1gpeqLOH2Jj8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dHixQAAAN0AAAAPAAAAAAAAAAAAAAAAAJgCAABkcnMv&#10;ZG93bnJldi54bWxQSwUGAAAAAAQABAD1AAAAigMAAAAA&#10;" adj="-11796480,,5400" path="m,92l,68,219,,,92xe" fillcolor="black" stroked="f">
                      <v:stroke joinstyle="round"/>
                      <v:formulas/>
                      <v:path arrowok="t" o:connecttype="custom" o:connectlocs="0,1;0,1;7,0;0,1" o:connectangles="0,0,0,0" textboxrect="0,0,219,92"/>
                      <v:textbox>
                        <w:txbxContent>
                          <w:p w:rsidR="00581465" w:rsidRDefault="00581465" w:rsidP="00A344C2"/>
                        </w:txbxContent>
                      </v:textbox>
                    </v:shape>
                    <v:shape id="Freeform 619" o:spid="_x0000_s4985" style="position:absolute;left:361182;top:255204;width:38;height:9;rotation:11782776fd;visibility:visible;mso-wrap-style:square;v-text-anchor:top" coordsize="219,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GXccA&#10;AADdAAAADwAAAGRycy9kb3ducmV2LnhtbESPQWvCQBSE7wX/w/IEL6VutDTW6CpiaRHqRRvo9ZF9&#10;ZhOzb0N2a9J/3y0Uehxm5htmvR1sI27U+cqxgtk0AUFcOF1xqSD/eH14BuEDssbGMSn4Jg/bzehu&#10;jZl2PZ/odg6liBD2GSowIbSZlL4wZNFPXUscvYvrLIYou1LqDvsIt42cJ0kqLVYcFwy2tDdUXM9f&#10;VkFd8Cn9HMyhOfaX+/envH55y2ulJuNhtwIRaAj/4b/2QSt4XKYL+H0Tn4D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oxl3HAAAA3QAAAA8AAAAAAAAAAAAAAAAAmAIAAGRy&#10;cy9kb3ducmV2LnhtbFBLBQYAAAAABAAEAPUAAACMAwAAAAA=&#10;" adj="-11796480,,5400" path="m,83l219,15,203,,,83xe" fillcolor="black" stroked="f">
                      <v:stroke joinstyle="round"/>
                      <v:formulas/>
                      <v:path arrowok="t" o:connecttype="custom" o:connectlocs="0,1;7,0;6,0;0,1" o:connectangles="0,0,0,0" textboxrect="0,0,219,83"/>
                      <v:textbox>
                        <w:txbxContent>
                          <w:p w:rsidR="00581465" w:rsidRDefault="00581465" w:rsidP="00A344C2"/>
                        </w:txbxContent>
                      </v:textbox>
                    </v:shape>
                    <v:shape id="Freeform 620" o:spid="_x0000_s4986" style="position:absolute;left:361182;top:255201;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CCcMA&#10;AADdAAAADwAAAGRycy9kb3ducmV2LnhtbERPy4rCMBTdC/5DuII7TVUQrUZRUXDhUHwwMLtLc207&#10;09yUJmrHrzcLweXhvOfLxpTiTrUrLCsY9CMQxKnVBWcKLuddbwLCeWSNpWVS8E8Olot2a46xtg8+&#10;0v3kMxFC2MWoIPe+iqV0aU4GXd9WxIG72tqgD7DOpK7xEcJNKYdRNJYGCw4NOVa0ySn9O92Mgs3v&#10;c/uVrA/J8yey31N7Xo/2yVGpbqdZzUB4avxH/HbvtYLRdBzmhjfhCc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OCCcMAAADdAAAADwAAAAAAAAAAAAAAAACYAgAAZHJzL2Rv&#10;d25yZXYueG1sUEsFBgAAAAAEAAQA9QAAAIgDAAAAAA==&#10;" adj="-11796480,,5400" path="m,107l,83,203,r16,15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621" o:spid="_x0000_s4987" style="position:absolute;left:361165;top:25521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wbMcA&#10;AADdAAAADwAAAGRycy9kb3ducmV2LnhtbESPQWvCQBSE74L/YXlCL1I3tUVq6ipFFArSgxrE4zP7&#10;mgSzb0P2VaO/vlso9DjMzDfMbNG5Wl2oDZVnA0+jBBRx7m3FhYFsv358BRUE2WLtmQzcKMBi3u/N&#10;MLX+ylu67KRQEcIhRQOlSJNqHfKSHIaRb4ij9+VbhxJlW2jb4jXCXa3HSTLRDiuOCyU2tCwpP+++&#10;nYEgp40frz/3L/fsnB1kcxxuV0djHgbd+xsooU7+w3/tD2vgeTqZwu+b+AT0/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cGzHAAAA3QAAAA8AAAAAAAAAAAAAAAAAmAIAAGRy&#10;cy9kb3ducmV2LnhtbFBLBQYAAAAABAAEAPUAAACMAwAAAAA=&#10;" adj="-11796480,,5400" path="m16,219l,204,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622" o:spid="_x0000_s4988" style="position:absolute;left:361165;top:255214;width:19;height:23;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ePsIA&#10;AADdAAAADwAAAGRycy9kb3ducmV2LnhtbERP3WrCMBS+F/YO4Qi701RHW+2MMmSDgVdWH+DQHNuy&#10;5qRLYtu9/XIhePnx/e8Ok+nEQM63lhWslgkI4srqlmsF18vXYgPCB2SNnWVS8EceDvuX2Q4LbUc+&#10;01CGWsQQ9gUqaELoCyl91ZBBv7Q9ceRu1hkMEbpaaodjDDedXCdJJg22HBsa7OnYUPVT3o2C+zq7&#10;fm7csTSpq/Jzmp9+b3hS6nU+fbyDCDSFp/jh/tYK3rZ53B/fxCc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w14+wgAAAN0AAAAPAAAAAAAAAAAAAAAAAJgCAABkcnMvZG93&#10;bnJldi54bWxQSwUGAAAAAAQABAD1AAAAhwM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623" o:spid="_x0000_s4989" style="position:absolute;left:361165;top:25521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1mxMcA&#10;AADdAAAADwAAAGRycy9kb3ducmV2LnhtbESPT2vCQBTE70K/w/KE3urGtrQmZhURLKUX/1QQb4/s&#10;MxvNvg3ZVdNv3xUEj8PM/IbJp52txYVaXzlWMBwkIIgLpysuFWx/Fy8jED4ga6wdk4I/8jCdPPVy&#10;zLS78poum1CKCGGfoQITQpNJ6QtDFv3ANcTRO7jWYoiyLaVu8RrhtpavSfIhLVYcFww2NDdUnDZn&#10;q2CWnPYm3dHq/cd/rY7no9wWuFTqud/NxiACdeERvre/tYK39HMItzfxCcj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NZsTHAAAA3QAAAA8AAAAAAAAAAAAAAAAAmAIAAGRy&#10;cy9kb3ducmV2LnhtbFBLBQYAAAAABAAEAPUAAACMAwAAAAA=&#10;" adj="-11796480,,5400" path="m16,219l,204,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624" o:spid="_x0000_s4990" style="position:absolute;left:361166;top:255237;width:16;height:25;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6e8ccA&#10;AADdAAAADwAAAGRycy9kb3ducmV2LnhtbESPW2sCMRSE3wv9D+EU+lI0qwUvq1G0KOxTsV7w9bA5&#10;7i5uTsIm6tpfb4RCH4eZ+YaZzltTiys1vrKsoNdNQBDnVldcKNjv1p0RCB+QNdaWScGdPMxnry9T&#10;TLW98Q9dt6EQEcI+RQVlCC6V0uclGfRd64ijd7KNwRBlU0jd4C3CTS37STKQBiuOCyU6+iopP28v&#10;RoH/3WeH4/DynW0+lrvBfeWWSE6p97d2MQERqA3/4b92phV8jod9eL6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nvHHAAAA3QAAAA8AAAAAAAAAAAAAAAAAmAIAAGRy&#10;cy9kb3ducmV2LnhtbFBLBQYAAAAABAAEAPUAAACM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625" o:spid="_x0000_s4991" style="position:absolute;left:361169;top:255237;width:15;height:25;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T4cYA&#10;AADdAAAADwAAAGRycy9kb3ducmV2LnhtbESPQWvCQBSE70L/w/IKvUjdqGBrmlWKKPQkmIbQ4yP7&#10;ugnNvk2za0z/fVcQPA4z8w2TbUfbioF63zhWMJ8lIIgrpxs2CorPw/MrCB+QNbaOScEfedhuHiYZ&#10;ptpd+ERDHoyIEPYpKqhD6FIpfVWTRT9zHXH0vl1vMUTZG6l7vES4beUiSVbSYsNxocaOdjVVP/nZ&#10;KkhWWPyOa7PXZdmY4mve5sfpQamnx/H9DUSgMdzDt/aHVrBcvyzh+iY+Ab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T4cYAAADdAAAADwAAAAAAAAAAAAAAAACYAgAAZHJz&#10;L2Rvd25yZXYueG1sUEsFBgAAAAAEAAQA9QAAAIsDAAAAAA==&#10;" adj="-11796480,,5400" path="m84,219l16,,,16,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626" o:spid="_x0000_s4992" style="position:absolute;left:361165;top:255237;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XMYA&#10;AADdAAAADwAAAGRycy9kb3ducmV2LnhtbESPQWvCQBSE74L/YXlCb3VTK7WJWUWEluKlNgrF2yP7&#10;mo1m34bsqum/dwsFj8PMfMPky9424kKdrx0reBonIIhLp2uuFOx3b4+vIHxA1tg4JgW/5GG5GA5y&#10;zLS78hddilCJCGGfoQITQptJ6UtDFv3YtcTR+3GdxRBlV0nd4TXCbSMnSfIiLdYcFwy2tDZUnoqz&#10;VbBKTgeTftN2uvHv2+P5KPclfir1MOpXcxCB+nAP/7c/tILndDaFvzfx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FXMYAAADdAAAADwAAAAAAAAAAAAAAAACYAgAAZHJz&#10;L2Rvd25yZXYueG1sUEsFBgAAAAAEAAQA9QAAAIsDAAAAAA==&#10;" adj="-11796480,,5400" path="m107,219r-23,l,16,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627" o:spid="_x0000_s4993" style="position:absolute;left:361182;top:25525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ex/cgA&#10;AADdAAAADwAAAGRycy9kb3ducmV2LnhtbESPQWvCQBSE7wX/w/IK3uqmLa0xuoqUCtVDoVbF4yP7&#10;kg1m34bsGqO/vlso9DjMzDfMbNHbWnTU+sqxgsdRAoI4d7riUsHue/WQgvABWWPtmBRcycNiPrib&#10;Yabdhb+o24ZSRAj7DBWYEJpMSp8bsuhHriGOXuFaiyHKtpS6xUuE21o+JcmrtFhxXDDY0Juh/LQ9&#10;WwWb5bnY7M3n7f1wTIvmui7GVdopNbzvl1MQgfrwH/5rf2gFz5PxC/y+i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17H9yAAAAN0AAAAPAAAAAAAAAAAAAAAAAJgCAABk&#10;cnMvZG93bnJldi54bWxQSwUGAAAAAAQABAD1AAAAjQMAAAAA&#10;" adj="-11796480,,5400" path="m219,91r-16,16l,,219,91xe" fillcolor="black" stroked="f">
                      <v:stroke joinstyle="round"/>
                      <v:formulas/>
                      <v:path arrowok="t" o:connecttype="custom" o:connectlocs="7,1;6,2;0,0;7,1" o:connectangles="0,0,0,0" textboxrect="0,0,219,107"/>
                      <v:textbox>
                        <w:txbxContent>
                          <w:p w:rsidR="00581465" w:rsidRDefault="00581465" w:rsidP="00A344C2"/>
                        </w:txbxContent>
                      </v:textbox>
                    </v:shape>
                    <v:shape id="Freeform 628" o:spid="_x0000_s4994" style="position:absolute;left:361184;top:255259;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LNwcUA&#10;AADdAAAADwAAAGRycy9kb3ducmV2LnhtbESPT4vCMBTE74LfIbwFL6Kpf6jaNcqyZVHBi67g9dE8&#10;27LNS2myWr+9EQSPw8z8hlmuW1OJKzWutKxgNIxAEGdWl5wrOP3+DOYgnEfWWFkmBXdysF51O0tM&#10;tL3xga5Hn4sAYZeggsL7OpHSZQUZdENbEwfvYhuDPsgml7rBW4CbSo6jKJYGSw4LBdb0XVD2d/w3&#10;CvB8nvEiTXf6srlPTynvNfbnSvU+2q9PEJ5a/w6/2lutYLKYxfB8E56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s3BxQAAAN0AAAAPAAAAAAAAAAAAAAAAAJgCAABkcnMv&#10;ZG93bnJldi54bWxQSwUGAAAAAAQABAD1AAAAigM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629" o:spid="_x0000_s4995" style="position:absolute;left:361182;top:25525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WApscA&#10;AADdAAAADwAAAGRycy9kb3ducmV2LnhtbESPQWvCQBSE74L/YXlCb7qxgtboKlUqeFCCsRR6e2Sf&#10;SWz2bchuNfrrXaHQ4zAz3zDzZWsqcaHGlZYVDAcRCOLM6pJzBZ/HTf8NhPPIGivLpOBGDpaLbmeO&#10;sbZXPtAl9bkIEHYxKii8r2MpXVaQQTewNXHwTrYx6INscqkbvAa4qeRrFI2lwZLDQoE1rQvKftJf&#10;o2B9vn/sk9UuuX9H9mtqj6vRNjko9dJr32cgPLX+P/zX3moFo+lkAs834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VgKbHAAAA3QAAAA8AAAAAAAAAAAAAAAAAmAIAAGRy&#10;cy9kb3ducmV2LnhtbFBLBQYAAAAABAAEAPUAAACMAwAAAAA=&#10;" adj="-11796480,,5400" path="m219,91r-16,16l,23,,,219,91e" filled="f" strokeweight="0">
                      <v:stroke joinstyle="round"/>
                      <v:formulas/>
                      <v:path arrowok="t" o:connecttype="custom" o:connectlocs="7,1;6,2;0,0;0,0;7,1" o:connectangles="0,0,0,0,0" textboxrect="0,0,219,107"/>
                      <v:textbox>
                        <w:txbxContent>
                          <w:p w:rsidR="00581465" w:rsidRDefault="00581465" w:rsidP="00A344C2"/>
                        </w:txbxContent>
                      </v:textbox>
                    </v:shape>
                    <v:shape id="Freeform 630" o:spid="_x0000_s4996" style="position:absolute;left:361183;top:255337;width:38;height:11;rotation:11782776fd;visibility:visible;mso-wrap-style:square;v-text-anchor:top" coordsize="21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3G8QA&#10;AADdAAAADwAAAGRycy9kb3ducmV2LnhtbERPy2rCQBTdC/7DcAvu6sQIWlNHUUHoolTrA7q8ZK6Z&#10;0MydkJlo7Nc7i4LLw3nPl52txJUaXzpWMBomIIhzp0suFJyO29c3ED4ga6wck4I7eVgu+r05Ztrd&#10;+Juuh1CIGMI+QwUmhDqT0ueGLPqhq4kjd3GNxRBhU0jd4C2G20qmSTKRFkuODQZr2hjKfw+tVbA2&#10;6+lfu9vnl/bcflWjkP58ulSpwUu3egcRqAtP8b/7QysYz6Zxbnw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4dxvEAAAA3QAAAA8AAAAAAAAAAAAAAAAAmAIAAGRycy9k&#10;b3ducmV2LnhtbFBLBQYAAAAABAAEAPUAAACJAwAAAAA=&#10;" adj="-11796480,,5400" path="m,90l,67,219,,,90xe" fillcolor="black" stroked="f">
                      <v:stroke joinstyle="round"/>
                      <v:formulas/>
                      <v:path arrowok="t" o:connecttype="custom" o:connectlocs="0,1;0,1;7,0;0,1" o:connectangles="0,0,0,0" textboxrect="0,0,219,90"/>
                      <v:textbox>
                        <w:txbxContent>
                          <w:p w:rsidR="00581465" w:rsidRDefault="00581465" w:rsidP="00A344C2"/>
                        </w:txbxContent>
                      </v:textbox>
                    </v:shape>
                    <v:shape id="Freeform 631" o:spid="_x0000_s4997" style="position:absolute;left:361183;top:255337;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axT8gA&#10;AADdAAAADwAAAGRycy9kb3ducmV2LnhtbESPT2vCQBTE7wW/w/IKvdVNFbSJrqLSggcl+AfB2yP7&#10;mqRm34bsVqOf3hWEHoeZ+Q0znramEmdqXGlZwUc3AkGcWV1yrmC/+37/BOE8ssbKMim4koPppPMy&#10;xkTbC2/ovPW5CBB2CSoovK8TKV1WkEHXtTVx8H5sY9AH2eRSN3gJcFPJXhQNpMGSw0KBNS0Kyk7b&#10;P6Ng8Xv7WqfzVXo7RvYQ2928v0w3Sr29trMRCE+t/w8/20utoB8PY3i8CU9AT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hrFPyAAAAN0AAAAPAAAAAAAAAAAAAAAAAJgCAABk&#10;cnMvZG93bnJldi54bWxQSwUGAAAAAAQABAD1AAAAjQ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632" o:spid="_x0000_s4998" style="position:absolute;left:361166;top:255348;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KJS8IA&#10;AADdAAAADwAAAGRycy9kb3ducmV2LnhtbERPTYvCMBC9C/sfwix4EU1VXGw1yrKw4ElQV/E4NGPT&#10;tZnUJmr99+YgeHy87/mytZW4UeNLxwqGgwQEce50yYWCv91vfwrCB2SNlWNS8CAPy8VHZ46Zdnfe&#10;0G0bChFD2GeowIRQZ1L63JBFP3A1ceROrrEYImwKqRu8x3BbyVGSfEmLJccGgzX9GMrP26tVcNiP&#10;2jWf18dNai4T8+8o7cmrUt3P9nsGIlAb3uKXe6UVjNNp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olLwgAAAN0AAAAPAAAAAAAAAAAAAAAAAJgCAABkcnMvZG93&#10;bnJldi54bWxQSwUGAAAAAAQABAD1AAAAhwMAAAAA&#10;" adj="-11796480,,5400" path="m16,221l,204,107,,16,221xe" fillcolor="black" stroked="f">
                      <v:stroke joinstyle="round"/>
                      <v:formulas/>
                      <v:path arrowok="t" o:connecttype="custom" o:connectlocs="1,3;0,3;3,0;1,3" o:connectangles="0,0,0,0" textboxrect="0,0,107,221"/>
                      <v:textbox>
                        <w:txbxContent>
                          <w:p w:rsidR="00581465" w:rsidRDefault="00581465" w:rsidP="00A344C2"/>
                        </w:txbxContent>
                      </v:textbox>
                    </v:shape>
                    <v:shape id="Freeform 633" o:spid="_x0000_s4999" style="position:absolute;left:361166;top:255349;width:19;height:24;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qLgsQA&#10;AADdAAAADwAAAGRycy9kb3ducmV2LnhtbESP0YrCMBRE3wX/IVxh3zTVRVu7RllkBcEnqx9waa5t&#10;2eamm0Tt/r0RBB+HmTnDrDa9acWNnG8sK5hOEhDEpdUNVwrOp904A+EDssbWMin4Jw+b9XCwwlzb&#10;Ox/pVoRKRAj7HBXUIXS5lL6syaCf2I44ehfrDIYoXSW1w3uEm1bOkmQhDTYcF2rsaFtT+VtcjYLr&#10;bHH+ydy2MHNXpsd5evi74EGpj1H//QUiUB/e4Vd7rxV8LrMpPN/E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ai4LEAAAA3QAAAA8AAAAAAAAAAAAAAAAAmAIAAGRycy9k&#10;b3ducmV2LnhtbFBLBQYAAAAABAAEAPUAAACJAw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634" o:spid="_x0000_s5000" style="position:absolute;left:361166;top:255348;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BQccA&#10;AADdAAAADwAAAGRycy9kb3ducmV2LnhtbESPQWvCQBSE74X+h+UVvNWNFkSjq4gozUEraqnXR/aZ&#10;hGTfhuxqor/eLRR6HGbmG2a26EwlbtS4wrKCQT8CQZxaXXCm4Pu0eR+DcB5ZY2WZFNzJwWL++jLD&#10;WNuWD3Q7+kwECLsYFeTe17GULs3JoOvbmjh4F9sY9EE2mdQNtgFuKjmMopE0WHBYyLGmVU5pebwa&#10;BeVouf38Guwuu7rdJ0n5WK/PP5FSvbduOQXhqfP/4b92ohV8TMZD+H0TnoCcP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AUHHAAAA3QAAAA8AAAAAAAAAAAAAAAAAmAIAAGRy&#10;cy9kb3ducmV2LnhtbFBLBQYAAAAABAAEAPUAAACM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635" o:spid="_x0000_s5001" style="position:absolute;left:361167;top:255374;width:16;height:24;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dLTcYA&#10;AADdAAAADwAAAGRycy9kb3ducmV2LnhtbESPT2sCMRTE74LfIbxCL0WzrWB1NYqWFvYk1j94fWye&#10;u0s3L2ETdfXTG6HgcZiZ3zDTeWtqcabGV5YVvPcTEMS51RUXCnbbn94IhA/IGmvLpOBKHuazbmeK&#10;qbYX/qXzJhQiQtinqKAMwaVS+rwkg75vHXH0jrYxGKJsCqkbvES4qeVHkgylwYrjQomOvkrK/zYn&#10;o8Dfdtn+8HlaZeu35XZ4/XZLJKfU60u7mIAI1IZn+L+daQWD8WgAjzfxCc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dLTc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636" o:spid="_x0000_s5002" style="position:absolute;left:361170;top:255374;width:15;height:24;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7ssYA&#10;AADdAAAADwAAAGRycy9kb3ducmV2LnhtbESPQWvCQBSE74X+h+UVvJRmYy1ioquUUsGT0DSIx0f2&#10;uQlm36bZrcZ/7wqCx2FmvmEWq8G24kS9bxwrGCcpCOLK6YaNgvJ3/TYD4QOyxtYxKbiQh9Xy+WmB&#10;uXZn/qFTEYyIEPY5KqhD6HIpfVWTRZ+4jjh6B9dbDFH2RuoezxFuW/meplNpseG4UGNHXzVVx+Lf&#10;KkinWP4NmfnWu11jyv24Lbava6VGL8PnHESgITzC9/ZGK5hksw+4vYlP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M7ssYAAADdAAAADwAAAAAAAAAAAAAAAACYAgAAZHJz&#10;L2Rvd25yZXYueG1sUEsFBgAAAAAEAAQA9QAAAIsDAAAAAA==&#10;" adj="-11796480,,5400" path="m84,219l16,,,17,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637" o:spid="_x0000_s5003" style="position:absolute;left:361166;top:255374;width:19;height:24;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Q4McA&#10;AADdAAAADwAAAGRycy9kb3ducmV2LnhtbESPT2vCQBTE70K/w/IEb3VjbYuJriKCpfTinwZKb4/s&#10;MxvNvg3ZVdNv3xUEj8PM/IaZLTpbiwu1vnKsYDRMQBAXTldcKsi/188TED4ga6wdk4I/8rCYP/Vm&#10;mGl35R1d9qEUEcI+QwUmhCaT0heGLPqha4ijd3CtxRBlW0rd4jXCbS1fkuRdWqw4LhhsaGWoOO3P&#10;VsEyOf2a9Ie2r1/+Y3s8H2Ve4EapQb9bTkEE6sIjfG9/agXjdPIG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jEODHAAAA3QAAAA8AAAAAAAAAAAAAAAAAmAIAAGRy&#10;cy9kb3ducmV2LnhtbFBLBQYAAAAABAAEAPUAAACMAw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638" o:spid="_x0000_s5004" style="position:absolute;left:361183;top:255396;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V4zcQA&#10;AADdAAAADwAAAGRycy9kb3ducmV2LnhtbESPT4vCMBTE7wt+h/AEb2uqQqnVKP5BEC9l1Yu3Z/Ns&#10;i81LaaJ2v/1GEPY4zMxvmPmyM7V4UusqywpGwwgEcW51xYWC82n3nYBwHlljbZkU/JKD5aL3NcdU&#10;2xf/0PPoCxEg7FJUUHrfpFK6vCSDbmgb4uDdbGvQB9kWUrf4CnBTy3EUxdJgxWGhxIY2JeX348Mo&#10;cOPsynx1SZGtD5fd9nA3cRYpNeh3qxkIT53/D3/ae61gMk1ie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FeM3EAAAA3QAAAA8AAAAAAAAAAAAAAAAAmAIAAGRycy9k&#10;b3ducmV2LnhtbFBLBQYAAAAABAAEAPUAAACJAwAAAAA=&#10;" adj="-11796480,,5400" path="m219,91r-16,17l,,219,91xe" fillcolor="black" stroked="f">
                      <v:stroke joinstyle="round"/>
                      <v:formulas/>
                      <v:path arrowok="t" o:connecttype="custom" o:connectlocs="7,1;6,1;0,0;7,1" o:connectangles="0,0,0,0" textboxrect="0,0,219,108"/>
                      <v:textbox>
                        <w:txbxContent>
                          <w:p w:rsidR="00581465" w:rsidRDefault="00581465" w:rsidP="00A344C2"/>
                        </w:txbxContent>
                      </v:textbox>
                    </v:shape>
                    <v:shape id="Freeform 639" o:spid="_x0000_s5005" style="position:absolute;left:361185;top:255396;width:35;height:12;rotation:11782776fd;visibility:visible;mso-wrap-style:square;v-text-anchor:top" coordsize="203,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ivRccA&#10;AADdAAAADwAAAGRycy9kb3ducmV2LnhtbESPzWrDMBCE74W8g9hAL6WR44b8uJZDCRh6KnUSel6s&#10;je3GWhlLjZ0+fVUI5DjMzDdMuh1NKy7Uu8aygvksAkFcWt1wpeB4yJ/XIJxH1thaJgVXcrDNJg8p&#10;JtoOXNBl7ysRIOwSVFB73yVSurImg25mO+LgnWxv0AfZV1L3OAS4aWUcRUtpsOGwUGNHu5rK8/7H&#10;KPg4fRe/ejd8Fjlfn/RmufiK9UKpx+n49grC0+jv4Vv7XSt42axX8P8mPAGZ/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Yr0XHAAAA3QAAAA8AAAAAAAAAAAAAAAAAmAIAAGRy&#10;cy9kb3ducmV2LnhtbFBLBQYAAAAABAAEAPUAAACMAwAAAAA=&#10;" adj="-11796480,,5400" path="m203,108l,,,23r203,85xe" fillcolor="black" stroked="f">
                      <v:stroke joinstyle="round"/>
                      <v:formulas/>
                      <v:path arrowok="t" o:connecttype="custom" o:connectlocs="6,1;0,0;0,0;6,1" o:connectangles="0,0,0,0" textboxrect="0,0,203,108"/>
                      <v:textbox>
                        <w:txbxContent>
                          <w:p w:rsidR="00581465" w:rsidRDefault="00581465" w:rsidP="00A344C2"/>
                        </w:txbxContent>
                      </v:textbox>
                    </v:shape>
                    <v:shape id="Freeform 640" o:spid="_x0000_s5006" style="position:absolute;left:361183;top:255396;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PnsQA&#10;AADdAAAADwAAAGRycy9kb3ducmV2LnhtbERPy2rCQBTdF/yH4Qru6kSlNUZHsYVAuyn4At1dMzeZ&#10;YOZOyEw1/fvOotDl4bxXm9424k6drx0rmIwTEMSF0zVXCo6H/DkF4QOyxsYxKfghD5v14GmFmXYP&#10;3tF9HyoRQ9hnqMCE0GZS+sKQRT92LXHkStdZDBF2ldQdPmK4beQ0SV6lxZpjg8GW3g0Vt/23VfB5&#10;TsOb6XNz4fPXpSyn1/zlNFdqNOy3SxCB+vAv/nN/aAWzRRrnxjfx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8T57EAAAA3QAAAA8AAAAAAAAAAAAAAAAAmAIAAGRycy9k&#10;b3ducmV2LnhtbFBLBQYAAAAABAAEAPUAAACJAw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641" o:spid="_x0000_s5007" style="position:absolute;left:361181;top:255462;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DqBccA&#10;AADdAAAADwAAAGRycy9kb3ducmV2LnhtbESPQWvCQBSE70L/w/IKvemmlmpMXcUWAnopaFvQ22v2&#10;JRvMvg3ZVdN/7xYEj8PMfMPMl71txJk6XztW8DxKQBAXTtdcKfj+yocpCB+QNTaOScEfeVguHgZz&#10;zLS78JbOu1CJCGGfoQITQptJ6QtDFv3ItcTRK11nMUTZVVJ3eIlw28hxkkykxZrjgsGWPgwVx93J&#10;Ktjs0/Bu+twceP95KMvxb/76M1Xq6bFfvYEI1Id7+NZeawUvs3QG/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w6gXHAAAA3QAAAA8AAAAAAAAAAAAAAAAAmAIAAGRy&#10;cy9kb3ducmV2LnhtbFBLBQYAAAAABAAEAPUAAACMAw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642" o:spid="_x0000_s5008" style="position:absolute;left:361165;top:255445;width:19;height:24;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0lpcQA&#10;AADdAAAADwAAAGRycy9kb3ducmV2LnhtbERPyWrDMBC9F/IPYgq9NXKTUmInijGBhNJLs0HpbbAm&#10;lmNrZCw5cf++OhR6fLx9lY+2FTfqfe1Ywcs0AUFcOl1zpeB82j4vQPiArLF1TAp+yEO+njysMNPu&#10;zge6HUMlYgj7DBWYELpMSl8asuinriOO3MX1FkOEfSV1j/cYbls5S5I3abHm2GCwo42hsjkOVkGR&#10;NN8m/aL964ff7a/DVZ5L/FTq6XEsliACjeFf/Od+1wrmaRr3xzfx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NJaXEAAAA3QAAAA8AAAAAAAAAAAAAAAAAmAIAAGRycy9k&#10;b3ducmV2LnhtbFBLBQYAAAAABAAEAPUAAACJAw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643" o:spid="_x0000_s5009" style="position:absolute;left:361165;top:255420;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EJ68cA&#10;AADdAAAADwAAAGRycy9kb3ducmV2LnhtbESPQWvCQBSE74L/YXlCb7pJBampq4hYzEEr2lKvj+wz&#10;Ccm+Ddmtif313ULB4zAz3zCLVW9qcaPWlZYVxJMIBHFmdcm5gs+Pt/ELCOeRNdaWScGdHKyWw8EC&#10;E207PtHt7HMRIOwSVFB43yRSuqwgg25iG+LgXW1r0AfZ5lK32AW4qeVzFM2kwZLDQoENbQrKqvO3&#10;UVDN1vvde3y4HprumKbVz3Z7+YqUehr161cQnnr/CP+3U61gOp/H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hCevHAAAA3QAAAA8AAAAAAAAAAAAAAAAAmAIAAGRy&#10;cy9kb3ducmV2LnhtbFBLBQYAAAAABAAEAPUAAACM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644" o:spid="_x0000_s5010" style="position:absolute;left:361183;top:255414;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FxMgA&#10;AADdAAAADwAAAGRycy9kb3ducmV2LnhtbESPQWvCQBSE7wX/w/KE3upGBTHRTahiwUMlqKXg7ZF9&#10;TdJm34bsVqO/3hUKPQ4z8w2zzHrTiDN1rrasYDyKQBAXVtdcKvg4vr3MQTiPrLGxTAqu5CBLB09L&#10;TLS98J7OB1+KAGGXoILK+zaR0hUVGXQj2xIH78t2Bn2QXSl1h5cAN42cRNFMGqw5LFTY0rqi4ufw&#10;axSsv2+bXb56z2+nyH7G9riabvO9Us/D/nUBwlPv/8N/7a1WMI3jCTzehCcg0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LsXEyAAAAN0AAAAPAAAAAAAAAAAAAAAAAJgCAABk&#10;cnMvZG93bnJldi54bWxQSwUGAAAAAAQABAD1AAAAjQ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group>
                  <v:group id="Group 8" o:spid="_x0000_s5011" style="position:absolute;left:733;top:2556;width:1473;height:3129;rotation:-90" coordorigin="82868,255063" coordsize="164,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DJAunIAAAA&#10;3QAAAA8AAAAAAAAAAAAAAAAAqgIAAGRycy9kb3ducmV2LnhtbFBLBQYAAAAABAAEAPoAAACfAwAA&#10;AAA=&#10;">
                    <v:shape id="Freeform 9" o:spid="_x0000_s5012" style="position:absolute;left:82924;top:255825;width:54;height:9;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gfUMcA&#10;AADdAAAADwAAAGRycy9kb3ducmV2LnhtbESPT2vCQBTE74LfYXmCF6kbtUhNXSVUBC89+Odgb4/s&#10;M4lm34bsNol+erdQ8DjMzG+Y5bozpWiodoVlBZNxBII4tbrgTMHpuH37AOE8ssbSMim4k4P1qt9b&#10;Yqxty3tqDj4TAcIuRgW591UspUtzMujGtiIO3sXWBn2QdSZ1jW2Am1JOo2guDRYcFnKs6Cun9Hb4&#10;NQqS0TXB/fe2aPRlc37QrT2fflqlhoMu+QThqfOv8H97pxXMFot3+HsTnoBcP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IH1DHAAAA3QAAAA8AAAAAAAAAAAAAAAAAmAIAAGRy&#10;cy9kb3ducmV2LnhtbFBLBQYAAAAABAAEAPUAAACMAw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10" o:spid="_x0000_s5013" style="position:absolute;left:82924;top:255822;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NJisUA&#10;AADdAAAADwAAAGRycy9kb3ducmV2LnhtbESPQWsCMRSE74L/ITzBi9SsiqW7NYoIlr30UCueH5vX&#10;TXDzsm6iu/33TaHQ4zAz3zCb3eAa8aAuWM8KFvMMBHHlteVawfnz+PQCIkRkjY1nUvBNAXbb8WiD&#10;hfY9f9DjFGuRIBwKVGBibAspQ2XIYZj7ljh5X75zGJPsaqk77BPcNXKZZc/SoeW0YLClg6Hqero7&#10;BbfS5qvMhrdZmB3eza13y9JelJpOhv0riEhD/A//tUutYJXna/h9k5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k0mKxQAAAN0AAAAPAAAAAAAAAAAAAAAAAJgCAABkcnMv&#10;ZG93bnJldi54bWxQSwUGAAAAAAQABAD1AAAAig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11" o:spid="_x0000_s5014" style="position:absolute;left:82924;top:255822;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Es+MUA&#10;AADdAAAADwAAAGRycy9kb3ducmV2LnhtbESPT4vCMBTE7wt+h/AEb2vqWqStRpEFxcPK4p+Lt0fz&#10;bIvNS0midr/9ZkHY4zAzv2EWq9604kHON5YVTMYJCOLS6oYrBefT5j0D4QOyxtYyKfghD6vl4G2B&#10;hbZPPtDjGCoRIewLVFCH0BVS+rImg35sO+LoXa0zGKJ0ldQOnxFuWvmRJDNpsOG4UGNHnzWVt+Pd&#10;KNh9UWf2d5d/Z5dwmNx8uk2zVKnRsF/PQQTqw3/41d5pBdM8n8H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z4xQAAAN0AAAAPAAAAAAAAAAAAAAAAAJgCAABkcnMv&#10;ZG93bnJldi54bWxQSwUGAAAAAAQABAD1AAAAigMAAAAA&#10;" adj="-11796480,,5400" path="m304,r,24l11,102,,83,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12" o:spid="_x0000_s5015" style="position:absolute;left:82975;top:255799;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ejtMgA&#10;AADdAAAADwAAAGRycy9kb3ducmV2LnhtbESPT2sCMRTE70K/Q3iFXopmW6HV1ShtZVH0UPwHents&#10;XrNLNy/LJur67U2h4HGYmd8w42lrK3GmxpeOFbz0EhDEudMlGwW7bdYdgPABWWPlmBRcycN08tAZ&#10;Y6rdhdd03gQjIoR9igqKEOpUSp8XZNH3XE0cvR/XWAxRNkbqBi8Rbiv5miRv0mLJcaHAmr4Kyn83&#10;J6tgOT987q/G+KzO5qvv/fG5nJ1IqafH9mMEIlAb7uH/9kIr6A+H7/D3Jj4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x6O0yAAAAN0AAAAPAAAAAAAAAAAAAAAAAJgCAABk&#10;cnMvZG93bnJldi54bWxQSwUGAAAAAAQABAD1AAAAjQM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13" o:spid="_x0000_s5016" style="position:absolute;left:82975;top:255798;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E/8EA&#10;AADdAAAADwAAAGRycy9kb3ducmV2LnhtbERPS2sCMRC+F/ofwhR6q9laLLoaRYpKb6Vq79PNuLuY&#10;TJZN9uG/7xyEHj++92ozeqd6amMd2MDrJANFXARbc2ngfNq/zEHFhGzRBSYDN4qwWT8+rDC3YeBv&#10;6o+pVBLCMUcDVUpNrnUsKvIYJ6EhFu4SWo9JYFtq2+Ig4d7paZa9a481S0OFDX1UVFyPnZeSLsx/&#10;D/30S3dD3Wx3rp+5n4sxz0/jdgkq0Zj+xXf3pzXwtljIXHkjT0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mRP/BAAAA3QAAAA8AAAAAAAAAAAAAAAAAmAIAAGRycy9kb3du&#10;cmV2LnhtbFBLBQYAAAAABAAEAPUAAACGAw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14" o:spid="_x0000_s5017" style="position:absolute;left:82975;top:255798;width:41;height:27;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3J2sQA&#10;AADdAAAADwAAAGRycy9kb3ducmV2LnhtbESPQWsCMRSE7wX/Q3hCbzWrldbdGkWEguKpWqjHx+a5&#10;G9y8LJvUrP/eCILHYWa+YebL3jbiQp03jhWMRxkI4tJpw5WC38P32wyED8gaG8ek4EoelovByxwL&#10;7SL/0GUfKpEg7AtUUIfQFlL6siaLfuRa4uSdXGcxJNlVUncYE9w2cpJlH9Ki4bRQY0vrmsrz/t8q&#10;yKefZr2LsYxmdtr+Ha/YxCMq9TrsV18gAvXhGX60N1rBe57ncH+Tno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9ydrEAAAA3QAAAA8AAAAAAAAAAAAAAAAAmAIAAGRycy9k&#10;b3ducmV2LnhtbFBLBQYAAAAABAAEAPUAAACJAwAAAAA=&#10;" adj="-11796480,,5400" path="m223,r11,19l19,234,,223,223,e" filled="f" strokeweight="0">
                      <v:stroke joinstyle="round"/>
                      <v:formulas/>
                      <v:path arrowok="t" o:connecttype="custom" o:connectlocs="7,0;7,0;1,3;0,3;7,0" o:connectangles="0,0,0,0,0" textboxrect="0,0,234,234"/>
                      <v:textbox>
                        <w:txbxContent>
                          <w:p w:rsidR="00581465" w:rsidRDefault="00581465" w:rsidP="00A344C2"/>
                        </w:txbxContent>
                      </v:textbox>
                    </v:shape>
                    <v:shape id="Freeform 15" o:spid="_x0000_s5018" style="position:absolute;left:83013;top:25576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IP8QA&#10;AADdAAAADwAAAGRycy9kb3ducmV2LnhtbERPTWvCQBC9F/oflil4q7sGWzR1lSIoSilYq+BxyE6T&#10;2OxsyK6a/vvOodDj433PFr1v1JW6WAe2MBoaUMRFcDWXFg6fq8cJqJiQHTaBycIPRVjM7+9mmLtw&#10;4w+67lOpJIRjjhaqlNpc61hU5DEOQ0ss3FfoPCaBXaldhzcJ943OjHnWHmuWhgpbWlZUfO8vXnrf&#10;pu+b1eSpzbK4a47jbThf1idrBw/96wuoRH36F/+5N87C2BjZL2/kCe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yD/EAAAA3QAAAA8AAAAAAAAAAAAAAAAAmAIAAGRycy9k&#10;b3ducmV2LnhtbFBLBQYAAAAABAAEAPUAAACJAwAAAAA=&#10;" adj="-11796480,,5400" path="m81,r19,11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16" o:spid="_x0000_s5019" style="position:absolute;left:83013;top:255764;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0OpsMA&#10;AADdAAAADwAAAGRycy9kb3ducmV2LnhtbESP0YrCMBRE3xf2H8Jd8G2bKEWkaxQRpEJ9UfcDLs3d&#10;tmtzU5pY698bQfBxmJkzzHI92lYM1PvGsYZpokAQl840XGn4Pe++FyB8QDbYOiYNd/KwXn1+LDEz&#10;7sZHGk6hEhHCPkMNdQhdJqUva7LoE9cRR+/P9RZDlH0lTY+3CLetnCk1lxYbjgs1drStqbycrlbD&#10;kOZ5VRSHND2et4ei/L8Ou5y0nnyNmx8QgcbwDr/ae6MhVWoKzzfx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0OpsMAAADdAAAADwAAAAAAAAAAAAAAAACYAgAAZHJzL2Rv&#10;d25yZXYueG1sUEsFBgAAAAAEAAQA9QAAAIgDA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17" o:spid="_x0000_s5020" style="position:absolute;left:83013;top:25576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jtY8YA&#10;AADdAAAADwAAAGRycy9kb3ducmV2LnhtbESPQWvCQBSE74X+h+UVvBTd1RaxqauIEPBQKI2l58fu&#10;axKafRuyq0n89W5B8DjMzDfMeju4RpypC7VnDfOZAkFsvK251PB9zKcrECEiW2w8k4aRAmw3jw9r&#10;zKzv+YvORSxFgnDIUEMVY5tJGUxFDsPMt8TJ+/Wdw5hkV0rbYZ/grpELpZbSYc1pocKW9hWZv+Lk&#10;NBQf9ln6l7d8NPv85/PS52Y5zrWePA27dxCRhngP39oHq+FVqQX8v0lPQG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jtY8YAAADdAAAADwAAAAAAAAAAAAAAAACYAgAAZHJz&#10;L2Rvd25yZXYueG1sUEsFBgAAAAAEAAQA9QAAAIsDAAAAAA==&#10;" adj="-11796480,,5400" path="m81,r19,11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18" o:spid="_x0000_s5021" style="position:absolute;left:83017;top:255730;width:14;height:34;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mHcUA&#10;AADdAAAADwAAAGRycy9kb3ducmV2LnhtbESPQUvEMBSE7wv+h/AEb26iLovUzRZRBL1td9eDt2fz&#10;bEuTl5qk3frvjSDscZiZb5hNOTsrJgqx86zhZqlAENfedNxoOB5eru9BxIRs0HomDT8UodxeLDZY&#10;GH/iiqZ9akSGcCxQQ5vSUEgZ65YcxqUfiLP35YPDlGVopAl4ynBn5a1Sa+mw47zQ4kBPLdX9fnQa&#10;vj+ebf82f9pxNx5pCk31ntaV1leX8+MDiERzOof/269Gw0qpO/h7k5+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GWYdxQAAAN0AAAAPAAAAAAAAAAAAAAAAAJgCAABkcnMv&#10;ZG93bnJldi54bWxQSwUGAAAAAAQABAD1AAAAigM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19" o:spid="_x0000_s5022" style="position:absolute;left:83013;top:255730;width:14;height:34;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AWcUA&#10;AADdAAAADwAAAGRycy9kb3ducmV2LnhtbESP0UoDMRRE3wX/IVzBN5tsqbVdNy1WUKTQB9t+wGVz&#10;u1nc3MQktuvfG0HwcZiZM0yzHt0gzhRT71lDNVEgiFtveu40HA8vdwsQKSMbHDyThm9KsF5dXzVY&#10;G3/hdzrvcycKhFONGmzOoZYytZYcpokPxMU7+egwFxk7aSJeCtwNcqrUXDrsuSxYDPRsqf3YfzkN&#10;Jsbgq+1y+zAN95vhdWeXn/ON1rc349MjiExj/g//td+MhplSM/h9U5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zABZ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20" o:spid="_x0000_s5023" style="position:absolute;left:83013;top:255730;width:18;height:34;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h/usYA&#10;AADdAAAADwAAAGRycy9kb3ducmV2LnhtbESPQWsCMRSE70L/Q3gFb5pYVMrWKNYitCDIalvw9tg8&#10;N2s3L8sm6vrvm4LQ4zAz3zCzRedqcaE2VJ41jIYKBHHhTcWlhs/9evAMIkRkg7Vn0nCjAIv5Q2+G&#10;mfFXzumyi6VIEA4ZarAxNpmUobDkMAx9Q5y8o28dxiTbUpoWrwnuavmk1FQ6rDgtWGxoZan42Z2d&#10;hrfVZpuflpvc0v7r/I0f69eDr7XuP3bLFxCRuvgfvrffjYaxUh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h/us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21" o:spid="_x0000_s5024" style="position:absolute;left:82977;top:255704;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Izt8YA&#10;AADdAAAADwAAAGRycy9kb3ducmV2LnhtbESPQWvCQBSE70L/w/IK3nTTImKjq7QpitCTNlS9PbKv&#10;SXD3bciuMe2v7woFj8PMfMMsVr01oqPW144VPI0TEMSF0zWXCvLP9WgGwgdkjcYxKfghD6vlw2CB&#10;qXZX3lG3D6WIEPYpKqhCaFIpfVGRRT92DXH0vl1rMUTZllK3eI1wa+RzkkylxZrjQoUNZRUV5/3F&#10;KijN5nw6fpj3zddbnr1w1v3mB6nU8LF/nYMI1Id7+L+91QomkQi3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Izt8YAAADdAAAADwAAAAAAAAAAAAAAAACYAgAAZHJz&#10;L2Rvd25yZXYueG1sUEsFBgAAAAAEAAQA9QAAAIsDA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22" o:spid="_x0000_s5025" style="position:absolute;left:82975;top:255704;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RvsYA&#10;AADdAAAADwAAAGRycy9kb3ducmV2LnhtbESPQWsCMRSE74X+h/CE3jSxWK1bo5RSq+BBuu3F22Pz&#10;ulncvCybuK7/3ghCj8PMfMMsVr2rRUdtqDxrGI8UCOLCm4pLDb8/6+EriBCRDdaeScOFAqyWjw8L&#10;zIw/8zd1eSxFgnDIUIONscmkDIUlh2HkG+Lk/fnWYUyyLaVp8ZzgrpbPSk2lw4rTgsWGPiwVx/zk&#10;NLzMD/tq/ll0uQ073hy+tsc4nWj9NOjf30BE6uN/+N7eGg0TpWZwe5Oe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hRvsYAAADdAAAADwAAAAAAAAAAAAAAAACYAgAAZHJz&#10;L2Rvd25yZXYueG1sUEsFBgAAAAAEAAQA9QAAAIs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23" o:spid="_x0000_s5026" style="position:absolute;left:82975;top:255704;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5ijcIA&#10;AADdAAAADwAAAGRycy9kb3ducmV2LnhtbERPPWvDMBDdC/kP4gLdGsmlLsWJYkKgaQcvdULnw7rY&#10;TqyTYym2+++rodDx8b43+Ww7MdLgW8cakpUCQVw503Kt4XR8f3oD4QOywc4xafghD/l28bDBzLiJ&#10;v2gsQy1iCPsMNTQh9JmUvmrIol+5njhyZzdYDBEOtTQDTjHcdvJZqVdpseXY0GBP+4aqa3m3Giya&#10;jyRFVZRyGs+H2+mYfhcXrR+X824NItAc/sV/7k+j4UWpODe+iU9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TmKNwgAAAN0AAAAPAAAAAAAAAAAAAAAAAJgCAABkcnMvZG93&#10;bnJldi54bWxQSwUGAAAAAAQABAD1AAAAhwM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24" o:spid="_x0000_s5027" style="position:absolute;left:82924;top:25569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elsUA&#10;AADdAAAADwAAAGRycy9kb3ducmV2LnhtbESPUWvCMBSF3wf+h3CFvc1k4tR1TUUKwnBPU3/AXXPX&#10;ljU3NYla/fXLYODj4ZzzHU6+GmwnzuRD61jD80SBIK6cabnWcNhvnpYgQkQ22DkmDVcKsCpGDzlm&#10;xl34k867WIsE4ZChhibGPpMyVA1ZDBPXEyfv23mLMUlfS+PxkuC2k1Ol5tJiy2mhwZ7Khqqf3ckm&#10;SqjL8vqyXNxKu95+hK+j89O51o/jYf0GItIQ7+H/9rvRMFPqFf7epCc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gR6W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25" o:spid="_x0000_s5028" style="position:absolute;left:82924;top:255694;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xycQA&#10;AADdAAAADwAAAGRycy9kb3ducmV2LnhtbERPy4rCMBTdC/5DuIIbGVNFnaEaZRjwAbqxiszy0lzb&#10;anNTmqid+XqzEFweznu2aEwp7lS7wrKCQT8CQZxaXXCm4HhYfnyBcB5ZY2mZFPyRg8W83ZphrO2D&#10;93RPfCZCCLsYFeTeV7GULs3JoOvbijhwZ1sb9AHWmdQ1PkK4KeUwiibSYMGhIceKfnJKr8nNKJj8&#10;Hne79efpNO79X7ZJz6+qTTZUqttpvqcgPDX+LX65N1rBKBqE/eF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TscnEAAAA3QAAAA8AAAAAAAAAAAAAAAAAmAIAAGRycy9k&#10;b3ducmV2LnhtbFBLBQYAAAAABAAEAPUAAACJAw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26" o:spid="_x0000_s5029" style="position:absolute;left:82924;top:25569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vg48QA&#10;AADdAAAADwAAAGRycy9kb3ducmV2LnhtbESPT4vCMBTE7wt+h/AEb2taKVK7RlkExcOK+Oeyt0fz&#10;ti02LyWJWr/9RhA8DjPzG2a+7E0rbuR8Y1lBOk5AEJdWN1wpOJ/WnzkIH5A1tpZJwYM8LBeDjzkW&#10;2t75QLdjqESEsC9QQR1CV0jpy5oM+rHtiKP3Z53BEKWrpHZ4j3DTykmSTKXBhuNCjR2taiovx6tR&#10;sP2hzuyubrbPf8Mhvfhsk+WZUqNh//0FIlAf3uFXe6sVZEmawvNNf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b4OPEAAAA3QAAAA8AAAAAAAAAAAAAAAAAmAIAAGRycy9k&#10;b3ducmV2LnhtbFBLBQYAAAAABAAEAPUAAACJAw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27" o:spid="_x0000_s5030" style="position:absolute;left:82923;top:255551;width:54;height:1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LQvMUA&#10;AADdAAAADwAAAGRycy9kb3ducmV2LnhtbESPQWvCQBSE7wX/w/KEXoruRlKR6CqlIC14Mkqht2f2&#10;mQSzb0N2a+K/dwWhx2FmvmFWm8E24kqdrx1rSKYKBHHhTM2lhuNhO1mA8AHZYOOYNNzIw2Y9ellh&#10;ZlzPe7rmoRQRwj5DDVUIbSalLyqy6KeuJY7e2XUWQ5RdKU2HfYTbRs6UmkuLNceFClv6rKi45H9W&#10;A6a/OfannyTdbeVb8v51GfKT0vp1PHwsQQQawn/42f42GlKVzODxJj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tC8xQAAAN0AAAAPAAAAAAAAAAAAAAAAAJgCAABkcnMv&#10;ZG93bnJldi54bWxQSwUGAAAAAAQABAD1AAAAigMAAAAA&#10;" adj="-11796480,,5400" path="m304,r,24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28" o:spid="_x0000_s5031" style="position:absolute;left:82923;top:255549;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gCsUA&#10;AADdAAAADwAAAGRycy9kb3ducmV2LnhtbESPQWsCMRSE74X+h/AKXkQTtRS7GqUIyl481JaeH5vX&#10;TXDzsm5Sd/33TUHocZiZb5j1dvCNuFIXXWANs6kCQVwF47jW8PmxnyxBxIRssAlMGm4UYbt5fFhj&#10;YULP73Q9pVpkCMcCNdiU2kLKWFnyGKehJc7ed+g8piy7WpoO+wz3jZwr9SI9Os4LFlvaWarOpx+v&#10;4VK614Vy8TCO493RXno/L92X1qOn4W0FItGQ/sP3dmk0PKvZAv7e5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FSAKxQAAAN0AAAAPAAAAAAAAAAAAAAAAAJgCAABkcnMv&#10;ZG93bnJldi54bWxQSwUGAAAAAAQABAD1AAAAigMAAAAA&#10;" adj="-11796480,,5400" path="m304,l,58,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29" o:spid="_x0000_s5032" style="position:absolute;left:82923;top:255549;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xDe8UA&#10;AADdAAAADwAAAGRycy9kb3ducmV2LnhtbESPT2sCMRTE7wW/Q3iCt5pdCWXdGqUIioeW4p9Lb4/N&#10;6+7i5mVJoq7fvhGEHoeZ+Q2zWA22E1fyoXWsIZ9mIIgrZ1quNZyOm9cCRIjIBjvHpOFOAVbL0csC&#10;S+NuvKfrIdYiQTiUqKGJsS+lDFVDFsPU9cTJ+3XeYkzS19J4vCW47eQsy96kxZbTQoM9rRuqzoeL&#10;1bD7pN5+Xfz8u/iJ+/wc1FYVSuvJePh4BxFpiP/hZ3tnNKgsV/B4k5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EN7xQAAAN0AAAAPAAAAAAAAAAAAAAAAAJgCAABkcnMv&#10;ZG93bnJldi54bWxQSwUGAAAAAAQABAD1AAAAigMAAAAA&#10;" adj="-11796480,,5400" path="m304,r,24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30" o:spid="_x0000_s5033" style="position:absolute;left:82974;top:255527;width:41;height:24;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rMN8gA&#10;AADdAAAADwAAAGRycy9kb3ducmV2LnhtbESPQWvCQBSE74X+h+UJvRTdWGqR1FW0JVj0UIwK9vbI&#10;Pjeh2bchu2r8965Q6HGYmW+YyayztThT6yvHCoaDBARx4XTFRsFum/XHIHxA1lg7JgVX8jCbPj5M&#10;MNXuwhs658GICGGfooIyhCaV0hclWfQD1xBH7+haiyHK1kjd4iXCbS1fkuRNWqw4LpTY0EdJxW9+&#10;sgpWy8NifzXGZ022XH/vf56rzxMp9dTr5u8gAnXhP/zX/tIKXpPhCO5v4hOQ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esw3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31" o:spid="_x0000_s5034" style="position:absolute;left:82974;top:255525;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YhecMA&#10;AADdAAAADwAAAGRycy9kb3ducmV2LnhtbESPy2rDMBBF94X8g5hCd41sk4bgRgkmtCG7UifZT62J&#10;bSqNjCU/+vdRodDl5T4Od7ufrREj9b51rCBdJiCIK6dbrhVczu/PGxA+IGs0jknBD3nY7xYPW8y1&#10;m/iTxjLUIo6wz1FBE0KXS+mrhiz6peuIo3dzvcUQZV9L3eMUx62RWZKspcWWI6HBjg4NVd/lYCNk&#10;cJuv45h9yGFqu+LNjC/melPq6XEuXkEEmsN/+K990gpWSbqG3zfxC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Yhec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32" o:spid="_x0000_s5035" style="position:absolute;left:82974;top:255525;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hgIsUA&#10;AADdAAAADwAAAGRycy9kb3ducmV2LnhtbESPQWvCQBSE7wX/w/IEb3U3RVuJriKF2h68NIrnR/aZ&#10;RLNv0+yapP++Kwg9DjPzDbPaDLYWHbW+cqwhmSoQxLkzFRcajoeP5wUIH5AN1o5Jwy952KxHTytM&#10;jev5m7osFCJC2KeooQyhSaX0eUkW/dQ1xNE7u9ZiiLItpGmxj3BbyxelXqXFiuNCiQ29l5Rfs5vV&#10;YNF8JnNU+0z23Xn3czzMT/uL1pPxsF2CCDSE//Cj/WU0zFTyBv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GAi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33" o:spid="_x0000_s5036" style="position:absolute;left:83012;top:255492;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S5MMA&#10;AADdAAAADwAAAGRycy9kb3ducmV2LnhtbERPS2vCQBC+F/wPywje6sZgi0ZXKQWLIgWf4HHITpO0&#10;2dmQXTX9986h0OPH954vO1erG7Wh8mxgNExAEefeVlwYOB1XzxNQISJbrD2TgV8KsFz0nuaYWX/n&#10;Pd0OsVASwiFDA2WMTaZ1yEtyGIa+IRbuy7cOo8C20LbFu4S7WqdJ8qodViwNJTb0XlL+c7g66d1O&#10;P9eryUuTpmFXn8cb/339uBgz6HdvM1CRuvgv/nOvrYFxMpK58kaegF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NS5MMAAADdAAAADwAAAAAAAAAAAAAAAACYAgAAZHJzL2Rv&#10;d25yZXYueG1sUEsFBgAAAAAEAAQA9QAAAIgDAAAAAA==&#10;" adj="-11796480,,5400" path="m81,r19,12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34" o:spid="_x0000_s5037" style="position:absolute;left:83012;top:255492;width:18;height:33;rotation:11782776fd;visibility:visible;mso-wrap-style:square;v-text-anchor:top" coordsize="100,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cqqsAA&#10;AADdAAAADwAAAGRycy9kb3ducmV2LnhtbESPwQrCMBBE74L/EFbwpqkiUqtRRBBE8WDV+9KsbbHZ&#10;lCZq/XsjCB6HmXnDLFatqcSTGldaVjAaRiCIM6tLzhVczttBDMJ5ZI2VZVLwJgerZbezwETbF5/o&#10;mfpcBAi7BBUU3teJlC4ryKAb2po4eDfbGPRBNrnUDb4C3FRyHEVTabDksFBgTZuCsnv6MArW7ZXS&#10;u6N9dtzl4/c29nF1mCnV77XrOQhPrf+Hf+2dVjCJRjP4vg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cqqsAAAADdAAAADwAAAAAAAAAAAAAAAACYAgAAZHJzL2Rvd25y&#10;ZXYueG1sUEsFBgAAAAAEAAQA9QAAAIUDAAAAAA==&#10;" adj="-11796480,,5400" path="m100,l,292r22,l100,xe" fillcolor="black" stroked="f">
                      <v:stroke joinstyle="round"/>
                      <v:formulas/>
                      <v:path arrowok="t" o:connecttype="custom" o:connectlocs="3,0;0,4;1,4;3,0" o:connectangles="0,0,0,0" textboxrect="0,0,100,292"/>
                      <v:textbox>
                        <w:txbxContent>
                          <w:p w:rsidR="00581465" w:rsidRDefault="00581465" w:rsidP="00A344C2"/>
                        </w:txbxContent>
                      </v:textbox>
                    </v:shape>
                    <v:shape id="Freeform 35" o:spid="_x0000_s5038" style="position:absolute;left:83012;top:255492;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OK78MA&#10;AADdAAAADwAAAGRycy9kb3ducmV2LnhtbERPz2vCMBS+D/wfwhN2GZrqRtFqFBEKHoSxbnh+JM+2&#10;2LyUJrOtf705DHb8+H5v94NtxJ06XztWsJgnIIi1MzWXCn6+89kKhA/IBhvHpGAkD/vd5GWLmXE9&#10;f9G9CKWIIewzVFCF0GZSel2RRT93LXHkrq6zGCLsSmk67GO4beQySVJpsebYUGFLx4r0rfi1Coqz&#10;eZPufZ2P+phfPh99rtNxodTrdDhsQAQawr/4z30yCj6SZdwf38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OK78MAAADdAAAADwAAAAAAAAAAAAAAAACYAgAAZHJzL2Rv&#10;d25yZXYueG1sUEsFBgAAAAAEAAQA9QAAAIgDAAAAAA==&#10;" adj="-11796480,,5400" path="m81,r19,12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36" o:spid="_x0000_s5039" style="position:absolute;left:83015;top:255456;width:14;height:35;rotation:11782776fd;visibility:visible;mso-wrap-style:square;v-text-anchor:top" coordsize="81,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l1EMcA&#10;AADdAAAADwAAAGRycy9kb3ducmV2LnhtbESPQWsCMRSE7wX/Q3iCF9GstpSyGqWtlIoX6dZDe3ts&#10;nsnazcuySdf135uC0OMwM98wy3XvatFRGyrPCmbTDARx6XXFRsHh823yBCJEZI21Z1JwoQDr1eBu&#10;ibn2Z/6grohGJAiHHBXYGJtcylBachimviFO3tG3DmOSrZG6xXOCu1rOs+xROqw4LVhs6NVS+VP8&#10;OgU787J3/am0pjbv91/dZnwsvkmp0bB/XoCI1Mf/8K291QoesvkM/t6k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pdRDHAAAA3QAAAA8AAAAAAAAAAAAAAAAAmAIAAGRy&#10;cy9kb3ducmV2LnhtbFBLBQYAAAAABAAEAPUAAACMAwAAAAA=&#10;" adj="-11796480,,5400" path="m,l22,,81,306,,xe" fillcolor="black" stroked="f">
                      <v:stroke joinstyle="round"/>
                      <v:formulas/>
                      <v:path arrowok="t" o:connecttype="custom" o:connectlocs="0,0;1,0;2,4;0,0" o:connectangles="0,0,0,0" textboxrect="0,0,81,306"/>
                      <v:textbox>
                        <w:txbxContent>
                          <w:p w:rsidR="00581465" w:rsidRDefault="00581465" w:rsidP="00A344C2"/>
                        </w:txbxContent>
                      </v:textbox>
                    </v:shape>
                    <v:shape id="Freeform 37" o:spid="_x0000_s5040" style="position:absolute;left:83011;top:255456;width:14;height:35;rotation:11782776fd;visibility:visible;mso-wrap-style:square;v-text-anchor:top" coordsize="78,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W/8QA&#10;AADdAAAADwAAAGRycy9kb3ducmV2LnhtbESPwW7CMBBE75X4B2uRuBWbQFGVYhBCgqL2ROADVvE2&#10;iRqvg21C+Pu6UqUeR7PzZme1GWwrevKhcaxhNlUgiEtnGq40XM7751cQISIbbB2ThgcF2KxHTyvM&#10;jbvzifoiViJBOOSooY6xy6UMZU0Ww9R1xMn7ct5iTNJX0ni8J7htZabUUlpsODXU2NGupvK7uNn0&#10;xvvQHw4fFz9/fL7grHBB7a5B68l42L6BiDTE/+O/9NFoWKgsg981CQ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Vv/EAAAA3QAAAA8AAAAAAAAAAAAAAAAAmAIAAGRycy9k&#10;b3ducmV2LnhtbFBLBQYAAAAABAAEAPUAAACJAwAAAAA=&#10;" adj="-11796480,,5400" path="m,l59,306,78,294,,xe" fillcolor="black" stroked="f">
                      <v:stroke joinstyle="round"/>
                      <v:formulas/>
                      <v:path arrowok="t" o:connecttype="custom" o:connectlocs="0,0;2,4;3,4;0,0" o:connectangles="0,0,0,0" textboxrect="0,0,78,306"/>
                      <v:textbox>
                        <w:txbxContent>
                          <w:p w:rsidR="00581465" w:rsidRDefault="00581465" w:rsidP="00A344C2"/>
                        </w:txbxContent>
                      </v:textbox>
                    </v:shape>
                    <v:shape id="Freeform 38" o:spid="_x0000_s5041" style="position:absolute;left:83011;top:255456;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cYbMYA&#10;AADdAAAADwAAAGRycy9kb3ducmV2LnhtbESPW4vCMBSE3wX/QziCb5p6YZFqFBFkl112vSI+Hppj&#10;W2xOShNr998bQfBxmJlvmNmiMYWoqXK5ZQWDfgSCOLE651TB8bDuTUA4j6yxsEwK/snBYt5uzTDW&#10;9s47qvc+FQHCLkYFmfdlLKVLMjLo+rYkDt7FVgZ9kFUqdYX3ADeFHEbRhzSYc1jIsKRVRsl1fzMK&#10;tp+byfV0xPPfz+lW/0q3GW+/L0p1O81yCsJT49/hV/tLKxhHwxE834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cYbMYAAADdAAAADwAAAAAAAAAAAAAAAACYAgAAZHJz&#10;L2Rvd25yZXYueG1sUEsFBgAAAAAEAAQA9QAAAIsDAAAAAA==&#10;" adj="-11796480,,5400" path="m,l22,r78,294l81,306,,e" filled="f" strokeweight="0">
                      <v:stroke joinstyle="round"/>
                      <v:formulas/>
                      <v:path arrowok="t" o:connecttype="custom" o:connectlocs="0,0;1,0;3,4;3,4;0,0" o:connectangles="0,0,0,0,0" textboxrect="0,0,100,306"/>
                      <v:textbox>
                        <w:txbxContent>
                          <w:p w:rsidR="00581465" w:rsidRDefault="00581465" w:rsidP="00A344C2"/>
                        </w:txbxContent>
                      </v:textbox>
                    </v:shape>
                    <v:shape id="Freeform 39" o:spid="_x0000_s5042" style="position:absolute;left:82984;top:255432;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lUO8cA&#10;AADdAAAADwAAAGRycy9kb3ducmV2LnhtbESPT2vCQBTE7wW/w/KE3upGkVKjq2hKpeCpNvjn9sg+&#10;k+Du25DdxrSf3i0Uehxm5jfMYtVbIzpqfe1YwXiUgCAunK65VJB/vj29gPABWaNxTAq+ycNqOXhY&#10;YKrdjT+o24dSRAj7FBVUITSplL6oyKIfuYY4ehfXWgxRtqXULd4i3Bo5SZJnabHmuFBhQ1lFxXX/&#10;ZRWUZns9n3bmdXvY5NmMs+4nP0qlHof9eg4iUB/+w3/td61gmkym8PsmPg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JVDv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40" o:spid="_x0000_s5043" style="position:absolute;left:82973;top:255432;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2MsYA&#10;AADdAAAADwAAAGRycy9kb3ducmV2LnhtbESPQWvCQBSE74L/YXmCt7qpqDRpNlJKtUIPpWkv3h7Z&#10;12ww+zZktzH++64geBxm5hsm3462FQP1vnGs4HGRgCCunG64VvDzvXt4AuEDssbWMSm4kIdtMZ3k&#10;mGl35i8aylCLCGGfoQITQpdJ6StDFv3CdcTR+3W9xRBlX0vd4znCbSuXSbKRFhuOCwY7ejVUnco/&#10;q2CdHj+b9K0aSuM/+P24P5zCZqXUfDa+PIMINIZ7+NY+aAWrZLmG65v4BGT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M2MsYAAADdAAAADwAAAAAAAAAAAAAAAACYAgAAZHJz&#10;L2Rvd25yZXYueG1sUEsFBgAAAAAEAAQA9QAAAIs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41" o:spid="_x0000_s5044" style="position:absolute;left:82973;top:255429;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gPBMQA&#10;AADdAAAADwAAAGRycy9kb3ducmV2LnhtbESPQWvCQBSE7wX/w/KE3uquoiLRVUSo9uClUTw/ss8k&#10;mn2bZtck/nu3UOhxmJlvmNWmt5VoqfGlYw3jkQJBnDlTcq7hfPr8WIDwAdlg5Zg0PMnDZj14W2Fi&#10;XMff1KYhFxHCPkENRQh1IqXPCrLoR64mjt7VNRZDlE0uTYNdhNtKTpSaS4slx4UCa9oVlN3Th9Vg&#10;0RzGM1THVHbtdf9zPs0ux5vW78N+uwQRqA//4b/2l9EwVZM5/L6JT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DwTEAAAA3QAAAA8AAAAAAAAAAAAAAAAAmAIAAGRycy9k&#10;b3ducmV2LnhtbFBLBQYAAAAABAAEAPUAAACJAw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42" o:spid="_x0000_s5045" style="position:absolute;left:82922;top:255421;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dzH8QA&#10;AADdAAAADwAAAGRycy9kb3ducmV2LnhtbESP3YrCMBSE74V9h3AWvNN0y/pDNYoUhEWv/HmAs83Z&#10;tticdJOo1ac3guDlMDPfMPNlZxpxIedrywq+hgkI4sLqmksFx8N6MAXhA7LGxjIpuJGH5eKjN8dM&#10;2yvv6LIPpYgQ9hkqqEJoMyl9UZFBP7QtcfT+rDMYonSl1A6vEW4amSbJWBqsOS5U2FJeUXHan02k&#10;+DLPb6Pp5J6b1Wbrf/+tS8dK9T+71QxEoC68w6/2j1bwnaQTeL6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ncx/EAAAA3QAAAA8AAAAAAAAAAAAAAAAAmAIAAGRycy9k&#10;b3ducmV2LnhtbFBLBQYAAAAABAAEAPUAAACJAw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43" o:spid="_x0000_s5046" style="position:absolute;left:82922;top:255416;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l3csUA&#10;AADdAAAADwAAAGRycy9kb3ducmV2LnhtbERPy2rCQBTdC/7DcAU3opOG+iA6ihRshboxiri8ZK5J&#10;NHMnZKaa9us7C8Hl4bwXq9ZU4k6NKy0reBtFIIgzq0vOFRwPm+EMhPPIGivLpOCXHKyW3c4CE20f&#10;vKd76nMRQtglqKDwvk6kdFlBBt3I1sSBu9jGoA+wyaVu8BHCTSXjKJpIgyWHhgJr+igou6U/RsHk&#10;fNztvqan03jwd/1OB/6z3uaxUv1eu56D8NT6l/jp3moF71Ec5oY34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SXdyxQAAAN0AAAAPAAAAAAAAAAAAAAAAAJgCAABkcnMv&#10;ZG93bnJldi54bWxQSwUGAAAAAAQABAD1AAAAig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44" o:spid="_x0000_s5047" style="position:absolute;left:82922;top:255415;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EmWMYA&#10;AADdAAAADwAAAGRycy9kb3ducmV2LnhtbESPzWrDMBCE74W8g9hCbrWcYIrtRgkl0OJDSsnPJbfF&#10;2tom1spISuy8fVQo9DjMzDfMajOZXtzI+c6ygkWSgiCure64UXA6frzkIHxA1thbJgV38rBZz55W&#10;WGo78p5uh9CICGFfooI2hKGU0tctGfSJHYij92OdwRCla6R2OEa46eUyTV+lwY7jQosDbVuqL4er&#10;UVDtaDBfV1d85+ewX1x89pnlmVLz5+n9DUSgKfyH/9qVVpClywJ+38Qn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8EmWMYAAADdAAAADwAAAAAAAAAAAAAAAACYAgAAZHJz&#10;L2Rvd25yZXYueG1sUEsFBgAAAAAEAAQA9QAAAIsDA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45" o:spid="_x0000_s5048" style="position:absolute;left:82885;top:255628;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n9sIA&#10;AADdAAAADwAAAGRycy9kb3ducmV2LnhtbERPTWuDQBC9F/Iflgn0VtekoVTrJkggxVwCNT30OLhT&#10;lbqzxl2j/ffZQyDHx/vOdrPpxJUG11pWsIpiEMSV1S3XCr7Ph5d3EM4ja+wsk4J/crDbLp4yTLWd&#10;+Iuupa9FCGGXooLG+z6V0lUNGXSR7YkD92sHgz7AoZZ6wCmEm06u4/hNGmw5NDTY076h6q8cjYLP&#10;pP7Rl5GZk6S4lHl+ssfzqNTzcs4/QHia/UN8dxdawSZ+DfvDm/AE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UCf2wgAAAN0AAAAPAAAAAAAAAAAAAAAAAJgCAABkcnMvZG93&#10;bnJldi54bWxQSwUGAAAAAAQABAD1AAAAhwM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46" o:spid="_x0000_s5049" style="position:absolute;left:82885;top:255630;width:38;height:9;rotation:11782776fd;visibility:visible;mso-wrap-style:square;v-text-anchor:top" coordsize="219,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31A8YA&#10;AADdAAAADwAAAGRycy9kb3ducmV2LnhtbESPT2vCQBTE70K/w/IEb7qxliDRVaQiFIqH+gc9PrLP&#10;JJh9G7KbmPTTdwuCx2FmfsMs150pRUu1KywrmE4iEMSp1QVnCk7H3XgOwnlkjaVlUtCTg/XqbbDE&#10;RNsH/1B78JkIEHYJKsi9rxIpXZqTQTexFXHwbrY26IOsM6lrfAS4KeV7FMXSYMFhIceKPnNK74fG&#10;KNjv423/Hd/s73azO8tL37RX1yg1GnabBQhPnX+Fn+0vreAjmk3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31A8YAAADdAAAADwAAAAAAAAAAAAAAAACYAgAAZHJz&#10;L2Rvd25yZXYueG1sUEsFBgAAAAAEAAQA9QAAAIsDAAAAAA==&#10;" adj="-11796480,,5400" path="m,85l219,17,203,,,85xe" fillcolor="black" stroked="f">
                      <v:stroke joinstyle="round"/>
                      <v:formulas/>
                      <v:path arrowok="t" o:connecttype="custom" o:connectlocs="0,1;7,0;6,0;0,1" o:connectangles="0,0,0,0" textboxrect="0,0,219,85"/>
                      <v:textbox>
                        <w:txbxContent>
                          <w:p w:rsidR="00581465" w:rsidRDefault="00581465" w:rsidP="00A344C2"/>
                        </w:txbxContent>
                      </v:textbox>
                    </v:shape>
                    <v:shape id="Freeform 47" o:spid="_x0000_s5050" style="position:absolute;left:82885;top:255627;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pscA&#10;AADdAAAADwAAAGRycy9kb3ducmV2LnhtbESPT2vCQBTE70K/w/IK3nTT2D+SuooKAb0Uaivo7Zl9&#10;yQazb0N21fTbu4VCj8PM/IaZLXrbiCt1vnas4GmcgCAunK65UvD9lY+mIHxA1tg4JgU/5GExfxjM&#10;MNPuxp903YVKRAj7DBWYENpMSl8YsujHriWOXuk6iyHKrpK6w1uE20amSfIqLdYcFwy2tDZUnHcX&#10;q2B7mIaV6XNz5MPHsSzTU/6yf1Nq+Ngv30EE6sN/+K+90Qqek0kKv2/i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b5qbHAAAA3QAAAA8AAAAAAAAAAAAAAAAAmAIAAGRy&#10;cy9kb3ducmV2LnhtbFBLBQYAAAAABAAEAPUAAACMAwAAAAA=&#10;" adj="-11796480,,5400" path="m,108l,85,203,r16,17l,108e" filled="f" strokeweight="0">
                      <v:stroke joinstyle="round"/>
                      <v:formulas/>
                      <v:path arrowok="t" o:connecttype="custom" o:connectlocs="0,1;0,1;6,0;7,0;0,1" o:connectangles="0,0,0,0,0" textboxrect="0,0,219,108"/>
                      <v:textbox>
                        <w:txbxContent>
                          <w:p w:rsidR="00581465" w:rsidRDefault="00581465" w:rsidP="00A344C2"/>
                        </w:txbxContent>
                      </v:textbox>
                    </v:shape>
                    <v:shape id="Freeform 48" o:spid="_x0000_s5051" style="position:absolute;left:82868;top:255637;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g/rscA&#10;AADdAAAADwAAAGRycy9kb3ducmV2LnhtbESPQWvCQBSE74L/YXmFXqRuqiIluoqUCgXpQQ3i8Zl9&#10;TYLZtyH7qml/fVcQPA4z8w0zX3auVhdqQ+XZwOswAUWce1txYSDbr1/eQAVBtlh7JgO/FGC56Pfm&#10;mFp/5S1ddlKoCOGQooFSpEm1DnlJDsPQN8TR+/atQ4myLbRt8RrhrtajJJlqhxXHhRIbei8pP+9+&#10;nIEgp40frb/2k7/snB1kcxxsP47GPD91qxkooU4e4Xv70xqYJOMx3N7EJ6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P67HAAAA3QAAAA8AAAAAAAAAAAAAAAAAmAIAAGRy&#10;cy9kb3ducmV2LnhtbFBLBQYAAAAABAAEAPUAAACMAwAAAAA=&#10;" adj="-11796480,,5400" path="m16,219l,202,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49" o:spid="_x0000_s5052" style="position:absolute;left:82868;top:255640;width:19;height:23;rotation:11782776fd;visibility:visible;mso-wrap-style:square;v-text-anchor:top" coordsize="107,2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SOMQA&#10;AADdAAAADwAAAGRycy9kb3ducmV2LnhtbESP32rCMBTG74W9QzgD7zRxuqrVKCrodjGGdnuAQ3Ns&#10;y5qT0kStb28Gg11+fH9+fMt1Z2txpdZXjjWMhgoEce5MxYWG76/9YAbCB2SDtWPScCcP69VTb4mp&#10;cTc+0TULhYgj7FPUUIbQpFL6vCSLfuga4uidXWsxRNkW0rR4i+O2li9KJdJixZFQYkO7kvKf7GIj&#10;5FNukwbfPo5VktF8qjg5vLLW/eduswARqAv/4b/2u9EwUeMJ/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zEjjEAAAA3QAAAA8AAAAAAAAAAAAAAAAAmAIAAGRycy9k&#10;b3ducmV2LnhtbFBLBQYAAAAABAAEAPUAAACJAwAAAAA=&#10;" adj="-11796480,,5400" path="m,202l107,,84,,,202xe" fillcolor="black" stroked="f">
                      <v:stroke joinstyle="round"/>
                      <v:formulas/>
                      <v:path arrowok="t" o:connecttype="custom" o:connectlocs="0,3;3,0;3,0;0,3" o:connectangles="0,0,0,0" textboxrect="0,0,107,202"/>
                      <v:textbox>
                        <w:txbxContent>
                          <w:p w:rsidR="00581465" w:rsidRDefault="00581465" w:rsidP="00A344C2"/>
                        </w:txbxContent>
                      </v:textbox>
                    </v:shape>
                    <v:shape id="Freeform 50" o:spid="_x0000_s5053" style="position:absolute;left:82868;top:255637;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OMsUA&#10;AADdAAAADwAAAGRycy9kb3ducmV2LnhtbESPQWsCMRSE74X+h/AK3mpia4uuRpFCpXjRqiDeHpvn&#10;ZnXzsmyibv+9EYQeh5n5hhlPW1eJCzWh9Kyh11UgiHNvSi40bDffrwMQISIbrDyThj8KMJ08P40x&#10;M/7Kv3RZx0IkCIcMNdgY60zKkFtyGLq+Jk7ewTcOY5JNIU2D1wR3lXxT6lM6LDktWKzpy1J+Wp+d&#10;hpk67e1wR6v+IsxXx/NRbnNcat15aWcjEJHa+B9+tH+Mhr56/4D7m/QE5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LI4yxQAAAN0AAAAPAAAAAAAAAAAAAAAAAJgCAABkcnMv&#10;ZG93bnJldi54bWxQSwUGAAAAAAQABAD1AAAAigMAAAAA&#10;" adj="-11796480,,5400" path="m16,219l,202,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51" o:spid="_x0000_s5054" style="position:absolute;left:82870;top:255662;width:16;height:26;rotation:11782776fd;visibility:visible;mso-wrap-style:square;v-text-anchor:top" coordsize="9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BncYA&#10;AADdAAAADwAAAGRycy9kb3ducmV2LnhtbESPQWvCQBSE7wX/w/IKvTWb2qIluopopR6E0ig9P7LP&#10;JJh9G3e3Sfz3rlDocZiZb5j5cjCN6Mj52rKClyQFQVxYXXOp4HjYPr+D8AFZY2OZFFzJw3Ixephj&#10;pm3P39TloRQRwj5DBVUIbSalLyoy6BPbEkfvZJ3BEKUrpXbYR7hp5DhNJ9JgzXGhwpbWFRXn/Nco&#10;2HxYfVqv8s/pvr/sj91PZ7fuS6mnx2E1AxFoCP/hv/ZOK3hLXydwf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BncYAAADdAAAADwAAAAAAAAAAAAAAAACYAgAAZHJz&#10;L2Rvd25yZXYueG1sUEsFBgAAAAAEAAQA9QAAAIsDAAAAAA==&#10;" adj="-11796480,,5400" path="m91,221r-23,l,,91,221xe" fillcolor="black" stroked="f">
                      <v:stroke joinstyle="round"/>
                      <v:formulas/>
                      <v:path arrowok="t" o:connecttype="custom" o:connectlocs="3,3;2,3;0,0;3,3" o:connectangles="0,0,0,0" textboxrect="0,0,91,221"/>
                      <v:textbox>
                        <w:txbxContent>
                          <w:p w:rsidR="00581465" w:rsidRDefault="00581465" w:rsidP="00A344C2"/>
                        </w:txbxContent>
                      </v:textbox>
                    </v:shape>
                    <v:shape id="Freeform 52" o:spid="_x0000_s5055" style="position:absolute;left:82873;top:255662;width:15;height:26;rotation:11782776fd;visibility:visible;mso-wrap-style:square;v-text-anchor:top" coordsize="84,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RQZsUA&#10;AADdAAAADwAAAGRycy9kb3ducmV2LnhtbESPT0sDMRTE70K/Q3gFbzbxXy1r0yIFpVAv3fbg8XXz&#10;3AQ3L0sSu9tvbwTB4zAzv2GW69F34kwxucAabmcKBHETjONWw/HwerMAkTKywS4wabhQgvVqcrXE&#10;yoSB93SucysKhFOFGmzOfSVlaix5TLPQExfvM0SPucjYShNxKHDfyTul5tKj47JgsaeNpear/vYa&#10;du/ZKawf49G+qUs9bDe7j5PT+no6vjyDyDTm//Bfe2s0PKj7J/h9U5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FBmxQAAAN0AAAAPAAAAAAAAAAAAAAAAAJgCAABkcnMv&#10;ZG93bnJldi54bWxQSwUGAAAAAAQABAD1AAAAigMAAAAA&#10;" adj="-11796480,,5400" path="m84,221l16,,,17,84,221xe" fillcolor="black" stroked="f">
                      <v:stroke joinstyle="round"/>
                      <v:formulas/>
                      <v:path arrowok="t" o:connecttype="custom" o:connectlocs="3,3;1,0;0,0;3,3" o:connectangles="0,0,0,0" textboxrect="0,0,84,221"/>
                      <v:textbox>
                        <w:txbxContent>
                          <w:p w:rsidR="00581465" w:rsidRDefault="00581465" w:rsidP="00A344C2"/>
                        </w:txbxContent>
                      </v:textbox>
                    </v:shape>
                    <v:shape id="Freeform 53" o:spid="_x0000_s5056" style="position:absolute;left:82869;top:255662;width:19;height:26;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2oecQA&#10;AADdAAAADwAAAGRycy9kb3ducmV2LnhtbERPz2vCMBS+D/wfwhO8zcQ5RDqjiDjsYU50Y14fzbMt&#10;bV5KE231r18Ogx0/vt+LVW9rcaPWl441TMYKBHHmTMm5hu+v9+c5CB+QDdaOScOdPKyWg6cFJsZ1&#10;fKTbKeQihrBPUEMRQpNI6bOCLPqxa4gjd3GtxRBhm0vTYhfDbS1flJpJiyXHhgIb2hSUVaer1VDN&#10;1h+7z8n+sm+6Q5pWj+32/KO0Hg379RuIQH34F/+5U6PhVU3j3Pg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NqHnEAAAA3QAAAA8AAAAAAAAAAAAAAAAAmAIAAGRycy9k&#10;b3ducmV2LnhtbFBLBQYAAAAABAAEAPUAAACJAwAAAAA=&#10;" adj="-11796480,,5400" path="m107,221r-23,l,17,16,r91,221e" filled="f" strokeweight="0">
                      <v:stroke joinstyle="round"/>
                      <v:formulas/>
                      <v:path arrowok="t" o:connecttype="custom" o:connectlocs="3,3;3,3;0,0;1,0;3,3" o:connectangles="0,0,0,0,0" textboxrect="0,0,107,221"/>
                      <v:textbox>
                        <w:txbxContent>
                          <w:p w:rsidR="00581465" w:rsidRDefault="00581465" w:rsidP="00A344C2"/>
                        </w:txbxContent>
                      </v:textbox>
                    </v:shape>
                    <v:shape id="Freeform 54" o:spid="_x0000_s5057" style="position:absolute;left:82886;top:255685;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BVDcgA&#10;AADdAAAADwAAAGRycy9kb3ducmV2LnhtbESPQWvCQBSE70L/w/IKvemmrdQ0dRUpFdSDoG3F4yP7&#10;kg3Nvg3ZNcb++m5B8DjMzDfMdN7bWnTU+sqxgsdRAoI4d7riUsHX53KYgvABWWPtmBRcyMN8djeY&#10;YqbdmXfU7UMpIoR9hgpMCE0mpc8NWfQj1xBHr3CtxRBlW0rd4jnCbS2fkuRFWqw4Lhhs6N1Q/rM/&#10;WQWbxanYfJvt78fhmBbNZV1MqrRT6uG+X7yBCNSHW/jaXmkF4+T5Ff7fx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AFUNyAAAAN0AAAAPAAAAAAAAAAAAAAAAAJgCAABk&#10;cnMvZG93bnJldi54bWxQSwUGAAAAAAQABAD1AAAAjQMAAAAA&#10;" adj="-11796480,,5400" path="m219,90r-16,17l,,219,90xe" fillcolor="black" stroked="f">
                      <v:stroke joinstyle="round"/>
                      <v:formulas/>
                      <v:path arrowok="t" o:connecttype="custom" o:connectlocs="7,1;6,2;0,0;7,1" o:connectangles="0,0,0,0" textboxrect="0,0,219,107"/>
                      <v:textbox>
                        <w:txbxContent>
                          <w:p w:rsidR="00581465" w:rsidRDefault="00581465" w:rsidP="00A344C2"/>
                        </w:txbxContent>
                      </v:textbox>
                    </v:shape>
                    <v:shape id="Freeform 55" o:spid="_x0000_s5058" style="position:absolute;left:82888;top:255685;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tpsIA&#10;AADdAAAADwAAAGRycy9kb3ducmV2LnhtbERPy2rCQBTdF/yH4QrdlDqxhNZGxyAG0YIbreD2krkm&#10;wcydkBnz+HtnUejycN6rdDC16Kh1lWUF81kEgji3uuJCweV3974A4TyyxtoyKRjJQbqevKww0bbn&#10;E3VnX4gQwi5BBaX3TSKly0sy6Ga2IQ7czbYGfYBtIXWLfQg3tfyIok9psOLQUGJD25Ly+/lhFOD1&#10;+sXfWfajb/sxvmR81Pi2UOp1OmyWIDwN/l/85z5oBXEUh/3hTXg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22mwgAAAN0AAAAPAAAAAAAAAAAAAAAAAJgCAABkcnMvZG93&#10;bnJldi54bWxQSwUGAAAAAAQABAD1AAAAhwM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56" o:spid="_x0000_s5059" style="position:absolute;left:82886;top:255685;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wgwccA&#10;AADdAAAADwAAAGRycy9kb3ducmV2LnhtbESPQWsCMRSE70L/Q3gFb5pYRXQ1SpUWPFQWtRS8PTav&#10;u9tuXpZNqlt/vREEj8PMfMPMl62txIkaXzrWMOgrEMSZMyXnGj4P770JCB+QDVaOScM/eVgunjpz&#10;TIw7845O+5CLCGGfoIYihDqR0mcFWfR9VxNH79s1FkOUTS5Ng+cIt5V8UWosLZYcFwqsaV1Q9rv/&#10;sxrWP5e3bbr6SC9H5b6m7rAabtKd1t3n9nUGIlAbHuF7e2M0jNRoALc38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sIMHHAAAA3QAAAA8AAAAAAAAAAAAAAAAAmAIAAGRy&#10;cy9kb3ducmV2LnhtbFBLBQYAAAAABAAEAPUAAACMAwAAAAA=&#10;" adj="-11796480,,5400" path="m219,90r-16,17l,23,,,219,90e" filled="f" strokeweight="0">
                      <v:stroke joinstyle="round"/>
                      <v:formulas/>
                      <v:path arrowok="t" o:connecttype="custom" o:connectlocs="7,1;6,2;0,0;0,0;7,1" o:connectangles="0,0,0,0,0" textboxrect="0,0,219,107"/>
                      <v:textbox>
                        <w:txbxContent>
                          <w:p w:rsidR="00581465" w:rsidRDefault="00581465" w:rsidP="00A344C2"/>
                        </w:txbxContent>
                      </v:textbox>
                    </v:shape>
                    <v:shape id="Freeform 57" o:spid="_x0000_s5060" style="position:absolute;left:82924;top:255688;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2GcQA&#10;AADdAAAADwAAAGRycy9kb3ducmV2LnhtbESPQWsCMRSE74L/ITyhN80qKmU1itQWevFQde+vm+du&#10;cPMSNqmu/nojFDwOM/MNs1x3thEXaoNxrGA8ykAQl04brhQcD1/DdxAhImtsHJOCGwVYr/q9Jeba&#10;XfmHLvtYiQThkKOCOkafSxnKmiyGkfPEyTu51mJMsq2kbvGa4LaRkyybS4uG00KNnj5qKs/7P6ug&#10;+vT322Hru5353ZW8LQozOxdKvQ26zQJEpC6+wv/tb61gmk0n8Hy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LNhnEAAAA3QAAAA8AAAAAAAAAAAAAAAAAmAIAAGRycy9k&#10;b3ducmV2LnhtbFBLBQYAAAAABAAEAPUAAACJAw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58" o:spid="_x0000_s5061" style="position:absolute;left:82924;top:255686;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98yMcA&#10;AADdAAAADwAAAGRycy9kb3ducmV2LnhtbESPT2sCMRTE7wW/Q3iFXopmaxeV1SjSf/TgxVU8PzbP&#10;zdrNy5KkuvbTN4WCx2FmfsMsVr1txZl8aBwreBplIIgrpxuuFex378MZiBCRNbaOScGVAqyWg7sF&#10;FtpdeEvnMtYiQTgUqMDE2BVShsqQxTByHXHyjs5bjEn6WmqPlwS3rRxn2URabDgtGOzoxVD1VX5b&#10;BY/lYbb15XTzcX07jY3E3TT/eVXq4b5fz0FE6uMt/N/+1AryLH+Gvzfp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fMj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59" o:spid="_x0000_s5062" style="position:absolute;left:82924;top:25568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9sZsQA&#10;AADdAAAADwAAAGRycy9kb3ducmV2LnhtbESPT2sCMRTE7wW/Q3iCt5pVQllXo4igeGgp/rl4e2ye&#10;u4ublyWJun77plDocZiZ3zCLVW9b8SAfGscaJuMMBHHpTMOVhvNp+56DCBHZYOuYNLwowGo5eFtg&#10;YdyTD/Q4xkokCIcCNdQxdoWUoazJYhi7jjh5V+ctxiR9JY3HZ4LbVk6z7ENabDgt1NjRpqbydrxb&#10;DftP6uzX3c++80s8TG5B7VSutB4N+/UcRKQ+/of/2nujQWVKwe+b9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fbGbEAAAA3QAAAA8AAAAAAAAAAAAAAAAAmAIAAGRycy9k&#10;b3ducmV2LnhtbFBLBQYAAAAABAAEAPUAAACJAw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60" o:spid="_x0000_s5063" style="position:absolute;left:82975;top:255662;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njKsgA&#10;AADdAAAADwAAAGRycy9kb3ducmV2LnhtbESPQWvCQBSE7wX/w/IKXkrdVKyU6CpaCYoepGmFentk&#10;XzfB7NuQXTX+e7dQ6HGYmW+Y6byztbhQ6yvHCl4GCQjiwumKjYKvz+z5DYQPyBprx6TgRh7ms97D&#10;FFPtrvxBlzwYESHsU1RQhtCkUvqiJIt+4Bri6P241mKIsjVSt3iNcFvLYZKMpcWK40KJDb2XVJzy&#10;s1WwXX8vDzdjfNZk693+cHyqVmdSqv/YLSYgAnXhP/zX3mgFo2T0Cr9v4hO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yeMq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61" o:spid="_x0000_s5064" style="position:absolute;left:82975;top:255662;width:41;height:24;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cbMYA&#10;AADdAAAADwAAAGRycy9kb3ducmV2LnhtbESPQWvCQBSE74L/YXmF3swmIVpJXUUiBfHUmpZeH9nX&#10;JG32bciuGv31bqHQ4zAz3zCrzWg6cabBtZYVJFEMgriyuuVawXv5MluCcB5ZY2eZFFzJwWY9naww&#10;1/bCb3Q++loECLscFTTe97mUrmrIoItsTxy8LzsY9EEOtdQDXgLcdDKN44U02HJYaLCnoqHq53gy&#10;CooPzubZt/083JJdWnZ++fSaVko9PozbZxCeRv8f/mvvtYIszhbw+yY8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FcbM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62" o:spid="_x0000_s5065" style="position:absolute;left:82975;top:255661;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PP8QA&#10;AADdAAAADwAAAGRycy9kb3ducmV2LnhtbESPQWvCQBSE7wX/w/IEb3XXolWiq0hB24OXRvH8yD6T&#10;aPZtzK5J+u+7hYLHYWa+YVab3laipcaXjjVMxgoEceZMybmG03H3ugDhA7LByjFp+CEPm/XgZYWJ&#10;cR1/U5uGXEQI+wQ1FCHUiZQ+K8iiH7uaOHoX11gMUTa5NA12EW4r+abUu7RYclwosKaPgrJb+rAa&#10;LJrPyQzVIZVde9nfT8fZ+XDVejTst0sQgfrwDP+3v4yGqZr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7Tz/EAAAA3QAAAA8AAAAAAAAAAAAAAAAAmAIAAGRycy9k&#10;b3ducmV2LnhtbFBLBQYAAAAABAAEAPUAAACJAw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63" o:spid="_x0000_s5066" style="position:absolute;left:83012;top:255628;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OxgMEA&#10;AADdAAAADwAAAGRycy9kb3ducmV2LnhtbERPy4rCMBTdD/gP4QruxlQtg1ajiCAKrsYHbi/NtSk2&#10;N7WJWv16sxiY5eG8Z4vWVuJBjS8dKxj0ExDEudMlFwqOh/X3GIQPyBorx6TgRR4W887XDDPtnvxL&#10;j30oRAxhn6ECE0KdSelzQxZ939XEkbu4xmKIsCmkbvAZw20lh0nyIy2WHBsM1rQylF/3d6vAHU5y&#10;shme39v3yNxG41Tu6tNFqV63XU5BBGrDv/jPvdUK0iSNc+Ob+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DsYDBAAAA3QAAAA8AAAAAAAAAAAAAAAAAmAIAAGRycy9kb3du&#10;cmV2LnhtbFBLBQYAAAAABAAEAPUAAACGAwAAAAA=&#10;" adj="-11796480,,5400" path="m81,r19,12l,306,81,xe" fillcolor="black" stroked="f">
                      <v:stroke joinstyle="round"/>
                      <v:formulas/>
                      <v:path arrowok="t" o:connecttype="custom" o:connectlocs="3,0;3,0;0,4;3,0" o:connectangles="0,0,0,0" textboxrect="0,0,100,306"/>
                      <v:textbox>
                        <w:txbxContent>
                          <w:p w:rsidR="00581465" w:rsidRDefault="00581465" w:rsidP="00A344C2"/>
                        </w:txbxContent>
                      </v:textbox>
                    </v:shape>
                    <v:shape id="Freeform 64" o:spid="_x0000_s5067" style="position:absolute;left:83012;top:255628;width:18;height:34;rotation:11782776fd;visibility:visible;mso-wrap-style:square;v-text-anchor:top" coordsize="10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dliMQA&#10;AADdAAAADwAAAGRycy9kb3ducmV2LnhtbESPW4vCMBSE3wX/QziCb2uqiKxdo3hdCj55YWHfDs2x&#10;LduchCZq/fcbQfBxmJlvmNmiNbW4UeMrywqGgwQEcW51xYWC82n38QnCB2SNtWVS8CAPi3m3M8NU&#10;2zsf6HYMhYgQ9ikqKENwqZQ+L8mgH1hHHL2LbQyGKJtC6gbvEW5qOUqSiTRYcVwo0dG6pPzveDUK&#10;sp9Nbt3ver+tKfu+7N1KT0KrVL/XLr9ABGrDO/xqZ1rBOBlP4fkmPg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nZYjEAAAA3QAAAA8AAAAAAAAAAAAAAAAAmAIAAGRycy9k&#10;b3ducmV2LnhtbFBLBQYAAAAABAAEAPUAAACJAwAAAAA=&#10;" adj="-11796480,,5400" path="m100,l,294r22,l100,xe" fillcolor="black" stroked="f">
                      <v:stroke joinstyle="round"/>
                      <v:formulas/>
                      <v:path arrowok="t" o:connecttype="custom" o:connectlocs="3,0;0,4;1,4;3,0" o:connectangles="0,0,0,0" textboxrect="0,0,100,294"/>
                      <v:textbox>
                        <w:txbxContent>
                          <w:p w:rsidR="00581465" w:rsidRDefault="00581465" w:rsidP="00A344C2"/>
                        </w:txbxContent>
                      </v:textbox>
                    </v:shape>
                    <v:shape id="Freeform 65" o:spid="_x0000_s5068" style="position:absolute;left:83012;top:255628;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P1ZsQA&#10;AADdAAAADwAAAGRycy9kb3ducmV2LnhtbERPy2rCQBTdF/yH4QrdNROLFomOIoK0tLTaVMTlJXNN&#10;gpk7ITN5+PedheDycN7L9WAq0VHjSssKJlEMgjizuuRcwfFv9zIH4TyyxsoyKbiRg/Vq9LTERNue&#10;f6lLfS5CCLsEFRTe14mULivIoItsTRy4i20M+gCbXOoG+xBuKvkax2/SYMmhocCatgVl17Q1Cg7v&#10;+/n1dMTzz9ep7b6l208PnxelnsfDZgHC0+Af4rv7QyuYxrOwP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9WbEAAAA3QAAAA8AAAAAAAAAAAAAAAAAmAIAAGRycy9k&#10;b3ducmV2LnhtbFBLBQYAAAAABAAEAPUAAACJAwAAAAA=&#10;" adj="-11796480,,5400" path="m81,r19,12l22,306,,306,81,e" filled="f" strokeweight="0">
                      <v:stroke joinstyle="round"/>
                      <v:formulas/>
                      <v:path arrowok="t" o:connecttype="custom" o:connectlocs="3,0;3,0;1,4;0,4;3,0" o:connectangles="0,0,0,0,0" textboxrect="0,0,100,306"/>
                      <v:textbox>
                        <w:txbxContent>
                          <w:p w:rsidR="00581465" w:rsidRDefault="00581465" w:rsidP="00A344C2"/>
                        </w:txbxContent>
                      </v:textbox>
                    </v:shape>
                    <v:shape id="Freeform 66" o:spid="_x0000_s5069" style="position:absolute;left:83016;top:255593;width:14;height:35;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jicYA&#10;AADdAAAADwAAAGRycy9kb3ducmV2LnhtbESPT2vCQBTE7wW/w/KEXkQ3llYkuoqKocWbf/D8zD6T&#10;YPZtzG5N6qd3C4LHYWZ+w0znrSnFjWpXWFYwHEQgiFOrC84UHPZJfwzCeWSNpWVS8EcO5rPO2xRj&#10;bRve0m3nMxEg7GJUkHtfxVK6NCeDbmAr4uCdbW3QB1lnUtfYBLgp5UcUjaTBgsNCjhWtckovu1+j&#10;4N7cj8vTZpUmnhffp951tO4lG6Xeu+1iAsJT61/hZ/tHK/iMvobw/yY8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2jic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67" o:spid="_x0000_s5070" style="position:absolute;left:83012;top:255593;width:14;height:35;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BKMcA&#10;AADdAAAADwAAAGRycy9kb3ducmV2LnhtbESP3WrCQBSE74W+w3IK3ummoVqJWaWUFhQs2LTg7SF7&#10;8lOzZ9PsGuPbdwXBy2FmvmHS9WAa0VPnassKnqYRCOLc6ppLBT/fH5MFCOeRNTaWScGFHKxXD6MU&#10;E23P/EV95ksRIOwSVFB53yZSurwig25qW+LgFbYz6IPsSqk7PAe4aWQcRXNpsOawUGFLbxXlx+xk&#10;FMTv+0O/Pb0Msf/MzPGvX9TF706p8ePwugThafD38K290Qqeo1kM1zfhCc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MwSjHAAAA3QAAAA8AAAAAAAAAAAAAAAAAmAIAAGRy&#10;cy9kb3ducmV2LnhtbFBLBQYAAAAABAAEAPUAAACMAw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68" o:spid="_x0000_s5071" style="position:absolute;left:83012;top:255593;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n5cYA&#10;AADdAAAADwAAAGRycy9kb3ducmV2LnhtbESPQWvCQBSE74X+h+UVvIhurFY0ukoRAj0IpVE8P3af&#10;SWj2bchuTeKv7wqFHoeZ+YbZ7ntbixu1vnKsYDZNQBBrZyouFJxP2WQFwgdkg7VjUjCQh/3u+WmL&#10;qXEdf9EtD4WIEPYpKihDaFIpvS7Jop+6hjh6V9daDFG2hTQtdhFua/maJEtpseK4UGJDh5L0d/5j&#10;FeRHM5Zuvs4Gfcgun/cu08thptTopX/fgAjUh//wX/vDKFgkb3N4vIlPQO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dn5c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69" o:spid="_x0000_s5072" style="position:absolute;left:82976;top:255567;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8nRscA&#10;AADdAAAADwAAAGRycy9kb3ducmV2LnhtbESPQWvCQBSE7wX/w/IEb3XTYqVNXUVTKkJPtaHa2yP7&#10;mgR334bsGqO/3i0IPQ4z8w0zW/TWiI5aXztW8DBOQBAXTtdcKsi/3u+fQfiArNE4JgVn8rCYD+5m&#10;mGp34k/qtqEUEcI+RQVVCE0qpS8qsujHriGO3q9rLYYo21LqFk8Rbo18TJKptFhzXKiwoayi4rA9&#10;WgWlWR9+9h/mbf29yrMXzrpLvpNKjYb98hVEoD78h2/tjVYwSZ4m8PcmPg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PJ0b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70" o:spid="_x0000_s5073" style="position:absolute;left:82974;top:255567;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VFT8UA&#10;AADdAAAADwAAAGRycy9kb3ducmV2LnhtbESPQWvCQBSE7wX/w/IEb3VjMaLRVaRoK/QgRi/eHtln&#10;Nph9G7JrTP99t1DocZiZb5jVpre16Kj1lWMFk3ECgrhwuuJSweW8f52D8AFZY+2YFHyTh8168LLC&#10;TLsnn6jLQykihH2GCkwITSalLwxZ9GPXEEfv5lqLIcq2lLrFZ4TbWr4lyUxarDguGGzo3VBxzx9W&#10;Qbq4HqvFruhy47/48/pxuIfZVKnRsN8uQQTqw3/4r33QCqZJmsLvm/g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UVPxQAAAN0AAAAPAAAAAAAAAAAAAAAAAJgCAABkcnMv&#10;ZG93bnJldi54bWxQSwUGAAAAAAQABAD1AAAAigMAAAAA&#10;" adj="-11796480,,5400" path="m,l204,235r11,-20l,xe" fillcolor="black" stroked="f">
                      <v:stroke joinstyle="round"/>
                      <v:formulas/>
                      <v:path arrowok="t" o:connecttype="custom" o:connectlocs="0,0;6,3;6,3;0,0" o:connectangles="0,0,0,0" textboxrect="0,0,215,235"/>
                      <v:textbox>
                        <w:txbxContent>
                          <w:p w:rsidR="00581465" w:rsidRDefault="00581465" w:rsidP="00A344C2"/>
                        </w:txbxContent>
                      </v:textbox>
                    </v:shape>
                    <v:shape id="Freeform 71" o:spid="_x0000_s5074" style="position:absolute;left:82974;top:255567;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58ecQA&#10;AADdAAAADwAAAGRycy9kb3ducmV2LnhtbESPQWvCQBSE7wX/w/KE3uqupZESXUWE2h68NErPj+wz&#10;iWbfxuyaxH/vFgSPw8x8wyxWg61FR62vHGuYThQI4tyZigsNh/3X2ycIH5AN1o5Jw408rJajlwWm&#10;xvX8S10WChEh7FPUUIbQpFL6vCSLfuIa4ugdXWsxRNkW0rTYR7it5btSM2mx4rhQYkObkvJzdrUa&#10;LJrvaYJql8m+O24vh33ytztp/Toe1nMQgYbwDD/aP0bDh0pm8P8mP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ufHnEAAAA3QAAAA8AAAAAAAAAAAAAAAAAmAIAAGRycy9k&#10;b3ducmV2LnhtbFBLBQYAAAAABAAEAPUAAACJAwAAAAA=&#10;" adj="-11796480,,5400" path="m,12l19,,234,215r-11,20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72" o:spid="_x0000_s5075" style="position:absolute;left:82923;top:255559;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EAYsQA&#10;AADdAAAADwAAAGRycy9kb3ducmV2LnhtbESP3YrCMBSE74V9h3AW9k5TZbXSNYoUBNErfx7g2Jxt&#10;i81JN8lq9emNIHg5zMw3zGzRmUZcyPnasoLhIAFBXFhdc6ngeFj1pyB8QNbYWCYFN/KwmH/0Zphp&#10;e+UdXfahFBHCPkMFVQhtJqUvKjLoB7Yljt6vdQZDlK6U2uE1wk0jR0kykQZrjgsVtpRXVJz3/yZS&#10;fJnnt/E0vedmudn60591o4lSX5/d8gdEoC68w6/2Wiv4TsYp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hAGLEAAAA3QAAAA8AAAAAAAAAAAAAAAAAmAIAAGRycy9k&#10;b3ducmV2LnhtbFBLBQYAAAAABAAEAPUAAACJAw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73" o:spid="_x0000_s5076" style="position:absolute;left:82923;top:255559;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8ED8UA&#10;AADdAAAADwAAAGRycy9kb3ducmV2LnhtbERPy2rCQBTdF/yH4Ra6EZ1RfJE6ihTaCnXTNASXl8xt&#10;kpq5EzJTjX69syh0eTjv9ba3jThT52vHGiZjBYK4cKbmUkP29TpagfAB2WDjmDRcycN2M3hYY2Lc&#10;hT/pnIZSxBD2CWqoQmgTKX1RkUU/di1x5L5dZzFE2JXSdHiJ4baRU6UW0mLNsaHCll4qKk7pr9Ww&#10;OGaHw/syz+fD289HOgxv7b6cav302O+eQQTqw7/4z703GmZqHufGN/EJ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TwQPxQAAAN0AAAAPAAAAAAAAAAAAAAAAAJgCAABkcnMv&#10;ZG93bnJldi54bWxQSwUGAAAAAAQABAD1AAAAigMAAAAA&#10;" adj="-11796480,,5400" path="m,l293,102r,-24l,xe" fillcolor="black" stroked="f">
                      <v:stroke joinstyle="round"/>
                      <v:formulas/>
                      <v:path arrowok="t" o:connecttype="custom" o:connectlocs="0,0;9,1;9,1;0,0" o:connectangles="0,0,0,0" textboxrect="0,0,293,102"/>
                      <v:textbox>
                        <w:txbxContent>
                          <w:p w:rsidR="00581465" w:rsidRDefault="00581465" w:rsidP="00A344C2"/>
                        </w:txbxContent>
                      </v:textbox>
                    </v:shape>
                    <v:shape id="Freeform 74" o:spid="_x0000_s5077" style="position:absolute;left:82923;top:255559;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dVJcYA&#10;AADdAAAADwAAAGRycy9kb3ducmV2LnhtbESPQWvCQBSE74X+h+UVvDUbS1qS1FVEqHhoKYlevD2y&#10;r0kw+zbsrhr/vVso9DjMzDfMYjWZQVzI+d6ygnmSgiBurO65VXDYfzznIHxA1jhYJgU38rBaPj4s&#10;sNT2yhVd6tCKCGFfooIuhLGU0jcdGfSJHYmj92OdwRCla6V2eI1wM8iXNH2TBnuOCx2OtOmoOdVn&#10;o2D3SaP5OrviOz+Gan7y2TbLM6VmT9P6HUSgKfyH/9o7rSBLXwv4fR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dVJcYAAADdAAAADwAAAAAAAAAAAAAAAACYAgAAZHJz&#10;L2Rvd25yZXYueG1sUEsFBgAAAAAEAAQA9QAAAIsDAAAAAA==&#10;" adj="-11796480,,5400" path="m,20l11,,304,78r,24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75" o:spid="_x0000_s5078" style="position:absolute;left:82924;top:255757;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YLcMA&#10;AADdAAAADwAAAGRycy9kb3ducmV2LnhtbERPz2vCMBS+D/wfwhN2GZp0dCJdo4yBKOxklcFuz+at&#10;LW1eShNt/e+Xg7Djx/c73062EzcafONYQ7JUIIhLZxquNJxPu8UahA/IBjvHpOFOHrab2VOOmXEj&#10;H+lWhErEEPYZaqhD6DMpfVmTRb90PXHkft1gMUQ4VNIMOMZw28lXpVbSYsOxocaePmsq2+JqNWD6&#10;U+B4+U7Sr518Sd727VRclNbP8+njHUSgKfyLH+6D0ZCqVdwf38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qYLcMAAADdAAAADwAAAAAAAAAAAAAAAACYAgAAZHJzL2Rv&#10;d25yZXYueG1sUEsFBgAAAAAEAAQA9QAAAIg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76" o:spid="_x0000_s5079" style="position:absolute;left:82924;top:255754;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QbRMYA&#10;AADdAAAADwAAAGRycy9kb3ducmV2LnhtbESPQWsCMRSE7wX/Q3iCl1KziqhsjSJaiwcvrqXnx+Z1&#10;s3XzsiSprv31Rij0OMzMN8xi1dlGXMiH2rGC0TADQVw6XXOl4OO0e5mDCBFZY+OYFNwowGrZe1pg&#10;rt2Vj3QpYiUShEOOCkyMbS5lKA1ZDEPXEifvy3mLMUlfSe3xmuC2keMsm0qLNacFgy1tDJXn4scq&#10;eC4+50dfzA7vt7fvsZF4mk1+t0oN+t36FUSkLv6H/9p7rWCSTUfweJOe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QbRMYAAADdAAAADwAAAAAAAAAAAAAAAACYAgAAZHJz&#10;L2Rvd25yZXYueG1sUEsFBgAAAAAEAAQA9QAAAIsDA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77" o:spid="_x0000_s5080" style="position:absolute;left:82924;top:25575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8N6cYA&#10;AADdAAAADwAAAGRycy9kb3ducmV2LnhtbESPwWrDMBBE74X+g9hCbo3sYIzrRjGh0OBDQ4nTS2+L&#10;tbFNrJWRlMT9+6hQ6HGYmTfMuprNKK7k/GBZQbpMQBC3Vg/cKfg6vj8XIHxA1jhaJgU/5KHaPD6s&#10;sdT2xge6NqETEcK+RAV9CFMppW97MuiXdiKO3sk6gyFK10nt8BbhZpSrJMmlwYHjQo8TvfXUnpuL&#10;UVB/0GT2F/fyWXyHQ3r22S4rMqUWT/P2FUSgOfyH/9q1VpAl+Qp+38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8N6cYAAADdAAAADwAAAAAAAAAAAAAAAACYAgAAZHJz&#10;L2Rvd25yZXYueG1sUEsFBgAAAAAEAAQA9QAAAIsDA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78" o:spid="_x0000_s5081" style="position:absolute;left:82975;top:255731;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CpcgA&#10;AADdAAAADwAAAGRycy9kb3ducmV2LnhtbESPT2vCQBTE7wW/w/IKvRTdtBUp0VX6h2DRgzQq6O2R&#10;fd0Es29DdtX47buC4HGYmd8wk1lna3Gi1leOFbwMEhDEhdMVGwWbddZ/B+EDssbaMSm4kIfZtPcw&#10;wVS7M//SKQ9GRAj7FBWUITSplL4oyaIfuIY4en+utRiibI3ULZ4j3NbyNUlG0mLFcaHEhr5KKg75&#10;0SpYzHef24sxPmuy+XK13T9X30dS6umx+xiDCNSFe/jW/tEKhsnoDa5v4hOQ0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2YKl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79" o:spid="_x0000_s5082" style="position:absolute;left:82975;top:255730;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p6MMA&#10;AADdAAAADwAAAGRycy9kb3ducmV2LnhtbESPy2rDMBBF94X8g5hAdrVckwbjRgkmpKW70jz2U2ti&#10;m0ojY8mP/H1VKHR5uY/D3e5na8RIvW8dK3hKUhDEldMt1wou59fHHIQPyBqNY1JwJw/73eJhi4V2&#10;E3/SeAq1iCPsC1TQhNAVUvqqIYs+cR1x9G6utxii7Gupe5ziuDUyS9ONtNhyJDTY0aGh6vs02AgZ&#10;XP71NmYfcpjarjya8dlcb0qtlnP5AiLQHP7Df+13rWCdbtbw+yY+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5p6M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80" o:spid="_x0000_s5083" style="position:absolute;left:82975;top:255730;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Aos8QA&#10;AADdAAAADwAAAGRycy9kb3ducmV2LnhtbESPQWvCQBSE7wX/w/KE3uqupZESXUWE2h68NErPj+wz&#10;iWbfxuyaxH/vFgSPw8x8wyxWg61FR62vHGuYThQI4tyZigsNh/3X2ycIH5AN1o5Jw408rJajlwWm&#10;xvX8S10WChEh7FPUUIbQpFL6vCSLfuIa4ugdXWsxRNkW0rTYR7it5btSM2mx4rhQYkObkvJzdrUa&#10;LJrvaYJql8m+O24vh33ytztp/Toe1nMQgYbwDD/aP0bDh5ol8P8mP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QKLPEAAAA3QAAAA8AAAAAAAAAAAAAAAAAmAIAAGRycy9k&#10;b3ducmV2LnhtbFBLBQYAAAAABAAEAPUAAACJ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81" o:spid="_x0000_s5084" style="position:absolute;left:83013;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SJcEA&#10;AADdAAAADwAAAGRycy9kb3ducmV2LnhtbESPUWvCQBCE3wv+h2OFvpR6VylBoqfEguCrpj9gyW0v&#10;wdxeyG01/fdeQfBxmJlvmM1uCr260pi6yBY+FgYUcRNdx97Cd314X4FKguywj0wW/ijBbjt72WDp&#10;4o1PdD2LVxnCqUQLrchQap2algKmRRyIs/cTx4CS5ei1G/GW4aHXS2MKHbDjvNDiQF8tNZfzb7BQ&#10;paoWI7LfT8nrxtfydqqdta/zqVqDEprkGX60j87CpykK+H+Tn4De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0iX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82" o:spid="_x0000_s5085" style="position:absolute;left:83013;top:255696;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fW6cQA&#10;AADdAAAADwAAAGRycy9kb3ducmV2LnhtbESP3YrCMBSE7wXfIZwF7zRdKe7SNRYpSIV6488DHJpj&#10;W21OShNrfXuzsLCXw8x8w6zT0bRioN41lhV8LiIQxKXVDVcKLufd/BuE88gaW8uk4EUO0s10ssZE&#10;2ycfaTj5SgQIuwQV1N53iZSurMmgW9iOOHhX2xv0QfaV1D0+A9y0chlFK2mw4bBQY0dZTeX99DAK&#10;hjjPq6I4xPHxnB2K8vYYdjkpNfsYtz8gPI3+P/zX3msFcbT6gt834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1unEAAAA3QAAAA8AAAAAAAAAAAAAAAAAmAIAAGRycy9k&#10;b3ducmV2LnhtbFBLBQYAAAAABAAEAPUAAACJAw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83" o:spid="_x0000_s5086" style="position:absolute;left:83013;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1hMQA&#10;AADdAAAADwAAAGRycy9kb3ducmV2LnhtbERPXWvCMBR9H/gfwhX2NlPHKKMaxSnCBsJoOwXfLs21&#10;qWtuShNr9++Xh8EeD+d7uR5tKwbqfeNYwXyWgCCunG64VvBV7p9eQfiArLF1TAp+yMN6NXlYYqbd&#10;nXMailCLGMI+QwUmhC6T0leGLPqZ64gjd3G9xRBhX0vd4z2G21Y+J0kqLTYcGwx2tDVUfRc3q2C3&#10;PXzm180hN1Qebyf82L+dXavU43TcLEAEGsO/+M/9rhW8JGmcG9/E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2NYTEAAAA3QAAAA8AAAAAAAAAAAAAAAAAmAIAAGRycy9k&#10;b3ducmV2LnhtbFBLBQYAAAAABAAEAPUAAACJ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84" o:spid="_x0000_s5087" style="position:absolute;left:83017;top:255662;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dlMsYA&#10;AADdAAAADwAAAGRycy9kb3ducmV2LnhtbESPQWvCQBSE7wX/w/IEL1I3FQk2uoqKQfFWLT0/s88k&#10;mH2bZleT+uu7BaHHYWa+YebLzlTiTo0rLSt4G0UgiDOrS84VfJ7S1ykI55E1VpZJwQ85WC56L3NM&#10;tG35g+5Hn4sAYZeggsL7OpHSZQUZdCNbEwfvYhuDPsgml7rBNsBNJcdRFEuDJYeFAmvaFJRdjzej&#10;4NE+vtbnwyZLPa925+F3vB2mB6UG/W41A+Gp8//hZ3uvFUyi+B3+3o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dlMs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85" o:spid="_x0000_s5088" style="position:absolute;left:83013;top:255662;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empMIA&#10;AADdAAAADwAAAGRycy9kb3ducmV2LnhtbERPTYvCMBC9C/6HMII3TS2i0jXKIisoKKxV2OvQjG3X&#10;ZtJtYq3/3hwWPD7e93LdmUq01LjSsoLJOAJBnFldcq7gct6OFiCcR9ZYWSYFT3KwXvV7S0y0ffCJ&#10;2tTnIoSwS1BB4X2dSOmyggy6sa2JA3e1jUEfYJNL3eAjhJtKxlE0kwZLDg0F1rQpKLuld6Mg/vr+&#10;aff3eRf7Y2puf+2ivP4elBoOus8PEJ46/xb/u3dawTSah/3hTXg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p6akwgAAAN0AAAAPAAAAAAAAAAAAAAAAAJgCAABkcnMvZG93&#10;bnJldi54bWxQSwUGAAAAAAQABAD1AAAAhwM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86" o:spid="_x0000_s5089" style="position:absolute;left:83013;top:255662;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wAacYA&#10;AADdAAAADwAAAGRycy9kb3ducmV2LnhtbESPQWvCQBSE7wX/w/IKvRTdpBar0VVECHgolKbF82P3&#10;mYRm34bs1iT99V1B8DjMzDfMZjfYRlyo87VjBeksAUGsnam5VPD9lU+XIHxANtg4JgUjedhtJw8b&#10;zIzr+ZMuRShFhLDPUEEVQptJ6XVFFv3MtcTRO7vOYoiyK6XpsI9w28iXJFlIizXHhQpbOlSkf4pf&#10;q6B4N8/SzVf5qA/56eOvz/ViTJV6ehz2axCBhnAP39pHo+A1eUvh+iY+Abn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wAac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87" o:spid="_x0000_s5090" style="position:absolute;left:82976;top:255635;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9GyccA&#10;AADdAAAADwAAAGRycy9kb3ducmV2LnhtbESPT2vCQBTE7wW/w/IEb3VTkf5JXUUjFaGn2lDt7ZF9&#10;TYK7b0N2jdFP7xYKPQ4z8xtmtuitER21vnas4GGcgCAunK65VJB/vt0/g/ABWaNxTAou5GExH9zN&#10;MNXuzB/U7UIpIoR9igqqEJpUSl9UZNGPXUMcvR/XWgxRtqXULZ4j3Bo5SZJHabHmuFBhQ1lFxXF3&#10;sgpKszl+H97NevO1yrMXzrprvpdKjYb98hVEoD78h//aW61gmjxN4Pd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fRsn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88" o:spid="_x0000_s5091" style="position:absolute;left:82974;top:255635;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UkwMcA&#10;AADdAAAADwAAAGRycy9kb3ducmV2LnhtbESPT2vCQBTE74LfYXlCb2ZT/7WmriLSquBBmvbi7ZF9&#10;zQazb0N2G+O37xYKPQ4z8xtmteltLTpqfeVYwWOSgiAunK64VPD58TZ+BuEDssbaMSm4k4fNejhY&#10;Yabdjd+py0MpIoR9hgpMCE0mpS8MWfSJa4ij9+VaiyHKtpS6xVuE21pO0nQhLVYcFww2tDNUXPNv&#10;q2C+vJyr5WvR5caf+HDZH69hMVPqYdRvX0AE6sN/+K991Apm6dMU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lJMDHAAAA3QAAAA8AAAAAAAAAAAAAAAAAmAIAAGRy&#10;cy9kb3ducmV2LnhtbFBLBQYAAAAABAAEAPUAAACMAw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89" o:spid="_x0000_s5092" style="position:absolute;left:82974;top:255635;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b9cQA&#10;AADdAAAADwAAAGRycy9kb3ducmV2LnhtbESPQWvCQBSE7wX/w/IEb3XXolWiq0hB24OXRvH8yD6T&#10;aPZtzK5J+u+7hYLHYWa+YVab3laipcaXjjVMxgoEceZMybmG03H3ugDhA7LByjFp+CEPm/XgZYWJ&#10;cR1/U5uGXEQI+wQ1FCHUiZQ+K8iiH7uaOHoX11gMUTa5NA12EW4r+abUu7RYclwosKaPgrJb+rAa&#10;LJrPyQzVIZVde9nfT8fZ+XDVejTst0sQgfrwDP+3v4yGqZ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FG/X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90" o:spid="_x0000_s5093" style="position:absolute;left:82923;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yMcA&#10;AADdAAAADwAAAGRycy9kb3ducmV2LnhtbESPQWsCMRSE74L/ITzBW81aqpWtUYqt4EEq2pbS2+vm&#10;uVm6eVk2T93++6ZQ8DjMzDfMfNn5Wp2pjVVgA+NRBoq4CLbi0sDb6/pmBioKssU6MBn4oQjLRb83&#10;x9yGC+/pfJBSJQjHHA04kSbXOhaOPMZRaIiTdwytR0myLbVt8ZLgvta3WTbVHitOCw4bWjkqvg8n&#10;b0Bm5eSrel7tTvZ9yk62/PL0+WHMcNA9PoAS6uQa/m9vrIG77H4Cf2/SE9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J8j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91" o:spid="_x0000_s5094" style="position:absolute;left:82923;top:255628;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I68cA&#10;AADdAAAADwAAAGRycy9kb3ducmV2LnhtbESPQWsCMRSE70L/Q3iFXqQmbUXL1igiCEoFrfbi7XXz&#10;utl287Jsoq7/3giCx2FmvmFGk9ZV4khNKD1reOkpEMS5NyUXGr538+d3ECEiG6w8k4YzBZiMHzoj&#10;zIw/8Rcdt7EQCcIhQw02xjqTMuSWHIaer4mT9+sbhzHJppCmwVOCu0q+KjWQDktOCxZrmlnK/7cH&#10;pyFfTfcr26rl5qe7tm/D/eHvc9fV+umxnX6AiNTGe/jWXhgNfTUcwPVNegJyf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SCOvHAAAA3QAAAA8AAAAAAAAAAAAAAAAAmAIAAGRy&#10;cy9kb3ducmV2LnhtbFBLBQYAAAAABAAEAPUAAACMAw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92" o:spid="_x0000_s5095" style="position:absolute;left:82923;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8d5McA&#10;AADdAAAADwAAAGRycy9kb3ducmV2LnhtbESPQWvCQBSE7wX/w/KE3uqmIk2IrlIEacEW2iQI3p7Z&#10;ZxLMvg3ZbYz/vlsQehxm5htmtRlNKwbqXWNZwfMsAkFcWt1wpaDId08JCOeRNbaWScGNHGzWk4cV&#10;ptpe+ZuGzFciQNilqKD2vkuldGVNBt3MdsTBO9veoA+yr6Tu8RrgppXzKHqRBhsOCzV2tK2pvGQ/&#10;RsHp7bxf3Ip9lR+z1nwOyeFr/nFQ6nE6vi5BeBr9f/jeftcKFlEcw9+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fHeT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93" o:spid="_x0000_s5096" style="position:absolute;left:82924;top:255757;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UC9sMA&#10;AADdAAAADwAAAGRycy9kb3ducmV2LnhtbERPz2vCMBS+D/wfwhO8jJlUOje6RhFBFHZaHYPdns1b&#10;W9q8lCba+t8vh8GOH9/vfDvZTtxo8I1jDclSgSAunWm40vB5Pjy9gvAB2WDnmDTcycN2M3vIMTNu&#10;5A+6FaESMYR9hhrqEPpMSl/WZNEvXU8cuR83WAwRDpU0A44x3HZypdRaWmw4NtTY076msi2uVgOm&#10;3wWOl68kfT/Ix+T52E7FRWm9mE+7NxCBpvAv/nOfjIZUvcS58U1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UC9sMAAADdAAAADwAAAAAAAAAAAAAAAACYAgAAZHJzL2Rv&#10;d25yZXYueG1sUEsFBgAAAAAEAAQA9QAAAIg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94" o:spid="_x0000_s5097" style="position:absolute;left:82924;top:255754;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uBn8cA&#10;AADdAAAADwAAAGRycy9kb3ducmV2LnhtbESPT2sCMRTE7wW/Q3iFXopmK9LV1SjSf/TgxVU8PzbP&#10;zdrNy5KkuvbTN4WCx2FmfsMsVr1txZl8aBwreBplIIgrpxuuFex378MpiBCRNbaOScGVAqyWg7sF&#10;FtpdeEvnMtYiQTgUqMDE2BVShsqQxTByHXHyjs5bjEn6WmqPlwS3rRxn2bO02HBaMNjRi6Hqq/y2&#10;Ch7Lw3Try3zzcX07jY3EXT75eVXq4b5fz0FE6uMt/N/+1AomWT6Dvzfp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7gZ/HAAAA3QAAAA8AAAAAAAAAAAAAAAAAmAIAAGRy&#10;cy9kb3ducmV2LnhtbFBLBQYAAAAABAAEAPUAAACMAw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95" o:spid="_x0000_s5098" style="position:absolute;left:82924;top:255754;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3Q/8IA&#10;AADdAAAADwAAAGRycy9kb3ducmV2LnhtbERPz2vCMBS+C/sfwht401Qpo+uayhgoPShSt8tuj+at&#10;LTYvJYla/3tzGHj8+H4Xm8kM4krO95YVrJYJCOLG6p5bBT/f20UGwgdkjYNlUnAnD5vyZVZgru2N&#10;a7qeQitiCPscFXQhjLmUvunIoF/akThyf9YZDBG6VmqHtxhuBrlOkjdpsOfY0OFIXx0159PFKKj2&#10;NJrDxb0fs99Qr84+3aVZqtT8dfr8ABFoCk/xv7vSCtIki/vjm/gEZP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ndD/wgAAAN0AAAAPAAAAAAAAAAAAAAAAAJgCAABkcnMvZG93&#10;bnJldi54bWxQSwUGAAAAAAQABAD1AAAAhwM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96" o:spid="_x0000_s5099" style="position:absolute;left:82975;top:255731;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tfs8cA&#10;AADdAAAADwAAAGRycy9kb3ducmV2LnhtbESPQWvCQBSE70L/w/IKXqRulCKSZiOtEiz1INoK7e2R&#10;fd2EZt+G7Krx33cFweMwM98w2aK3jThR52vHCibjBARx6XTNRsHXZ/E0B+EDssbGMSm4kIdF/jDI&#10;MNXuzDs67YMREcI+RQVVCG0qpS8rsujHriWO3q/rLIYoOyN1h+cIt42cJslMWqw5LlTY0rKi8m9/&#10;tAo+1t9vh4sxvmiL9WZ7+BnVqyMpNXzsX19ABOrDPXxrv2sFz8l8Atc38QnI/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LX7PHAAAA3QAAAA8AAAAAAAAAAAAAAAAAmAIAAGRy&#10;cy9kb3ducmV2LnhtbFBLBQYAAAAABAAEAPUAAACMAw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97" o:spid="_x0000_s5100" style="position:absolute;left:82975;top:255730;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ey/cMA&#10;AADdAAAADwAAAGRycy9kb3ducmV2LnhtbESPS2vCQBSF9wX/w3AFd3VisCVERxGxxV2pj/01c02C&#10;M3dCZvLw33cKhS4P5/Fx1tvRGtFT62vHChbzBARx4XTNpYLL+eM1A+EDskbjmBQ8ycN2M3lZY67d&#10;wN/Un0Ip4gj7HBVUITS5lL6oyKKfu4Y4enfXWgxRtqXULQ5x3BqZJsm7tFhzJFTY0L6i4nHqbIR0&#10;Lrt99umX7Ia62R1M/2aud6Vm03G3AhFoDP/hv/ZRK1gmWQq/b+IT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ey/c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98" o:spid="_x0000_s5101" style="position:absolute;left:82975;top:255730;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zpsQA&#10;AADdAAAADwAAAGRycy9kb3ducmV2LnhtbESPQWvCQBSE7wX/w/IEb3XXWkWiq0ih2oOXRvH8yD6T&#10;aPZtml2T+O+7hYLHYWa+YVab3laipcaXjjVMxgoEceZMybmG0/HzdQHCB2SDlWPS8CAPm/XgZYWJ&#10;cR1/U5uGXEQI+wQ1FCHUiZQ+K8iiH7uaOHoX11gMUTa5NA12EW4r+abUXFosOS4UWNNHQdktvVsN&#10;Fs1+MkN1SGXXXnY/p+PsfLhqPRr22yWIQH14hv/bX0bDu1pM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586bEAAAA3QAAAA8AAAAAAAAAAAAAAAAAmAIAAGRycy9k&#10;b3ducmV2LnhtbFBLBQYAAAAABAAEAPUAAACJ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99" o:spid="_x0000_s5102" style="position:absolute;left:83013;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PM8EA&#10;AADdAAAADwAAAGRycy9kb3ducmV2LnhtbESPUWsCMRCE3wv9D2ELvhRNFBG5GuUsFHzV8wcslzV3&#10;9LI5Lls9/30jCD4OM/MNs9mNoVNXGlIb2cJ8ZkAR19G17C2cq5/pGlQSZIddZLJwpwS77fvbBgsX&#10;b3yk60m8yhBOBVpoRPpC61Q3FDDNYk+cvUscAkqWg9duwFuGh04vjFnpgC3nhQZ7+m6o/j39BQtl&#10;KisxIvv9mLyufSWfx8pZO/kYyy9QQqO8ws/2wVlYmvUSHm/yE9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cDzP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100" o:spid="_x0000_s5103" style="position:absolute;left:83013;top:255696;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UL/8QA&#10;AADdAAAADwAAAGRycy9kb3ducmV2LnhtbESP3YrCMBSE7xd8h3AE79ZU6S5STYsIUqHe+PMAh+bY&#10;VpuT0sRa336zsLCXw8x8w2yy0bRioN41lhUs5hEI4tLqhisF18v+cwXCeWSNrWVS8CYHWTr52GCi&#10;7YtPNJx9JQKEXYIKau+7REpX1mTQzW1HHLyb7Q36IPtK6h5fAW5auYyib2mw4bBQY0e7msrH+WkU&#10;DHGeV0VxjOPTZXcsyvtz2Oek1Gw6btcgPI3+P/zXPmgFcbT6gt834Qn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VC//EAAAA3QAAAA8AAAAAAAAAAAAAAAAAmAIAAGRycy9k&#10;b3ducmV2LnhtbFBLBQYAAAAABAAEAPUAAACJAw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101" o:spid="_x0000_s5104" style="position:absolute;left:83013;top:255696;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nil8YA&#10;AADdAAAADwAAAGRycy9kb3ducmV2LnhtbESPQWvCQBSE7wX/w/IEb3VTKSLRNaSKUEEo0Vbw9sg+&#10;s2mzb0N21fjv3UKhx2FmvmEWWW8bcaXO144VvIwTEMSl0zVXCj4Pm+cZCB+QNTaOScGdPGTLwdMC&#10;U+1uXNB1HyoRIexTVGBCaFMpfWnIoh+7ljh6Z9dZDFF2ldQd3iLcNnKSJFNpsea4YLCllaHyZ3+x&#10;Ctar3Ufxne8KQ4evyxG3m7eTa5QaDft8DiJQH/7Df+13reA1mU3h9018An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nil8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102" o:spid="_x0000_s5105" style="position:absolute;left:83017;top:255662;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iyIcYA&#10;AADdAAAADwAAAGRycy9kb3ducmV2LnhtbESPT2vCQBTE70K/w/IKXkQ3LWIluoqVBsWbf/D8zD6T&#10;0OzbNLua6Kd3BaHHYWZ+w0znrSnFlWpXWFbwMYhAEKdWF5wpOOyT/hiE88gaS8uk4EYO5rO3zhRj&#10;bRve0nXnMxEg7GJUkHtfxVK6NCeDbmAr4uCdbW3QB1lnUtfYBLgp5WcUjaTBgsNCjhUtc0p/dxej&#10;4N7cj9+nzTJNPC9Wp97f6KeXbJTqvreLCQhPrf8Pv9prrWAYjb/g+SY8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iyIcYAAADdAAAADwAAAAAAAAAAAAAAAACYAgAAZHJz&#10;L2Rvd25yZXYueG1sUEsFBgAAAAAEAAQA9QAAAIsDA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103" o:spid="_x0000_s5106" style="position:absolute;left:83013;top:255662;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hcMA&#10;AADdAAAADwAAAGRycy9kb3ducmV2LnhtbERPTWvCQBC9F/wPywje6qZBbIhuQhELChZqLPQ6ZMck&#10;mp1Ns2tM/333UPD4eN/rfDStGKh3jWUFL/MIBHFpdcOVgq/T+3MCwnlkja1lUvBLDvJs8rTGVNs7&#10;H2kofCVCCLsUFdTed6mUrqzJoJvbjjhwZ9sb9AH2ldQ93kO4aWUcRUtpsOHQUGNHm5rKa3EzCuLt&#10;5/ewv72Osf8ozPVnSJrz5aDUbDq+rUB4Gv1D/O/eaQWLKAlzw5vw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TahcMAAADdAAAADwAAAAAAAAAAAAAAAACYAgAAZHJzL2Rv&#10;d25yZXYueG1sUEsFBgAAAAAEAAQA9QAAAIg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104" o:spid="_x0000_s5107" style="position:absolute;left:83013;top:255662;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98SMUA&#10;AADdAAAADwAAAGRycy9kb3ducmV2LnhtbESPQWvCQBSE7wX/w/KEXoputEU0uooIgR4KpVE8P3af&#10;STD7NmRXk/TXdwuCx2FmvmE2u97W4k6trxwrmE0TEMTamYoLBadjNlmC8AHZYO2YFAzkYbcdvWww&#10;Na7jH7rnoRARwj5FBWUITSql1yVZ9FPXEEfv4lqLIcq2kKbFLsJtLedJspAWK44LJTZ0KElf85tV&#10;kH+ZN+neV9mgD9n5+7fL9GKYKfU67vdrEIH68Aw/2p9GwUeyXMH/m/gE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3xIxQAAAN0AAAAPAAAAAAAAAAAAAAAAAJgCAABkcnMv&#10;ZG93bnJldi54bWxQSwUGAAAAAAQABAD1AAAAigM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105" o:spid="_x0000_s5108" style="position:absolute;left:82976;top:255635;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2b38MA&#10;AADdAAAADwAAAGRycy9kb3ducmV2LnhtbERPz2vCMBS+D/Y/hDfwNlOHDK1GcRVF8DQtm7s9mre2&#10;mLyUJtbOv345CB4/vt/zZW+N6Kj1tWMFo2ECgrhwuuZSQX7cvE5A+ICs0TgmBX/kYbl4fppjqt2V&#10;P6k7hFLEEPYpKqhCaFIpfVGRRT90DXHkfl1rMUTYllK3eI3h1si3JHmXFmuODRU2lFVUnA8Xq6A0&#10;2/PPaW/W26+PPJty1t3yb6nU4KVfzUAE6sNDfHfvtIJxMo3745v4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2b38MAAADdAAAADwAAAAAAAAAAAAAAAACYAgAAZHJzL2Rv&#10;d25yZXYueG1sUEsFBgAAAAAEAAQA9QAAAIgDA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106" o:spid="_x0000_s5109" style="position:absolute;left:82974;top:255635;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51sUA&#10;AADdAAAADwAAAGRycy9kb3ducmV2LnhtbESPQWvCQBSE74X+h+UVvNWNotJEVxGxKvQgTXvx9sg+&#10;s8Hs25DdxvjvXUHocZiZb5jFqre16Kj1lWMFo2ECgrhwuuJSwe/P5/sHCB+QNdaOScGNPKyWry8L&#10;zLS78jd1eShFhLDPUIEJocmk9IUhi37oGuLonV1rMUTZllK3eI1wW8txksykxYrjgsGGNoaKS/5n&#10;FUzT07FKt0WXG//F+9PucAmziVKDt349BxGoD//hZ/ugFUySdAS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nWxQAAAN0AAAAPAAAAAAAAAAAAAAAAAJgCAABkcnMv&#10;ZG93bnJldi54bWxQSwUGAAAAAAQABAD1AAAAigM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107" o:spid="_x0000_s5110" style="position:absolute;left:82974;top:255635;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zA4MQA&#10;AADdAAAADwAAAGRycy9kb3ducmV2LnhtbESPQWvCQBSE7wX/w/KE3uquUotGVxFB24OXRvH8yD6T&#10;aPZtzK5J+u+7hYLHYWa+YZbr3laipcaXjjWMRwoEceZMybmG03H3NgPhA7LByjFp+CEP69XgZYmJ&#10;cR1/U5uGXEQI+wQ1FCHUiZQ+K8iiH7maOHoX11gMUTa5NA12EW4rOVHqQ1osOS4UWNO2oOyWPqwG&#10;i+ZzPEV1SGXXXvb303F6Ply1fh32mwWIQH14hv/bX0bDu5pP4O9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wODEAAAA3QAAAA8AAAAAAAAAAAAAAAAAmAIAAGRycy9k&#10;b3ducmV2LnhtbFBLBQYAAAAABAAEAPUAAACJAw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108" o:spid="_x0000_s5111" style="position:absolute;left:82923;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z83ccA&#10;AADdAAAADwAAAGRycy9kb3ducmV2LnhtbESPUUsCQRSF34X+w3CF3nTWLLHNUUILeogiS6S36851&#10;Z2nnzrJz1fXfN0LQ4+Gc8x3ObNH5Wh2pjVVgA6NhBoq4CLbi0sDX5/NgCioKssU6MBk4U4TF/Ko3&#10;w9yGE3/QcS2lShCOORpwIk2udSwceYzD0BAnbx9aj5JkW2rb4inBfa1vsmyiPVacFhw2tHRU/KwP&#10;3oBMy7td9bR8P9jNhJ288tvqe2vMdb97fAAl1Ml/+K/9Yg3cZvdjuLxJT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9c/N3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109" o:spid="_x0000_s5112" style="position:absolute;left:82923;top:255628;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DV/cgA&#10;AADdAAAADwAAAGRycy9kb3ducmV2LnhtbESPT2sCMRTE7wW/Q3hCL1ITW+mf1SgiCBaFttqLt9fN&#10;c7Pt5mXZRF2/vRGEHoeZ+Q0znrauEkdqQulZw6CvQBDn3pRcaPjeLh5eQYSIbLDyTBrOFGA66dyN&#10;MTP+xF903MRCJAiHDDXYGOtMypBbchj6viZO3t43DmOSTSFNg6cEd5V8VOpZOiw5LVisaW4p/9sc&#10;nIZ8PdutbaveP396H/bpZXf4XW17Wt9329kIRKQ2/odv7aXRMFRvQ7i+SU9AT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gNX9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110" o:spid="_x0000_s5113" style="position:absolute;left:82923;top:255627;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A8scA&#10;AADdAAAADwAAAGRycy9kb3ducmV2LnhtbESPQWvCQBSE70L/w/IKvemmomJTVxFBFFSwiQi9vWaf&#10;SWj2bchuY/z3riD0OMzMN8xs0ZlKtNS40rKC90EEgjizuuRcwSld96cgnEfWWFkmBTdysJi/9GYY&#10;a3vlL2oTn4sAYRejgsL7OpbSZQUZdANbEwfvYhuDPsgml7rBa4CbSg6jaCINlhwWCqxpVVD2m/wZ&#10;BT+by250O+3y9DupzKGdno/D/Vmpt9du+QnCU+f/w8/2VisYRR9jeLw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NwPL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111" o:spid="_x0000_s5114" style="position:absolute;left:82923;top:255620;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AcXcQA&#10;AADdAAAADwAAAGRycy9kb3ducmV2LnhtbESPQWsCMRSE74X+h/AK3mq2omJXoxS14MVD1b2/bp67&#10;wc1L2ERd++uNUPA4zMw3zGzR2UZcqA3GsYKPfgaCuHTacKXgsP9+n4AIEVlj45gU3CjAYv76MsNc&#10;uyv/0GUXK5EgHHJUUMfocylDWZPF0HeeOHlH11qMSbaV1C1eE9w2cpBlY2nRcFqo0dOypvK0O1sF&#10;1dr/3fYr323N77bkVVGY0alQqvfWfU1BROriM/zf3mgFw+xzDI836Qn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QHF3EAAAA3QAAAA8AAAAAAAAAAAAAAAAAmAIAAGRycy9k&#10;b3ducmV2LnhtbFBLBQYAAAAABAAEAPUAAACJAw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112" o:spid="_x0000_s5115" style="position:absolute;left:82923;top:255618;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WjMcA&#10;AADdAAAADwAAAGRycy9kb3ducmV2LnhtbESPT2sCMRTE7wW/Q3iFXopmK9LV1SjSf/TgxVU8PzbP&#10;zdrNy5KkuvbTN4WCx2FmfsMsVr1txZl8aBwreBplIIgrpxuuFex378MpiBCRNbaOScGVAqyWg7sF&#10;FtpdeEvnMtYiQTgUqMDE2BVShsqQxTByHXHyjs5bjEn6WmqPlwS3rRxn2bO02HBaMNjRi6Hqq/y2&#10;Ch7Lw3Try3zzcX07jY3EXT75eVXq4b5fz0FE6uMt/N/+1Aom2SyHvzfp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kVoz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113" o:spid="_x0000_s5116" style="position:absolute;left:82923;top:255618;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JKJMIA&#10;AADdAAAADwAAAGRycy9kb3ducmV2LnhtbERPz2vCMBS+D/wfwhN2m6mjjLYaRYSNHhzD6sXbo3m2&#10;xealJNHW/345DHb8+H6vt5PpxYOc7ywrWC4SEMS11R03Cs6nz7cMhA/IGnvLpOBJHrab2csaC21H&#10;PtKjCo2IIewLVNCGMBRS+rolg35hB+LIXa0zGCJ0jdQOxxhuevmeJB/SYMexocWB9i3Vt+puFJQH&#10;Gsz33eU/2SUclzeffqVZqtTrfNqtQASawr/4z11qBWmSx7nxTX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MkokwgAAAN0AAAAPAAAAAAAAAAAAAAAAAJgCAABkcnMvZG93&#10;bnJldi54bWxQSwUGAAAAAAQABAD1AAAAhwM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114" o:spid="_x0000_s5117" style="position:absolute;left:82974;top:255594;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TFaMgA&#10;AADdAAAADwAAAGRycy9kb3ducmV2LnhtbESPT2sCMRTE7wW/Q3hCL6VmLaXoahT/sFj0ILUV9PbY&#10;PLOLm5dlE3X99qZQ6HGYmd8w42lrK3GlxpeOFfR7CQji3OmSjYKf7+x1AMIHZI2VY1JwJw/TSedp&#10;jKl2N/6i6y4YESHsU1RQhFCnUvq8IIu+52ri6J1cYzFE2RipG7xFuK3kW5J8SIslx4UCa1oUlJ93&#10;F6tgvTrM93djfFZnq812f3wplxdS6rnbzkYgArXhP/zX/tQK3pPhEH7fxCcgJ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5MVoyAAAAN0AAAAPAAAAAAAAAAAAAAAAAJgCAABk&#10;cnMvZG93bnJldi54bWxQSwUGAAAAAAQABAD1AAAAjQM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115" o:spid="_x0000_s5118" style="position:absolute;left:82974;top:255593;width:41;height:25;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X3sIA&#10;AADdAAAADwAAAGRycy9kb3ducmV2LnhtbERPy4rCMBTdD/gP4QruxrSlOlKNIoowuPKJ20tzbavN&#10;TWmidubrJwthlofzni06U4snta6yrCAeRiCIc6srLhScjpvPCQjnkTXWlknBDzlYzHsfM8y0ffGe&#10;ngdfiBDCLkMFpfdNJqXLSzLohrYhDtzVtgZ9gG0hdYuvEG5qmUTRWBqsODSU2NCqpPx+eBgFqzOn&#10;o/RmL9vfeJ0caz/52iW5UoN+t5yC8NT5f/Hb/a0VpHEU9oc34Qn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39fewgAAAN0AAAAPAAAAAAAAAAAAAAAAAJgCAABkcnMvZG93&#10;bnJldi54bWxQSwUGAAAAAAQABAD1AAAAhwM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116" o:spid="_x0000_s5119" style="position:absolute;left:82974;top:255593;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XEjcUA&#10;AADdAAAADwAAAGRycy9kb3ducmV2LnhtbESPQWvCQBSE74X+h+UJvdXdSC2SZiNSqHrw0ig9P7LP&#10;JJp9m2bXJP77bqHQ4zAz3zDZerKtGKj3jWMNyVyBIC6dabjScDp+PK9A+IBssHVMGu7kYZ0/PmSY&#10;GjfyJw1FqESEsE9RQx1Cl0rpy5os+rnriKN3dr3FEGVfSdPjGOG2lQulXqXFhuNCjR2911Rei5vV&#10;YNHskiWqQyHH4bz9Ph2XX4eL1k+zafMGItAU/sN/7b3R8JKoBH7fxCc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cSNxQAAAN0AAAAPAAAAAAAAAAAAAAAAAJgCAABkcnMv&#10;ZG93bnJldi54bWxQSwUGAAAAAAQABAD1AAAAig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117" o:spid="_x0000_s5120" style="position:absolute;left:83012;top:255560;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G8EA&#10;AADdAAAADwAAAGRycy9kb3ducmV2LnhtbESPUWvCQBCE3wX/w7GFvoi5U4pI6imxIPRV4w9YcttL&#10;aG4v5FZN/71XKPRxmJlvmN1hCr2605i6yBZWhQFF3ETXsbdwrU/LLagkyA77yGThhxIc9vPZDksX&#10;H3ym+0W8yhBOJVpoRYZS69S0FDAVcSDO3lccA0qWo9duxEeGh16vjdnogB3nhRYH+mip+b7cgoUq&#10;VbUYkeNxSl43vpbFuXbWvr5M1TsooUn+w3/tT2fhbWXW8PsmPwG9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LPhv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118" o:spid="_x0000_s5121" style="position:absolute;left:83012;top:255560;width:18;height:33;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I618QA&#10;AADdAAAADwAAAGRycy9kb3ducmV2LnhtbESP3YrCMBSE7xd8h3AE79a0WhapxiKCVKg3/jzAoTm2&#10;1eakNLF2336zsLCXw8x8w2yy0bRioN41lhXE8wgEcWl1w5WC2/XwuQLhPLLG1jIp+CYH2XbyscFU&#10;2zefabj4SgQIuxQV1N53qZSurMmgm9uOOHh32xv0QfaV1D2+A9y0chFFX9Jgw2Ghxo72NZXPy8so&#10;GJI8r4rilCTn6/5UlI/XcMhJqdl03K1BeBr9f/ivfdQKkjhawu+b8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COtfEAAAA3QAAAA8AAAAAAAAAAAAAAAAAmAIAAGRycy9k&#10;b3ducmV2LnhtbFBLBQYAAAAABAAEAPUAAACJAw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119" o:spid="_x0000_s5122" style="position:absolute;left:83012;top:255560;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XVvMYA&#10;AADdAAAADwAAAGRycy9kb3ducmV2LnhtbESPQWvCQBSE70L/w/IK3nSjSJHoKtYiKAgS0wreHtln&#10;Nm32bciumv57Vyj0OMzMN8x82dla3Kj1lWMFo2ECgrhwuuJSwWe+GUxB+ICssXZMCn7Jw3Lx0ptj&#10;qt2dM7odQykihH2KCkwITSqlLwxZ9EPXEEfv4lqLIcq2lLrFe4TbWo6T5E1arDguGGxobaj4OV6t&#10;go/1/pB9r/aZofzresLd5v3saqX6r91qBiJQF/7Df+2tVjAZJRN4vo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XVvM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120" o:spid="_x0000_s5123" style="position:absolute;left:83016;top:255525;width:14;height:35;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1Ub8UA&#10;AADdAAAADwAAAGRycy9kb3ducmV2LnhtbESPQWsCMRSE74X+h/AKvWlWaUW2RimKYG9dtYfeXjev&#10;u4vJy5pk1+2/N4LQ4zAz3zCL1WCN6MmHxrGCyTgDQVw63XCl4HjYjuYgQkTWaByTgj8KsFo+Piww&#10;1+7CBfX7WIkE4ZCjgjrGNpcylDVZDGPXEifv13mLMUlfSe3xkuDWyGmWzaTFhtNCjS2taypP+84q&#10;OH9vzOlj+DHdZ3ek3lfFV5wVSj0/De9vICIN8T98b++0gpdJ9gq3N+kJ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VRvxQAAAN0AAAAPAAAAAAAAAAAAAAAAAJgCAABkcnMv&#10;ZG93bnJldi54bWxQSwUGAAAAAAQABAD1AAAAigM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121" o:spid="_x0000_s5124" style="position:absolute;left:83012;top:255525;width:14;height:35;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M0KMUA&#10;AADdAAAADwAAAGRycy9kb3ducmV2LnhtbESP0WoCMRRE3wv9h3ALfavZlXbV1ShaaBGhD1U/4LK5&#10;bpZubtIk6vbvG6HQx2FmzjCL1WB7caEQO8cKylEBgrhxuuNWwfHw9jQFEROyxt4xKfihCKvl/d0C&#10;a+2u/EmXfWpFhnCsUYFJyddSxsaQxThynjh7JxcspixDK3XAa4bbXo6LopIWO84LBj29Gmq+9mer&#10;QIfgXbmb7SZj/7Lp3z/M7LvaKPX4MKznIBIN6T/8195qBc9lUcHtTX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szQoxQAAAN0AAAAPAAAAAAAAAAAAAAAAAJgCAABkcnMv&#10;ZG93bnJldi54bWxQSwUGAAAAAAQABAD1AAAAigM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122" o:spid="_x0000_s5125" style="position:absolute;left:83012;top:255525;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dLy8YA&#10;AADdAAAADwAAAGRycy9kb3ducmV2LnhtbESP3WoCMRSE7wt9h3AKvatZS1FZjaIWoQVB1j/w7rA5&#10;blY3J8sm6vr2Rij0cpiZb5jRpLWVuFLjS8cKup0EBHHudMmFgu1m8TEA4QOyxsoxKbiTh8n49WWE&#10;qXY3zui6DoWIEPYpKjAh1KmUPjdk0XdcTRy9o2sshiibQuoGbxFuK/mZJD1pseS4YLCmuaH8vL5Y&#10;Bd/z5So7TZeZoc3ussffxezgKqXe39rpEESgNvyH/9o/WsFXN+nD8018An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dLy8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123" o:spid="_x0000_s5126" style="position:absolute;left:82976;top:255499;width:39;height:28;rotation:11782776fd;visibility:visible;mso-wrap-style:square;v-text-anchor:top" coordsize="223,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RosEA&#10;AADdAAAADwAAAGRycy9kb3ducmV2LnhtbERPTYvCMBC9L/gfwgh7WxNFRapRRBBE8KDrQW9DM7bF&#10;ZlKTaOu/3xyEPT7e92LV2Vq8yIfKsYbhQIEgzp2puNBw/t3+zECEiGywdkwa3hRgtex9LTAzruUj&#10;vU6xECmEQ4YayhibTMqQl2QxDFxDnLib8xZjgr6QxmObwm0tR0pNpcWKU0OJDW1Kyu+np9VwvTy9&#10;qkbtbbOvJ9OjU4f3Y3zQ+rvfrecgInXxX/xx74yG8VCluelNeg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DkaLBAAAA3QAAAA8AAAAAAAAAAAAAAAAAmAIAAGRycy9kb3du&#10;cmV2LnhtbFBLBQYAAAAABAAEAPUAAACGAwAAAAA=&#10;" adj="-11796480,,5400" path="m,12l19,,223,234,,12xe" fillcolor="black" stroked="f">
                      <v:stroke joinstyle="round"/>
                      <v:formulas/>
                      <v:path arrowok="t" o:connecttype="custom" o:connectlocs="0,0;1,0;7,3;0,0" o:connectangles="0,0,0,0" textboxrect="0,0,223,234"/>
                      <v:textbox>
                        <w:txbxContent>
                          <w:p w:rsidR="00581465" w:rsidRDefault="00581465" w:rsidP="00A344C2"/>
                        </w:txbxContent>
                      </v:textbox>
                    </v:shape>
                    <v:shape id="Freeform 124" o:spid="_x0000_s5127" style="position:absolute;left:82974;top:255499;width:37;height:28;rotation:11782776fd;visibility:visible;mso-wrap-style:square;v-text-anchor:top" coordsize="215,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0PAcMA&#10;AADdAAAADwAAAGRycy9kb3ducmV2LnhtbESPwWrDMBBE74X8g9hAb40cE0riRgklNKHQU5x+wGJt&#10;bWFrZayt7fx9VSj0OMzMG2Z/nH2nRhqiC2xgvcpAEVfBOq4NfN7OT1tQUZAtdoHJwJ0iHA+Lhz0W&#10;Nkx8pbGUWiUIxwINNCJ9oXWsGvIYV6EnTt5XGDxKkkOt7YBTgvtO51n2rD06TgsN9nRqqGrLb2/g&#10;wzo55Zfybby5llu52mmb74x5XM6vL6CEZvkP/7XfrYHNOtvB75v0BP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0PAcMAAADdAAAADwAAAAAAAAAAAAAAAACYAgAAZHJzL2Rv&#10;d25yZXYueG1sUEsFBgAAAAAEAAQA9QAAAIgDAAAAAA==&#10;" adj="-11796480,,5400" path="m,l204,234r11,-20l,xe" fillcolor="black" stroked="f">
                      <v:stroke joinstyle="round"/>
                      <v:formulas/>
                      <v:path arrowok="t" o:connecttype="custom" o:connectlocs="0,0;6,3;6,3;0,0" o:connectangles="0,0,0,0" textboxrect="0,0,215,234"/>
                      <v:textbox>
                        <w:txbxContent>
                          <w:p w:rsidR="00581465" w:rsidRDefault="00581465" w:rsidP="00A344C2"/>
                        </w:txbxContent>
                      </v:textbox>
                    </v:shape>
                    <v:shape id="Freeform 125" o:spid="_x0000_s5128" style="position:absolute;left:82974;top:255499;width:41;height:28;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7tcEA&#10;AADdAAAADwAAAGRycy9kb3ducmV2LnhtbERPy4rCMBTdC/5DuMLsNO0g6lSjDIIwgysfMC4vzbUN&#10;Njeliab+/WQhuDyc92rT20Y8qPPGsYJ8koEgLp02XCk4n3bjBQgfkDU2jknBkzxs1sPBCgvtIh/o&#10;cQyVSCHsC1RQh9AWUvqyJot+4lrixF1dZzEk2FVSdxhTuG3kZ5bNpEXDqaHGlrY1lbfj3Sr4ms7N&#10;dh9jGc3i+vt3eWITL6jUx6j/XoII1Ie3+OX+0QqmeZ72pzfpCc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FO7XBAAAA3QAAAA8AAAAAAAAAAAAAAAAAmAIAAGRycy9kb3du&#10;cmV2LnhtbFBLBQYAAAAABAAEAPUAAACGAwAAAAA=&#10;" adj="-11796480,,5400" path="m,12l19,,234,214r-11,20l,12e" filled="f" strokeweight="0">
                      <v:stroke joinstyle="round"/>
                      <v:formulas/>
                      <v:path arrowok="t" o:connecttype="custom" o:connectlocs="0,0;1,0;7,3;7,3;0,0" o:connectangles="0,0,0,0,0" textboxrect="0,0,234,234"/>
                      <v:textbox>
                        <w:txbxContent>
                          <w:p w:rsidR="00581465" w:rsidRDefault="00581465" w:rsidP="00A344C2"/>
                        </w:txbxContent>
                      </v:textbox>
                    </v:shape>
                    <v:shape id="Freeform 126" o:spid="_x0000_s5129" style="position:absolute;left:82923;top:25549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L0MMA&#10;AADdAAAADwAAAGRycy9kb3ducmV2LnhtbESP0YrCMBRE3wX/IVxh3zStuCrVKFIQZPdp1Q+4Nte2&#10;2NzUJGrdr98sCD4OM3OGWa4704g7OV9bVpCOEhDEhdU1lwqOh+1wDsIHZI2NZVLwJA/rVb+3xEzb&#10;B//QfR9KESHsM1RQhdBmUvqiIoN+ZFvi6J2tMxiidKXUDh8Rbho5TpKpNFhzXKiwpbyi4rK/mUjx&#10;ZZ4/P+ez39xsvr796WrdeKrUx6DbLEAE6sI7/GrvtIJJmqbw/yY+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L0MMAAADdAAAADwAAAAAAAAAAAAAAAACYAgAAZHJzL2Rv&#10;d25yZXYueG1sUEsFBgAAAAAEAAQA9QAAAIgDA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127" o:spid="_x0000_s5130" style="position:absolute;left:82923;top:255491;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FuMgA&#10;AADdAAAADwAAAGRycy9kb3ducmV2LnhtbESPQWvCQBSE7wX/w/KEXkQ3CdZK6ipSaCvoxTRIj4/s&#10;a5KafRuyW4399V1B8DjMzDfMYtWbRpyoc7VlBfEkAkFcWF1zqSD/fBvPQTiPrLGxTAou5GC1HDws&#10;MNX2zHs6Zb4UAcIuRQWV920qpSsqMugmtiUO3rftDPogu1LqDs8BbhqZRNFMGqw5LFTY0mtFxTH7&#10;NQpmX/lu9/F8ODyN/n622ci/t5syUepx2K9fQHjq/T18a2+0gmkcJ3B9E56AX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LIW4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128" o:spid="_x0000_s5131" style="position:absolute;left:82923;top:25549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UksUA&#10;AADdAAAADwAAAGRycy9kb3ducmV2LnhtbESPQWvCQBSE70L/w/IKvekmNkiMrlIKFg+KaHvx9sg+&#10;k2D2bdhdNf33riB4HGbmG2a+7E0rruR8Y1lBOkpAEJdWN1wp+PtdDXMQPiBrbC2Tgn/ysFy8DeZY&#10;aHvjPV0PoRIRwr5ABXUIXSGlL2sy6Ee2I47eyTqDIUpXSe3wFuGmleMkmUiDDceFGjv6rqk8Hy5G&#10;wXpDndle3HSXH8M+PfvsJ8szpT7e+68ZiEB9eIWf7bVWkKXpJzze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pNSSxQAAAN0AAAAPAAAAAAAAAAAAAAAAAJgCAABkcnMv&#10;ZG93bnJldi54bWxQSwUGAAAAAAQABAD1AAAAigMAAAAA&#10;" adj="-11796480,,5400" path="m,20l11,,304,79r,23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129" o:spid="_x0000_s5132" style="position:absolute;left:82885;top:255491;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9yCMQA&#10;AADdAAAADwAAAGRycy9kb3ducmV2LnhtbESPQYvCMBSE78L+h/CEvWnaRRZbjVIWdtGLYPXg8dE8&#10;22LzUptU6783C4LHYWa+YZbrwTTiRp2rLSuIpxEI4sLqmksFx8PvZA7CeWSNjWVS8CAH69XHaImp&#10;tnfe0y33pQgQdikqqLxvUyldUZFBN7UtcfDOtjPog+xKqTu8B7hp5FcUfUuDNYeFClv6qai45L1R&#10;8JeUJ33tmTlJNtc8y3Z2e+iV+hwP2QKEp8G/w6/2RiuYxfEM/t+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cgjEAAAA3QAAAA8AAAAAAAAAAAAAAAAAmAIAAGRycy9k&#10;b3ducmV2LnhtbFBLBQYAAAAABAAEAPUAAACJAw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130" o:spid="_x0000_s5133" style="position:absolute;left:82885;top:255494;width:38;height:9;rotation:11782776fd;visibility:visible;mso-wrap-style:square;v-text-anchor:top" coordsize="21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x8cYA&#10;AADdAAAADwAAAGRycy9kb3ducmV2LnhtbESPQWvCQBSE70L/w/IK3nSTWkVSV2kVwYsHtVC8PbOv&#10;SWj2bdhdk/jvu4LgcZiZb5jFqje1aMn5yrKCdJyAIM6trrhQ8H3ajuYgfEDWWFsmBTfysFq+DBaY&#10;advxgdpjKESEsM9QQRlCk0np85IM+rFtiKP3a53BEKUrpHbYRbip5VuSzKTBiuNCiQ2tS8r/jlej&#10;YPNzuZ1du+4O+2C6yWWayv1XrdTwtf/8ABGoD8/wo73TCt7TdAr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Ux8cYAAADdAAAADwAAAAAAAAAAAAAAAACYAgAAZHJz&#10;L2Rvd25yZXYueG1sUEsFBgAAAAAEAAQA9QAAAIsDAAAAAA==&#10;" adj="-11796480,,5400" path="m,84l219,16,203,,,84xe" fillcolor="black" stroked="f">
                      <v:stroke joinstyle="round"/>
                      <v:formulas/>
                      <v:path arrowok="t" o:connecttype="custom" o:connectlocs="0,1;7,0;6,0;0,1" o:connectangles="0,0,0,0" textboxrect="0,0,219,84"/>
                      <v:textbox>
                        <w:txbxContent>
                          <w:p w:rsidR="00581465" w:rsidRDefault="00581465" w:rsidP="00A344C2"/>
                        </w:txbxContent>
                      </v:textbox>
                    </v:shape>
                    <v:shape id="Freeform 131" o:spid="_x0000_s5134" style="position:absolute;left:82885;top:255491;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YNccA&#10;AADdAAAADwAAAGRycy9kb3ducmV2LnhtbESPQWvCQBSE70L/w/IK3nQTFWlTV1FR8GAJain09si+&#10;JqnZtyG7avTXu0LB4zAz3zCTWWsqcabGlZYVxP0IBHFmdcm5gq/DuvcGwnlkjZVlUnAlB7PpS2eC&#10;ibYX3tF573MRIOwSVFB4XydSuqwgg65va+Lg/drGoA+yyaVu8BLgppKDKBpLgyWHhQJrWhaUHfcn&#10;o2D5d1t9pottevuJ7Pe7PSyGm3SnVPe1nX+A8NT6Z/i/vdEKRnE8hseb8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XmDXHAAAA3QAAAA8AAAAAAAAAAAAAAAAAmAIAAGRy&#10;cy9kb3ducmV2LnhtbFBLBQYAAAAABAAEAPUAAACMAwAAAAA=&#10;" adj="-11796480,,5400" path="m,107l,84,203,r16,16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132" o:spid="_x0000_s5135" style="position:absolute;left:82868;top:25550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dqUMcA&#10;AADdAAAADwAAAGRycy9kb3ducmV2LnhtbESPQWvCQBSE70L/w/IKXqRuItKW1FWKKBSkBzUUj6/Z&#10;1ySYfRuyT0399W6h4HGYmW+Y2aJ3jTpTF2rPBtJxAoq48Lbm0kC+Xz+9ggqCbLHxTAZ+KcBi/jCY&#10;YWb9hbd03kmpIoRDhgYqkTbTOhQVOQxj3xJH78d3DiXKrtS2w0uEu0ZPkuRZO6w5LlTY0rKi4rg7&#10;OQNBvjd+sv7cT6/5Mf+SzWG0XR2MGT7272+ghHq5h//bH9bANE1f4O9NfAJ6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XalDHAAAA3QAAAA8AAAAAAAAAAAAAAAAAmAIAAGRy&#10;cy9kb3ducmV2LnhtbFBLBQYAAAAABAAEAPUAAACMAwAAAAA=&#10;" adj="-11796480,,5400" path="m16,219l,203,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133" o:spid="_x0000_s5136" style="position:absolute;left:82868;top:255503;width:19;height:23;rotation:11782776fd;visibility:visible;mso-wrap-style:square;v-text-anchor:top" coordsize="107,2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Xj8IA&#10;AADdAAAADwAAAGRycy9kb3ducmV2LnhtbERP3WrCMBS+H/gO4QjejJlGnIzOKP6guKsx3QMcmmNb&#10;bE5KEmv16c3FYJcf3/982dtGdORD7ViDGmcgiAtnai41/J52bx8gQkQ22DgmDXcKsFwMXuaYG3fj&#10;H+qOsRQphEOOGqoY21zKUFRkMYxdS5y4s/MWY4K+lMbjLYXbRk6ybCYt1pwaKmxpU1FxOV6thmLV&#10;T76+O6/U/pXe177ertvdQ+vRsF99gojUx3/xn/tgNEyVSnPTm/QE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29ePwgAAAN0AAAAPAAAAAAAAAAAAAAAAAJgCAABkcnMvZG93&#10;bnJldi54bWxQSwUGAAAAAAQABAD1AAAAhwMAAAAA&#10;" adj="-11796480,,5400" path="m,203l107,,84,,,203xe" fillcolor="black" stroked="f">
                      <v:stroke joinstyle="round"/>
                      <v:formulas/>
                      <v:path arrowok="t" o:connecttype="custom" o:connectlocs="0,3;3,0;3,0;0,3" o:connectangles="0,0,0,0" textboxrect="0,0,107,203"/>
                      <v:textbox>
                        <w:txbxContent>
                          <w:p w:rsidR="00581465" w:rsidRDefault="00581465" w:rsidP="00A344C2"/>
                        </w:txbxContent>
                      </v:textbox>
                    </v:shape>
                    <v:shape id="Freeform 134" o:spid="_x0000_s5137" style="position:absolute;left:82868;top:25550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XysYA&#10;AADdAAAADwAAAGRycy9kb3ducmV2LnhtbESPQWvCQBSE7wX/w/IK3uomRaSmrhKEluKlqQrS2yP7&#10;mo1m34bsxqT/3i0UPA4z8w2z2oy2EVfqfO1YQTpLQBCXTtdcKTge3p5eQPiArLFxTAp+ycNmPXlY&#10;YabdwF903YdKRAj7DBWYENpMSl8asuhnriWO3o/rLIYou0rqDocIt418TpKFtFhzXDDY0tZQedn3&#10;VkGeXL7N8kTFfOffi3N/lscSP5WaPo75K4hAY7iH/9sfWsE8TZfw9yY+Ab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XysYAAADdAAAADwAAAAAAAAAAAAAAAACYAgAAZHJz&#10;L2Rvd25yZXYueG1sUEsFBgAAAAAEAAQA9QAAAIsDAAAAAA==&#10;" adj="-11796480,,5400" path="m16,219l,203,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135" o:spid="_x0000_s5138" style="position:absolute;left:82869;top:255525;width:16;height:26;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LSqMQA&#10;AADdAAAADwAAAGRycy9kb3ducmV2LnhtbERPz2vCMBS+D/wfwhN2GWtqETc6o8wxoSeZ2rHro3m2&#10;xeYlNLHW/fXLQdjx4/u9XI+mEwP1vrWsYJakIIgrq1uuFZTH7fMrCB+QNXaWScGNPKxXk4cl5tpe&#10;eU/DIdQihrDPUUETgsul9FVDBn1iHXHkTrY3GCLsa6l7vMZw08ksTRfSYMuxoUFHHw1V58PFKPC/&#10;ZfH983LZFV9Pm+Pi9uk2SE6px+n4/gYi0Bj+xXd3oRXMZ1ncH9/EJ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0qjEAAAA3QAAAA8AAAAAAAAAAAAAAAAAmAIAAGRycy9k&#10;b3ducmV2LnhtbFBLBQYAAAAABAAEAPUAAACJ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136" o:spid="_x0000_s5139" style="position:absolute;left:82872;top:255525;width:15;height:26;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OfuMUA&#10;AADdAAAADwAAAGRycy9kb3ducmV2LnhtbESPQWvCQBSE70L/w/IKvUjdRETa1E0ootCTYAzS4yP7&#10;ugnNvo3ZVeO/d4VCj8PMfMOsitF24kKDbx0rSGcJCOLa6ZaNguqwfX0D4QOyxs4xKbiRhyJ/mqww&#10;0+7Ke7qUwYgIYZ+hgiaEPpPS1w1Z9DPXE0fvxw0WQ5SDkXrAa4TbTs6TZCktthwXGuxp3VD9W56t&#10;gmSJ1Wl8Nxt9PLam+k67cjfdKvXyPH5+gAg0hv/wX/tLK1ik8xQe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s5+4xQAAAN0AAAAPAAAAAAAAAAAAAAAAAJgCAABkcnMv&#10;ZG93bnJldi54bWxQSwUGAAAAAAQABAD1AAAAigMAAAAA&#10;" adj="-11796480,,5400" path="m84,219l16,,,15,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137" o:spid="_x0000_s5140" style="position:absolute;left:82868;top:255525;width:19;height:26;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2PBsYA&#10;AADdAAAADwAAAGRycy9kb3ducmV2LnhtbESPQWvCQBSE70L/w/IKvenGIKWNrhIKFenF1Aqlt0f2&#10;mY3Jvg3Z1cR/3y0UPA4z8w2z2oy2FVfqfe1YwXyWgCAuna65UnD8ep++gPABWWPrmBTcyMNm/TBZ&#10;YabdwJ90PYRKRAj7DBWYELpMSl8asuhnriOO3sn1FkOUfSV1j0OE21amSfIsLdYcFwx29GaobA4X&#10;qyBPmh/z+k3F4sNvi/PlLI8l7pV6ehzzJYhAY7iH/9s7rWAxT1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2PBsYAAADdAAAADwAAAAAAAAAAAAAAAACYAgAAZHJz&#10;L2Rvd25yZXYueG1sUEsFBgAAAAAEAAQA9QAAAIsDAAAAAA==&#10;" adj="-11796480,,5400" path="m107,219r-23,l,15,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138" o:spid="_x0000_s5141" style="position:absolute;left:82885;top:25554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D7p8gA&#10;AADdAAAADwAAAGRycy9kb3ducmV2LnhtbESPT2vCQBTE74V+h+UVvNWNttgQXUXEgvVQ0P6hx0f2&#10;JRvMvg3ZNUY/vVsQPA4z8xtmtuhtLTpqfeVYwWiYgCDOna64VPD99f6cgvABWWPtmBScycNi/vgw&#10;w0y7E++o24dSRAj7DBWYEJpMSp8bsuiHriGOXuFaiyHKtpS6xVOE21qOk2QiLVYcFww2tDKUH/ZH&#10;q2C7PBbbH/N5Wf/+pUVz/ijeqrRTavDUL6cgAvXhHr61N1rB62j8Av9v4hO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0PunyAAAAN0AAAAPAAAAAAAAAAAAAAAAAJgCAABk&#10;cnMvZG93bnJldi54bWxQSwUGAAAAAAQABAD1AAAAjQMAAAAA&#10;" adj="-11796480,,5400" path="m219,92r-16,15l,,219,92xe" fillcolor="black" stroked="f">
                      <v:stroke joinstyle="round"/>
                      <v:formulas/>
                      <v:path arrowok="t" o:connecttype="custom" o:connectlocs="7,1;6,2;0,0;7,1" o:connectangles="0,0,0,0" textboxrect="0,0,219,107"/>
                      <v:textbox>
                        <w:txbxContent>
                          <w:p w:rsidR="00581465" w:rsidRDefault="00581465" w:rsidP="00A344C2"/>
                        </w:txbxContent>
                      </v:textbox>
                    </v:shape>
                    <v:shape id="Freeform 139" o:spid="_x0000_s5142" style="position:absolute;left:82887;top:255549;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6BmMUA&#10;AADdAAAADwAAAGRycy9kb3ducmV2LnhtbESPQWvCQBSE7wX/w/KEXopulFBjdBOkobQFL2rA6yP7&#10;TILZtyG71fjvu4VCj8PMfMNs89F04kaDay0rWMwjEMSV1S3XCsrT+ywB4Tyyxs4yKXiQgzybPG0x&#10;1fbOB7odfS0ChF2KChrv+1RKVzVk0M1tTxy8ix0M+iCHWuoB7wFuOrmMoldpsOWw0GBPbw1V1+O3&#10;UYDn84rXRfGlLx+PuCx4r/ElUep5Ou42IDyN/j/81/7UCuLFMobfN+EJ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joGYxQAAAN0AAAAPAAAAAAAAAAAAAAAAAJgCAABkcnMv&#10;ZG93bnJldi54bWxQSwUGAAAAAAQABAD1AAAAigMAAAAA&#10;" adj="-11796480,,5400" path="m203,107l,,,24r203,83xe" fillcolor="black" stroked="f">
                      <v:stroke joinstyle="round"/>
                      <v:formulas/>
                      <v:path arrowok="t" o:connecttype="custom" o:connectlocs="6,2;0,0;0,0;6,2" o:connectangles="0,0,0,0" textboxrect="0,0,203,107"/>
                      <v:textbox>
                        <w:txbxContent>
                          <w:p w:rsidR="00581465" w:rsidRDefault="00581465" w:rsidP="00A344C2"/>
                        </w:txbxContent>
                      </v:textbox>
                    </v:shape>
                    <v:shape id="Freeform 140" o:spid="_x0000_s5143" style="position:absolute;left:82885;top:25554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nM/8gA&#10;AADdAAAADwAAAGRycy9kb3ducmV2LnhtbESPT2vCQBTE70K/w/IKvelGq6Kpq1Sp4EEJ/qHQ2yP7&#10;mqTNvg3ZVaOf3hUEj8PM/IaZzBpTihPVrrCsoNuJQBCnVhecKTjsl+0RCOeRNZaWScGFHMymL60J&#10;xtqeeUunnc9EgLCLUUHufRVL6dKcDLqOrYiD92trgz7IOpO6xnOAm1L2omgoDRYcFnKsaJFT+r87&#10;GgWLv+vXJpmvk+tPZL/Hdj9/XyVbpd5em88PEJ4a/ww/2iutoN/tDeD+Jjw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acz/yAAAAN0AAAAPAAAAAAAAAAAAAAAAAJgCAABk&#10;cnMvZG93bnJldi54bWxQSwUGAAAAAAQABAD1AAAAjQMAAAAA&#10;" adj="-11796480,,5400" path="m219,92r-16,15l,24,,,219,92e" filled="f" strokeweight="0">
                      <v:stroke joinstyle="round"/>
                      <v:formulas/>
                      <v:path arrowok="t" o:connecttype="custom" o:connectlocs="7,1;6,2;0,0;0,0;7,1" o:connectangles="0,0,0,0,0" textboxrect="0,0,219,107"/>
                      <v:textbox>
                        <w:txbxContent>
                          <w:p w:rsidR="00581465" w:rsidRDefault="00581465" w:rsidP="00A344C2"/>
                        </w:txbxContent>
                      </v:textbox>
                    </v:shape>
                    <v:shape id="Freeform 141" o:spid="_x0000_s5144" style="position:absolute;left:82885;top:255559;width:38;height:11;rotation:11782776fd;visibility:visible;mso-wrap-style:square;v-text-anchor:top" coordsize="21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IwisUA&#10;AADdAAAADwAAAGRycy9kb3ducmV2LnhtbESPQWsCMRSE74X+h/AKvdWsUhbdGsUWLBa8uPXQ42Pz&#10;ml3dvIQk6vbfN4LgcZiZb5j5crC9OFOInWMF41EBgrhxumOjYP+9fpmCiAlZY++YFPxRhOXi8WGO&#10;lXYX3tG5TkZkCMcKFbQp+UrK2LRkMY6cJ87erwsWU5bBSB3wkuG2l5OiKKXFjvNCi54+WmqO9ckq&#10;2DZ6Fvzn/t1sfurD7Gh8SfJLqeenYfUGItGQ7uFbe6MVvI4nJVzf5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cjCKxQAAAN0AAAAPAAAAAAAAAAAAAAAAAJgCAABkcnMv&#10;ZG93bnJldi54bWxQSwUGAAAAAAQABAD1AAAAigMAAAAA&#10;" adj="-11796480,,5400" path="m,92l,68,219,,,92xe" fillcolor="black" stroked="f">
                      <v:stroke joinstyle="round"/>
                      <v:formulas/>
                      <v:path arrowok="t" o:connecttype="custom" o:connectlocs="0,1;0,1;7,0;0,1" o:connectangles="0,0,0,0" textboxrect="0,0,219,92"/>
                      <v:textbox>
                        <w:txbxContent>
                          <w:p w:rsidR="00581465" w:rsidRDefault="00581465" w:rsidP="00A344C2"/>
                        </w:txbxContent>
                      </v:textbox>
                    </v:shape>
                    <v:shape id="Freeform 142" o:spid="_x0000_s5145" style="position:absolute;left:82885;top:255562;width:38;height:9;rotation:11782776fd;visibility:visible;mso-wrap-style:square;v-text-anchor:top" coordsize="219,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nNcYA&#10;AADdAAAADwAAAGRycy9kb3ducmV2LnhtbESPQWvCQBSE74X+h+UVvJS6UaotqauIYhH0ogZ6fWSf&#10;2aTZtyG7mvTfdwXB4zAz3zCzRW9rcaXWl44VjIYJCOLc6ZILBdlp8/YJwgdkjbVjUvBHHhbz56cZ&#10;ptp1fKDrMRQiQtinqMCE0KRS+tyQRT90DXH0zq61GKJsC6lb7CLc1nKcJFNpseS4YLChlaH893ix&#10;CqqcD9Of3mzrfXd+3U2yav2dVUoNXvrlF4hAfXiE7+2tVvA+Gn/A7U18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MnNcYAAADdAAAADwAAAAAAAAAAAAAAAACYAgAAZHJz&#10;L2Rvd25yZXYueG1sUEsFBgAAAAAEAAQA9QAAAIsDAAAAAA==&#10;" adj="-11796480,,5400" path="m,83l219,15,203,,,83xe" fillcolor="black" stroked="f">
                      <v:stroke joinstyle="round"/>
                      <v:formulas/>
                      <v:path arrowok="t" o:connecttype="custom" o:connectlocs="0,1;7,0;6,0;0,1" o:connectangles="0,0,0,0" textboxrect="0,0,219,83"/>
                      <v:textbox>
                        <w:txbxContent>
                          <w:p w:rsidR="00581465" w:rsidRDefault="00581465" w:rsidP="00A344C2"/>
                        </w:txbxContent>
                      </v:textbox>
                    </v:shape>
                    <v:shape id="Freeform 143" o:spid="_x0000_s5146" style="position:absolute;left:82885;top:255559;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jYcYA&#10;AADdAAAADwAAAGRycy9kb3ducmV2LnhtbERPTWvCQBC9F/oflin0VjexIm3qKioKOVSCWgRvQ3aa&#10;pM3OhuwaY3599yD0+Hjfs0VvatFR6yrLCuJRBII4t7riQsHXcfvyBsJ5ZI21ZVJwIweL+ePDDBNt&#10;r7yn7uALEULYJaig9L5JpHR5SQbdyDbEgfu2rUEfYFtI3eI1hJtajqNoKg1WHBpKbGhdUv57uBgF&#10;659hs8tWn9lwjuzp3R5Xr2m2V+r5qV9+gPDU+3/x3Z1qBZN4HOaG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hjYcYAAADdAAAADwAAAAAAAAAAAAAAAACYAgAAZHJz&#10;L2Rvd25yZXYueG1sUEsFBgAAAAAEAAQA9QAAAIsDAAAAAA==&#10;" adj="-11796480,,5400" path="m,107l,83,203,r16,15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144" o:spid="_x0000_s5147" style="position:absolute;left:82868;top:25556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iRBMcA&#10;AADdAAAADwAAAGRycy9kb3ducmV2LnhtbESPQWvCQBSE70L/w/IKXqRuDFLa1FWKKBSkBzUUj6/Z&#10;1ySYfRuyT0399W6h4HGYmW+Y2aJ3jTpTF2rPBibjBBRx4W3NpYF8v356ARUE2WLjmQz8UoDF/GEw&#10;w8z6C2/pvJNSRQiHDA1UIm2mdSgqchjGviWO3o/vHEqUXalth5cId41Ok+RZO6w5LlTY0rKi4rg7&#10;OQNBvjc+XX/up9f8mH/J5jDarg7GDB/79zdQQr3cw//tD2tgOklf4e9NfAJ6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okQTHAAAA3QAAAA8AAAAAAAAAAAAAAAAAmAIAAGRy&#10;cy9kb3ducmV2LnhtbFBLBQYAAAAABAAEAPUAAACMAwAAAAA=&#10;" adj="-11796480,,5400" path="m16,219l,204,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145" o:spid="_x0000_s5148" style="position:absolute;left:82868;top:255572;width:19;height:23;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i/VsAA&#10;AADdAAAADwAAAGRycy9kb3ducmV2LnhtbERPy4rCMBTdD/gP4QruxlQdH1SjiDgw4MrqB1ya2wc2&#10;NzVJtf79ZCG4PJz3ZtebRjzI+dqygsk4AUGcW11zqeB6+f1egfABWWNjmRS8yMNuO/jaYKrtk8/0&#10;yEIpYgj7FBVUIbSplD6vyKAf25Y4coV1BkOErpTa4TOGm0ZOk2QhDdYcGyps6VBRfss6o6CbLq7H&#10;lTtkZu7y5Xm+PN0LPCk1Gvb7NYhAffiI3+4/reBnMov745v4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ri/VsAAAADdAAAADwAAAAAAAAAAAAAAAACYAgAAZHJzL2Rvd25y&#10;ZXYueG1sUEsFBgAAAAAEAAQA9QAAAIUDA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146" o:spid="_x0000_s5149" style="position:absolute;left:82868;top:25556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HrMYA&#10;AADdAAAADwAAAGRycy9kb3ducmV2LnhtbESPQWvCQBSE74X+h+UVetNNWpEa3YgUWkovaiqIt0f2&#10;NZuYfRuyq6b/3hWEHoeZ+YZZLAfbijP1vnasIB0nIIhLp2uuFOx+PkZvIHxA1tg6JgV/5GGZPz4s&#10;MNPuwls6F6ESEcI+QwUmhC6T0peGLPqx64ij9+t6iyHKvpK6x0uE21a+JMlUWqw5Lhjs6N1QeSxO&#10;VsEqOR7MbE+bybf/3DSnRu5KXCv1/DSs5iACDeE/fG9/aQWT9DWF25v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aHrMYAAADdAAAADwAAAAAAAAAAAAAAAACYAgAAZHJz&#10;L2Rvd25yZXYueG1sUEsFBgAAAAAEAAQA9QAAAIsDAAAAAA==&#10;" adj="-11796480,,5400" path="m16,219l,204,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147" o:spid="_x0000_s5150" style="position:absolute;left:82869;top:255595;width:16;height:25;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mcYA&#10;AADdAAAADwAAAGRycy9kb3ducmV2LnhtbESPT2sCMRTE7wW/Q3hCL0WzalFZjVJLhT0V6x+8PjbP&#10;3cXNS9hEXf30plDocZiZ3zDzZWtqcaXGV5YVDPoJCOLc6ooLBfvdujcF4QOyxtoyKbiTh+Wi8zLH&#10;VNsb/9B1GwoRIexTVFCG4FIpfV6SQd+3jjh6J9sYDFE2hdQN3iLc1HKYJGNpsOK4UKKjz5Ly8/Zi&#10;FPjHPjscJ5fvbPO22o3vX26F5JR67bYfMxCB2vAf/mtnWsH7YDSE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mc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148" o:spid="_x0000_s5151" style="position:absolute;left:82872;top:255595;width:15;height:25;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yicUA&#10;AADdAAAADwAAAGRycy9kb3ducmV2LnhtbESPQWvCQBSE74X+h+UVvJS6iRap0VVKUfAkNAbx+Mg+&#10;N6HZt2l21fjvXUHwOMzMN8x82dtGnKnztWMF6TABQVw6XbNRUOzWH18gfEDW2DgmBVfysFy8vswx&#10;0+7Cv3TOgxERwj5DBVUIbSalLyuy6IeuJY7e0XUWQ5SdkbrDS4TbRo6SZCIt1hwXKmzpp6LyLz9Z&#10;BckEi/9+alZ6v69NcUibfPu+Vmrw1n/PQATqwzP8aG+0gs90PIb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DKJxQAAAN0AAAAPAAAAAAAAAAAAAAAAAJgCAABkcnMv&#10;ZG93bnJldi54bWxQSwUGAAAAAAQABAD1AAAAigMAAAAA&#10;" adj="-11796480,,5400" path="m84,219l16,,,16,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149" o:spid="_x0000_s5152" style="position:absolute;left:82868;top:255595;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EkNMUA&#10;AADdAAAADwAAAGRycy9kb3ducmV2LnhtbESPT4vCMBTE74LfITxhb2uqWxatRhHBZdmLf0G8PZpn&#10;U21eShO1++3NwoLHYWZ+w0znra3EnRpfOlYw6CcgiHOnSy4UHPar9xEIH5A1Vo5JwS95mM+6nSlm&#10;2j14S/ddKESEsM9QgQmhzqT0uSGLvu9q4uidXWMxRNkUUjf4iHBbyWGSfEqLJccFgzUtDeXX3c0q&#10;WCTXkxkfaZP++K/N5XaRhxzXSr312sUERKA2vML/7W+tIB18pPD3Jj4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gSQ0xQAAAN0AAAAPAAAAAAAAAAAAAAAAAJgCAABkcnMv&#10;ZG93bnJldi54bWxQSwUGAAAAAAQABAD1AAAAigMAAAAA&#10;" adj="-11796480,,5400" path="m107,219r-23,l,16,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150" o:spid="_x0000_s5153" style="position:absolute;left:82885;top:25561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xQlcgA&#10;AADdAAAADwAAAGRycy9kb3ducmV2LnhtbESPQWvCQBSE7wX/w/IEb3WjtjZEV5HSQuuhUG2Lx0f2&#10;JRvMvg3ZNUZ/vVso9DjMzDfMct3bWnTU+sqxgsk4AUGcO11xqeBr/3qfgvABWWPtmBRcyMN6Nbhb&#10;YqbdmT+p24VSRAj7DBWYEJpMSp8bsujHriGOXuFaiyHKtpS6xXOE21pOk2QuLVYcFww29GwoP+5O&#10;VsF2cyq23+bj+vJzSIvm8l48VWmn1GjYbxYgAvXhP/zXftMKHiazR/h9E5+AX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rFCVyAAAAN0AAAAPAAAAAAAAAAAAAAAAAJgCAABk&#10;cnMvZG93bnJldi54bWxQSwUGAAAAAAQABAD1AAAAjQMAAAAA&#10;" adj="-11796480,,5400" path="m219,91r-16,16l,,219,91xe" fillcolor="black" stroked="f">
                      <v:stroke joinstyle="round"/>
                      <v:formulas/>
                      <v:path arrowok="t" o:connecttype="custom" o:connectlocs="7,1;6,2;0,0;7,1" o:connectangles="0,0,0,0" textboxrect="0,0,219,107"/>
                      <v:textbox>
                        <w:txbxContent>
                          <w:p w:rsidR="00581465" w:rsidRDefault="00581465" w:rsidP="00A344C2"/>
                        </w:txbxContent>
                      </v:textbox>
                    </v:shape>
                    <v:shape id="Freeform 151" o:spid="_x0000_s5154" style="position:absolute;left:82887;top:255617;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ksqcYA&#10;AADdAAAADwAAAGRycy9kb3ducmV2LnhtbESPT2vCQBTE74LfYXmFXorZ2IrVmI1IQ9FCL1XB6yP7&#10;8odm34bsVuO3d4WCx2FmfsOk68G04ky9aywrmEYxCOLC6oYrBcfD52QBwnlkja1lUnAlB+tsPEox&#10;0fbCP3Te+0oECLsEFdTed4mUrqjJoItsRxy80vYGfZB9JXWPlwA3rXyN47k02HBYqLGjj5qK3/2f&#10;UYCn0zsv8/xLl9vr7Jjzt8aXhVLPT8NmBcLT4B/h//ZOK5hN3+ZwfxOe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ksqcYAAADdAAAADwAAAAAAAAAAAAAAAACYAgAAZHJz&#10;L2Rvd25yZXYueG1sUEsFBgAAAAAEAAQA9QAAAIs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152" o:spid="_x0000_s5155" style="position:absolute;left:82885;top:25561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5hzsgA&#10;AADdAAAADwAAAGRycy9kb3ducmV2LnhtbESPQWvCQBSE74L/YXmCN91YS22jq1Sx4KES1CJ4e2Sf&#10;STT7NmRXTf31bkHocZiZb5jJrDGluFLtCssKBv0IBHFqdcGZgp/dV+8dhPPIGkvLpOCXHMym7dYE&#10;Y21vvKHr1mciQNjFqCD3voqldGlOBl3fVsTBO9raoA+yzqSu8RbgppQvUfQmDRYcFnKsaJFTet5e&#10;jILF6b5cJ/Pv5H6I7P7D7ubDVbJRqttpPscgPDX+P/xsr7SC18FwBH9vwhOQ0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LmHOyAAAAN0AAAAPAAAAAAAAAAAAAAAAAJgCAABk&#10;cnMvZG93bnJldi54bWxQSwUGAAAAAAQABAD1AAAAjQMAAAAA&#10;" adj="-11796480,,5400" path="m219,91r-16,16l,23,,,219,91e" filled="f" strokeweight="0">
                      <v:stroke joinstyle="round"/>
                      <v:formulas/>
                      <v:path arrowok="t" o:connecttype="custom" o:connectlocs="7,1;6,2;0,0;0,0;7,1" o:connectangles="0,0,0,0,0" textboxrect="0,0,219,107"/>
                      <v:textbox>
                        <w:txbxContent>
                          <w:p w:rsidR="00581465" w:rsidRDefault="00581465" w:rsidP="00A344C2"/>
                        </w:txbxContent>
                      </v:textbox>
                    </v:shape>
                    <v:shape id="Freeform 153" o:spid="_x0000_s5156" style="position:absolute;left:82886;top:255695;width:38;height:11;rotation:11782776fd;visibility:visible;mso-wrap-style:square;v-text-anchor:top" coordsize="21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Wc8QA&#10;AADdAAAADwAAAGRycy9kb3ducmV2LnhtbERPy2rCQBTdF/yH4QrudJJUqqSOUgsFF9KHD3B5yVwz&#10;oZk7ITPR6Nd3FkKXh/NerHpbiwu1vnKsIJ0kIIgLpysuFRz2H+M5CB+QNdaOScGNPKyWg6cF5tpd&#10;+Ycuu1CKGMI+RwUmhCaX0heGLPqJa4gjd3atxRBhW0rd4jWG21pmSfIiLVYcGww29G6o+N11VsHa&#10;rGf37uu7OHfH7rNOQ3baukyp0bB/ewURqA//4od7oxVM0+c4N7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DlnPEAAAA3QAAAA8AAAAAAAAAAAAAAAAAmAIAAGRycy9k&#10;b3ducmV2LnhtbFBLBQYAAAAABAAEAPUAAACJAwAAAAA=&#10;" adj="-11796480,,5400" path="m,90l,67,219,,,90xe" fillcolor="black" stroked="f">
                      <v:stroke joinstyle="round"/>
                      <v:formulas/>
                      <v:path arrowok="t" o:connecttype="custom" o:connectlocs="0,1;0,1;7,0;0,1" o:connectangles="0,0,0,0" textboxrect="0,0,219,90"/>
                      <v:textbox>
                        <w:txbxContent>
                          <w:p w:rsidR="00581465" w:rsidRDefault="00581465" w:rsidP="00A344C2"/>
                        </w:txbxContent>
                      </v:textbox>
                    </v:shape>
                    <v:shape id="Freeform 154" o:spid="_x0000_s5157" style="position:absolute;left:82886;top:255695;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QJ8gA&#10;AADdAAAADwAAAGRycy9kb3ducmV2LnhtbESPT2vCQBTE70K/w/IEb7rxD6WmrqKi4MESjKXQ2yP7&#10;msRm34bsqtFP7wqFHoeZ+Q0zW7SmEhdqXGlZwXAQgSDOrC45V/B53PbfQDiPrLGyTApu5GAxf+nM&#10;MNb2yge6pD4XAcIuRgWF93UspcsKMugGtiYO3o9tDPogm1zqBq8Bbio5iqJXabDksFBgTeuCst/0&#10;bBSsT/fNR7LaJ/fvyH5N7XE13iUHpXrddvkOwlPr/8N/7Z1WMBmOp/B8E56AnD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VAnyAAAAN0AAAAPAAAAAAAAAAAAAAAAAJgCAABk&#10;cnMvZG93bnJldi54bWxQSwUGAAAAAAQABAD1AAAAjQ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155" o:spid="_x0000_s5158" style="position:absolute;left:82869;top:255706;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recMA&#10;AADdAAAADwAAAGRycy9kb3ducmV2LnhtbERPz2vCMBS+D/wfwhO8jJkqTmY1FRkIngq6OXZ8NM+m&#10;tnnpmmjrf78cBjt+fL8328E24k6drxwrmE0TEMSF0xWXCj4/9i9vIHxA1tg4JgUP8rDNRk8bTLXr&#10;+Uj3UyhFDGGfogITQptK6QtDFv3UtcSRu7jOYoiwK6XusI/htpHzJFlKixXHBoMtvRsq6tPNKvg6&#10;z4ec6/z7uDI/r+bqaPUsb0pNxsNuDSLQEP7Ff+6DVrCYLeL++CY+AZ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precMAAADdAAAADwAAAAAAAAAAAAAAAACYAgAAZHJzL2Rv&#10;d25yZXYueG1sUEsFBgAAAAAEAAQA9QAAAIgDAAAAAA==&#10;" adj="-11796480,,5400" path="m16,221l,204,107,,16,221xe" fillcolor="black" stroked="f">
                      <v:stroke joinstyle="round"/>
                      <v:formulas/>
                      <v:path arrowok="t" o:connecttype="custom" o:connectlocs="1,3;0,3;3,0;1,3" o:connectangles="0,0,0,0" textboxrect="0,0,107,221"/>
                      <v:textbox>
                        <w:txbxContent>
                          <w:p w:rsidR="00581465" w:rsidRDefault="00581465" w:rsidP="00A344C2"/>
                        </w:txbxContent>
                      </v:textbox>
                    </v:shape>
                    <v:shape id="Freeform 156" o:spid="_x0000_s5159" style="position:absolute;left:82869;top:255707;width:19;height:24;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JpsMIA&#10;AADdAAAADwAAAGRycy9kb3ducmV2LnhtbESP3YrCMBSE7wXfIRxh7zSt+Ec1iogLgldWH+DQHNti&#10;c1KTqN233wiCl8PMfMOsNp1pxJOcry0rSEcJCOLC6ppLBZfz73ABwgdkjY1lUvBHHjbrfm+FmbYv&#10;PtEzD6WIEPYZKqhCaDMpfVGRQT+yLXH0rtYZDFG6UmqHrwg3jRwnyUwarDkuVNjSrqLilj+Mgsd4&#10;dtkv3C43U1fMT9P58X7Fo1I/g267BBGoC9/wp33QCibpJIX3m/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8mmwwgAAAN0AAAAPAAAAAAAAAAAAAAAAAJgCAABkcnMvZG93&#10;bnJldi54bWxQSwUGAAAAAAQABAD1AAAAhwM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157" o:spid="_x0000_s5160" style="position:absolute;left:82869;top:255706;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Ljc8cA&#10;AADdAAAADwAAAGRycy9kb3ducmV2LnhtbESPQWvCQBSE74L/YXkFb7qJiEjqKlKU5qCV2tJeH9ln&#10;EpJ9G7JbE/31XUHwOMzMN8xy3ZtaXKh1pWUF8SQCQZxZXXKu4PtrN16AcB5ZY22ZFFzJwXo1HCwx&#10;0bbjT7qcfC4ChF2CCgrvm0RKlxVk0E1sQxy8s20N+iDbXOoWuwA3tZxG0VwaLDksFNjQW0FZdfoz&#10;Cqr5Zv/+ER/Oh6Y7pml1225/fyKlRi/95hWEp94/w492qhXM4tkU7m/CE5C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C43PHAAAA3QAAAA8AAAAAAAAAAAAAAAAAmAIAAGRy&#10;cy9kb3ducmV2LnhtbFBLBQYAAAAABAAEAPUAAACM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158" o:spid="_x0000_s5161" style="position:absolute;left:82870;top:255732;width:16;height:24;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f8YA&#10;AADdAAAADwAAAGRycy9kb3ducmV2LnhtbESPT2sCMRTE74V+h/AKXkrNasXK1igqCnsS6x96fWye&#10;u4ubl7CJuvbTG0HocZiZ3zDjaWtqcaHGV5YV9LoJCOLc6ooLBfvd6mMEwgdkjbVlUnAjD9PJ68sY&#10;U22v/EOXbShEhLBPUUEZgkul9HlJBn3XOuLoHW1jMETZFFI3eI1wU8t+kgylwYrjQomOFiXlp+3Z&#10;KPB/++zw+3VeZ5v3+W54W7o5klOq89bOvkEEasN/+NnOtIJBb/AJjzfxCcj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pf8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159" o:spid="_x0000_s5162" style="position:absolute;left:82873;top:255732;width:15;height:24;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ZgMUA&#10;AADdAAAADwAAAGRycy9kb3ducmV2LnhtbESPQWvCQBSE7wX/w/IEL0U3kSAaXUWKQk+FxiAeH9nn&#10;Jph9m2ZXTf99t1DocZiZb5jNbrCteFDvG8cK0lkCgrhyumGjoDwdp0sQPiBrbB2Tgm/ysNuOXjaY&#10;a/fkT3oUwYgIYZ+jgjqELpfSVzVZ9DPXEUfv6nqLIcreSN3jM8JtK+dJspAWG44LNXb0VlN1K+5W&#10;QbLA8mtYmYM+nxtTXtK2+Hg9KjUZD/s1iEBD+A//td+1gizNMvh9E5+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9mAxQAAAN0AAAAPAAAAAAAAAAAAAAAAAJgCAABkcnMv&#10;ZG93bnJldi54bWxQSwUGAAAAAAQABAD1AAAAigMAAAAA&#10;" adj="-11796480,,5400" path="m84,219l16,,,17,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160" o:spid="_x0000_s5163" style="position:absolute;left:82869;top:255732;width:19;height:24;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vy0sUA&#10;AADdAAAADwAAAGRycy9kb3ducmV2LnhtbESPQWvCQBSE74L/YXkFb7qxRGlTVxGhIl6qqVB6e2Rf&#10;s9Hs25BdNf77riB4HGbmG2a26GwtLtT6yrGC8SgBQVw4XXGp4PD9OXwD4QOyxtoxKbiRh8W835th&#10;pt2V93TJQykihH2GCkwITSalLwxZ9CPXEEfvz7UWQ5RtKXWL1wi3tXxNkqm0WHFcMNjQylBxys9W&#10;wTI5/Zr3H9qlW7/eHc9HeSjwS6nBS7f8ABGoC8/wo73RCtJxOoH7m/g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SxQAAAN0AAAAPAAAAAAAAAAAAAAAAAJgCAABkcnMv&#10;ZG93bnJldi54bWxQSwUGAAAAAAQABAD1AAAAigM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161" o:spid="_x0000_s5164" style="position:absolute;left:82886;top:255754;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a/8UA&#10;AADdAAAADwAAAGRycy9kb3ducmV2LnhtbESPQWuDQBSE74X8h+UFeqtrgkiwWaVJCBQv0rSX3l7c&#10;V5W4b8XdqP333UKhx2FmvmH2xWJ6MdHoOssKNlEMgri2uuNGwcf7+WkHwnlkjb1lUvBNDop89bDH&#10;TNuZ32i6+EYECLsMFbTeD5mUrm7JoIvsQBy8Lzsa9EGOjdQjzgFuermN41Qa7DgstDjQsaX6drkb&#10;BW5bXZmvbtdUh/LzfCpvJq1ipR7Xy8szCE+L/w//tV+1gmSTpPD7Jjw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LZr/xQAAAN0AAAAPAAAAAAAAAAAAAAAAAJgCAABkcnMv&#10;ZG93bnJldi54bWxQSwUGAAAAAAQABAD1AAAAigMAAAAA&#10;" adj="-11796480,,5400" path="m219,91r-16,17l,,219,91xe" fillcolor="black" stroked="f">
                      <v:stroke joinstyle="round"/>
                      <v:formulas/>
                      <v:path arrowok="t" o:connecttype="custom" o:connectlocs="7,1;6,1;0,0;7,1" o:connectangles="0,0,0,0" textboxrect="0,0,219,108"/>
                      <v:textbox>
                        <w:txbxContent>
                          <w:p w:rsidR="00581465" w:rsidRDefault="00581465" w:rsidP="00A344C2"/>
                        </w:txbxContent>
                      </v:textbox>
                    </v:shape>
                    <v:shape id="Freeform 162" o:spid="_x0000_s5165" style="position:absolute;left:82888;top:255754;width:35;height:12;rotation:11782776fd;visibility:visible;mso-wrap-style:square;v-text-anchor:top" coordsize="203,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BNd8UA&#10;AADdAAAADwAAAGRycy9kb3ducmV2LnhtbESPQYvCMBSE7wv+h/AEL4umSlG3axQRBE+y1WXPj+bZ&#10;VpuX0kRb/fUbQfA4zMw3zGLVmUrcqHGlZQXjUQSCOLO65FzB73E7nINwHlljZZkU3MnBatn7WGCi&#10;bcsp3Q4+FwHCLkEFhfd1IqXLCjLoRrYmDt7JNgZ9kE0udYNtgJtKTqJoKg2WHBYKrGlTUHY5XI2C&#10;/emcPvSm/Um3fP/UX9P4b6JjpQb9bv0NwlPn3+FXe6cVxON4Bs834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8E13xQAAAN0AAAAPAAAAAAAAAAAAAAAAAJgCAABkcnMv&#10;ZG93bnJldi54bWxQSwUGAAAAAAQABAD1AAAAigMAAAAA&#10;" adj="-11796480,,5400" path="m203,108l,,,23r203,85xe" fillcolor="black" stroked="f">
                      <v:stroke joinstyle="round"/>
                      <v:formulas/>
                      <v:path arrowok="t" o:connecttype="custom" o:connectlocs="6,1;0,0;0,0;6,1" o:connectangles="0,0,0,0" textboxrect="0,0,203,108"/>
                      <v:textbox>
                        <w:txbxContent>
                          <w:p w:rsidR="00581465" w:rsidRDefault="00581465" w:rsidP="00A344C2"/>
                        </w:txbxContent>
                      </v:textbox>
                    </v:shape>
                    <v:shape id="Freeform 163" o:spid="_x0000_s5166" style="position:absolute;left:82886;top:255754;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StrMMA&#10;AADdAAAADwAAAGRycy9kb3ducmV2LnhtbERPz2vCMBS+C/sfwht401RxTrpGUaHgLgN1A3t7a16b&#10;sualNFG7/345DDx+fL+zzWBbcaPeN44VzKYJCOLS6YZrBZ/nfLIC4QOyxtYxKfglD5v10yjDVLs7&#10;H+l2CrWIIexTVGBC6FIpfWnIop+6jjhylesthgj7Wuoe7zHctnKeJEtpseHYYLCjvaHy53S1Ct4v&#10;q7AzQ24KvnwUVTX/zl++XpUaPw/bNxCBhvAQ/7sPWsFitoh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StrMMAAADdAAAADwAAAAAAAAAAAAAAAACYAgAAZHJzL2Rv&#10;d25yZXYueG1sUEsFBgAAAAAEAAQA9QAAAIgDA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164" o:spid="_x0000_s5167" style="position:absolute;left:82922;top:255465;width:54;height:10;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EIcYA&#10;AADdAAAADwAAAGRycy9kb3ducmV2LnhtbESPT4vCMBTE7wt+h/AEL4umiizaNUpRBC8e/HPQ26N5&#10;tl2bl9LEtruf3gjCHoeZ+Q2zWHWmFA3VrrCsYDyKQBCnVhecKTiftsMZCOeRNZaWScEvOVgtex8L&#10;jLVt+UDN0WciQNjFqCD3voqldGlOBt3IVsTBu9naoA+yzqSusQ1wU8pJFH1JgwWHhRwrWueU3o8P&#10;oyD5/EnwsN8Wjb5tLn90by/na6vUoN8l3yA8df4//G7vtILpeDqH15vwBOTy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jEIcYAAADdAAAADwAAAAAAAAAAAAAAAACYAgAAZHJz&#10;L2Rvd25yZXYueG1sUEsFBgAAAAAEAAQA9QAAAIsDA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165" o:spid="_x0000_s5168" style="position:absolute;left:82922;top:255456;width:54;height:10;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wIIMIA&#10;AADdAAAADwAAAGRycy9kb3ducmV2LnhtbERPy2oCMRTdF/oP4QpuRDPaKjo1ShFaZuPCB64vk9tJ&#10;cHIzTqIz/ftmUXB5OO/1tne1eFAbrGcF00kGgrj02nKl4Hz6Gi9BhIissfZMCn4pwHbz+rLGXPuO&#10;D/Q4xkqkEA45KjAxNrmUoTTkMEx8Q5y4H986jAm2ldQtdinc1XKWZQvp0HJqMNjQzlB5Pd6dglth&#10;V2+ZDd+jMNrtza1zs8JelBoO+s8PEJH6+BT/uwut4H06T/vTm/Q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AggwgAAAN0AAAAPAAAAAAAAAAAAAAAAAJgCAABkcnMvZG93&#10;bnJldi54bWxQSwUGAAAAAAQABAD1AAAAhwM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166" o:spid="_x0000_s5169" style="position:absolute;left:82979;top:255437;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p8acgA&#10;AADdAAAADwAAAGRycy9kb3ducmV2LnhtbESPT2vCQBTE74LfYXlCL0U3KVZKdJX+ISj1INUK9fbI&#10;PjfB7NuQXTV++26h4HGYmd8ws0Vna3Gh1leOFaSjBARx4XTFRsH3Lh++gPABWWPtmBTcyMNi3u/N&#10;MNPuyl902QYjIoR9hgrKEJpMSl+UZNGPXEMcvaNrLYYoWyN1i9cIt7V8SpKJtFhxXCixofeSitP2&#10;bBV8Ln/e9jdjfN7ky/Vmf3isPs6k1MOge52CCNSFe/i/vdIKxulzCn9v4hO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ynxpyAAAAN0AAAAPAAAAAAAAAAAAAAAAAJgCAABk&#10;cnMvZG93bnJldi54bWxQSwUGAAAAAAQABAD1AAAAjQM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167" o:spid="_x0000_s5170" style="position:absolute;left:82973;top:255435;width:41;height:25;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RJ8IA&#10;AADdAAAADwAAAGRycy9kb3ducmV2LnhtbESPS4vCMBSF9wP+h3CF2Y2pRQepRhGZkdmJr/21ubbF&#10;5KY06WP+/UQQZnk4j4+z2gzWiI4aXzlWMJ0kIIhzpysuFFzO3x8LED4gazSOScEvedisR28rzLTr&#10;+UjdKRQijrDPUEEZQp1J6fOSLPqJq4mjd3eNxRBlU0jdYB/HrZFpknxKixVHQok17UrKH6fWRkjr&#10;Frd9lx5k21f19st0c3O9K/U+HrZLEIGG8B9+tX+0gtl0nsLzTX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pEnwgAAAN0AAAAPAAAAAAAAAAAAAAAAAJgCAABkcnMvZG93&#10;bnJldi54bWxQSwUGAAAAAAQABAD1AAAAhwM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168" o:spid="_x0000_s5171" style="position:absolute;left:82925;top:255461;width:54;height:9;rotation:11782776fd;visibility:visible;mso-wrap-style:square;v-text-anchor:top" coordsize="304,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llFsgA&#10;AADdAAAADwAAAGRycy9kb3ducmV2LnhtbESPS2vDMBCE74H+B7GFXEIj59FSXCvBNARy6SGpD+lt&#10;sdaPxloZS7Wd/vqqEMhxmJlvmGQ7mkb01LnasoLFPAJBnFtdc6kg+9w/vYJwHlljY5kUXMnBdvMw&#10;STDWduAj9SdfigBhF6OCyvs2ltLlFRl0c9sSB6+wnUEfZFdK3eEQ4KaRyyh6kQZrDgsVtvReUX45&#10;/RgF6ew7xePHvu51sTv/0mU4Z1+DUtPHMX0D4Wn09/CtfdAK1ovnFfy/CU9Ab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yWUWyAAAAN0AAAAPAAAAAAAAAAAAAAAAAJgCAABk&#10;cnMvZG93bnJldi54bWxQSwUGAAAAAAQABAD1AAAAjQMAAAAA&#10;" adj="-11796480,,5400" path="m304,r,24l,83,304,xe" fillcolor="black" stroked="f">
                      <v:stroke joinstyle="round"/>
                      <v:formulas/>
                      <v:path arrowok="t" o:connecttype="custom" o:connectlocs="10,0;10,0;0,1;10,0" o:connectangles="0,0,0,0" textboxrect="0,0,304,83"/>
                      <v:textbox>
                        <w:txbxContent>
                          <w:p w:rsidR="00581465" w:rsidRDefault="00581465" w:rsidP="00A344C2"/>
                        </w:txbxContent>
                      </v:textbox>
                    </v:shape>
                    <v:shape id="Freeform 169" o:spid="_x0000_s5172" style="position:absolute;left:82925;top:255458;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OI8YA&#10;AADdAAAADwAAAGRycy9kb3ducmV2LnhtbESPQWsCMRSE7wX/Q3iCF9Gs1kq7NYoILXvpwa14fmxe&#10;N8HNy7qJ7vbfN4VCj8PMfMNsdoNrxJ26YD0rWMwzEMSV15ZrBafPt9kziBCRNTaeScE3BdhtRw8b&#10;zLXv+Uj3MtYiQTjkqMDE2OZShsqQwzD3LXHyvnznMCbZ1VJ32Ce4a+Qyy9bSoeW0YLClg6HqUt6c&#10;gmthXx4zG96nYXr4MNfeLQt7VmoyHvavICIN8T/81y60gtXiaQW/b9IT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cOI8YAAADdAAAADwAAAAAAAAAAAAAAAACYAgAAZHJz&#10;L2Rvd25yZXYueG1sUEsFBgAAAAAEAAQA9QAAAIsDAAAAAA==&#10;" adj="-11796480,,5400" path="m304,l,59,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170" o:spid="_x0000_s5173" style="position:absolute;left:82925;top:255458;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tQvcUA&#10;AADdAAAADwAAAGRycy9kb3ducmV2LnhtbESPT4vCMBTE7wt+h/AEb2taqUutRhFhFw+7LP65eHs0&#10;z7bYvJQkav32mwXB4zAzv2EWq9604kbON5YVpOMEBHFpdcOVguPh8z0H4QOyxtYyKXiQh9Vy8LbA&#10;Qts77+i2D5WIEPYFKqhD6AopfVmTQT+2HXH0ztYZDFG6SmqH9wg3rZwkyYc02HBcqLGjTU3lZX81&#10;Crbf1Jmfq5v95qewSy8++8ryTKnRsF/PQQTqwyv8bG+1giydTuH/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1C9xQAAAN0AAAAPAAAAAAAAAAAAAAAAAJgCAABkcnMv&#10;ZG93bnJldi54bWxQSwUGAAAAAAQABAD1AAAAigMAAAAA&#10;" adj="-11796480,,5400" path="m304,r,24l11,102,,83,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171" o:spid="_x0000_s5174" style="position:absolute;left:82976;top:255426;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PkHcgA&#10;AADdAAAADwAAAGRycy9kb3ducmV2LnhtbESPQWvCQBSE7wX/w/KEXopuLK1I6iq2JVj0IEaF9vbI&#10;vm6C2bchu2r8912h4HGYmW+Y6byztThT6yvHCkbDBARx4XTFRsF+lw0mIHxA1lg7JgVX8jCf9R6m&#10;mGp34S2d82BEhLBPUUEZQpNK6YuSLPqha4ij9+taiyHK1kjd4iXCbS2fk2QsLVYcF0ps6KOk4pif&#10;rILV8vv9cDXGZ022XG8OP0/V54mUeux3izcQgbpwD/+3v7SCl9HrGG5v4hO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I+QdyAAAAN0AAAAPAAAAAAAAAAAAAAAAAJgCAABk&#10;cnMvZG93bnJldi54bWxQSwUGAAAAAAQABAD1AAAAjQMAAAAA&#10;" adj="-11796480,,5400" path="m223,r11,19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172" o:spid="_x0000_s5175" style="position:absolute;left:82976;top:255440;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Eyv8MA&#10;AADdAAAADwAAAGRycy9kb3ducmV2LnhtbESPS2sCMRSF90L/Q7iF7jSjVCvTiSJFpTtx2u5vJ3ce&#10;NLkZJpmH/74RCl0ezuPjZPvJGjFQ5xvHCpaLBARx4XTDlYLPj9N8C8IHZI3GMSm4kYf97mGWYard&#10;yFca8lCJOMI+RQV1CG0qpS9qsugXriWOXuk6iyHKrpK6wzGOWyNXSbKRFhuOhBpbequp+Ml7GyG9&#10;236fh9VF9mPTHo5mWJuvUqmnx+nwCiLQFP7Df+13reB5uX6B+5v4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Eyv8MAAADdAAAADwAAAAAAAAAAAAAAAACYAgAAZHJzL2Rv&#10;d25yZXYueG1sUEsFBgAAAAAEAAQA9QAAAIgDAAAAAA==&#10;" adj="-11796480,,5400" path="m234,l,204r19,11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173" o:spid="_x0000_s5176" style="position:absolute;left:82982;top:255434;width:41;height:27;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mOc8IA&#10;AADdAAAADwAAAGRycy9kb3ducmV2LnhtbERPz2vCMBS+D/Y/hDfYbaYd1bnOVIYgTHZSB/P4aJ5t&#10;WPNSmtjU/94chB0/vt+r9WQ7MdLgjWMF+SwDQVw7bbhR8HPcvixB+ICssXNMCq7kYV09Pqyw1C7y&#10;nsZDaEQKYV+igjaEvpTS1y1Z9DPXEyfu7AaLIcGhkXrAmMJtJ1+zbCEtGk4NLfa0aan+O1ysgvfi&#10;zWy+Y6yjWZ53v6crdvGESj0/TZ8fIAJN4V98d39pBUU+T3PTm/QEZH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GY5zwgAAAN0AAAAPAAAAAAAAAAAAAAAAAJgCAABkcnMvZG93&#10;bnJldi54bWxQSwUGAAAAAAQABAD1AAAAhwMAAAAA&#10;" adj="-11796480,,5400" path="m223,r11,19l19,234,,223,223,e" filled="f" strokeweight="0">
                      <v:stroke joinstyle="round"/>
                      <v:formulas/>
                      <v:path arrowok="t" o:connecttype="custom" o:connectlocs="7,0;7,0;1,3;0,3;7,0" o:connectangles="0,0,0,0,0" textboxrect="0,0,234,234"/>
                      <v:textbox>
                        <w:txbxContent>
                          <w:p w:rsidR="00581465" w:rsidRDefault="00581465" w:rsidP="00A344C2"/>
                        </w:txbxContent>
                      </v:textbox>
                    </v:shape>
                    <v:shape id="Freeform 174" o:spid="_x0000_s5177" style="position:absolute;left:83014;top:255406;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RBIsYA&#10;AADdAAAADwAAAGRycy9kb3ducmV2LnhtbESPX2vCMBTF3wd+h3AHvs20xYpWYxkDxTEGzk3w8dJc&#10;287mpjTRdt9+GQh7PJw/P84qH0wjbtS52rKCeBKBIC6srrlU8PW5eZqDcB5ZY2OZFPyQg3w9elhh&#10;pm3PH3Q7+FKEEXYZKqi8bzMpXVGRQTexLXHwzrYz6IPsSqk77MO4aWQSRTNpsOZAqLCll4qKy+Fq&#10;Avdt8b7bzNM2Sdy+OU5f7fd1e1Jq/Dg8L0F4Gvx/+N7eaQXTOF3A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RBIsYAAADdAAAADwAAAAAAAAAAAAAAAACYAgAAZHJz&#10;L2Rvd25yZXYueG1sUEsFBgAAAAAEAAQA9QAAAIsDAAAAAA==&#10;" adj="-11796480,,5400" path="m81,r19,11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175" o:spid="_x0000_s5178" style="position:absolute;left:83014;top:255406;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9BAL4A&#10;AADdAAAADwAAAGRycy9kb3ducmV2LnhtbERPSwrCMBDdC94hjOBOU6WIVKOIIBXqxs8BhmZsq82k&#10;NLHW25uF4PLx/uttb2rRUesqywpm0wgEcW51xYWC2/UwWYJwHlljbZkUfMjBdjMcrDHR9s1n6i6+&#10;ECGEXYIKSu+bREqXl2TQTW1DHLi7bQ36ANtC6hbfIdzUch5FC2mw4tBQYkP7kvLn5WUUdHGaFll2&#10;iuPzdX/K8serO6Sk1HjU71YgPPX+L/65j1pBPFuE/eFNeAJy8w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XPQQC+AAAA3QAAAA8AAAAAAAAAAAAAAAAAmAIAAGRycy9kb3ducmV2&#10;LnhtbFBLBQYAAAAABAAEAPUAAACDAw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176" o:spid="_x0000_s5179" style="position:absolute;left:83014;top:255406;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SZKcYA&#10;AADdAAAADwAAAGRycy9kb3ducmV2LnhtbESPQWvCQBSE7wX/w/IEL6VuYkuwqauIEPBQKE2L58fu&#10;axLMvg3Z1ST99d2C4HGYmW+YzW60rbhS7xvHCtJlAoJYO9NwpeD7q3hag/AB2WDrmBRM5GG3nT1s&#10;MDdu4E+6lqESEcI+RwV1CF0updc1WfRL1xFH78f1FkOUfSVNj0OE21aukiSTFhuOCzV2dKhJn8uL&#10;VVC+m0fpnl+LSR+K08fvUOhsSpVazMf9G4hAY7iHb+2jUfCSZin8v4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SZKcYAAADdAAAADwAAAAAAAAAAAAAAAACYAgAAZHJz&#10;L2Rvd25yZXYueG1sUEsFBgAAAAAEAAQA9QAAAIsDAAAAAA==&#10;" adj="-11796480,,5400" path="m81,r19,11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177" o:spid="_x0000_s5180" style="position:absolute;left:83018;top:255372;width:14;height:34;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pu8UA&#10;AADdAAAADwAAAGRycy9kb3ducmV2LnhtbESPQWvCQBSE70L/w/IKvelGKUFSV5GWgt6M2kNvr9ln&#10;Etx9m+5uYvz33UKhx2FmvmFWm9EaMZAPrWMF81kGgrhyuuVawfn0Pl2CCBFZo3FMCu4UYLN+mKyw&#10;0O7GJQ3HWIsE4VCggibGrpAyVA1ZDDPXESfv4rzFmKSvpfZ4S3Br5CLLcmmx5bTQYEevDVXXY28V&#10;fH++met+/DL9oT/T4OvyI+alUk+P4/YFRKQx/of/2jut4HmeL+D3TX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aym7xQAAAN0AAAAPAAAAAAAAAAAAAAAAAJgCAABkcnMv&#10;ZG93bnJldi54bWxQSwUGAAAAAAQABAD1AAAAigM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178" o:spid="_x0000_s5181" style="position:absolute;left:83014;top:255372;width:14;height:34;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tyEMYA&#10;AADdAAAADwAAAGRycy9kb3ducmV2LnhtbESP0UoDMRRE3wX/IVyhbza7rV3t2rS0glIKPlj9gMvm&#10;ulnc3MQkbde/N4VCH4eZOcMsVoPtxZFC7BwrKMcFCOLG6Y5bBV+fr/dPIGJC1tg7JgV/FGG1vL1Z&#10;YK3diT/ouE+tyBCONSowKflaytgYshjHzhNn79sFiynL0Eod8JThtpeToqikxY7zgkFPL4aan/3B&#10;KtAheFfu5rvHiZ9t+rd3M/+tNkqN7ob1M4hEQ7qGL+2tVvBQVlM4v8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tyEMYAAADdAAAADwAAAAAAAAAAAAAAAACYAgAAZHJz&#10;L2Rvd25yZXYueG1sUEsFBgAAAAAEAAQA9QAAAIsDA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179" o:spid="_x0000_s5182" style="position:absolute;left:83014;top:255372;width:18;height:34;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owHMYA&#10;AADdAAAADwAAAGRycy9kb3ducmV2LnhtbESPW4vCMBSE3xf8D+EI+7amishSjeIFYReEpd7At0Nz&#10;bKrNSWmidv/9ZkHwcZiZb5jJrLWVuFPjS8cK+r0EBHHudMmFgv1u/fEJwgdkjZVjUvBLHmbTztsE&#10;U+0enNF9GwoRIexTVGBCqFMpfW7Iou+5mjh6Z9dYDFE2hdQNPiLcVnKQJCNpseS4YLCmpaH8ur1Z&#10;Bavl5ie7zDeZod3hdsTv9eLkKqXeu+18DCJQG17hZ/tLKxj2R0P4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owHM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180" o:spid="_x0000_s5183" style="position:absolute;left:82978;top:255346;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5H/cgA&#10;AADdAAAADwAAAGRycy9kb3ducmV2LnhtbESPT2vCQBTE74LfYXlCb2ajtGJTV2kjlUJP2tA/t0f2&#10;NQnuvg3ZbUz76V2h4HGYmd8wq81gjeip841jBbMkBUFcOt1wpaB4e54uQfiArNE4JgW/5GGzHo9W&#10;mGl34j31h1CJCGGfoYI6hDaT0pc1WfSJa4mj9+06iyHKrpK6w1OEWyPnabqQFhuOCzW2lNdUHg8/&#10;VkFldsevz1ez3b0/Ffk95/1f8SGVupkMjw8gAg3hGv5vv2gFt7PFHVzexCcg1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jkf9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181" o:spid="_x0000_s5184" style="position:absolute;left:82976;top:255346;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oeGMUA&#10;AADdAAAADwAAAGRycy9kb3ducmV2LnhtbESPQWvCQBSE7wX/w/KE3urGYoNGVxGpVehBjF68PbLP&#10;bDD7NmTXGP99t1DocZiZb5jFqre16Kj1lWMF41ECgrhwuuJSwfm0fZuC8AFZY+2YFDzJw2o5eFlg&#10;pt2Dj9TloRQRwj5DBSaEJpPSF4Ys+pFriKN3da3FEGVbSt3iI8JtLd+TJJUWK44LBhvaGCpu+d0q&#10;+JhdDtXss+hy4795d/na30I6Uep12K/nIAL14T/8195rBZNxms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ah4YxQAAAN0AAAAPAAAAAAAAAAAAAAAAAJgCAABkcnMv&#10;ZG93bnJldi54bWxQSwUGAAAAAAQABAD1AAAAigM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182" o:spid="_x0000_s5185" style="position:absolute;left:82976;top:255346;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8cwsUA&#10;AADdAAAADwAAAGRycy9kb3ducmV2LnhtbESPT2vCQBTE74LfYXlCb7pJqX+IriIF2x68NBHPj+wz&#10;iWbfxuyapN++Wyh4HGbmN8xmN5hadNS6yrKCeBaBIM6trrhQcMoO0xUI55E11pZJwQ852G3How0m&#10;2vb8TV3qCxEg7BJUUHrfJFK6vCSDbmYb4uBdbGvQB9kWUrfYB7ip5WsULaTBisNCiQ29l5Tf0odR&#10;YFB/xnOMjqnsu8vH/ZTNz8erUi+TYb8G4Wnwz/B/+0sreIsXS/h7E5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7xzCxQAAAN0AAAAPAAAAAAAAAAAAAAAAAJgCAABkcnMv&#10;ZG93bnJldi54bWxQSwUGAAAAAAQABAD1AAAAigM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183" o:spid="_x0000_s5186" style="position:absolute;left:82925;top:25533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RMMUA&#10;AADdAAAADwAAAGRycy9kb3ducmV2LnhtbESPwW7CMAyG70h7h8iTuEEKYh0qBIQqTZrYCdgDeI3X&#10;VjROl2RQePr5MImj9fv/7G+9HVynLhRi69nAbJqBIq68bbk28Hl6myxBxYRssfNMBm4UYbt5Gq2x&#10;sP7KB7ocU60EwrFAA01KfaF1rBpyGKe+J5bs2weHScZQaxvwKnDX6XmW5dphy3KhwZ7Khqrz8dcJ&#10;JdZleXtZvt5Lt9t/xK8fH+a5MePnYbcClWhIj+X/9rs1sJjl8q7YiAno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81Ew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184" o:spid="_x0000_s5187" style="position:absolute;left:82925;top:255336;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5ktMgA&#10;AADdAAAADwAAAGRycy9kb3ducmV2LnhtbESPQWvCQBSE70L/w/IKXkQ3io02dZVS0Ap6MQbp8ZF9&#10;TdJm34bsVtP++q4geBxm5htmsepMLc7UusqygvEoAkGcW11xoSA7rodzEM4ja6wtk4JfcrBaPvQW&#10;mGh74QOdU1+IAGGXoILS+yaR0uUlGXQj2xAH79O2Bn2QbSF1i5cAN7WcRFEsDVYcFkps6K2k/Dv9&#10;MQrij2y/f5+dTk+Dv69dOvCbZltMlOo/dq8vIDx1/h6+tbdawXQcP8P1TXgCcvk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jmS0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185" o:spid="_x0000_s5188" style="position:absolute;left:82925;top:25533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vRcIA&#10;AADdAAAADwAAAGRycy9kb3ducmV2LnhtbERPy4rCMBTdD/gP4Q64G9NKcWrHKCIoLpTBx2Z2l+ZO&#10;W2xuShK1/r1ZCC4P5z1b9KYVN3K+sawgHSUgiEurG64UnE/rrxyED8gaW8uk4EEeFvPBxwwLbe98&#10;oNsxVCKGsC9QQR1CV0jpy5oM+pHtiCP3b53BEKGrpHZ4j+GmleMkmUiDDceGGjta1VRejlejYLuj&#10;zuyvbvqb/4VDevHZJsszpYaf/fIHRKA+vMUv91YryNLvuD++iU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qa9FwgAAAN0AAAAPAAAAAAAAAAAAAAAAAJgCAABkcnMvZG93&#10;bnJldi54bWxQSwUGAAAAAAQABAD1AAAAhwM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186" o:spid="_x0000_s5189" style="position:absolute;left:82924;top:255193;width:54;height:11;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6k9sYA&#10;AADdAAAADwAAAGRycy9kb3ducmV2LnhtbESPQWvCQBSE7wX/w/KEXoputsQq0VVEkBZ6Mi0Fb8/s&#10;Mwlm34bs1qT/visIHoeZ+YZZbQbbiCt1vnasQU0TEMSFMzWXGr6/9pMFCB+QDTaOScMfedisR08r&#10;zIzr+UDXPJQiQthnqKEKoc2k9EVFFv3UtcTRO7vOYoiyK6XpsI9w28jXJHmTFmuOCxW2tKuouOS/&#10;VgOmxxz7049KP/fyRc3eL0N+SrR+Hg/bJYhAQ3iE7+0PoyFVcwW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6k9sYAAADdAAAADwAAAAAAAAAAAAAAAACYAgAAZHJz&#10;L2Rvd25yZXYueG1sUEsFBgAAAAAEAAQA9QAAAIsDAAAAAA==&#10;" adj="-11796480,,5400" path="m304,r,24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187" o:spid="_x0000_s5190" style="position:absolute;left:82924;top:255191;width:54;height:9;rotation:11782776fd;visibility:visible;mso-wrap-style:square;v-text-anchor:top" coordsize="304,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vrMYA&#10;AADdAAAADwAAAGRycy9kb3ducmV2LnhtbESPzWrDMBCE74G8g9hAL6GR44a0daOEEmjxJYf80PNi&#10;bS1Ra+VYauy+fRUI5DjMzDfMajO4RlyoC9azgvksA0FceW25VnA6fjy+gAgRWWPjmRT8UYDNejxa&#10;YaF9z3u6HGItEoRDgQpMjG0hZagMOQwz3xIn79t3DmOSXS11h32Cu0bmWbaUDi2nBYMtbQ1VP4df&#10;p+Bc2tenzIbPaZhud+bcu7y0X0o9TIb3NxCRhngP39qlVrCYP+dwfZ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dvrMYAAADdAAAADwAAAAAAAAAAAAAAAACYAgAAZHJz&#10;L2Rvd25yZXYueG1sUEsFBgAAAAAEAAQA9QAAAIsDAAAAAA==&#10;" adj="-11796480,,5400" path="m304,l,58,11,78,304,xe" fillcolor="black" stroked="f">
                      <v:stroke joinstyle="round"/>
                      <v:formulas/>
                      <v:path arrowok="t" o:connecttype="custom" o:connectlocs="10,0;0,1;0,1;10,0" o:connectangles="0,0,0,0" textboxrect="0,0,304,78"/>
                      <v:textbox>
                        <w:txbxContent>
                          <w:p w:rsidR="00581465" w:rsidRDefault="00581465" w:rsidP="00A344C2"/>
                        </w:txbxContent>
                      </v:textbox>
                    </v:shape>
                    <v:shape id="Freeform 188" o:spid="_x0000_s5191" style="position:absolute;left:82924;top:255191;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xMsYA&#10;AADdAAAADwAAAGRycy9kb3ducmV2LnhtbESPT2vCQBTE7wW/w/KE3uomNdQYXUUKFg8t4p+Lt0f2&#10;mQSzb8PuqvHbu4VCj8PM/IaZL3vTihs531hWkI4SEMSl1Q1XCo6H9VsOwgdkja1lUvAgD8vF4GWO&#10;hbZ33tFtHyoRIewLVFCH0BVS+rImg35kO+Lona0zGKJ0ldQO7xFuWvmeJB/SYMNxocaOPmsqL/ur&#10;UbD5ps78XN10m5/CLr347CvLM6Veh/1qBiJQH/7Df+2NVpClkzH8volP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sxMsYAAADdAAAADwAAAAAAAAAAAAAAAACYAgAAZHJz&#10;L2Rvd25yZXYueG1sUEsFBgAAAAAEAAQA9QAAAIsDAAAAAA==&#10;" adj="-11796480,,5400" path="m304,r,24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189" o:spid="_x0000_s5192" style="position:absolute;left:82975;top:255169;width:41;height:24;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kcgA&#10;AADdAAAADwAAAGRycy9kb3ducmV2LnhtbESPQWvCQBSE74L/YXlCL0U3FlFJXcW2BEt7KEaF9vbI&#10;vm6C2bchu2r8912h4HGYmW+YxaqztThT6yvHCsajBARx4XTFRsF+lw3nIHxA1lg7JgVX8rBa9nsL&#10;TLW78JbOeTAiQtinqKAMoUml9EVJFv3INcTR+3WtxRBla6Ru8RLhtpZPSTKVFiuOCyU29FpSccxP&#10;VsHH5vvlcDXGZ022+fw6/DxWbydS6mHQrZ9BBOrCPfzfftcKJuPZBG5v4hO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CIORyAAAAN0AAAAPAAAAAAAAAAAAAAAAAJgCAABk&#10;cnMvZG93bnJldi54bWxQSwUGAAAAAAQABAD1AAAAjQ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190" o:spid="_x0000_s5193" style="position:absolute;left:82975;top:255167;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pVM8MA&#10;AADdAAAADwAAAGRycy9kb3ducmV2LnhtbESPS2sCMRSF90L/Q7iF7jSjVCvTiSJFpTtx2u5vJ3ce&#10;NLkZJpmH/74RCl0ezuPjZPvJGjFQ5xvHCpaLBARx4XTDlYLPj9N8C8IHZI3GMSm4kYf97mGWYard&#10;yFca8lCJOMI+RQV1CG0qpS9qsugXriWOXuk6iyHKrpK6wzGOWyNXSbKRFhuOhBpbequp+Ml7GyG9&#10;236fh9VF9mPTHo5mWJuvUqmnx+nwCiLQFP7Df+13reB5+bKG+5v4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pVM8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191" o:spid="_x0000_s5194" style="position:absolute;left:82975;top:255167;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ovhMUA&#10;AADdAAAADwAAAGRycy9kb3ducmV2LnhtbESPT2vCQBTE74LfYXlCb7pJqX+IriIF2x68NBHPj+wz&#10;iWbfxuyapN++Wyh4HGbmN8xmN5hadNS6yrKCeBaBIM6trrhQcMoO0xUI55E11pZJwQ852G3How0m&#10;2vb8TV3qCxEg7BJUUHrfJFK6vCSDbmYb4uBdbGvQB9kWUrfYB7ip5WsULaTBisNCiQ29l5Tf0odR&#10;YFB/xnOMjqnsu8vH/ZTNz8erUi+TYb8G4Wnwz/B/+0sreIuXC/h7E5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ei+ExQAAAN0AAAAPAAAAAAAAAAAAAAAAAJgCAABkcnMv&#10;ZG93bnJldi54bWxQSwUGAAAAAAQABAD1AAAAigM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192" o:spid="_x0000_s5195" style="position:absolute;left:83013;top:25513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sq8UA&#10;AADdAAAADwAAAGRycy9kb3ducmV2LnhtbESPW2vCQBCF3wv+h2WEvtWNwWt0lVKwKEWoN/BxyI5J&#10;NDsbsqvGf+8WhD4ezuXjTOeNKcWNaldYVtDtRCCIU6sLzhTsd4uPEQjnkTWWlknBgxzMZ623KSba&#10;3nlDt63PRBhhl6CC3PsqkdKlORl0HVsRB+9ka4M+yDqTusZ7GDeljKNoIA0WHAg5VvSVU3rZXk3g&#10;/ozXy8WoX8Wx+y0PvZU9X7+PSr23m88JCE+N/w+/2kutoNcdDuHvTXgC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iyrxQAAAN0AAAAPAAAAAAAAAAAAAAAAAJgCAABkcnMv&#10;ZG93bnJldi54bWxQSwUGAAAAAAQABAD1AAAAigMAAAAA&#10;" adj="-11796480,,5400" path="m81,r19,12l,304,81,xe" fillcolor="black" stroked="f">
                      <v:stroke joinstyle="round"/>
                      <v:formulas/>
                      <v:path arrowok="t" o:connecttype="custom" o:connectlocs="3,0;3,0;0,4;3,0" o:connectangles="0,0,0,0" textboxrect="0,0,100,304"/>
                      <v:textbox>
                        <w:txbxContent>
                          <w:p w:rsidR="00581465" w:rsidRDefault="00581465" w:rsidP="00A344C2"/>
                        </w:txbxContent>
                      </v:textbox>
                    </v:shape>
                    <v:shape id="Freeform 193" o:spid="_x0000_s5196" style="position:absolute;left:83013;top:255134;width:18;height:33;rotation:11782776fd;visibility:visible;mso-wrap-style:square;v-text-anchor:top" coordsize="100,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VlDL4A&#10;AADdAAAADwAAAGRycy9kb3ducmV2LnhtbERPvQrCMBDeBd8hnOCmqSJaq1FEEERxsOp+NGdbbC6l&#10;iVrf3gyC48f3v1y3phIvalxpWcFoGIEgzqwuOVdwvewGMQjnkTVWlknBhxysV93OEhNt33ymV+pz&#10;EULYJaig8L5OpHRZQQbd0NbEgbvbxqAPsMmlbvAdwk0lx1E0lQZLDg0F1rQtKHukT6Ng094ofTg6&#10;ZKd9Pv7sYh9Xx7lS/V67WYDw1Pq/+OfeawWT0SzMDW/CE5Cr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K1ZQy+AAAA3QAAAA8AAAAAAAAAAAAAAAAAmAIAAGRycy9kb3ducmV2&#10;LnhtbFBLBQYAAAAABAAEAPUAAACDAwAAAAA=&#10;" adj="-11796480,,5400" path="m100,l,292r22,l100,xe" fillcolor="black" stroked="f">
                      <v:stroke joinstyle="round"/>
                      <v:formulas/>
                      <v:path arrowok="t" o:connecttype="custom" o:connectlocs="3,0;0,4;1,4;3,0" o:connectangles="0,0,0,0" textboxrect="0,0,100,292"/>
                      <v:textbox>
                        <w:txbxContent>
                          <w:p w:rsidR="00581465" w:rsidRDefault="00581465" w:rsidP="00A344C2"/>
                        </w:txbxContent>
                      </v:textbox>
                    </v:shape>
                    <v:shape id="Freeform 194" o:spid="_x0000_s5197" style="position:absolute;left:83013;top:255134;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D8sYA&#10;AADdAAAADwAAAGRycy9kb3ducmV2LnhtbESPQWvCQBSE7wX/w/IKXopu0orW1FVECPQgSKP0/Nh9&#10;TUKzb0N2axJ/vVso9DjMzDfMZjfYRlyp87VjBek8AUGsnam5VHA557NXED4gG2wck4KRPOy2k4cN&#10;Zsb1/EHXIpQiQthnqKAKoc2k9Loii37uWuLofbnOYoiyK6XpsI9w28jnJFlKizXHhQpbOlSkv4sf&#10;q6A4mifpXtb5qA/55+nW53o5pkpNH4f9G4hAQ/gP/7XfjYJFulrD75v4BOT2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sD8sYAAADdAAAADwAAAAAAAAAAAAAAAACYAgAAZHJz&#10;L2Rvd25yZXYueG1sUEsFBgAAAAAEAAQA9QAAAIsDAAAAAA==&#10;" adj="-11796480,,5400" path="m81,r19,12l22,304,,304,81,e" filled="f" strokeweight="0">
                      <v:stroke joinstyle="round"/>
                      <v:formulas/>
                      <v:path arrowok="t" o:connecttype="custom" o:connectlocs="3,0;3,0;1,4;0,4;3,0" o:connectangles="0,0,0,0,0" textboxrect="0,0,100,304"/>
                      <v:textbox>
                        <w:txbxContent>
                          <w:p w:rsidR="00581465" w:rsidRDefault="00581465" w:rsidP="00A344C2"/>
                        </w:txbxContent>
                      </v:textbox>
                    </v:shape>
                    <v:shape id="Freeform 195" o:spid="_x0000_s5198" style="position:absolute;left:83016;top:255098;width:14;height:35;rotation:11782776fd;visibility:visible;mso-wrap-style:square;v-text-anchor:top" coordsize="81,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KALMQA&#10;AADdAAAADwAAAGRycy9kb3ducmV2LnhtbERPy2oCMRTdC/2HcAvdSM34oMjUKFUpFTfitIt2d5lc&#10;k2knN8MkHce/NwvB5eG8F6ve1aKjNlSeFYxHGQji0uuKjYKvz/fnOYgQkTXWnknBhQKslg+DBeba&#10;n/lIXRGNSCEcclRgY2xyKUNpyWEY+YY4cSffOowJtkbqFs8p3NVykmUv0mHFqcFiQxtL5V/x7xTs&#10;zfrg+t/Smtp8TL+77fBU/JBST4/92yuISH28i2/unVYwG8/T/vQmPQG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igCzEAAAA3QAAAA8AAAAAAAAAAAAAAAAAmAIAAGRycy9k&#10;b3ducmV2LnhtbFBLBQYAAAAABAAEAPUAAACJAwAAAAA=&#10;" adj="-11796480,,5400" path="m,l22,,81,306,,xe" fillcolor="black" stroked="f">
                      <v:stroke joinstyle="round"/>
                      <v:formulas/>
                      <v:path arrowok="t" o:connecttype="custom" o:connectlocs="0,0;1,0;2,4;0,0" o:connectangles="0,0,0,0" textboxrect="0,0,81,306"/>
                      <v:textbox>
                        <w:txbxContent>
                          <w:p w:rsidR="00581465" w:rsidRDefault="00581465" w:rsidP="00A344C2"/>
                        </w:txbxContent>
                      </v:textbox>
                    </v:shape>
                    <v:shape id="Freeform 196" o:spid="_x0000_s5199" style="position:absolute;left:83012;top:255098;width:14;height:35;rotation:11782776fd;visibility:visible;mso-wrap-style:square;v-text-anchor:top" coordsize="78,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YL8QA&#10;AADdAAAADwAAAGRycy9kb3ducmV2LnhtbESPUWvCQBCE34X+h2OFvuklVotETylCVeqTqT9gya1J&#10;MLcX764x/nuvIPg4zM43O8t1bxrRkfO1ZQXpOAFBXFhdc6ng9Ps9moPwAVljY5kU3MnDevU2WGKm&#10;7Y2P1OWhFBHCPkMFVQhtJqUvKjLox7Yljt7ZOoMhSldK7fAW4aaRkyT5lAZrjg0VtrSpqLjkfya+&#10;seu77fbn5D7uhxmmufXJ5uqVeh/2XwsQgfrwOn6m91rBNJ2n8L8mIk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OmC/EAAAA3QAAAA8AAAAAAAAAAAAAAAAAmAIAAGRycy9k&#10;b3ducmV2LnhtbFBLBQYAAAAABAAEAPUAAACJAwAAAAA=&#10;" adj="-11796480,,5400" path="m,l59,306,78,294,,xe" fillcolor="black" stroked="f">
                      <v:stroke joinstyle="round"/>
                      <v:formulas/>
                      <v:path arrowok="t" o:connecttype="custom" o:connectlocs="0,0;2,4;3,4;0,0" o:connectangles="0,0,0,0" textboxrect="0,0,78,306"/>
                      <v:textbox>
                        <w:txbxContent>
                          <w:p w:rsidR="00581465" w:rsidRDefault="00581465" w:rsidP="00A344C2"/>
                        </w:txbxContent>
                      </v:textbox>
                    </v:shape>
                    <v:shape id="Freeform 197" o:spid="_x0000_s5200" style="position:absolute;left:83012;top:255098;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ztUMcA&#10;AADdAAAADwAAAGRycy9kb3ducmV2LnhtbESPQWvCQBSE74L/YXlCb7qJSAnRVYogLS2tVkPo8ZF9&#10;JiHZtyG7xvTfdwuFHoeZ+YbZ7EbTioF6V1tWEC8iEMSF1TWXCrLLYZ6AcB5ZY2uZFHyTg912Otlg&#10;qu2dP2k4+1IECLsUFVTed6mUrqjIoFvYjjh4V9sb9EH2pdQ93gPctHIZRY/SYM1hocKO9hUVzflm&#10;FJyej0mTZ/j18ZbfhnfpjqvT61Wph9n4tAbhafT/4b/2i1awipMl/L4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M7VDHAAAA3QAAAA8AAAAAAAAAAAAAAAAAmAIAAGRy&#10;cy9kb3ducmV2LnhtbFBLBQYAAAAABAAEAPUAAACMAwAAAAA=&#10;" adj="-11796480,,5400" path="m,l22,r78,294l81,306,,e" filled="f" strokeweight="0">
                      <v:stroke joinstyle="round"/>
                      <v:formulas/>
                      <v:path arrowok="t" o:connecttype="custom" o:connectlocs="0,0;1,0;3,4;3,4;0,0" o:connectangles="0,0,0,0,0" textboxrect="0,0,100,306"/>
                      <v:textbox>
                        <w:txbxContent>
                          <w:p w:rsidR="00581465" w:rsidRDefault="00581465" w:rsidP="00A344C2"/>
                        </w:txbxContent>
                      </v:textbox>
                    </v:shape>
                    <v:shape id="Freeform 198" o:spid="_x0000_s5201" style="position:absolute;left:82976;top:255074;width:39;height:26;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ec6McA&#10;AADdAAAADwAAAGRycy9kb3ducmV2LnhtbESPT2vCQBTE74LfYXlCb7qxlWJTV2lTFKEnbeif2yP7&#10;mgR334bsGqOfvlsQPA4z8xtmseqtER21vnasYDpJQBAXTtdcKsg/1uM5CB+QNRrHpOBMHlbL4WCB&#10;qXYn3lG3D6WIEPYpKqhCaFIpfVGRRT9xDXH0fl1rMUTZllK3eIpwa+R9kjxKizXHhQobyioqDvuj&#10;VVCazeHn+928bT5f8+yJs+6Sf0ml7kb9yzOIQH24ha/trVYwm84f4P9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nnOj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199" o:spid="_x0000_s5202" style="position:absolute;left:82974;top:255074;width:37;height:26;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DDsYA&#10;AADdAAAADwAAAGRycy9kb3ducmV2LnhtbESPQWvCQBSE70L/w/IKvenGkopGVxGpreBBTHvx9sg+&#10;s8Hs25BdY/rvu4LgcZiZb5jFqre16Kj1lWMF41ECgrhwuuJSwe/PdjgF4QOyxtoxKfgjD6vly2CB&#10;mXY3PlKXh1JECPsMFZgQmkxKXxiy6EeuIY7e2bUWQ5RtKXWLtwi3tXxPkom0WHFcMNjQxlBxya9W&#10;wcfsdKhmn0WXG7/n79PX7hImqVJvr/16DiJQH57hR3unFaTjaQr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DDsYAAADdAAAADwAAAAAAAAAAAAAAAACYAgAAZHJz&#10;L2Rvd25yZXYueG1sUEsFBgAAAAAEAAQA9QAAAIsDAAAAAA==&#10;" adj="-11796480,,5400" path="m,l204,235r11,-21l,xe" fillcolor="black" stroked="f">
                      <v:stroke joinstyle="round"/>
                      <v:formulas/>
                      <v:path arrowok="t" o:connecttype="custom" o:connectlocs="0,0;6,3;6,3;0,0" o:connectangles="0,0,0,0" textboxrect="0,0,215,235"/>
                      <v:textbox>
                        <w:txbxContent>
                          <w:p w:rsidR="00581465" w:rsidRDefault="00581465" w:rsidP="00A344C2"/>
                        </w:txbxContent>
                      </v:textbox>
                    </v:shape>
                    <v:shape id="Freeform 200" o:spid="_x0000_s5203" style="position:absolute;left:82974;top:255074;width:41;height:26;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3B1MQA&#10;AADdAAAADwAAAGRycy9kb3ducmV2LnhtbESPQWvCQBSE74L/YXmF3nQTaURSVymC1oOXRun5kX0m&#10;0ezbmN0m8d+7QsHjMDPfMMv1YGrRUesqywriaQSCOLe64kLB6bidLEA4j6yxtkwK7uRgvRqPlphq&#10;2/MPdZkvRICwS1FB6X2TSunykgy6qW2Ig3e2rUEfZFtI3WIf4KaWsyiaS4MVh4USG9qUlF+zP6PA&#10;oP6OE4wOmey78+52Oia/h4tS72/D1ycIT4N/hf/be63gI14k8Hw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9wdTEAAAA3QAAAA8AAAAAAAAAAAAAAAAAmAIAAGRycy9k&#10;b3ducmV2LnhtbFBLBQYAAAAABAAEAPUAAACJAwAAAAA=&#10;" adj="-11796480,,5400" path="m,12l19,,234,214r-11,21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201" o:spid="_x0000_s5204" style="position:absolute;left:82923;top:255063;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I8UA&#10;AADdAAAADwAAAGRycy9kb3ducmV2LnhtbESP0WrCQBRE34X+w3KFvukmUtMQXYMECqU+1fYDbrPX&#10;JJi9m+5uNfr1bkHwcZiZM8y6HE0vTuR8Z1lBOk9AENdWd9wo+P56m+UgfEDW2FsmBRfyUG6eJmss&#10;tD3zJ532oRERwr5ABW0IQyGlr1sy6Od2II7ewTqDIUrXSO3wHOGml4skyaTBjuNCiwNVLdXH/Z+J&#10;FN9U1WWZv14rs/3Y+Z9f6xaZUs/TcbsCEWgMj/C9/a4VvKR5Bv9v4hO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LIYjxQAAAN0AAAAPAAAAAAAAAAAAAAAAAJgCAABkcnMv&#10;ZG93bnJldi54bWxQSwUGAAAAAAQABAD1AAAAigMAAAAA&#10;" adj="-11796480,,5400" path="m,21l11,,304,102,,21xe" fillcolor="black" stroked="f">
                      <v:stroke joinstyle="round"/>
                      <v:formulas/>
                      <v:path arrowok="t" o:connecttype="custom" o:connectlocs="0,0;0,0;10,1;0,0" o:connectangles="0,0,0,0" textboxrect="0,0,304,102"/>
                      <v:textbox>
                        <w:txbxContent>
                          <w:p w:rsidR="00581465" w:rsidRDefault="00581465" w:rsidP="00A344C2"/>
                        </w:txbxContent>
                      </v:textbox>
                    </v:shape>
                    <v:shape id="Freeform 202" o:spid="_x0000_s5205" style="position:absolute;left:82923;top:255064;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zp8gA&#10;AADdAAAADwAAAGRycy9kb3ducmV2LnhtbESPQWvCQBSE7wX/w/KEXkQ3ilWJrkEKbYV6aRTx+Mg+&#10;k2j2bchuY+yv7wqFHoeZ+YZZJZ2pREuNKy0rGI8iEMSZ1SXnCg77t+EChPPIGivLpOBODpJ172mF&#10;sbY3/qI29bkIEHYxKii8r2MpXVaQQTeyNXHwzrYx6INscqkbvAW4qeQkimbSYMlhocCaXgvKrum3&#10;UTA7HXa7j/nx+DL4uXymA/9eb/OJUs/9brME4anz/+G/9lYrmI4Xc3i8CU9Ar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UbOn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203" o:spid="_x0000_s5206" style="position:absolute;left:82923;top:255063;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rTZMMA&#10;AADdAAAADwAAAGRycy9kb3ducmV2LnhtbERPz2vCMBS+D/wfwhN2m2lHGV01FhE2enCMOi/eHs2z&#10;LTYvJUm1/vfLYbDjx/d7U85mEDdyvresIF0lIIgbq3tuFZx+Pl5yED4gaxwsk4IHeSi3i6cNFtre&#10;uabbMbQihrAvUEEXwlhI6ZuODPqVHYkjd7HOYIjQtVI7vMdwM8jXJHmTBnuODR2OtO+ouR4no6A6&#10;0Gi+Jvf+nZ9DnV599pnlmVLPy3m3BhFoDv/iP3elFWRpHufGN/E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rTZMMAAADdAAAADwAAAAAAAAAAAAAAAACYAgAAZHJzL2Rv&#10;d25yZXYueG1sUEsFBgAAAAAEAAQA9QAAAIgDAAAAAA==&#10;" adj="-11796480,,5400" path="m,21l11,,304,79r,23l,21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204" o:spid="_x0000_s5207" style="position:absolute;left:82886;top:255270;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RIEcMA&#10;AADdAAAADwAAAGRycy9kb3ducmV2LnhtbESPQYvCMBSE7wv+h/AEb2vqIoutRinCil4WrB48Pppn&#10;W2xeapNq/fdGEDwOM/MNs1j1phY3al1lWcFkHIEgzq2uuFBwPPx9z0A4j6yxtkwKHuRgtRx8LTDR&#10;9s57umW+EAHCLkEFpfdNIqXLSzLoxrYhDt7ZtgZ9kG0hdYv3ADe1/ImiX2mw4rBQYkPrkvJL1hkF&#10;m7g46WvHzHG8vWZp+m93h06p0bBP5yA89f4Tfre3WsF0Movh9SY8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RIEcMAAADdAAAADwAAAAAAAAAAAAAAAACYAgAAZHJzL2Rv&#10;d25yZXYueG1sUEsFBgAAAAAEAAQA9QAAAIgDA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205" o:spid="_x0000_s5208" style="position:absolute;left:82886;top:255272;width:38;height:9;rotation:11782776fd;visibility:visible;mso-wrap-style:square;v-text-anchor:top" coordsize="219,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YAP8MA&#10;AADdAAAADwAAAGRycy9kb3ducmV2LnhtbERPy4rCMBTdC/MP4Q7MTlMHKU41iowIwuDCx6DLS3Nt&#10;i81NadLa+vVmIbg8nPd82ZlStFS7wrKC8SgCQZxaXXCm4HTcDKcgnEfWWFomBT05WC4+BnNMtL3z&#10;ntqDz0QIYZeggtz7KpHSpTkZdCNbEQfuamuDPsA6k7rGewg3pfyOolgaLDg05FjRb07p7dAYBbtd&#10;vO7/4qt9rFebf3num/biGqW+PrvVDISnzr/FL/dWK5iMf8L+8CY8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YAP8MAAADdAAAADwAAAAAAAAAAAAAAAACYAgAAZHJzL2Rv&#10;d25yZXYueG1sUEsFBgAAAAAEAAQA9QAAAIgDAAAAAA==&#10;" adj="-11796480,,5400" path="m,85l219,17,203,,,85xe" fillcolor="black" stroked="f">
                      <v:stroke joinstyle="round"/>
                      <v:formulas/>
                      <v:path arrowok="t" o:connecttype="custom" o:connectlocs="0,1;7,0;6,0;0,1" o:connectangles="0,0,0,0" textboxrect="0,0,219,85"/>
                      <v:textbox>
                        <w:txbxContent>
                          <w:p w:rsidR="00581465" w:rsidRDefault="00581465" w:rsidP="00A344C2"/>
                        </w:txbxContent>
                      </v:textbox>
                    </v:shape>
                    <v:shape id="Freeform 206" o:spid="_x0000_s5209" style="position:absolute;left:82886;top:255269;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4odscA&#10;AADdAAAADwAAAGRycy9kb3ducmV2LnhtbESPQWvCQBSE74L/YXlCb7qJtGpTV2kLAb0UtC3o7TX7&#10;kg3Nvg3ZVdN/7xYEj8PMfMMs171txJk6XztWkE4SEMSF0zVXCr4+8/EChA/IGhvHpOCPPKxXw8ES&#10;M+0uvKPzPlQiQthnqMCE0GZS+sKQRT9xLXH0StdZDFF2ldQdXiLcNnKaJDNpsea4YLCld0PF7/5k&#10;FWwPi/Bm+twc+fBxLMvpT/70PVfqYdS/voAI1Id7+NbeaAWP6XMK/2/i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OKHbHAAAA3QAAAA8AAAAAAAAAAAAAAAAAmAIAAGRy&#10;cy9kb3ducmV2LnhtbFBLBQYAAAAABAAEAPUAAACMAwAAAAA=&#10;" adj="-11796480,,5400" path="m,108l,85,203,r16,17l,108e" filled="f" strokeweight="0">
                      <v:stroke joinstyle="round"/>
                      <v:formulas/>
                      <v:path arrowok="t" o:connecttype="custom" o:connectlocs="0,1;0,1;6,0;7,0;0,1" o:connectangles="0,0,0,0,0" textboxrect="0,0,219,108"/>
                      <v:textbox>
                        <w:txbxContent>
                          <w:p w:rsidR="00581465" w:rsidRDefault="00581465" w:rsidP="00A344C2"/>
                        </w:txbxContent>
                      </v:textbox>
                    </v:shape>
                    <v:shape id="Freeform 207" o:spid="_x0000_s5210" style="position:absolute;left:82869;top:25527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KkscA&#10;AADdAAAADwAAAGRycy9kb3ducmV2LnhtbESPQWvCQBSE70L/w/IKXqRuDFLa1FWKKBSkBzUUj6/Z&#10;1ySYfRuyT0399W6h4HGYmW+Y2aJ3jTpTF2rPBibjBBRx4W3NpYF8v356ARUE2WLjmQz8UoDF/GEw&#10;w8z6C2/pvJNSRQiHDA1UIm2mdSgqchjGviWO3o/vHEqUXalth5cId41Ok+RZO6w5LlTY0rKi4rg7&#10;OQNBvjc+XX/up9f8mH/J5jDarg7GDB/79zdQQr3cw//tD2tgOnlN4e9NfAJ6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zypLHAAAA3QAAAA8AAAAAAAAAAAAAAAAAmAIAAGRy&#10;cy9kb3ducmV2LnhtbFBLBQYAAAAABAAEAPUAAACMAwAAAAA=&#10;" adj="-11796480,,5400" path="m16,219l,202,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208" o:spid="_x0000_s5211" style="position:absolute;left:82869;top:255282;width:19;height:23;rotation:11782776fd;visibility:visible;mso-wrap-style:square;v-text-anchor:top" coordsize="107,2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3a68QA&#10;AADdAAAADwAAAGRycy9kb3ducmV2LnhtbESP3WrCQBCF74W+wzIF78zGaqOmrlIFfy6KaOwDDNlp&#10;EpqdDdlV49u7QqGXh/PzcebLztTiSq2rLCsYRjEI4tzqigsF3+fNYArCeWSNtWVScCcHy8VLb46p&#10;tjc+0TXzhQgj7FJUUHrfpFK6vCSDLrINcfB+bGvQB9kWUrd4C+Omlm9xnEiDFQdCiQ2tS8p/s4sJ&#10;kINcJQ3uvo5VktFsEnOyfWel+q/d5wcIT53/D/+191rBeDgbwfNNe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d2uvEAAAA3QAAAA8AAAAAAAAAAAAAAAAAmAIAAGRycy9k&#10;b3ducmV2LnhtbFBLBQYAAAAABAAEAPUAAACJAwAAAAA=&#10;" adj="-11796480,,5400" path="m,202l107,,84,,,202xe" fillcolor="black" stroked="f">
                      <v:stroke joinstyle="round"/>
                      <v:formulas/>
                      <v:path arrowok="t" o:connecttype="custom" o:connectlocs="0,3;3,0;3,0;0,3" o:connectangles="0,0,0,0" textboxrect="0,0,107,202"/>
                      <v:textbox>
                        <w:txbxContent>
                          <w:p w:rsidR="00581465" w:rsidRDefault="00581465" w:rsidP="00A344C2"/>
                        </w:txbxContent>
                      </v:textbox>
                    </v:shape>
                    <v:shape id="Freeform 209" o:spid="_x0000_s5212" style="position:absolute;left:82869;top:255279;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7DsYA&#10;AADdAAAADwAAAGRycy9kb3ducmV2LnhtbESPQWvCQBSE7wX/w/IK3urGEqSmbkSEluKlqQrS2yP7&#10;mk3Mvg3Z1aT/3i0UPA4z8w2zWo+2FVfqfe1YwXyWgCAuna65UnA8vD29gPABWWPrmBT8kod1PnlY&#10;YabdwF903YdKRAj7DBWYELpMSl8asuhnriOO3o/rLYYo+0rqHocIt618TpKFtFhzXDDY0dZQed5f&#10;rIJNcv42yxMV6c6/F82lkccSP5WaPo6bVxCBxnAP/7c/tIJ0vkzh70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7DsYAAADdAAAADwAAAAAAAAAAAAAAAACYAgAAZHJz&#10;L2Rvd25yZXYueG1sUEsFBgAAAAAEAAQA9QAAAIsDAAAAAA==&#10;" adj="-11796480,,5400" path="m16,219l,202,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210" o:spid="_x0000_s5213" style="position:absolute;left:82871;top:255304;width:16;height:26;rotation:11782776fd;visibility:visible;mso-wrap-style:square;v-text-anchor:top" coordsize="91,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MPTcYA&#10;AADdAAAADwAAAGRycy9kb3ducmV2LnhtbESPQWvCQBSE7wX/w/IKvelGabVNXUW0ogdBmkrPj+wz&#10;Cc2+jbvbJP33riD0OMzMN8x82ZtatOR8ZVnBeJSAIM6trrhQcPraDl9B+ICssbZMCv7Iw3IxeJhj&#10;qm3Hn9RmoRARwj5FBWUITSqlz0sy6Ee2IY7e2TqDIUpXSO2wi3BTy0mSTKXBiuNCiQ2tS8p/sl+j&#10;YPNh9Xm9ynazQ3c5nNrv1m7dUamnx371DiJQH/7D9/ZeK3gev73A7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MPTcYAAADdAAAADwAAAAAAAAAAAAAAAACYAgAAZHJz&#10;L2Rvd25yZXYueG1sUEsFBgAAAAAEAAQA9QAAAIsDAAAAAA==&#10;" adj="-11796480,,5400" path="m91,221r-23,l,,91,221xe" fillcolor="black" stroked="f">
                      <v:stroke joinstyle="round"/>
                      <v:formulas/>
                      <v:path arrowok="t" o:connecttype="custom" o:connectlocs="3,3;2,3;0,0;3,3" o:connectangles="0,0,0,0" textboxrect="0,0,91,221"/>
                      <v:textbox>
                        <w:txbxContent>
                          <w:p w:rsidR="00581465" w:rsidRDefault="00581465" w:rsidP="00A344C2"/>
                        </w:txbxContent>
                      </v:textbox>
                    </v:shape>
                    <v:shape id="Freeform 211" o:spid="_x0000_s5214" style="position:absolute;left:82874;top:255304;width:15;height:26;rotation:11782776fd;visibility:visible;mso-wrap-style:square;v-text-anchor:top" coordsize="84,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lWsUA&#10;AADdAAAADwAAAGRycy9kb3ducmV2LnhtbESPQUsDMRSE70L/Q3gFbzap2KLbpkUKSqFeXHvw+Lp5&#10;boKblyWJ3e2/NwXB4zAz3zDr7eg7caaYXGAN85kCQdwE47jVcPx4uXsEkTKywS4wabhQgu1mcrPG&#10;yoSB3+lc51YUCKcKNdic+0rK1FjymGahJy7eV4gec5GxlSbiUOC+k/dKLaVHx2XBYk87S813/eM1&#10;HN6yU1gv4tG+qks97HeHz5PT+nY6Pq9AZBrzf/ivvTcaHuZPS7i+K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b6VaxQAAAN0AAAAPAAAAAAAAAAAAAAAAAJgCAABkcnMv&#10;ZG93bnJldi54bWxQSwUGAAAAAAQABAD1AAAAigMAAAAA&#10;" adj="-11796480,,5400" path="m84,221l16,,,17,84,221xe" fillcolor="black" stroked="f">
                      <v:stroke joinstyle="round"/>
                      <v:formulas/>
                      <v:path arrowok="t" o:connecttype="custom" o:connectlocs="3,3;1,0;0,0;3,3" o:connectangles="0,0,0,0" textboxrect="0,0,84,221"/>
                      <v:textbox>
                        <w:txbxContent>
                          <w:p w:rsidR="00581465" w:rsidRDefault="00581465" w:rsidP="00A344C2"/>
                        </w:txbxContent>
                      </v:textbox>
                    </v:shape>
                    <v:shape id="Freeform 212" o:spid="_x0000_s5215" style="position:absolute;left:82870;top:255304;width:19;height:26;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rMgA&#10;AADdAAAADwAAAGRycy9kb3ducmV2LnhtbESPT2vCQBTE7wW/w/IKvdVNpGhNXUVEaQ7V4h/a6yP7&#10;TEKyb0N2a1I/vSsUehxm5jfMbNGbWlyodaVlBfEwAkGcWV1yruB03Dy/gnAeWWNtmRT8koPFfPAw&#10;w0Tbjvd0OfhcBAi7BBUU3jeJlC4ryKAb2oY4eGfbGvRBtrnULXYBbmo5iqKxNFhyWCiwoVVBWXX4&#10;MQqq8fLjfRdvz9um+0zT6rpef39FSj099ss3EJ56/x/+a6dawUs8ncD9TXgCcn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1WysyAAAAN0AAAAPAAAAAAAAAAAAAAAAAJgCAABk&#10;cnMvZG93bnJldi54bWxQSwUGAAAAAAQABAD1AAAAjQMAAAAA&#10;" adj="-11796480,,5400" path="m107,221r-23,l,17,16,r91,221e" filled="f" strokeweight="0">
                      <v:stroke joinstyle="round"/>
                      <v:formulas/>
                      <v:path arrowok="t" o:connecttype="custom" o:connectlocs="3,3;3,3;0,0;1,0;3,3" o:connectangles="0,0,0,0,0" textboxrect="0,0,107,221"/>
                      <v:textbox>
                        <w:txbxContent>
                          <w:p w:rsidR="00581465" w:rsidRDefault="00581465" w:rsidP="00A344C2"/>
                        </w:txbxContent>
                      </v:textbox>
                    </v:shape>
                    <v:shape id="Freeform 213" o:spid="_x0000_s5216" style="position:absolute;left:82887;top:25532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ugMcQA&#10;AADdAAAADwAAAGRycy9kb3ducmV2LnhtbERPy2rCQBTdC/2H4Ra604lS2hgdRaQFdVGoL1xeMjeZ&#10;YOZOyIwx9us7i0KXh/OeL3tbi45aXzlWMB4lIIhzpysuFRwPn8MUhA/IGmvHpOBBHpaLp8EcM+3u&#10;/E3dPpQihrDPUIEJocmk9Lkhi37kGuLIFa61GCJsS6lbvMdwW8tJkrxJixXHBoMNrQ3l1/3NKtit&#10;bsXuZL5+Ps6XtGge2+K9SjulXp771QxEoD78i//cG63gdTyNc+O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LoDHEAAAA3QAAAA8AAAAAAAAAAAAAAAAAmAIAAGRycy9k&#10;b3ducmV2LnhtbFBLBQYAAAAABAAEAPUAAACJAwAAAAA=&#10;" adj="-11796480,,5400" path="m219,90r-16,17l,,219,90xe" fillcolor="black" stroked="f">
                      <v:stroke joinstyle="round"/>
                      <v:formulas/>
                      <v:path arrowok="t" o:connecttype="custom" o:connectlocs="7,1;6,2;0,0;7,1" o:connectangles="0,0,0,0" textboxrect="0,0,219,107"/>
                      <v:textbox>
                        <w:txbxContent>
                          <w:p w:rsidR="00581465" w:rsidRDefault="00581465" w:rsidP="00A344C2"/>
                        </w:txbxContent>
                      </v:textbox>
                    </v:shape>
                    <v:shape id="Freeform 214" o:spid="_x0000_s5217" style="position:absolute;left:82889;top:255327;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Dn4cQA&#10;AADdAAAADwAAAGRycy9kb3ducmV2LnhtbESPT4vCMBTE7wt+h/AEL4umiqy2GkUsogte/ANeH82z&#10;LTYvpYlav70RFvY4zMxvmPmyNZV4UONKywqGgwgEcWZ1ybmC82nTn4JwHlljZZkUvMjBctH5mmOi&#10;7ZMP9Dj6XAQIuwQVFN7XiZQuK8igG9iaOHhX2xj0QTa51A0+A9xUchRFP9JgyWGhwJrWBWW3490o&#10;wMtlwnGa/urr9jU+p7zX+D1VqtdtVzMQnlr/H/5r77SC8TCO4fMmPAG5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w5+HEAAAA3QAAAA8AAAAAAAAAAAAAAAAAmAIAAGRycy9k&#10;b3ducmV2LnhtbFBLBQYAAAAABAAEAPUAAACJAw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215" o:spid="_x0000_s5218" style="position:absolute;left:82887;top:255327;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5Se8YA&#10;AADdAAAADwAAAGRycy9kb3ducmV2LnhtbESPQWvCQBSE74L/YXmCN91Yi2jqKlUseLAEtRR6e2Sf&#10;STT7NmRXjf76riB4HGbmG2Y6b0wpLlS7wrKCQT8CQZxaXXCm4Gf/1RuDcB5ZY2mZFNzIwXzWbk0x&#10;1vbKW7rsfCYChF2MCnLvq1hKl+Zk0PVtRRy8g60N+iDrTOoarwFuSvkWRSNpsOCwkGNFy5zS0+5s&#10;FCyP99V3stgk97/I/k7sfjFcJ1ulup3m8wOEp8a/ws/2Wit4D0h4vAlP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45Se8YAAADdAAAADwAAAAAAAAAAAAAAAACYAgAAZHJz&#10;L2Rvd25yZXYueG1sUEsFBgAAAAAEAAQA9QAAAIsDAAAAAA==&#10;" adj="-11796480,,5400" path="m219,90r-16,17l,23,,,219,90e" filled="f" strokeweight="0">
                      <v:stroke joinstyle="round"/>
                      <v:formulas/>
                      <v:path arrowok="t" o:connecttype="custom" o:connectlocs="7,1;6,2;0,0;0,0;7,1" o:connectangles="0,0,0,0,0" textboxrect="0,0,219,107"/>
                      <v:textbox>
                        <w:txbxContent>
                          <w:p w:rsidR="00581465" w:rsidRDefault="00581465" w:rsidP="00A344C2"/>
                        </w:txbxContent>
                      </v:textbox>
                    </v:shape>
                    <v:shape id="Freeform 216" o:spid="_x0000_s5219" style="position:absolute;left:82925;top:255330;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d/T8QA&#10;AADdAAAADwAAAGRycy9kb3ducmV2LnhtbESPT2sCMRTE7wW/Q3hCbzWraJHVKOIf6MVD1b0/N8/d&#10;4OYlbKKu/fSNUOhxmJnfMPNlZxtxpzYYxwqGgwwEcem04UrB6bj7mIIIEVlj45gUPCnActF7m2Ou&#10;3YO/6X6IlUgQDjkqqGP0uZShrMliGDhPnLyLay3GJNtK6hYfCW4bOcqyT2nRcFqo0dO6pvJ6uFkF&#10;1db/PI8b3+3NeV/ypijM5Foo9d7vVjMQkbr4H/5rf2kF41E2hNeb9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3f0/EAAAA3QAAAA8AAAAAAAAAAAAAAAAAmAIAAGRycy9k&#10;b3ducmV2LnhtbFBLBQYAAAAABAAEAPUAAACJAw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217" o:spid="_x0000_s5220" style="position:absolute;left:82925;top:255328;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0OcsYA&#10;AADdAAAADwAAAGRycy9kb3ducmV2LnhtbESPQWsCMRSE7wX/Q3iCl6LZLlJlaxSptnjoxVV6fmxe&#10;N1s3L0sSde2vb4RCj8PMfMMsVr1txYV8aBwreJpkIIgrpxuuFRwPb+M5iBCRNbaOScGNAqyWg4cF&#10;FtpdeU+XMtYiQTgUqMDE2BVShsqQxTBxHXHyvpy3GJP0tdQerwluW5ln2bO02HBaMNjRq6HqVJ6t&#10;gsfyc7735ezj/bb9zo3Ew2z6s1FqNOzXLyAi9fE//NfeaQXTPMvh/iY9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0OcsYAAADdAAAADwAAAAAAAAAAAAAAAACYAgAAZHJz&#10;L2Rvd25yZXYueG1sUEsFBgAAAAAEAAQA9QAAAIsDA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218" o:spid="_x0000_s5221" style="position:absolute;left:82925;top:255328;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jM8QA&#10;AADdAAAADwAAAGRycy9kb3ducmV2LnhtbESPQYvCMBSE78L+h/CEvWmqW6RbjbIILh4UUffi7dE8&#10;22LzUpKo3X9vBMHjMDPfMLNFZxpxI+drywpGwwQEcWF1zaWCv+NqkIHwAVljY5kU/JOHxfyjN8Nc&#10;2zvv6XYIpYgQ9jkqqEJocyl9UZFBP7QtcfTO1hkMUbpSaof3CDeNHCfJRBqsOS5U2NKyouJyuBoF&#10;6w21Znt137vsFPaji09/0yxV6rPf/UxBBOrCO/xqr7WCdJx8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YIzPEAAAA3QAAAA8AAAAAAAAAAAAAAAAAmAIAAGRycy9k&#10;b3ducmV2LnhtbFBLBQYAAAAABAAEAPUAAACJAw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219" o:spid="_x0000_s5222" style="position:absolute;left:82976;top:255304;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kMcA&#10;AADdAAAADwAAAGRycy9kb3ducmV2LnhtbESPQWvCQBSE70L/w/IKXqRuKlIkzUbaSlD0INoK7e2R&#10;fd2EZt+G7Krx37sFweMwM98w2by3jThR52vHCp7HCQji0umajYKvz+JpBsIHZI2NY1JwIQ/z/GGQ&#10;YardmXd02gcjIoR9igqqENpUSl9WZNGPXUscvV/XWQxRdkbqDs8Rbhs5SZIXabHmuFBhSx8VlX/7&#10;o1WwXn6/Hy7G+KItlpvt4WdUL46k1PCxf3sFEagP9/CtvdIKppNkCv9v4hOQ+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rkZDHAAAA3QAAAA8AAAAAAAAAAAAAAAAAmAIAAGRy&#10;cy9kb3ducmV2LnhtbFBLBQYAAAAABAAEAPUAAACMAw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220" o:spid="_x0000_s5223" style="position:absolute;left:82976;top:255304;width:41;height:24;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0VOscA&#10;AADdAAAADwAAAGRycy9kb3ducmV2LnhtbESPzWrDMBCE74W8g9hCb41s46TBjRKCSyHklJ+WXhdr&#10;a7u1VsZSbSdPHwUCPQ4z8w2zXI+mET11rrasIJ5GIIgLq2suFXyc3p8XIJxH1thYJgVncrBeTR6W&#10;mGk78IH6oy9FgLDLUEHlfZtJ6YqKDLqpbYmD9207gz7IrpS6wyHATSOTKJpLgzWHhQpbyisqfo9/&#10;RkH+yeks/bFfu0v8lpwav3jZJ4VST4/j5hWEp9H/h+/trVaQJt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NFTrHAAAA3QAAAA8AAAAAAAAAAAAAAAAAmAIAAGRy&#10;cy9kb3ducmV2LnhtbFBLBQYAAAAABAAEAPUAAACMAw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221" o:spid="_x0000_s5224" style="position:absolute;left:82976;top:255303;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k9hcQA&#10;AADdAAAADwAAAGRycy9kb3ducmV2LnhtbESPQWvCQBSE7wX/w/KE3uquoiLRVUSo9uClUTw/ss8k&#10;mn2bZtck/nu3UOhxmJlvmNWmt5VoqfGlYw3jkQJBnDlTcq7hfPr8WIDwAdlg5Zg0PMnDZj14W2Fi&#10;XMff1KYhFxHCPkENRQh1IqXPCrLoR64mjt7VNRZDlE0uTYNdhNtKTpSaS4slx4UCa9oVlN3Th9Vg&#10;0RzGM1THVHbtdf9zPs0ux5vW78N+uwQRqA//4b/2l9Ewnag5/L6JT0C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ZPYXEAAAA3QAAAA8AAAAAAAAAAAAAAAAAmAIAAGRycy9k&#10;b3ducmV2LnhtbFBLBQYAAAAABAAEAPUAAACJAw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222" o:spid="_x0000_s5225" style="position:absolute;left:83013;top:255270;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08UA&#10;AADdAAAADwAAAGRycy9kb3ducmV2LnhtbESPQWvCQBSE70L/w/IK3nTTKFWjqxRBKnjSVHp9ZJ/Z&#10;0OzbNLtq6q93hYLHYWa+YRarztbiQq2vHCt4GyYgiAunKy4VfOWbwRSED8gaa8ek4I88rJYvvQVm&#10;2l15T5dDKEWEsM9QgQmhyaT0hSGLfuga4uidXGsxRNmWUrd4jXBbyzRJ3qXFiuOCwYbWhoqfw9kq&#10;cPlRzj7T79v2NjK/o+lY7prjSan+a/cxBxGoC8/wf3urFYzTZAK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8vLTxQAAAN0AAAAPAAAAAAAAAAAAAAAAAJgCAABkcnMv&#10;ZG93bnJldi54bWxQSwUGAAAAAAQABAD1AAAAigMAAAAA&#10;" adj="-11796480,,5400" path="m81,r19,12l,306,81,xe" fillcolor="black" stroked="f">
                      <v:stroke joinstyle="round"/>
                      <v:formulas/>
                      <v:path arrowok="t" o:connecttype="custom" o:connectlocs="3,0;3,0;0,4;3,0" o:connectangles="0,0,0,0" textboxrect="0,0,100,306"/>
                      <v:textbox>
                        <w:txbxContent>
                          <w:p w:rsidR="00581465" w:rsidRDefault="00581465" w:rsidP="00A344C2"/>
                        </w:txbxContent>
                      </v:textbox>
                    </v:shape>
                    <v:shape id="Freeform 223" o:spid="_x0000_s5226" style="position:absolute;left:83013;top:255270;width:18;height:34;rotation:11782776fd;visibility:visible;mso-wrap-style:square;v-text-anchor:top" coordsize="100,2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UXMr8A&#10;AADdAAAADwAAAGRycy9kb3ducmV2LnhtbERPy4rCMBTdD/gP4QruxlQRkWoU3xRc6QyCu0tzbYvN&#10;TWii1r83C8Hl4bxni9bU4kGNrywrGPQTEMS51RUXCv7/dr8TED4ga6wtk4IXeVjMOz8zTLV98pEe&#10;p1CIGMI+RQVlCC6V0uclGfR964gjd7WNwRBhU0jd4DOGm1oOk2QsDVYcG0p0tC4pv53uRkF23uTW&#10;XdaHbU3Z/npwKz0OrVK9brucggjUhq/44860gtEwiXPjm/gE5Pw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xRcyvwAAAN0AAAAPAAAAAAAAAAAAAAAAAJgCAABkcnMvZG93bnJl&#10;di54bWxQSwUGAAAAAAQABAD1AAAAhAMAAAAA&#10;" adj="-11796480,,5400" path="m100,l,294r22,l100,xe" fillcolor="black" stroked="f">
                      <v:stroke joinstyle="round"/>
                      <v:formulas/>
                      <v:path arrowok="t" o:connecttype="custom" o:connectlocs="3,0;0,4;1,4;3,0" o:connectangles="0,0,0,0" textboxrect="0,0,100,294"/>
                      <v:textbox>
                        <w:txbxContent>
                          <w:p w:rsidR="00581465" w:rsidRDefault="00581465" w:rsidP="00A344C2"/>
                        </w:txbxContent>
                      </v:textbox>
                    </v:shape>
                    <v:shape id="Freeform 224" o:spid="_x0000_s5227" style="position:absolute;left:83013;top:255270;width:18;height:35;rotation:11782776fd;visibility:visible;mso-wrap-style:square;v-text-anchor:top" coordsize="100,3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dB8UA&#10;AADdAAAADwAAAGRycy9kb3ducmV2LnhtbESP3YrCMBSE7xf2HcIRvFtTRRatRpEFURT/Rbw8NMe2&#10;2JyUJtbu2xthYS+HmfmGGU8bU4iaKpdbVtDtRCCIE6tzThWcT/OvAQjnkTUWlknBLzmYTj4/xhhr&#10;++QD1UefigBhF6OCzPsyltIlGRl0HVsSB+9mK4M+yCqVusJngJtC9qLoWxrMOSxkWNJPRsn9+DAK&#10;9ovd4H4543W7vjzqjXS7/n51U6rdamYjEJ4a/x/+ay+1gn4vGsL7TXgCcv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3h0HxQAAAN0AAAAPAAAAAAAAAAAAAAAAAJgCAABkcnMv&#10;ZG93bnJldi54bWxQSwUGAAAAAAQABAD1AAAAigMAAAAA&#10;" adj="-11796480,,5400" path="m81,r19,12l22,306,,306,81,e" filled="f" strokeweight="0">
                      <v:stroke joinstyle="round"/>
                      <v:formulas/>
                      <v:path arrowok="t" o:connecttype="custom" o:connectlocs="3,0;3,0;1,4;0,4;3,0" o:connectangles="0,0,0,0,0" textboxrect="0,0,100,306"/>
                      <v:textbox>
                        <w:txbxContent>
                          <w:p w:rsidR="00581465" w:rsidRDefault="00581465" w:rsidP="00A344C2"/>
                        </w:txbxContent>
                      </v:textbox>
                    </v:shape>
                    <v:shape id="Freeform 225" o:spid="_x0000_s5228" style="position:absolute;left:83017;top:255235;width:14;height:35;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RM8IA&#10;AADdAAAADwAAAGRycy9kb3ducmV2LnhtbERPTYvCMBC9C/6HMMJeRFNlEalGUbG4eNMVz2MztsVm&#10;Upusrf56cxD2+Hjf82VrSvGg2hWWFYyGEQji1OqCMwWn32QwBeE8ssbSMil4koPlotuZY6xtwwd6&#10;HH0mQgi7GBXk3lexlC7NyaAb2oo4cFdbG/QB1pnUNTYh3JRyHEUTabDg0JBjRZuc0tvxzyh4Na/z&#10;+rLfpInn1e7Sv0+2/WSv1FevXc1AeGr9v/jj/tEKvsejsD+8CU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39EzwgAAAN0AAAAPAAAAAAAAAAAAAAAAAJgCAABkcnMvZG93&#10;bnJldi54bWxQSwUGAAAAAAQABAD1AAAAhwM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226" o:spid="_x0000_s5229" style="position:absolute;left:83013;top:255235;width:14;height:35;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CIfsYA&#10;AADdAAAADwAAAGRycy9kb3ducmV2LnhtbESP3WrCQBSE7wt9h+UUvKubBFFJ3UgpFRQs2LTQ20P2&#10;5Kdmz6bZNca37wqCl8PMfMOs1qNpxUC9aywriKcRCOLC6oYrBd9fm+clCOeRNbaWScGFHKyzx4cV&#10;ptqe+ZOG3FciQNilqKD2vkuldEVNBt3UdsTBK21v0AfZV1L3eA5w08okiubSYMNhocaO3moqjvnJ&#10;KEjeDz/D7rQYE/+Rm+PfsGzK371Sk6fx9QWEp9Hfw7f2ViuYJXEM1zfhCcj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CIfs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227" o:spid="_x0000_s5230" style="position:absolute;left:83013;top:255235;width:18;height:35;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VX8YA&#10;AADdAAAADwAAAGRycy9kb3ducmV2LnhtbESPQWvCQBSE74X+h+UVeim6SSyi0VWKEOhBkMbS82P3&#10;mQSzb0N2a5L++q5Q6HGYmW+Y7X60rbhR7xvHCtJ5AoJYO9NwpeDzXMxWIHxANtg6JgUTedjvHh+2&#10;mBs38AfdylCJCGGfo4I6hC6X0uuaLPq564ijd3G9xRBlX0nT4xDhtpVZkiylxYbjQo0dHWrS1/Lb&#10;KiiP5kW6xbqY9KH4Ov0MhV5OqVLPT+PbBkSgMfyH/9rvRsFrlmZwfxOfgN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UVX8YAAADdAAAADwAAAAAAAAAAAAAAAACYAgAAZHJz&#10;L2Rvd25yZXYueG1sUEsFBgAAAAAEAAQA9QAAAIs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228" o:spid="_x0000_s5231" style="position:absolute;left:82977;top:255209;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oE8gA&#10;AADdAAAADwAAAGRycy9kb3ducmV2LnhtbESPT2vCQBTE7wW/w/KE3upGW4pNXaVNqQietME/t0f2&#10;NQnuvg3ZbYz99F2h4HGYmd8ws0Vvjeio9bVjBeNRAoK4cLrmUkH+9fkwBeEDskbjmBRcyMNiPrib&#10;YardmTfUbUMpIoR9igqqEJpUSl9UZNGPXEMcvW/XWgxRtqXULZ4j3Bo5SZJnabHmuFBhQ1lFxWn7&#10;YxWUZnk6HtbmY7l7z7MXzrrffC+Vuh/2b68gAvXhFv5vr7SCp8n4Ea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CGgT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229" o:spid="_x0000_s5232" style="position:absolute;left:82975;top:255209;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c39cYA&#10;AADdAAAADwAAAGRycy9kb3ducmV2LnhtbESPQWvCQBSE7wX/w/KE3upGiaLRVaTUVuihNHrx9sg+&#10;s8Hs25BdY/rvXUHocZiZb5jVpre16Kj1lWMF41ECgrhwuuJSwfGwe5uD8AFZY+2YFPyRh8168LLC&#10;TLsb/1KXh1JECPsMFZgQmkxKXxiy6EeuIY7e2bUWQ5RtKXWLtwi3tZwkyUxarDguGGzo3VBxya9W&#10;wXRx+qkWH0WXG//NX6fP/SXMUqVeh/12CSJQH/7Dz/ZeK0gn4xQeb+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c39cYAAADdAAAADwAAAAAAAAAAAAAAAACYAgAAZHJz&#10;L2Rvd25yZXYueG1sUEsFBgAAAAAEAAQA9QAAAIsDAAAAAA==&#10;" adj="-11796480,,5400" path="m,l204,235r11,-20l,xe" fillcolor="black" stroked="f">
                      <v:stroke joinstyle="round"/>
                      <v:formulas/>
                      <v:path arrowok="t" o:connecttype="custom" o:connectlocs="0,0;6,3;6,3;0,0" o:connectangles="0,0,0,0" textboxrect="0,0,215,235"/>
                      <v:textbox>
                        <w:txbxContent>
                          <w:p w:rsidR="00581465" w:rsidRDefault="00581465" w:rsidP="00A344C2"/>
                        </w:txbxContent>
                      </v:textbox>
                    </v:shape>
                    <v:shape id="Freeform 230" o:spid="_x0000_s5233" style="position:absolute;left:82975;top:255209;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I1L8UA&#10;AADdAAAADwAAAGRycy9kb3ducmV2LnhtbESPQWvCQBSE74X+h+UVvNVNxBSJboIU2nrwYhTPj+wz&#10;iWbfptltEv99tyD0OMzMN8wmn0wrBupdY1lBPI9AEJdWN1wpOB0/XlcgnEfW2FomBXdykGfPTxtM&#10;tR35QEPhKxEg7FJUUHvfpVK6siaDbm474uBdbG/QB9lXUvc4Brhp5SKK3qTBhsNCjR2911Teih+j&#10;wKD+ihOM9oUch8vn9+mYnPdXpWYv03YNwtPk/8OP9k4rWC7iBP7eh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jUvxQAAAN0AAAAPAAAAAAAAAAAAAAAAAJgCAABkcnMv&#10;ZG93bnJldi54bWxQSwUGAAAAAAQABAD1AAAAigMAAAAA&#10;" adj="-11796480,,5400" path="m,12l19,,234,215r-11,20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231" o:spid="_x0000_s5234" style="position:absolute;left:82924;top:25520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Ny2MUA&#10;AADdAAAADwAAAGRycy9kb3ducmV2LnhtbESP3WrCQBSE7wt9h+UIvasbQ01DdBUJCKVe+fMAp9lj&#10;EsyeTXdXjT69KxR6OczMN8x8OZhOXMj51rKCyTgBQVxZ3XKt4LBfv+cgfEDW2FkmBTfysFy8vsyx&#10;0PbKW7rsQi0ihH2BCpoQ+kJKXzVk0I9tTxy9o3UGQ5SultrhNcJNJ9MkyaTBluNCgz2VDVWn3dlE&#10;iq/L8jbNP++lWX1v/M+vdWmm1NtoWM1ABBrCf/iv/aUVfKSTD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3LY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232" o:spid="_x0000_s5235" style="position:absolute;left:82924;top:255201;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HXMgA&#10;AADdAAAADwAAAGRycy9kb3ducmV2LnhtbESPT2vCQBTE74LfYXlCL1I3hqoldRUR/AN6aSrS4yP7&#10;mqRm34bsVlM/vSsIHoeZ+Q0znbemEmdqXGlZwXAQgSDOrC45V3D4Wr2+g3AeWWNlmRT8k4P5rNuZ&#10;YqLthT/pnPpcBAi7BBUU3teJlC4ryKAb2Jo4eD+2MeiDbHKpG7wEuKlkHEVjabDksFBgTcuCslP6&#10;ZxSMvw/7/WZyPI76199d2vfrepvHSr302sUHCE+tf4Yf7a1W8BYPJ3B/E56An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fkdcyAAAAN0AAAAPAAAAAAAAAAAAAAAAAJgCAABk&#10;cnMvZG93bnJldi54bWxQSwUGAAAAAAQABAD1AAAAjQMAAAAA&#10;" adj="-11796480,,5400" path="m,l293,102r,-24l,xe" fillcolor="black" stroked="f">
                      <v:stroke joinstyle="round"/>
                      <v:formulas/>
                      <v:path arrowok="t" o:connecttype="custom" o:connectlocs="0,0;9,1;9,1;0,0" o:connectangles="0,0,0,0" textboxrect="0,0,293,102"/>
                      <v:textbox>
                        <w:txbxContent>
                          <w:p w:rsidR="00581465" w:rsidRDefault="00581465" w:rsidP="00A344C2"/>
                        </w:txbxContent>
                      </v:textbox>
                    </v:shape>
                    <v:shape id="Freeform 233" o:spid="_x0000_s5236" style="position:absolute;left:82924;top:255201;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Unn8EA&#10;AADdAAAADwAAAGRycy9kb3ducmV2LnhtbERPy4rCMBTdC/5DuII7TStFascog6C4cBAfm9ldmjtt&#10;sbkpSdT695OF4PJw3st1b1rxIOcbywrSaQKCuLS64UrB9bKd5CB8QNbYWiYFL/KwXg0HSyy0ffKJ&#10;HudQiRjCvkAFdQhdIaUvazLop7YjjtyfdQZDhK6S2uEzhptWzpJkLg02HBtq7GhTU3k7342C/YE6&#10;83N3i2P+G07pzWe7LM+UGo/67y8QgfrwEb/de60gm6VxbnwTn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lJ5/BAAAA3QAAAA8AAAAAAAAAAAAAAAAAmAIAAGRycy9kb3du&#10;cmV2LnhtbFBLBQYAAAAABAAEAPUAAACGAwAAAAA=&#10;" adj="-11796480,,5400" path="m,20l11,,304,78r,24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234" o:spid="_x0000_s5237" style="position:absolute;left:82925;top:255399;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IsLMYA&#10;AADdAAAADwAAAGRycy9kb3ducmV2LnhtbESPQWvCQBSE70L/w/IKvYjZRGLR6CpFkBY8mRbB2zP7&#10;mgSzb0N2Nem/dwWhx2FmvmFWm8E04kadqy0rSKIYBHFhdc2lgp/v3WQOwnlkjY1lUvBHDjbrl9EK&#10;M217PtAt96UIEHYZKqi8bzMpXVGRQRfZljh4v7Yz6IPsSqk77APcNHIax+/SYM1hocKWthUVl/xq&#10;FGB6yrE/H5N0v5PjZPZ5GfJzrNTb6/CxBOFp8P/hZ/tLK0inyQIeb8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9IsLMYAAADdAAAADwAAAAAAAAAAAAAAAACYAgAAZHJz&#10;L2Rvd25yZXYueG1sUEsFBgAAAAAEAAQA9QAAAIsDA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235" o:spid="_x0000_s5238" style="position:absolute;left:82925;top:255396;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p/sMA&#10;AADdAAAADwAAAGRycy9kb3ducmV2LnhtbERPz2vCMBS+C/4P4QleRNMVmdIZRTY3POxilZ0fzVvT&#10;2byUJNO6v345CB4/vt+rTW9bcSEfGscKnmYZCOLK6YZrBafj+3QJIkRkja1jUnCjAJv1cLDCQrsr&#10;H+hSxlqkEA4FKjAxdoWUoTJkMcxcR5y4b+ctxgR9LbXHawq3rcyz7FlabDg1GOzo1VB1Ln+tgkn5&#10;tTz4cvH5cdv95EbicTH/e1NqPOq3LyAi9fEhvrv3WsE8z9P+9CY9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Zp/sMAAADdAAAADwAAAAAAAAAAAAAAAACYAgAAZHJzL2Rv&#10;d25yZXYueG1sUEsFBgAAAAAEAAQA9QAAAIgDA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236" o:spid="_x0000_s5239" style="position:absolute;left:82925;top:25539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NEv8UA&#10;AADdAAAADwAAAGRycy9kb3ducmV2LnhtbESPT4vCMBTE7wt+h/AEb2vaUpZajSLCLh5cFv9cvD2a&#10;Z1tsXkoStX57s7Cwx2FmfsMsVoPpxJ2cby0rSKcJCOLK6pZrBafj53sBwgdkjZ1lUvAkD6vl6G2B&#10;pbYP3tP9EGoRIexLVNCE0JdS+qohg35qe+LoXawzGKJ0tdQOHxFuOpklyYc02HJcaLCnTUPV9XAz&#10;CrY76s33zc1+inPYp1eff+VFrtRkPKznIAIN4T/8195qBXmWpfD7Jj4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0S/xQAAAN0AAAAPAAAAAAAAAAAAAAAAAJgCAABkcnMv&#10;ZG93bnJldi54bWxQSwUGAAAAAAQABAD1AAAAigM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237" o:spid="_x0000_s5240" style="position:absolute;left:82976;top:255373;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vwH8cA&#10;AADdAAAADwAAAGRycy9kb3ducmV2LnhtbESPQWvCQBSE70L/w/KEXopuGoqU6CpqCZb2UJoq6O2R&#10;fW5Cs29DdtX477tCweMwM98ws0VvG3GmzteOFTyPExDEpdM1GwXbn3z0CsIHZI2NY1JwJQ+L+cNg&#10;hpl2F/6mcxGMiBD2GSqoQmgzKX1ZkUU/di1x9I6usxii7IzUHV4i3DYyTZKJtFhzXKiwpXVF5W9x&#10;sgo+NvvV7mqMz9t88/m1OzzVbydS6nHYL6cgAvXhHv5vv2sFL2mawu1Nf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78B/HAAAA3QAAAA8AAAAAAAAAAAAAAAAAmAIAAGRy&#10;cy9kb3ducmV2LnhtbFBLBQYAAAAABAAEAPUAAACMAw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238" o:spid="_x0000_s5241" style="position:absolute;left:82976;top:255372;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mvcQA&#10;AADdAAAADwAAAGRycy9kb3ducmV2LnhtbESPS2vCQBSF90L/w3AL7nTSVEXSTERKK+6K2u5vM9ck&#10;dOZOyEwe/nunUOjycB4fJ99N1oiBOt84VvC0TEAQl043XCn4vLwvtiB8QNZoHJOCG3nYFQ+zHDPt&#10;Rj7RcA6ViCPsM1RQh9BmUvqyJot+6Vri6F1dZzFE2VVSdzjGcWtkmiQbabHhSKixpdeayp9zbyOk&#10;d9vvw5B+yH5s2v2bGdbm66rU/HHav4AINIX/8F/7qBWs0vQZft/EJ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JJr3EAAAA3QAAAA8AAAAAAAAAAAAAAAAAmAIAAGRycy9k&#10;b3ducmV2LnhtbFBLBQYAAAAABAAEAPUAAACJAw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239" o:spid="_x0000_s5242" style="position:absolute;left:82976;top:255372;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aCcQA&#10;AADdAAAADwAAAGRycy9kb3ducmV2LnhtbESPT4vCMBTE7wt+h/AWvK2pRRepRlkE/xy8WMXzo3m2&#10;3W1eahPb+u2NIOxxmJnfMItVbyrRUuNKywrGowgEcWZ1ybmC82nzNQPhPLLGyjIpeJCD1XLwscBE&#10;246P1KY+FwHCLkEFhfd1IqXLCjLoRrYmDt7VNgZ9kE0udYNdgJtKxlH0LQ2WHBYKrGldUPaX3o0C&#10;g3o3nmJ0SGXXXre382l6OfwqNfzsf+YgPPX+P/xu77WCSRxP4PUmP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yWgnEAAAA3QAAAA8AAAAAAAAAAAAAAAAAmAIAAGRycy9k&#10;b3ducmV2LnhtbFBLBQYAAAAABAAEAPUAAACJ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240" o:spid="_x0000_s5243" style="position:absolute;left:83014;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Kbc8EA&#10;AADdAAAADwAAAGRycy9kb3ducmV2LnhtbESPUWvCQBCE34X+h2MLvkhzaVApqafEguCrxh+w5LaX&#10;0NxeyG01/ntPKPRxmJlvmM1u8r260hi7wAbesxwUcRNsx87ApT68fYCKgmyxD0wG7hRht32ZbbC0&#10;4cYnup7FqQThWKKBVmQotY5NSx5jFgbi5H2H0aMkOTptR7wluO91kedr7bHjtNDiQF8tNT/nX2+g&#10;ilUtuch+P0WnG1fL4lRbY+avU/UJSmiS//Bf+2gNLItiBc836Qno7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ym3P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241" o:spid="_x0000_s5244" style="position:absolute;left:83014;top:255338;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WkU8MA&#10;AADdAAAADwAAAGRycy9kb3ducmV2LnhtbESP3YrCMBSE7wXfIRxh7zS1FJFqFBGkQr3x5wEOzbGt&#10;NielibW+/WZhwcthZr5h1tvBNKKnztWWFcxnEQjiwuqaSwW362G6BOE8ssbGMin4kIPtZjxaY6rt&#10;m8/UX3wpAoRdigoq79tUSldUZNDNbEscvLvtDPogu1LqDt8BbhoZR9FCGqw5LFTY0r6i4nl5GQV9&#10;kmVlnp+S5Hzdn/Li8eoPGSn1Mxl2KxCeBv8N/7ePWkESxwv4exOe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WkU8MAAADdAAAADwAAAAAAAAAAAAAAAACYAgAAZHJzL2Rv&#10;d25yZXYueG1sUEsFBgAAAAAEAAQA9QAAAIgDA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242" o:spid="_x0000_s5245" style="position:absolute;left:83014;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d218cA&#10;AADdAAAADwAAAGRycy9kb3ducmV2LnhtbESP3WrCQBSE7wt9h+UUelc3DcVKdBVrEVoQSvwD7w7Z&#10;YzY2ezZkV41v7wqCl8PMfMOMJp2txYlaXzlW8N5LQBAXTldcKliv5m8DED4ga6wdk4ILeZiMn59G&#10;mGl35pxOy1CKCGGfoQITQpNJ6QtDFn3PNcTR27vWYoiyLaVu8RzhtpZpkvSlxYrjgsGGZoaK/+XR&#10;KvieLf7yw3SRG1ptjlv8nX/tXK3U60s3HYII1IVH+N7+0Qo+0vQTbm/iE5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6HdtfHAAAA3QAAAA8AAAAAAAAAAAAAAAAAmAIAAGRy&#10;cy9kb3ducmV2LnhtbFBLBQYAAAAABAAEAPUAAACMAw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243" o:spid="_x0000_s5246" style="position:absolute;left:83018;top:255304;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XiMQA&#10;AADdAAAADwAAAGRycy9kb3ducmV2LnhtbERPTWvCQBC9F/wPywi9SN00lFBS1xClocVbrXges2MS&#10;zM7G7DZJ/fXdQ8Hj432vssm0YqDeNZYVPC8jEMSl1Q1XCg7fxdMrCOeRNbaWScEvOcjWs4cVptqO&#10;/EXD3lcihLBLUUHtfZdK6cqaDLql7YgDd7a9QR9gX0nd4xjCTSvjKEqkwYZDQ40dbWsqL/sfo+A2&#10;3o6b025bFp7zj9Pimrwvip1Sj/MpfwPhafJ38b/7Uyt4ieMwN7w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F4jEAAAA3QAAAA8AAAAAAAAAAAAAAAAAmAIAAGRycy9k&#10;b3ducmV2LnhtbFBLBQYAAAAABAAEAPUAAACJAw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244" o:spid="_x0000_s5247" style="position:absolute;left:83014;top:255304;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OxcYA&#10;AADdAAAADwAAAGRycy9kb3ducmV2LnhtbESPQWvCQBSE70L/w/IEb7pxkdamrlKKgkILmgpeH9ln&#10;kpp9m2bXmP77bqHgcZiZb5jFqre16Kj1lWMN00kCgjh3puJCw/FzM56D8AHZYO2YNPyQh9XyYbDA&#10;1LgbH6jLQiEihH2KGsoQmlRKn5dk0U9cQxy9s2sthijbQpoWbxFua6mS5FFarDgulNjQW0n5Jbta&#10;DWq9P3W761OvwkdmL9/dvDp/vWs9GvavLyAC9eEe/m9vjYaZUs/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pOxcYAAADdAAAADwAAAAAAAAAAAAAAAACYAgAAZHJz&#10;L2Rvd25yZXYueG1sUEsFBgAAAAAEAAQA9QAAAIsDA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245" o:spid="_x0000_s5248" style="position:absolute;left:83014;top:255304;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y08IA&#10;AADdAAAADwAAAGRycy9kb3ducmV2LnhtbERPz2vCMBS+C/4P4QleRFN1iFajDKHgQRirY+dH8myL&#10;zUtpMtvur18Owo4f3+/Dqbe1eFLrK8cKlosEBLF2puJCwdctm29B+IBssHZMCgbycDqORwdMjev4&#10;k555KEQMYZ+igjKEJpXS65Is+oVriCN3d63FEGFbSNNiF8NtLVdJspEWK44NJTZ0Lkk/8h+rIL+a&#10;mXTrXTboc/b98dtlejMslZpO+vc9iEB9+Be/3Bej4G21jvvjm/gE5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XnLTwgAAAN0AAAAPAAAAAAAAAAAAAAAAAJgCAABkcnMvZG93&#10;bnJldi54bWxQSwUGAAAAAAQABAD1AAAAhwM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246" o:spid="_x0000_s5249" style="position:absolute;left:82977;top:255277;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MPn8gA&#10;AADdAAAADwAAAGRycy9kb3ducmV2LnhtbESPT2vCQBTE7wW/w/KE3upGW4pNXaVNqQietME/t0f2&#10;NQnuvg3ZbYz99F2h4HGYmd8ws0Vvjeio9bVjBeNRAoK4cLrmUkH+9fkwBeEDskbjmBRcyMNiPrib&#10;YardmTfUbUMpIoR9igqqEJpUSl9UZNGPXEMcvW/XWgxRtqXULZ4j3Bo5SZJnabHmuFBhQ1lFxWn7&#10;YxWUZnk6HtbmY7l7z7MXzrrffC+Vuh/2b68gAvXhFv5vr7SCp8njGK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w+fyAAAAN0AAAAPAAAAAAAAAAAAAAAAAJgCAABk&#10;cnMvZG93bnJldi54bWxQSwUGAAAAAAQABAD1AAAAjQM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247" o:spid="_x0000_s5250" style="position:absolute;left:82975;top:255277;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dWesYA&#10;AADdAAAADwAAAGRycy9kb3ducmV2LnhtbESPQWvCQBSE7wX/w/IEb3VjtKLRVaTUVuihGL14e2Sf&#10;2WD2bciuMf333UKhx2FmvmHW297WoqPWV44VTMYJCOLC6YpLBefT/nkBwgdkjbVjUvBNHrabwdMa&#10;M+0efKQuD6WIEPYZKjAhNJmUvjBk0Y9dQxy9q2sthijbUuoWHxFua5kmyVxarDguGGzo1VBxy+9W&#10;wcvy8lUt34ouN/6TPy7vh1uYz5QaDfvdCkSgPvyH/9oHrWCWTlP4fROf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dWesYAAADdAAAADwAAAAAAAAAAAAAAAACYAgAAZHJz&#10;L2Rvd25yZXYueG1sUEsFBgAAAAAEAAQA9QAAAIsDA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248" o:spid="_x0000_s5251" style="position:absolute;left:82975;top:255277;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JUoMUA&#10;AADdAAAADwAAAGRycy9kb3ducmV2LnhtbESPQWvCQBSE7wX/w/KE3urGpCkSXUUKtj3k0iieH9ln&#10;Es2+TbNrkv77bqHQ4zAz3zCb3WRaMVDvGssKlosIBHFpdcOVgtPx8LQC4TyyxtYyKfgmB7vt7GGD&#10;mbYjf9JQ+EoECLsMFdTed5mUrqzJoFvYjjh4F9sb9EH2ldQ9jgFuWhlH0Ys02HBYqLGj15rKW3E3&#10;Cgzq92WKUV7Icbi8fZ2O6Tm/KvU4n/ZrEJ4m/x/+a39oBc9xksDvm/A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QlSgxQAAAN0AAAAPAAAAAAAAAAAAAAAAAJgCAABkcnMv&#10;ZG93bnJldi54bWxQSwUGAAAAAAQABAD1AAAAigM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249" o:spid="_x0000_s5252" style="position:absolute;left:82924;top:255269;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VcscA&#10;AADdAAAADwAAAGRycy9kb3ducmV2LnhtbESPzUoDQRCE74LvMLTgzcyaxBDWTILECB7EkD+Ct85O&#10;Z2dxp2fZ6STr2zuCkGNRVV9Rk1nna3WmNlaBDTz2MlDERbAVlwa2m7eHMagoyBbrwGTghyLMprc3&#10;E8xtuPCKzmspVYJwzNGAE2lyrWPhyGPshYY4ecfQepQk21LbFi8J7mvdz7KR9lhxWnDY0NxR8b0+&#10;eQMyLp8O1WK+PNndiJ188Ofr196Y+7vu5RmUUCfX8H/73RoY9gdD+HuTnoC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XVXL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250" o:spid="_x0000_s5253" style="position:absolute;left:82924;top:255270;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BvcgA&#10;AADdAAAADwAAAGRycy9kb3ducmV2LnhtbESPQWsCMRSE7wX/Q3iFXqRmq7WV1ShSECwK2tWLt+fm&#10;dbN287Jsom7/vREKPQ4z8w0zmbW2EhdqfOlYwUsvAUGcO11yoWC/WzyPQPiArLFyTAp+ycNs2nmY&#10;YKrdlb/okoVCRAj7FBWYEOpUSp8bsuh7riaO3rdrLIYom0LqBq8RbivZT5I3abHkuGCwpg9D+U92&#10;tgry9fywNm3yuT12N2bwfjifVruuUk+P7XwMIlAb/sN/7aVW8NofDOH+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bkG9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251" o:spid="_x0000_s5254" style="position:absolute;left:82924;top:255269;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1vXscA&#10;AADdAAAADwAAAGRycy9kb3ducmV2LnhtbESPQWvCQBSE74X+h+UVvNVNo4ikrlIKRcEKmojQ2zP7&#10;TILZtyG7jfHfu4LgcZiZb5jZoje16Kh1lWUFH8MIBHFudcWFgn328z4F4TyyxtoyKbiSg8X89WWG&#10;ibYX3lGX+kIECLsEFZTeN4mULi/JoBvahjh4J9sa9EG2hdQtXgLc1DKOook0WHFYKLGh75Lyc/pv&#10;FByXp/X4ul8X2V9am003PWzj34NSg7f+6xOEp94/w4/2SisYx6MJ3N+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9b17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252" o:spid="_x0000_s5255" style="position:absolute;left:82925;top:255399;width:54;height:9;rotation:11782776fd;visibility:visible;mso-wrap-style:square;v-text-anchor:top" coordsize="304,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RBpccA&#10;AADdAAAADwAAAGRycy9kb3ducmV2LnhtbESPQWvCQBSE70L/w/IKvRTdxMZa0qxSClLBk7EI3p7Z&#10;1yQk+zZktyb9965Q8DjMzDdMth5NKy7Uu9qygngWgSAurK65VPB92EzfQDiPrLG1TAr+yMF69TDJ&#10;MNV24D1dcl+KAGGXooLK+y6V0hUVGXQz2xEH78f2Bn2QfSl1j0OAm1bOo+hVGqw5LFTY0WdFRZP/&#10;GgWYnHIczsc42W3kc7z4asb8HCn19Dh+vIPwNPp7+L+91QqS+csS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60QaXHAAAA3QAAAA8AAAAAAAAAAAAAAAAAmAIAAGRy&#10;cy9kb3ducmV2LnhtbFBLBQYAAAAABAAEAPUAAACMAwAAAAA=&#10;" adj="-11796480,,5400" path="m304,r,23l,82,304,xe" fillcolor="black" stroked="f">
                      <v:stroke joinstyle="round"/>
                      <v:formulas/>
                      <v:path arrowok="t" o:connecttype="custom" o:connectlocs="10,0;10,0;0,1;10,0" o:connectangles="0,0,0,0" textboxrect="0,0,304,82"/>
                      <v:textbox>
                        <w:txbxContent>
                          <w:p w:rsidR="00581465" w:rsidRDefault="00581465" w:rsidP="00A344C2"/>
                        </w:txbxContent>
                      </v:textbox>
                    </v:shape>
                    <v:shape id="Freeform 253" o:spid="_x0000_s5256" style="position:absolute;left:82925;top:255396;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zJcMA&#10;AADdAAAADwAAAGRycy9kb3ducmV2LnhtbERPu27CMBTdkfoP1kXqUoHTFAEKGFT1pQ4sBMR8FV/i&#10;QHwd2S6Efn09VGI8Ou/luretuJAPjWMFz+MMBHHldMO1gv3uczQHESKyxtYxKbhRgPXqYbDEQrsr&#10;b+lSxlqkEA4FKjAxdoWUoTJkMYxdR5y4o/MWY4K+ltrjNYXbVuZZNpUWG04NBjt6M1Sdyx+r4Kk8&#10;zLe+nG2+bh+n3EjczSa/70o9DvvXBYhIfbyL/93fWsEkf0lz05v0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nzJcMAAADdAAAADwAAAAAAAAAAAAAAAACYAgAAZHJzL2Rv&#10;d25yZXYueG1sUEsFBgAAAAAEAAQA9QAAAIgDAAAAAA==&#10;" adj="-11796480,,5400" path="m304,l,59,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254" o:spid="_x0000_s5257" style="position:absolute;left:82925;top:255396;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zeZMYA&#10;AADdAAAADwAAAGRycy9kb3ducmV2LnhtbESPzWrDMBCE74W8g9hCbo2cxBTHjRJCocGHlJK0l94W&#10;a2ubWCsjyT95+6hQ6HGYmW+Y7X4yrRjI+cayguUiAUFcWt1wpeDr8+0pA+EDssbWMim4kYf9bvaw&#10;xVzbkc80XEIlIoR9jgrqELpcSl/WZNAvbEccvR/rDIYoXSW1wzHCTStXSfIsDTYcF2rs6LWm8nrp&#10;jYLiRJ15793mI/sO5+XVp8c0S5WaP06HFxCBpvAf/msXWkG6Wm/g9018An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zeZMYAAADdAAAADwAAAAAAAAAAAAAAAACYAgAAZHJz&#10;L2Rvd25yZXYueG1sUEsFBgAAAAAEAAQA9QAAAIsDAAAAAA==&#10;" adj="-11796480,,5400" path="m304,r,23l11,102,,82,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255" o:spid="_x0000_s5258" style="position:absolute;left:82976;top:255373;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ouU8UA&#10;AADdAAAADwAAAGRycy9kb3ducmV2LnhtbERPz2vCMBS+C/sfwhN2EU0nMkZtKm6jOLaD2Cm426N5&#10;S8ual9JErf/9chA8fny/s9VgW3Gm3jeOFTzNEhDEldMNGwX772L6AsIHZI2tY1JwJQ+r/GGUYard&#10;hXd0LoMRMYR9igrqELpUSl/VZNHPXEccuV/XWwwR9kbqHi8x3LZyniTP0mLDsaHGjt5qqv7Kk1Xw&#10;uTm+Hq7G+KIrNl/bw8+keT+RUo/jYb0EEWgId/HN/aEVLOaLuD++iU9A5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i5TxQAAAN0AAAAPAAAAAAAAAAAAAAAAAJgCAABkcnMv&#10;ZG93bnJldi54bWxQSwUGAAAAAAQABAD1AAAAigMAAAAA&#10;" adj="-11796480,,5400" path="m223,r11,20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256" o:spid="_x0000_s5259" style="position:absolute;left:82976;top:255372;width:41;height:24;rotation:11782776fd;visibility:visible;mso-wrap-style:square;v-text-anchor:top" coordsize="234,2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j48cMA&#10;AADdAAAADwAAAGRycy9kb3ducmV2LnhtbESPS4vCMBSF9wPzH8IV3I2pRUU6RpFhRtzJ+Njfaa5t&#10;MbkpTfrw3xthwOXhPD7OajNYIzpqfOVYwXSSgCDOna64UHA+/XwsQfiArNE4JgV38rBZv7+tMNOu&#10;51/qjqEQcYR9hgrKEOpMSp+XZNFPXE0cvatrLIYom0LqBvs4bo1Mk2QhLVYcCSXW9FVSfju2NkJa&#10;t/zbdelBtn1Vb79NNzeXq1Lj0bD9BBFoCK/wf3uvFczS2RSe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j48cMAAADdAAAADwAAAAAAAAAAAAAAAACYAgAAZHJzL2Rv&#10;d25yZXYueG1sUEsFBgAAAAAEAAQA9QAAAIgDAAAAAA==&#10;" adj="-11796480,,5400" path="m234,l,203r19,12l234,xe" fillcolor="black" stroked="f">
                      <v:stroke joinstyle="round"/>
                      <v:formulas/>
                      <v:path arrowok="t" o:connecttype="custom" o:connectlocs="7,0;0,3;1,3;7,0" o:connectangles="0,0,0,0" textboxrect="0,0,234,215"/>
                      <v:textbox>
                        <w:txbxContent>
                          <w:p w:rsidR="00581465" w:rsidRDefault="00581465" w:rsidP="00A344C2"/>
                        </w:txbxContent>
                      </v:textbox>
                    </v:shape>
                    <v:shape id="Freeform 257" o:spid="_x0000_s5260" style="position:absolute;left:82976;top:255372;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iCRsQA&#10;AADdAAAADwAAAGRycy9kb3ducmV2LnhtbESPT4vCMBTE7wt+h/AWvK2pRRepRlkE/xy8WMXzo3m2&#10;3W1eahPb+u2NIOxxmJnfMItVbyrRUuNKywrGowgEcWZ1ybmC82nzNQPhPLLGyjIpeJCD1XLwscBE&#10;246P1KY+FwHCLkEFhfd1IqXLCjLoRrYmDt7VNgZ9kE0udYNdgJtKxlH0LQ2WHBYKrGldUPaX3o0C&#10;g3o3nmJ0SGXXXre382l6OfwqNfzsf+YgPPX+P/xu77WCSTyJ4fUmP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IgkbEAAAA3QAAAA8AAAAAAAAAAAAAAAAAmAIAAGRycy9k&#10;b3ducmV2LnhtbFBLBQYAAAAABAAEAPUAAACJAwAAAAA=&#10;" adj="-11796480,,5400" path="m223,r11,20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258" o:spid="_x0000_s5261" style="position:absolute;left:83014;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hDPMEA&#10;AADdAAAADwAAAGRycy9kb3ducmV2LnhtbESPUYvCMBCE34X7D2EPfJEzPRWRapQqHPiq9QcszV5a&#10;bDal2dP67y+C4OMwM98wm93gW3WjPjaBDXxPM1DEVbANOwOX8udrBSoKssU2MBl4UITd9mO0wdyG&#10;O5/odhanEoRjjgZqkS7XOlY1eYzT0BEn7zf0HiXJ3mnb4z3BfatnWbbUHhtOCzV2dKipup7/vIEi&#10;FqVkIvv9EJ2uXCmTU2mNGX8OxRqU0CDv8Kt9tAYWs8Ucnm/SE9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IQzzBAAAA3QAAAA8AAAAAAAAAAAAAAAAAmAIAAGRycy9kb3du&#10;cmV2LnhtbFBLBQYAAAAABAAEAPUAAACGAw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259" o:spid="_x0000_s5262" style="position:absolute;left:83014;top:255338;width:18;height:34;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R6H8MA&#10;AADdAAAADwAAAGRycy9kb3ducmV2LnhtbESP3YrCMBSE7xd8h3CEvVtTJSxSjSKCVKg3/jzAoTm2&#10;1eakNLF2394IC14OM/MNs1wPthE9db52rGE6SUAQF87UXGq4nHc/cxA+IBtsHJOGP/KwXo2+lpga&#10;9+Qj9adQighhn6KGKoQ2ldIXFVn0E9cSR+/qOoshyq6UpsNnhNtGzpLkV1qsOS5U2NK2ouJ+elgN&#10;vcqyMs8PSh3P20Ne3B79LiOtv8fDZgEi0BA+4f/23mhQM6Xg/SY+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R6H8MAAADdAAAADwAAAAAAAAAAAAAAAACYAgAAZHJzL2Rv&#10;d25yZXYueG1sUEsFBgAAAAAEAAQA9QAAAIgDA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260" o:spid="_x0000_s5263" style="position:absolute;left:83014;top:255338;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om8YA&#10;AADdAAAADwAAAGRycy9kb3ducmV2LnhtbESPQWsCMRSE74L/ITyhN81WrMhqFLUICoKstkJvj83r&#10;ZuvmZdlE3f77piB4HGbmG2a2aG0lbtT40rGC10ECgjh3uuRCwcdp05+A8AFZY+WYFPySh8W825lh&#10;qt2dM7odQyEihH2KCkwIdSqlzw1Z9ANXE0fv2zUWQ5RNIXWD9wi3lRwmyVhaLDkuGKxpbSi/HK9W&#10;wft6f8h+lvvM0OnzesbdZvXlKqVeeu1yCiJQG57hR3urFYyGozf4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aom8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261" o:spid="_x0000_s5264" style="position:absolute;left:83018;top:255304;width:14;height:34;rotation:11782776fd;visibility:visible;mso-wrap-style:square;v-text-anchor:top" coordsize="81,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nDwcUA&#10;AADdAAAADwAAAGRycy9kb3ducmV2LnhtbESPQWvCQBSE70L/w/IKXkQ3igSJrqJisHhTS8/P7GsS&#10;mn0bs6uJ/vpuoeBxmJlvmMWqM5W4U+NKywrGowgEcWZ1ybmCz3M6nIFwHlljZZkUPMjBavnWW2Ci&#10;bctHup98LgKEXYIKCu/rREqXFWTQjWxNHLxv2xj0QTa51A22AW4qOYmiWBosOSwUWNO2oOzndDMK&#10;nu3za3M5bLPU83p/GVzj3SA9KNV/79ZzEJ46/wr/tz+0gulkGsPfm/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ycPBxQAAAN0AAAAPAAAAAAAAAAAAAAAAAJgCAABkcnMv&#10;ZG93bnJldi54bWxQSwUGAAAAAAQABAD1AAAAigMAAAAA&#10;" adj="-11796480,,5400" path="m,l22,,81,304,,xe" fillcolor="black" stroked="f">
                      <v:stroke joinstyle="round"/>
                      <v:formulas/>
                      <v:path arrowok="t" o:connecttype="custom" o:connectlocs="0,0;1,0;2,4;0,0" o:connectangles="0,0,0,0" textboxrect="0,0,81,304"/>
                      <v:textbox>
                        <w:txbxContent>
                          <w:p w:rsidR="00581465" w:rsidRDefault="00581465" w:rsidP="00A344C2"/>
                        </w:txbxContent>
                      </v:textbox>
                    </v:shape>
                    <v:shape id="Freeform 262" o:spid="_x0000_s5265" style="position:absolute;left:83014;top:255304;width:14;height:34;rotation:11782776fd;visibility:visible;mso-wrap-style:square;v-text-anchor:top" coordsize="78,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ajMUA&#10;AADdAAAADwAAAGRycy9kb3ducmV2LnhtbESPQWvCQBSE7wX/w/KE3urGIFWiq4i00EIFjYLXR/aZ&#10;RLNv0+wa4793BcHjMDPfMLNFZyrRUuNKywqGgwgEcWZ1ybmC/e77YwLCeWSNlWVScCMHi3nvbYaJ&#10;tlfeUpv6XAQIuwQVFN7XiZQuK8igG9iaOHhH2xj0QTa51A1eA9xUMo6iT2mw5LBQYE2rgrJzejEK&#10;4q/Nof29jLvYr1Nz/m8n5fH0p9R7v1tOQXjq/Cv8bP9oBaN4NIbHm/A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5pqMxQAAAN0AAAAPAAAAAAAAAAAAAAAAAJgCAABkcnMv&#10;ZG93bnJldi54bWxQSwUGAAAAAAQABAD1AAAAigMAAAAA&#10;" adj="-11796480,,5400" path="m,l59,304,78,292,,xe" fillcolor="black" stroked="f">
                      <v:stroke joinstyle="round"/>
                      <v:formulas/>
                      <v:path arrowok="t" o:connecttype="custom" o:connectlocs="0,0;2,4;3,4;0,0" o:connectangles="0,0,0,0" textboxrect="0,0,78,304"/>
                      <v:textbox>
                        <w:txbxContent>
                          <w:p w:rsidR="00581465" w:rsidRDefault="00581465" w:rsidP="00A344C2"/>
                        </w:txbxContent>
                      </v:textbox>
                    </v:shape>
                    <v:shape id="Freeform 263" o:spid="_x0000_s5266" style="position:absolute;left:83014;top:255304;width:18;height:34;rotation:11782776fd;visibility:visible;mso-wrap-style:square;v-text-anchor:top" coordsize="100,3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4NqMMA&#10;AADdAAAADwAAAGRycy9kb3ducmV2LnhtbERPy4rCMBTdD/gP4QpuBk19IFqNMggFF4JMHWZ9Sa5t&#10;sbkpTca28/WThTDLw3nvj72txZNaXzlWMJ8lIIi1MxUXCr5u2XQDwgdkg7VjUjCQh+Nh9LbH1LiO&#10;P+mZh0LEEPYpKihDaFIpvS7Jop+5hjhyd9daDBG2hTQtdjHc1nKRJGtpseLYUGJDp5L0I/+xCvKL&#10;eZduuc0Gfcq+r79dptfDXKnJuP/YgQjUh3/xy302ClaLVZwb38QnIA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4NqMMAAADdAAAADwAAAAAAAAAAAAAAAACYAgAAZHJzL2Rv&#10;d25yZXYueG1sUEsFBgAAAAAEAAQA9QAAAIgDAAAAAA==&#10;" adj="-11796480,,5400" path="m,l22,r78,292l81,304,,e" filled="f" strokeweight="0">
                      <v:stroke joinstyle="round"/>
                      <v:formulas/>
                      <v:path arrowok="t" o:connecttype="custom" o:connectlocs="0,0;1,0;3,4;3,4;0,0" o:connectangles="0,0,0,0,0" textboxrect="0,0,100,304"/>
                      <v:textbox>
                        <w:txbxContent>
                          <w:p w:rsidR="00581465" w:rsidRDefault="00581465" w:rsidP="00A344C2"/>
                        </w:txbxContent>
                      </v:textbox>
                    </v:shape>
                    <v:shape id="Freeform 264" o:spid="_x0000_s5267" style="position:absolute;left:82977;top:255277;width:39;height:27;rotation:11782776fd;visibility:visible;mso-wrap-style:square;v-text-anchor:top" coordsize="223,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Nw5McA&#10;AADdAAAADwAAAGRycy9kb3ducmV2LnhtbESPT2vCQBTE7wW/w/KE3uqmIlKjq7QplUJPtcE/t0f2&#10;mQR334bsNsZ+elcQehxm5jfMYtVbIzpqfe1YwfMoAUFcOF1zqSD/+Xh6AeEDskbjmBRcyMNqOXhY&#10;YKrdmb+p24RSRAj7FBVUITSplL6oyKIfuYY4ekfXWgxRtqXULZ4j3Bo5TpKptFhzXKiwoayi4rT5&#10;tQpKsz4d9l/mfb19y7MZZ91fvpNKPQ771zmIQH34D9/bn1rBZDyZwe1Nf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TcOTHAAAA3QAAAA8AAAAAAAAAAAAAAAAAmAIAAGRy&#10;cy9kb3ducmV2LnhtbFBLBQYAAAAABAAEAPUAAACMAwAAAAA=&#10;" adj="-11796480,,5400" path="m,12l19,,223,235,,12xe" fillcolor="black" stroked="f">
                      <v:stroke joinstyle="round"/>
                      <v:formulas/>
                      <v:path arrowok="t" o:connecttype="custom" o:connectlocs="0,0;1,0;7,3;0,0" o:connectangles="0,0,0,0" textboxrect="0,0,223,235"/>
                      <v:textbox>
                        <w:txbxContent>
                          <w:p w:rsidR="00581465" w:rsidRDefault="00581465" w:rsidP="00A344C2"/>
                        </w:txbxContent>
                      </v:textbox>
                    </v:shape>
                    <v:shape id="Freeform 265" o:spid="_x0000_s5268" style="position:absolute;left:82975;top:255277;width:37;height:27;rotation:11782776fd;visibility:visible;mso-wrap-style:square;v-text-anchor:top" coordsize="215,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INsQA&#10;AADdAAAADwAAAGRycy9kb3ducmV2LnhtbERPz2vCMBS+D/wfwhN2W1Oliu2MImNuwg5it4u3R/PW&#10;FJuX0sS2+++Xw2DHj+/3dj/ZVgzU+8axgkWSgiCunG64VvD1eXzagPABWWPrmBT8kIf9bvawxUK7&#10;kS80lKEWMYR9gQpMCF0hpa8MWfSJ64gj9+16iyHCvpa6xzGG21Yu03QtLTYcGwx29GKoupV3q2CV&#10;X89N/loNpfEf/H59O93COlPqcT4dnkEEmsK/+M990gqy5Sruj2/iE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GiDbEAAAA3QAAAA8AAAAAAAAAAAAAAAAAmAIAAGRycy9k&#10;b3ducmV2LnhtbFBLBQYAAAAABAAEAPUAAACJAwAAAAA=&#10;" adj="-11796480,,5400" path="m,l204,235r11,-19l,xe" fillcolor="black" stroked="f">
                      <v:stroke joinstyle="round"/>
                      <v:formulas/>
                      <v:path arrowok="t" o:connecttype="custom" o:connectlocs="0,0;6,3;6,3;0,0" o:connectangles="0,0,0,0" textboxrect="0,0,215,235"/>
                      <v:textbox>
                        <w:txbxContent>
                          <w:p w:rsidR="00581465" w:rsidRDefault="00581465" w:rsidP="00A344C2"/>
                        </w:txbxContent>
                      </v:textbox>
                    </v:shape>
                    <v:shape id="Freeform 266" o:spid="_x0000_s5269" style="position:absolute;left:82975;top:255277;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K7MUA&#10;AADdAAAADwAAAGRycy9kb3ducmV2LnhtbESPQWvCQBSE74X+h+UVvNVNxBSJboIU2nrwYhTPj+wz&#10;iWbfptltEv99tyD0OMzMN8wmn0wrBupdY1lBPI9AEJdWN1wpOB0/XlcgnEfW2FomBXdykGfPTxtM&#10;tR35QEPhKxEg7FJUUHvfpVK6siaDbm474uBdbG/QB9lXUvc4Brhp5SKK3qTBhsNCjR2911Teih+j&#10;wKD+ihOM9oUch8vn9+mYnPdXpWYv03YNwtPk/8OP9k4rWC6SGP7eh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A4rsxQAAAN0AAAAPAAAAAAAAAAAAAAAAAJgCAABkcnMv&#10;ZG93bnJldi54bWxQSwUGAAAAAAQABAD1AAAAigMAAAAA&#10;" adj="-11796480,,5400" path="m,12l19,,234,216r-11,19l,12e" filled="f" strokeweight="0">
                      <v:stroke joinstyle="round"/>
                      <v:formulas/>
                      <v:path arrowok="t" o:connecttype="custom" o:connectlocs="0,0;1,0;7,3;7,3;0,0" o:connectangles="0,0,0,0,0" textboxrect="0,0,234,235"/>
                      <v:textbox>
                        <w:txbxContent>
                          <w:p w:rsidR="00581465" w:rsidRDefault="00581465" w:rsidP="00A344C2"/>
                        </w:txbxContent>
                      </v:textbox>
                    </v:shape>
                    <v:shape id="Freeform 267" o:spid="_x0000_s5270" style="position:absolute;left:82924;top:255269;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NPccA&#10;AADdAAAADwAAAGRycy9kb3ducmV2LnhtbESPQWvCQBSE74X+h+UVvNVNg4pEVynaQg+lpbYi3p7Z&#10;ZzaYfRuyT03/fbdQ6HGYmW+Y+bL3jbpQF+vABh6GGSjiMtiaKwNfn8/3U1BRkC02gcnAN0VYLm5v&#10;5ljYcOUPumykUgnCsUADTqQttI6lI49xGFri5B1D51GS7CptO7wmuG90nmUT7bHmtOCwpZWj8rQ5&#10;ewMyrcaH+mn1frbbCTt55bf1fmfM4K5/nIES6uU//Nd+sQZG+TiH3zfpCe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tjT3HAAAA3QAAAA8AAAAAAAAAAAAAAAAAmAIAAGRy&#10;cy9kb3ducmV2LnhtbFBLBQYAAAAABAAEAPUAAACMAwAAAAA=&#10;" adj="-11796480,,5400" path="m,19l11,,304,101,,19xe" fillcolor="black" stroked="f">
                      <v:stroke joinstyle="round"/>
                      <v:formulas/>
                      <v:path arrowok="t" o:connecttype="custom" o:connectlocs="0,0;0,0;10,1;0,0" o:connectangles="0,0,0,0" textboxrect="0,0,304,101"/>
                      <v:textbox>
                        <w:txbxContent>
                          <w:p w:rsidR="00581465" w:rsidRDefault="00581465" w:rsidP="00A344C2"/>
                        </w:txbxContent>
                      </v:textbox>
                    </v:shape>
                    <v:shape id="Freeform 268" o:spid="_x0000_s5271" style="position:absolute;left:82924;top:255270;width:52;height:11;rotation:11782776fd;visibility:visible;mso-wrap-style:square;v-text-anchor:top" coordsize="293,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Z8sgA&#10;AADdAAAADwAAAGRycy9kb3ducmV2LnhtbESPQWsCMRSE7wX/Q3iFXqRmq7WV1ShSECwK2tWLt+fm&#10;dbN287Jsom7/vREKPQ4z8w0zmbW2EhdqfOlYwUsvAUGcO11yoWC/WzyPQPiArLFyTAp+ycNs2nmY&#10;YKrdlb/okoVCRAj7FBWYEOpUSp8bsuh7riaO3rdrLIYom0LqBq8RbivZT5I3abHkuGCwpg9D+U92&#10;tgry9fywNm3yuT12N2bwfjifVruuUk+P7XwMIlAb/sN/7aVW8NofDuD+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FJnyyAAAAN0AAAAPAAAAAAAAAAAAAAAAAJgCAABk&#10;cnMvZG93bnJldi54bWxQSwUGAAAAAAQABAD1AAAAjQMAAAAA&#10;" adj="-11796480,,5400" path="m,l293,101r,-23l,xe" fillcolor="black" stroked="f">
                      <v:stroke joinstyle="round"/>
                      <v:formulas/>
                      <v:path arrowok="t" o:connecttype="custom" o:connectlocs="0,0;9,1;9,1;0,0" o:connectangles="0,0,0,0" textboxrect="0,0,293,101"/>
                      <v:textbox>
                        <w:txbxContent>
                          <w:p w:rsidR="00581465" w:rsidRDefault="00581465" w:rsidP="00A344C2"/>
                        </w:txbxContent>
                      </v:textbox>
                    </v:shape>
                    <v:shape id="Freeform 269" o:spid="_x0000_s5272" style="position:absolute;left:82924;top:255272;width:54;height:11;rotation:11782776fd;visibility:visible;mso-wrap-style:square;v-text-anchor:top" coordsize="304,1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xEscA&#10;AADdAAAADwAAAGRycy9kb3ducmV2LnhtbESPQWvCQBSE7wX/w/IKvdVNQyoSXUUEsaAFG0Xo7Zl9&#10;JsHs25BdY/z33YLgcZiZb5jpvDe16Kh1lWUFH8MIBHFudcWFgsN+9T4G4TyyxtoyKbiTg/ls8DLF&#10;VNsb/1CX+UIECLsUFZTeN6mULi/JoBvahjh4Z9sa9EG2hdQt3gLc1DKOopE0WHFYKLGhZUn5Jbsa&#10;Baf1eZPcD5ti/5vV5rsbH3fx9qjU22u/mIDw1Ptn+NH+0gqS+DOB/zfhCc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98sRLHAAAA3QAAAA8AAAAAAAAAAAAAAAAAmAIAAGRy&#10;cy9kb3ducmV2LnhtbFBLBQYAAAAABAAEAPUAAACMAwAAAAA=&#10;" adj="-11796480,,5400" path="m,19l11,,304,78r,23l,19e" filled="f" strokeweight="0">
                      <v:stroke joinstyle="round"/>
                      <v:formulas/>
                      <v:path arrowok="t" o:connecttype="custom" o:connectlocs="0,0;0,0;10,1;10,1;0,0" o:connectangles="0,0,0,0,0" textboxrect="0,0,304,101"/>
                      <v:textbox>
                        <w:txbxContent>
                          <w:p w:rsidR="00581465" w:rsidRDefault="00581465" w:rsidP="00A344C2"/>
                        </w:txbxContent>
                      </v:textbox>
                    </v:shape>
                    <v:shape id="Freeform 270" o:spid="_x0000_s5273" style="position:absolute;left:82924;top:255262;width:54;height:9;rotation:11782776fd;visibility:visible;mso-wrap-style:square;v-text-anchor:top" coordsize="304,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9WUcUA&#10;AADdAAAADwAAAGRycy9kb3ducmV2LnhtbESPT2sCMRTE7wW/Q3iCt5qtuEW2RinaghcP/tn7c/O6&#10;G9y8hE3U1U/fFIQeh5n5DTNf9rYVV+qCcazgbZyBIK6cNlwrOB6+X2cgQkTW2DomBXcKsFwMXuZY&#10;aHfjHV33sRYJwqFABU2MvpAyVA1ZDGPniZP34zqLMcmulrrDW4LbVk6y7F1aNJwWGvS0aqg67y9W&#10;Qf3lH/fD2vdbc9pWvC5Lk59LpUbD/vMDRKQ+/oef7Y1WMJ3kOf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ZRxQAAAN0AAAAPAAAAAAAAAAAAAAAAAJgCAABkcnMv&#10;ZG93bnJldi54bWxQSwUGAAAAAAQABAD1AAAAigMAAAAA&#10;" adj="-11796480,,5400" path="m304,r,23l,81,304,xe" fillcolor="black" stroked="f">
                      <v:stroke joinstyle="round"/>
                      <v:formulas/>
                      <v:path arrowok="t" o:connecttype="custom" o:connectlocs="10,0;10,0;0,1;10,0" o:connectangles="0,0,0,0" textboxrect="0,0,304,81"/>
                      <v:textbox>
                        <w:txbxContent>
                          <w:p w:rsidR="00581465" w:rsidRDefault="00581465" w:rsidP="00A344C2"/>
                        </w:txbxContent>
                      </v:textbox>
                    </v:shape>
                    <v:shape id="Freeform 271" o:spid="_x0000_s5274" style="position:absolute;left:82924;top:255260;width:54;height:9;rotation:11782776fd;visibility:visible;mso-wrap-style:square;v-text-anchor:top" coordsize="304,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UnbMcA&#10;AADdAAAADwAAAGRycy9kb3ducmV2LnhtbESPQWsCMRSE74X+h/AKvRTNdrEqq1FKa0sPXlzF82Pz&#10;3KzdvCxJ1LW/vikUPA4z8w0zX/a2FWfyoXGs4HmYgSCunG64VrDbfgymIEJE1tg6JgVXCrBc3N/N&#10;sdDuwhs6l7EWCcKhQAUmxq6QMlSGLIah64iTd3DeYkzS11J7vCS4bWWeZWNpseG0YLCjN0PVd3my&#10;Cp7K/XTjy8n687o65kbidjL6eVfq8aF/nYGI1Mdb+L/9pRWM8pcx/L1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VJ2zHAAAA3QAAAA8AAAAAAAAAAAAAAAAAmAIAAGRy&#10;cy9kb3ducmV2LnhtbFBLBQYAAAAABAAEAPUAAACMAwAAAAA=&#10;" adj="-11796480,,5400" path="m304,l,58,11,79,304,xe" fillcolor="black" stroked="f">
                      <v:stroke joinstyle="round"/>
                      <v:formulas/>
                      <v:path arrowok="t" o:connecttype="custom" o:connectlocs="10,0;0,1;0,1;10,0" o:connectangles="0,0,0,0" textboxrect="0,0,304,79"/>
                      <v:textbox>
                        <w:txbxContent>
                          <w:p w:rsidR="00581465" w:rsidRDefault="00581465" w:rsidP="00A344C2"/>
                        </w:txbxContent>
                      </v:textbox>
                    </v:shape>
                    <v:shape id="Freeform 272" o:spid="_x0000_s5275" style="position:absolute;left:82924;top:255260;width:54;height:12;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AKLcUA&#10;AADdAAAADwAAAGRycy9kb3ducmV2LnhtbESPQWvCQBSE7wX/w/IEb3WjxJpGVxFB8WARbS+9PbLP&#10;JJh9G3ZXjf/eFQo9DjPzDTNfdqYRN3K+tqxgNExAEBdW11wq+PnevGcgfEDW2FgmBQ/ysFz03uaY&#10;a3vnI91OoRQRwj5HBVUIbS6lLyoy6Ie2JY7e2TqDIUpXSu3wHuGmkeMk+ZAGa44LFba0rqi4nK5G&#10;wW5Prfm6us9D9huOo4tPt2mWKjXod6sZiEBd+A//tXdaQTqeTOH1Jj4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0AotxQAAAN0AAAAPAAAAAAAAAAAAAAAAAJgCAABkcnMv&#10;ZG93bnJldi54bWxQSwUGAAAAAAQABAD1AAAAigMAAAAA&#10;" adj="-11796480,,5400" path="m304,r,23l11,102,,81,304,e" filled="f" strokeweight="0">
                      <v:stroke joinstyle="round"/>
                      <v:formulas/>
                      <v:path arrowok="t" o:connecttype="custom" o:connectlocs="10,0;10,0;0,1;0,1;10,0" o:connectangles="0,0,0,0,0" textboxrect="0,0,304,102"/>
                      <v:textbox>
                        <w:txbxContent>
                          <w:p w:rsidR="00581465" w:rsidRDefault="00581465" w:rsidP="00A344C2"/>
                        </w:txbxContent>
                      </v:textbox>
                    </v:shape>
                    <v:shape id="Freeform 273" o:spid="_x0000_s5276" style="position:absolute;left:82975;top:255236;width:41;height:26;rotation:11782776fd;visibility:visible;mso-wrap-style:square;v-text-anchor:top" coordsize="234,2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W0iMQA&#10;AADdAAAADwAAAGRycy9kb3ducmV2LnhtbERPy2oCMRTdF/yHcAU3RTMVKzIaxSqDpV0UX6C7y+Sa&#10;GZzcDJOo4983i0KXh/OeLVpbiTs1vnSs4G2QgCDOnS7ZKDjss/4EhA/IGivHpOBJHhbzzssMU+0e&#10;vKX7LhgRQ9inqKAIoU6l9HlBFv3A1cSRu7jGYoiwMVI3+IjhtpLDJBlLiyXHhgJrWhWUX3c3q+Br&#10;c/o4Po3xWZ1tvn+O59dyfSOlet12OQURqA3/4j/3p1YwGr7HufFNf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VtIjEAAAA3QAAAA8AAAAAAAAAAAAAAAAAmAIAAGRycy9k&#10;b3ducmV2LnhtbFBLBQYAAAAABAAEAPUAAACJAwAAAAA=&#10;" adj="-11796480,,5400" path="m223,r11,21l,223,223,xe" fillcolor="black" stroked="f">
                      <v:stroke joinstyle="round"/>
                      <v:formulas/>
                      <v:path arrowok="t" o:connecttype="custom" o:connectlocs="7,0;7,0;0,3;7,0" o:connectangles="0,0,0,0" textboxrect="0,0,234,223"/>
                      <v:textbox>
                        <w:txbxContent>
                          <w:p w:rsidR="00581465" w:rsidRDefault="00581465" w:rsidP="00A344C2"/>
                        </w:txbxContent>
                      </v:textbox>
                    </v:shape>
                    <v:shape id="Freeform 274" o:spid="_x0000_s5277" style="position:absolute;left:82975;top:255235;width:41;height:25;rotation:11782776fd;visibility:visible;mso-wrap-style:square;v-text-anchor:top" coordsize="234,2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wIsYA&#10;AADdAAAADwAAAGRycy9kb3ducmV2LnhtbESPQWvCQBSE70L/w/IKvekmIbaaZpViKRRPahSvj+xr&#10;kjb7NmS3Gv31rlDocZiZb5h8OZhWnKh3jWUF8SQCQVxa3XClYF98jGcgnEfW2FomBRdysFw8jHLM&#10;tD3zlk47X4kAYZehgtr7LpPSlTUZdBPbEQfvy/YGfZB9JXWP5wA3rUyi6FkabDgs1NjRqqbyZ/dr&#10;FKwOnE7Tb3tcX+P3pGj97GWTlEo9PQ5vryA8Df4//Nf+1ArSZDqH+5v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MwIsYAAADdAAAADwAAAAAAAAAAAAAAAACYAgAAZHJz&#10;L2Rvd25yZXYueG1sUEsFBgAAAAAEAAQA9QAAAIsDAAAAAA==&#10;" adj="-11796480,,5400" path="m234,l,202r19,12l234,xe" fillcolor="black" stroked="f">
                      <v:stroke joinstyle="round"/>
                      <v:formulas/>
                      <v:path arrowok="t" o:connecttype="custom" o:connectlocs="7,0;0,3;1,3;7,0" o:connectangles="0,0,0,0" textboxrect="0,0,234,214"/>
                      <v:textbox>
                        <w:txbxContent>
                          <w:p w:rsidR="00581465" w:rsidRDefault="00581465" w:rsidP="00A344C2"/>
                        </w:txbxContent>
                      </v:textbox>
                    </v:shape>
                    <v:shape id="Freeform 275" o:spid="_x0000_s5278" style="position:absolute;left:82975;top:255235;width:41;height:27;rotation:11782776fd;visibility:visible;mso-wrap-style:square;v-text-anchor:top" coordsize="23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lysIA&#10;AADdAAAADwAAAGRycy9kb3ducmV2LnhtbERPy2qDQBTdB/IPww10l4yRKsU6hhLoY+GmJnR9cW7U&#10;1rljnKnav88sAl0ezjs/LKYXE42us6xgv4tAENdWd9woOJ9et08gnEfW2FsmBX/k4FCsVzlm2s78&#10;SVPlGxFC2GWooPV+yKR0dUsG3c4OxIG72NGgD3BspB5xDuGml3EUpdJgx6GhxYGOLdU/1a9RYFC/&#10;7xOMykrO0+Xtej4lX+W3Ug+b5eUZhKfF/4vv7g+t4DFOw/7wJjwBW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I+XKwgAAAN0AAAAPAAAAAAAAAAAAAAAAAJgCAABkcnMvZG93&#10;bnJldi54bWxQSwUGAAAAAAQABAD1AAAAhwMAAAAA&#10;" adj="-11796480,,5400" path="m223,r11,21l19,235,,223,223,e" filled="f" strokeweight="0">
                      <v:stroke joinstyle="round"/>
                      <v:formulas/>
                      <v:path arrowok="t" o:connecttype="custom" o:connectlocs="7,0;7,0;1,3;0,3;7,0" o:connectangles="0,0,0,0,0" textboxrect="0,0,234,235"/>
                      <v:textbox>
                        <w:txbxContent>
                          <w:p w:rsidR="00581465" w:rsidRDefault="00581465" w:rsidP="00A344C2"/>
                        </w:txbxContent>
                      </v:textbox>
                    </v:shape>
                    <v:shape id="Freeform 276" o:spid="_x0000_s5279" style="position:absolute;left:83013;top:255202;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ksMAA&#10;AADdAAAADwAAAGRycy9kb3ducmV2LnhtbESPUYvCMBCE3w/8D2EFXw5NlUOkGqUKB75q7wcszZoW&#10;m01pVu39eyMIPg4z8w2z2Q2+VXfqYxPYwHyWgSKugm3YGfgrf6crUFGQLbaBycA/RdhtR18bzG14&#10;8InuZ3EqQTjmaKAW6XKtY1WTxzgLHXHyLqH3KEn2TtseHwnuW73IsqX22HBaqLGjQ03V9XzzBopY&#10;lJKJ7PdDdLpypXyfSmvMZDwUa1BCg3zC7/bRGvhZLOfwepOeg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MksMAAAADdAAAADwAAAAAAAAAAAAAAAACYAgAAZHJzL2Rvd25y&#10;ZXYueG1sUEsFBgAAAAAEAAQA9QAAAIUDAAAAAA==&#10;" adj="-11796480,,5400" path="m81,r19,12l,305,81,xe" fillcolor="black" stroked="f">
                      <v:stroke joinstyle="round"/>
                      <v:formulas/>
                      <v:path arrowok="t" o:connecttype="custom" o:connectlocs="3,0;3,0;0,4;3,0" o:connectangles="0,0,0,0" textboxrect="0,0,100,305"/>
                      <v:textbox>
                        <w:txbxContent>
                          <w:p w:rsidR="00581465" w:rsidRDefault="00581465" w:rsidP="00A344C2"/>
                        </w:txbxContent>
                      </v:textbox>
                    </v:shape>
                    <v:shape id="Freeform 277" o:spid="_x0000_s5280" style="position:absolute;left:83013;top:255202;width:18;height:33;rotation:11782776fd;visibility:visible;mso-wrap-style:square;v-text-anchor:top" coordsize="100,2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QbkMMA&#10;AADdAAAADwAAAGRycy9kb3ducmV2LnhtbESP3YrCMBSE7wXfIRxh7zS1FJFqFBGkQr3x5wEOzbGt&#10;NielibW+/WZhwcthZr5h1tvBNKKnztWWFcxnEQjiwuqaSwW362G6BOE8ssbGMin4kIPtZjxaY6rt&#10;m8/UX3wpAoRdigoq79tUSldUZNDNbEscvLvtDPogu1LqDt8BbhoZR9FCGqw5LFTY0r6i4nl5GQV9&#10;kmVlnp+S5Hzdn/Li8eoPGSn1Mxl2KxCeBv8N/7ePWkESL2L4exOe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QbkMMAAADdAAAADwAAAAAAAAAAAAAAAACYAgAAZHJzL2Rv&#10;d25yZXYueG1sUEsFBgAAAAAEAAQA9QAAAIgDAAAAAA==&#10;" adj="-11796480,,5400" path="m100,l,293r22,l100,xe" fillcolor="black" stroked="f">
                      <v:stroke joinstyle="round"/>
                      <v:formulas/>
                      <v:path arrowok="t" o:connecttype="custom" o:connectlocs="3,0;0,4;1,4;3,0" o:connectangles="0,0,0,0" textboxrect="0,0,100,293"/>
                      <v:textbox>
                        <w:txbxContent>
                          <w:p w:rsidR="00581465" w:rsidRDefault="00581465" w:rsidP="00A344C2"/>
                        </w:txbxContent>
                      </v:textbox>
                    </v:shape>
                    <v:shape id="Freeform 278" o:spid="_x0000_s5281" style="position:absolute;left:83013;top:255202;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bJFMYA&#10;AADdAAAADwAAAGRycy9kb3ducmV2LnhtbESPQWsCMRSE7wX/Q3iCt5qtFZHVKGoRFISy2gq9PTav&#10;m62bl2UTdf33jSB4HGbmG2Y6b20lLtT40rGCt34Cgjh3uuRCwddh/ToG4QOyxsoxKbiRh/ms8zLF&#10;VLsrZ3TZh0JECPsUFZgQ6lRKnxuy6PuuJo7er2sshiibQuoGrxFuKzlIkpG0WHJcMFjTylB+2p+t&#10;go/V7jP7W+wyQ4fv8xG36+WPq5TqddvFBESgNjzDj/ZGKxgORu9wfxOf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bJFMYAAADdAAAADwAAAAAAAAAAAAAAAACYAgAAZHJz&#10;L2Rvd25yZXYueG1sUEsFBgAAAAAEAAQA9QAAAIsDAAAAAA==&#10;" adj="-11796480,,5400" path="m81,r19,12l22,305,,305,81,e" filled="f" strokeweight="0">
                      <v:stroke joinstyle="round"/>
                      <v:formulas/>
                      <v:path arrowok="t" o:connecttype="custom" o:connectlocs="3,0;3,0;1,4;0,4;3,0" o:connectangles="0,0,0,0,0" textboxrect="0,0,100,305"/>
                      <v:textbox>
                        <w:txbxContent>
                          <w:p w:rsidR="00581465" w:rsidRDefault="00581465" w:rsidP="00A344C2"/>
                        </w:txbxContent>
                      </v:textbox>
                    </v:shape>
                    <v:shape id="Freeform 279" o:spid="_x0000_s5282" style="position:absolute;left:83017;top:255167;width:14;height:35;rotation:11782776fd;visibility:visible;mso-wrap-style:square;v-text-anchor:top" coordsize="81,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1KMUA&#10;AADdAAAADwAAAGRycy9kb3ducmV2LnhtbESPQWvCQBSE74X+h+UVvNVNRUJJXUVaBL0Zaw+9vWaf&#10;SXD3bbq7ifHfdwuCx2FmvmEWq9EaMZAPrWMFL9MMBHHldMu1guPn5vkVRIjIGo1jUnClAKvl48MC&#10;C+0uXNJwiLVIEA4FKmhi7AopQ9WQxTB1HXHyTs5bjEn6WmqPlwS3Rs6yLJcWW04LDXb03lB1PvRW&#10;we/3hznvxh/T7/sjDb4uv2JeKjV5GtdvICKN8R6+tbdawXyWz+H/TXo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63UoxQAAAN0AAAAPAAAAAAAAAAAAAAAAAJgCAABkcnMv&#10;ZG93bnJldi54bWxQSwUGAAAAAAQABAD1AAAAigMAAAAA&#10;" adj="-11796480,,5400" path="m,l22,,81,305,,xe" fillcolor="black" stroked="f">
                      <v:stroke joinstyle="round"/>
                      <v:formulas/>
                      <v:path arrowok="t" o:connecttype="custom" o:connectlocs="0,0;1,0;2,4;0,0" o:connectangles="0,0,0,0" textboxrect="0,0,81,305"/>
                      <v:textbox>
                        <w:txbxContent>
                          <w:p w:rsidR="00581465" w:rsidRDefault="00581465" w:rsidP="00A344C2"/>
                        </w:txbxContent>
                      </v:textbox>
                    </v:shape>
                    <v:shape id="Freeform 280" o:spid="_x0000_s5283" style="position:absolute;left:83013;top:255167;width:14;height:35;rotation:11782776fd;visibility:visible;mso-wrap-style:square;v-text-anchor:top" coordsize="78,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ug8YA&#10;AADdAAAADwAAAGRycy9kb3ducmV2LnhtbESP0UoDMRRE3wX/IVzBN5vtYle7Ni220CKFPrj6AZfN&#10;dbO4uYlJ2m7/vhEEH4eZOcMsVqMdxIlC7B0rmE4KEMSt0z13Cj4/tg/PIGJC1jg4JgUXirBa3t4s&#10;sNbuzO90alInMoRjjQpMSr6WMraGLMaJ88TZ+3LBYsoydFIHPGe4HWRZFJW02HNeMOhpY6j9bo5W&#10;gQ7Bu+l+vn8q/Ww97A5m/lOtlbq/G19fQCQa03/4r/2mFTyW1Qx+3+Qn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sug8YAAADdAAAADwAAAAAAAAAAAAAAAACYAgAAZHJz&#10;L2Rvd25yZXYueG1sUEsFBgAAAAAEAAQA9QAAAIsDAAAAAA==&#10;" adj="-11796480,,5400" path="m,l59,305,78,293,,xe" fillcolor="black" stroked="f">
                      <v:stroke joinstyle="round"/>
                      <v:formulas/>
                      <v:path arrowok="t" o:connecttype="custom" o:connectlocs="0,0;2,4;3,4;0,0" o:connectangles="0,0,0,0" textboxrect="0,0,78,305"/>
                      <v:textbox>
                        <w:txbxContent>
                          <w:p w:rsidR="00581465" w:rsidRDefault="00581465" w:rsidP="00A344C2"/>
                        </w:txbxContent>
                      </v:textbox>
                    </v:shape>
                    <v:shape id="Freeform 281" o:spid="_x0000_s5284" style="position:absolute;left:83013;top:255167;width:18;height:35;rotation:11782776fd;visibility:visible;mso-wrap-style:square;v-text-anchor:top" coordsize="100,3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FqjMYA&#10;AADdAAAADwAAAGRycy9kb3ducmV2LnhtbESP3WrCQBSE74W+w3IK3ulGkVCiq6hFqCCU+Ae9O2RP&#10;s2mzZ0N21fj23YLg5TAz3zCzRWdrcaXWV44VjIYJCOLC6YpLBcfDZvAGwgdkjbVjUnAnD4v5S2+G&#10;mXY3zum6D6WIEPYZKjAhNJmUvjBk0Q9dQxy9b9daDFG2pdQt3iLc1nKcJKm0WHFcMNjQ2lDxu79Y&#10;Be/r3Wf+s9zlhg6nyxm3m9WXq5Xqv3bLKYhAXXiGH+0PrWAyTlP4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6FqjMYAAADdAAAADwAAAAAAAAAAAAAAAACYAgAAZHJz&#10;L2Rvd25yZXYueG1sUEsFBgAAAAAEAAQA9QAAAIsDAAAAAA==&#10;" adj="-11796480,,5400" path="m,l22,r78,293l81,305,,e" filled="f" strokeweight="0">
                      <v:stroke joinstyle="round"/>
                      <v:formulas/>
                      <v:path arrowok="t" o:connecttype="custom" o:connectlocs="0,0;1,0;3,4;3,4;0,0" o:connectangles="0,0,0,0,0" textboxrect="0,0,100,305"/>
                      <v:textbox>
                        <w:txbxContent>
                          <w:p w:rsidR="00581465" w:rsidRDefault="00581465" w:rsidP="00A344C2"/>
                        </w:txbxContent>
                      </v:textbox>
                    </v:shape>
                    <v:shape id="Freeform 282" o:spid="_x0000_s5285" style="position:absolute;left:82977;top:255141;width:39;height:28;rotation:11782776fd;visibility:visible;mso-wrap-style:square;v-text-anchor:top" coordsize="223,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aBDMcA&#10;AADdAAAADwAAAGRycy9kb3ducmV2LnhtbESPT2sCMRTE74V+h/CE3mriYreyGqUIhVLw4J9DvT02&#10;z93Fzcs2ie767ZuC4HGYmd8wi9VgW3ElHxrHGiZjBYK4dKbhSsNh//k6AxEissHWMWm4UYDV8vlp&#10;gYVxPW/puouVSBAOBWqoY+wKKUNZk8Uwdh1x8k7OW4xJ+koaj32C21ZmSuXSYsNpocaO1jWV593F&#10;ajj+XLxqsv60/m7f8q1Tm9vvdKP1y2j4mIOINMRH+N7+MhqmWf4O/2/S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gQzHAAAA3QAAAA8AAAAAAAAAAAAAAAAAmAIAAGRy&#10;cy9kb3ducmV2LnhtbFBLBQYAAAAABAAEAPUAAACMAwAAAAA=&#10;" adj="-11796480,,5400" path="m,12l19,,223,234,,12xe" fillcolor="black" stroked="f">
                      <v:stroke joinstyle="round"/>
                      <v:formulas/>
                      <v:path arrowok="t" o:connecttype="custom" o:connectlocs="0,0;1,0;7,3;0,0" o:connectangles="0,0,0,0" textboxrect="0,0,223,234"/>
                      <v:textbox>
                        <w:txbxContent>
                          <w:p w:rsidR="00581465" w:rsidRDefault="00581465" w:rsidP="00A344C2"/>
                        </w:txbxContent>
                      </v:textbox>
                    </v:shape>
                    <v:shape id="Freeform 283" o:spid="_x0000_s5286" style="position:absolute;left:82975;top:255141;width:37;height:28;rotation:11782776fd;visibility:visible;mso-wrap-style:square;v-text-anchor:top" coordsize="215,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suRsAA&#10;AADdAAAADwAAAGRycy9kb3ducmV2LnhtbERPzWrCQBC+C32HZQredNNQxKauUqQtgidjH2DITpMl&#10;2dmQnSbp27sHwePH9787zL5TIw3RBTbwss5AEVfBOq4N/Fy/VltQUZAtdoHJwD9FOOyfFjssbJj4&#10;QmMptUohHAs00Ij0hdaxashjXIeeOHG/YfAoCQ61tgNOKdx3Os+yjfboODU02NOxoaot/7yBs3Vy&#10;zL/Lz/HqWm7lYqdt/mbM8nn+eAclNMtDfHefrIHXfJPmpjfpCej9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ysuRsAAAADdAAAADwAAAAAAAAAAAAAAAACYAgAAZHJzL2Rvd25y&#10;ZXYueG1sUEsFBgAAAAAEAAQA9QAAAIUDAAAAAA==&#10;" adj="-11796480,,5400" path="m,l204,234r11,-20l,xe" fillcolor="black" stroked="f">
                      <v:stroke joinstyle="round"/>
                      <v:formulas/>
                      <v:path arrowok="t" o:connecttype="custom" o:connectlocs="0,0;6,3;6,3;0,0" o:connectangles="0,0,0,0" textboxrect="0,0,215,234"/>
                      <v:textbox>
                        <w:txbxContent>
                          <w:p w:rsidR="00581465" w:rsidRDefault="00581465" w:rsidP="00A344C2"/>
                        </w:txbxContent>
                      </v:textbox>
                    </v:shape>
                    <v:shape id="Freeform 284" o:spid="_x0000_s5287" style="position:absolute;left:82975;top:255141;width:41;height:28;rotation:11782776fd;visibility:visible;mso-wrap-style:square;v-text-anchor:top" coordsize="234,2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yAKcMA&#10;AADdAAAADwAAAGRycy9kb3ducmV2LnhtbESPQYvCMBSE74L/ITzBm6aKuFqNIoLgsqdVQY+P5tkG&#10;m5fSRFP//WZhYY/DzHzDrLedrcWLWm8cK5iMMxDEhdOGSwWX82G0AOEDssbaMSl4k4ftpt9bY65d&#10;5G96nUIpEoR9jgqqEJpcSl9UZNGPXUOcvLtrLYYk21LqFmOC21pOs2wuLRpOCxU2tK+oeJyeVsFy&#10;9mH2XzEW0Szun9fbG+t4Q6WGg263AhGoC//hv/ZRK5hN50v4fZOe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yAKcMAAADdAAAADwAAAAAAAAAAAAAAAACYAgAAZHJzL2Rv&#10;d25yZXYueG1sUEsFBgAAAAAEAAQA9QAAAIgDAAAAAA==&#10;" adj="-11796480,,5400" path="m,12l19,,234,214r-11,20l,12e" filled="f" strokeweight="0">
                      <v:stroke joinstyle="round"/>
                      <v:formulas/>
                      <v:path arrowok="t" o:connecttype="custom" o:connectlocs="0,0;1,0;7,3;7,3;0,0" o:connectangles="0,0,0,0,0" textboxrect="0,0,234,234"/>
                      <v:textbox>
                        <w:txbxContent>
                          <w:p w:rsidR="00581465" w:rsidRDefault="00581465" w:rsidP="00A344C2"/>
                        </w:txbxContent>
                      </v:textbox>
                    </v:shape>
                    <v:shape id="Freeform 285" o:spid="_x0000_s5288" style="position:absolute;left:82924;top:255133;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mql8UA&#10;AADdAAAADwAAAGRycy9kb3ducmV2LnhtbESPwW7CMAyG75N4h8hI3EZKxQAVAkKVJk3babAH8BrT&#10;VjROSQKUPf18mLSj9fv/7G+zG1ynbhRi69nAbJqBIq68bbk28HV8fV6BignZYueZDDwowm47etpg&#10;Yf2dP+l2SLUSCMcCDTQp9YXWsWrIYZz6nliykw8Ok4yh1jbgXeCu03mWLbTDluVCgz2VDVXnw9UJ&#10;JdZl+XhZLX9Kt3//iN8XH/KFMZPxsF+DSjSk/+W/9ps1MM+X8r/YiAno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aqXxQAAAN0AAAAPAAAAAAAAAAAAAAAAAJgCAABkcnMv&#10;ZG93bnJldi54bWxQSwUGAAAAAAQABAD1AAAAigMAAAAA&#10;" adj="-11796480,,5400" path="m,20l11,,304,102,,20xe" fillcolor="black" stroked="f">
                      <v:stroke joinstyle="round"/>
                      <v:formulas/>
                      <v:path arrowok="t" o:connecttype="custom" o:connectlocs="0,0;0,0;10,1;0,0" o:connectangles="0,0,0,0" textboxrect="0,0,304,102"/>
                      <v:textbox>
                        <w:txbxContent>
                          <w:p w:rsidR="00581465" w:rsidRDefault="00581465" w:rsidP="00A344C2"/>
                        </w:txbxContent>
                      </v:textbox>
                    </v:shape>
                    <v:shape id="Freeform 286" o:spid="_x0000_s5289" style="position:absolute;left:82924;top:255133;width:52;height:12;rotation:11782776fd;visibility:visible;mso-wrap-style:square;v-text-anchor:top" coordsize="293,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SfE8gA&#10;AADdAAAADwAAAGRycy9kb3ducmV2LnhtbESPT2vCQBTE74LfYXlCL1I3hqoldRUR/AN6aSrS4yP7&#10;mqRm34bsVlM/vSsIHoeZ+Q0znbemEmdqXGlZwXAQgSDOrC45V3D4Wr2+g3AeWWNlmRT8k4P5rNuZ&#10;YqLthT/pnPpcBAi7BBUU3teJlC4ryKAb2Jo4eD+2MeiDbHKpG7wEuKlkHEVjabDksFBgTcuCslP6&#10;ZxSMvw/7/WZyPI76199d2vfrepvHSr302sUHCE+tf4Yf7a1W8BZPhnB/E56AnN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BJ8TyAAAAN0AAAAPAAAAAAAAAAAAAAAAAJgCAABk&#10;cnMvZG93bnJldi54bWxQSwUGAAAAAAQABAD1AAAAjQMAAAAA&#10;" adj="-11796480,,5400" path="m,l293,102r,-23l,xe" fillcolor="black" stroked="f">
                      <v:stroke joinstyle="round"/>
                      <v:formulas/>
                      <v:path arrowok="t" o:connecttype="custom" o:connectlocs="0,0;9,1;9,1;0,0" o:connectangles="0,0,0,0" textboxrect="0,0,293,102"/>
                      <v:textbox>
                        <w:txbxContent>
                          <w:p w:rsidR="00581465" w:rsidRDefault="00581465" w:rsidP="00A344C2"/>
                        </w:txbxContent>
                      </v:textbox>
                    </v:shape>
                    <v:shape id="Freeform 287" o:spid="_x0000_s5290" style="position:absolute;left:82924;top:255133;width:54;height:11;rotation:11782776fd;visibility:visible;mso-wrap-style:square;v-text-anchor:top" coordsize="304,1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11cUA&#10;AADdAAAADwAAAGRycy9kb3ducmV2LnhtbESPQWvCQBSE74L/YXlCb7oxBBtTV5FCiwelRL309sg+&#10;k2D2bdhdNf33XaHQ4zAz3zCrzWA6cSfnW8sK5rMEBHFldcu1gvPpY5qD8AFZY2eZFPyQh816PFph&#10;oe2DS7ofQy0ihH2BCpoQ+kJKXzVk0M9sTxy9i3UGQ5SultrhI8JNJ9MkWUiDLceFBnt6b6i6Hm9G&#10;wW5PvTnc3PIr/w7l/OqzzyzPlHqZDNs3EIGG8B/+a++0gix9TeH5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vXVxQAAAN0AAAAPAAAAAAAAAAAAAAAAAJgCAABkcnMv&#10;ZG93bnJldi54bWxQSwUGAAAAAAQABAD1AAAAigMAAAAA&#10;" adj="-11796480,,5400" path="m,20l11,,304,79r,23l,20e" filled="f" strokeweight="0">
                      <v:stroke joinstyle="round"/>
                      <v:formulas/>
                      <v:path arrowok="t" o:connecttype="custom" o:connectlocs="0,0;0,0;10,1;10,1;0,0" o:connectangles="0,0,0,0,0" textboxrect="0,0,304,102"/>
                      <v:textbox>
                        <w:txbxContent>
                          <w:p w:rsidR="00581465" w:rsidRDefault="00581465" w:rsidP="00A344C2"/>
                        </w:txbxContent>
                      </v:textbox>
                    </v:shape>
                    <v:shape id="Freeform 288" o:spid="_x0000_s5291" style="position:absolute;left:82886;top:255133;width:38;height:10;rotation:11782776fd;visibility:visible;mso-wrap-style:square;v-text-anchor:top" coordsize="21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xuoMUA&#10;AADdAAAADwAAAGRycy9kb3ducmV2LnhtbESPQWvCQBSE70L/w/IKvemmVmyTukoQFL0IJj30+Mi+&#10;JqHZtzG70fjvXUHwOMzMN8xiNZhGnKlztWUF75MIBHFhdc2lgp98M/4C4TyyxsYyKbiSg9XyZbTA&#10;RNsLH+mc+VIECLsEFVTet4mUrqjIoJvYljh4f7Yz6IPsSqk7vAS4aeQ0iubSYM1hocKW1hUV/1lv&#10;FGzj8lefemaO490pS9OD3ee9Um+vQ/oNwtPgn+FHe6cVzKafH3B/E5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G6gxQAAAN0AAAAPAAAAAAAAAAAAAAAAAJgCAABkcnMv&#10;ZG93bnJldi54bWxQSwUGAAAAAAQABAD1AAAAigMAAAAA&#10;" adj="-11796480,,5400" path="m,91l,68,219,,,91xe" fillcolor="black" stroked="f">
                      <v:stroke joinstyle="round"/>
                      <v:formulas/>
                      <v:path arrowok="t" o:connecttype="custom" o:connectlocs="0,1;0,1;7,0;0,1" o:connectangles="0,0,0,0" textboxrect="0,0,219,91"/>
                      <v:textbox>
                        <w:txbxContent>
                          <w:p w:rsidR="00581465" w:rsidRDefault="00581465" w:rsidP="00A344C2"/>
                        </w:txbxContent>
                      </v:textbox>
                    </v:shape>
                    <v:shape id="Freeform 289" o:spid="_x0000_s5292" style="position:absolute;left:82886;top:255136;width:38;height:9;rotation:11782776fd;visibility:visible;mso-wrap-style:square;v-text-anchor:top" coordsize="21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QtsYA&#10;AADdAAAADwAAAGRycy9kb3ducmV2LnhtbESPQWvCQBSE74L/YXlCb7rR2irRVVqL0IsHrSDentln&#10;Esy+DbvbJP57t1DwOMzMN8xy3ZlKNOR8aVnBeJSAIM6sLjlXcPzZDucgfEDWWFkmBXfysF71e0tM&#10;tW15T80h5CJC2KeooAihTqX0WUEG/cjWxNG7WmcwROlyqR22EW4qOUmSd2mw5LhQYE2bgrLb4dco&#10;+Dpd7mfXbNr9Lpj29fI2lrvPSqmXQfexABGoC8/wf/tbK5hOZlP4exOf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MQtsYAAADdAAAADwAAAAAAAAAAAAAAAACYAgAAZHJz&#10;L2Rvd25yZXYueG1sUEsFBgAAAAAEAAQA9QAAAIsDAAAAAA==&#10;" adj="-11796480,,5400" path="m,84l219,16,203,,,84xe" fillcolor="black" stroked="f">
                      <v:stroke joinstyle="round"/>
                      <v:formulas/>
                      <v:path arrowok="t" o:connecttype="custom" o:connectlocs="0,1;7,0;6,0;0,1" o:connectangles="0,0,0,0" textboxrect="0,0,219,84"/>
                      <v:textbox>
                        <w:txbxContent>
                          <w:p w:rsidR="00581465" w:rsidRDefault="00581465" w:rsidP="00A344C2"/>
                        </w:txbxContent>
                      </v:textbox>
                    </v:shape>
                    <v:shape id="Freeform 290" o:spid="_x0000_s5293" style="position:absolute;left:82886;top:255133;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sgA&#10;AADdAAAADwAAAGRycy9kb3ducmV2LnhtbESPT2vCQBTE7wW/w/KE3upGq/0TXUVFwYMlqKXQ2yP7&#10;TKLZtyG7avTTu0Khx2FmfsOMJo0pxZlqV1hW0O1EIIhTqwvOFHzvli8fIJxH1lhaJgVXcjAZt55G&#10;GGt74Q2dtz4TAcIuRgW591UspUtzMug6tiIO3t7WBn2QdSZ1jZcAN6XsRdGbNFhwWMixonlO6XF7&#10;Mgrmh9viK5mtk9tvZH8+7W72uko2Sj23m+kQhKfG/4f/2iutoN97H8DjTXgCcn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KeyAAAAN0AAAAPAAAAAAAAAAAAAAAAAJgCAABk&#10;cnMvZG93bnJldi54bWxQSwUGAAAAAAQABAD1AAAAjQMAAAAA&#10;" adj="-11796480,,5400" path="m,107l,84,203,r16,16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291" o:spid="_x0000_s5294" style="position:absolute;left:82869;top:255143;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FLF8cA&#10;AADdAAAADwAAAGRycy9kb3ducmV2LnhtbESPQWvCQBSE70L/w/IKXqRuDGJL6ipFKgjiQQ3F42v2&#10;NQlm34bsq6b99W6h4HGYmW+Y+bJ3jbpQF2rPBibjBBRx4W3NpYH8uH56ARUE2WLjmQz8UIDl4mEw&#10;x8z6K+/pcpBSRQiHDA1UIm2mdSgqchjGviWO3pfvHEqUXalth9cId41Ok2SmHdYcFypsaVVRcT58&#10;OwNBPrc+Xe+O09/8nH/I9jTav5+MGT72b6+ghHq5h//bG2tgmj7P4O9NfAJ6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hSxfHAAAA3QAAAA8AAAAAAAAAAAAAAAAAmAIAAGRy&#10;cy9kb3ducmV2LnhtbFBLBQYAAAAABAAEAPUAAACMAwAAAAA=&#10;" adj="-11796480,,5400" path="m16,219l,203,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292" o:spid="_x0000_s5295" style="position:absolute;left:82869;top:255145;width:19;height:23;rotation:11782776fd;visibility:visible;mso-wrap-style:square;v-text-anchor:top" coordsize="107,2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7HIcYA&#10;AADdAAAADwAAAGRycy9kb3ducmV2LnhtbESP0WrCQBRE3wv+w3IFX6RuEmotqatoxaJPpeoHXLLX&#10;JJi9G3a3MfXr3YLQx2FmzjDzZW8a0ZHztWUF6SQBQVxYXXOp4HTcPr+B8AFZY2OZFPySh+Vi8DTH&#10;XNsrf1N3CKWIEPY5KqhCaHMpfVGRQT+xLXH0ztYZDFG6UmqH1wg3jcyS5FUarDkuVNjSR0XF5fBj&#10;FBSrPtt/dS5NP8c0Xbt6s263N6VGw371DiJQH/7Dj/ZOK3jJZj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7HIcYAAADdAAAADwAAAAAAAAAAAAAAAACYAgAAZHJz&#10;L2Rvd25yZXYueG1sUEsFBgAAAAAEAAQA9QAAAIsDAAAAAA==&#10;" adj="-11796480,,5400" path="m,203l107,,84,,,203xe" fillcolor="black" stroked="f">
                      <v:stroke joinstyle="round"/>
                      <v:formulas/>
                      <v:path arrowok="t" o:connecttype="custom" o:connectlocs="0,3;3,0;3,0;0,3" o:connectangles="0,0,0,0" textboxrect="0,0,107,203"/>
                      <v:textbox>
                        <w:txbxContent>
                          <w:p w:rsidR="00581465" w:rsidRDefault="00581465" w:rsidP="00A344C2"/>
                        </w:txbxContent>
                      </v:textbox>
                    </v:shape>
                    <v:shape id="Freeform 293" o:spid="_x0000_s5296" style="position:absolute;left:82869;top:255143;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2jcIA&#10;AADdAAAADwAAAGRycy9kb3ducmV2LnhtbERPTYvCMBC9L/gfwizsTdMVUbcaRQRl8aJ2BfE2NGNT&#10;bSaliVr/vTkIe3y87+m8tZW4U+NLxwq+ewkI4tzpkgsFh79VdwzCB2SNlWNS8CQP81nnY4qpdg/e&#10;0z0LhYgh7FNUYEKoUyl9bsii77maOHJn11gMETaF1A0+YritZD9JhtJiybHBYE1LQ/k1u1kFi+R6&#10;Mj9H2g02fr273C7ykONWqa/PdjEBEagN/+K3+1crGPRHcW58E5+A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g/aNwgAAAN0AAAAPAAAAAAAAAAAAAAAAAJgCAABkcnMvZG93&#10;bnJldi54bWxQSwUGAAAAAAQABAD1AAAAhwMAAAAA&#10;" adj="-11796480,,5400" path="m16,219l,203,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294" o:spid="_x0000_s5297" style="position:absolute;left:82870;top:255167;width:16;height:26;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1VMcA&#10;AADdAAAADwAAAGRycy9kb3ducmV2LnhtbESPW2sCMRSE3wv9D+EU+lI0qxQvq1G0KOxTsV7w9bA5&#10;7i5uTsIm6tpfb4RCH4eZ+YaZzltTiys1vrKsoNdNQBDnVldcKNjv1p0RCB+QNdaWScGdPMxnry9T&#10;TLW98Q9dt6EQEcI+RQVlCC6V0uclGfRd64ijd7KNwRBlU0jd4C3CTS37STKQBiuOCyU6+iopP28v&#10;RoH/3WeH4/DynW0+lrvBfeWWSE6p97d2MQERqA3/4b92phV89odjeL6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eNVTHAAAA3QAAAA8AAAAAAAAAAAAAAAAAmAIAAGRy&#10;cy9kb3ducmV2LnhtbFBLBQYAAAAABAAEAPUAAACMAw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295" o:spid="_x0000_s5298" style="position:absolute;left:82873;top:255167;width:15;height:26;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wEZcIA&#10;AADdAAAADwAAAGRycy9kb3ducmV2LnhtbERPTYvCMBC9L/gfwgheFk2VRWo1iojCnoStRTwOzZgW&#10;m0ltonb/vTks7PHxvleb3jbiSZ2vHSuYThIQxKXTNRsFxekwTkH4gKyxcUwKfsnDZj34WGGm3Yt/&#10;6JkHI2II+wwVVCG0mZS+rMiin7iWOHJX11kMEXZG6g5fMdw2cpYkc2mx5thQYUu7ispb/rAKkjkW&#10;935h9vp8rk1xmTb58fOg1GjYb5cgAvXhX/zn/tYKvmZp3B/fxCc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vARlwgAAAN0AAAAPAAAAAAAAAAAAAAAAAJgCAABkcnMvZG93&#10;bnJldi54bWxQSwUGAAAAAAQABAD1AAAAhwMAAAAA&#10;" adj="-11796480,,5400" path="m84,219l16,,,15,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296" o:spid="_x0000_s5299" style="position:absolute;left:82869;top:255167;width:19;height:26;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vN8YA&#10;AADdAAAADwAAAGRycy9kb3ducmV2LnhtbESPQWvCQBSE74X+h+UJvTUbRcSmWYMUlNKLVgOlt0f2&#10;mY3Jvg3ZVdN/3y0UPA4z8w2TF6PtxJUG3zhWME1SEMSV0w3XCsrj5nkJwgdkjZ1jUvBDHorV40OO&#10;mXY3/qTrIdQiQthnqMCE0GdS+sqQRZ+4njh6JzdYDFEOtdQD3iLcdnKWpgtpseG4YLCnN0NVe7hY&#10;Beu0/TYvX7Sff/jt/nw5y7LCnVJPk3H9CiLQGO7h//a7VjCfLaf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wvN8YAAADdAAAADwAAAAAAAAAAAAAAAACYAgAAZHJz&#10;L2Rvd25yZXYueG1sUEsFBgAAAAAEAAQA9QAAAIsDAAAAAA==&#10;" adj="-11796480,,5400" path="m107,219r-23,l,15,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297" o:spid="_x0000_s5300" style="position:absolute;left:82886;top:255191;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9gescA&#10;AADdAAAADwAAAGRycy9kb3ducmV2LnhtbESPQWvCQBSE74L/YXmF3nTTUNoQXUWkhdaDoG3F4yP7&#10;kg1m34bsGmN/vSsUehxm5htmvhxsI3rqfO1YwdM0AUFcOF1zpeD7632SgfABWWPjmBRcycNyMR7N&#10;Mdfuwjvq96ESEcI+RwUmhDaX0heGLPqpa4mjV7rOYoiyq6Tu8BLhtpFpkrxIizXHBYMtrQ0Vp/3Z&#10;KtiszuXmx2x/3w7HrGyvn+VrnfVKPT4MqxmIQEP4D/+1P7SC5zRL4f4mPg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fYHrHAAAA3QAAAA8AAAAAAAAAAAAAAAAAmAIAAGRy&#10;cy9kb3ducmV2LnhtbFBLBQYAAAAABAAEAPUAAACMAwAAAAA=&#10;" adj="-11796480,,5400" path="m219,92r-16,15l,,219,92xe" fillcolor="black" stroked="f">
                      <v:stroke joinstyle="round"/>
                      <v:formulas/>
                      <v:path arrowok="t" o:connecttype="custom" o:connectlocs="7,1;6,2;0,0;7,1" o:connectangles="0,0,0,0" textboxrect="0,0,219,107"/>
                      <v:textbox>
                        <w:txbxContent>
                          <w:p w:rsidR="00581465" w:rsidRDefault="00581465" w:rsidP="00A344C2"/>
                        </w:txbxContent>
                      </v:textbox>
                    </v:shape>
                    <v:shape id="Freeform 298" o:spid="_x0000_s5301" style="position:absolute;left:82888;top:255191;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nqsUA&#10;AADdAAAADwAAAGRycy9kb3ducmV2LnhtbESPT4vCMBTE7wt+h/CEvYimuqK1GmXZsqjgxT/g9dE8&#10;22LzUpqs1m9vBGGPw8z8hlmsWlOJGzWutKxgOIhAEGdWl5wrOB1/+zEI55E1VpZJwYMcrJadjwUm&#10;2t55T7eDz0WAsEtQQeF9nUjpsoIMuoGtiYN3sY1BH2STS93gPcBNJUdRNJEGSw4LBdb0U1B2PfwZ&#10;BXg+T3mWplt9WT/Gp5R3GnuxUp/d9nsOwlPr/8Pv9kYrGI/iL3i9CU9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JCeqxQAAAN0AAAAPAAAAAAAAAAAAAAAAAJgCAABkcnMv&#10;ZG93bnJldi54bWxQSwUGAAAAAAQABAD1AAAAigMAAAAA&#10;" adj="-11796480,,5400" path="m203,107l,,,24r203,83xe" fillcolor="black" stroked="f">
                      <v:stroke joinstyle="round"/>
                      <v:formulas/>
                      <v:path arrowok="t" o:connecttype="custom" o:connectlocs="6,2;0,0;0,0;6,2" o:connectangles="0,0,0,0" textboxrect="0,0,203,107"/>
                      <v:textbox>
                        <w:txbxContent>
                          <w:p w:rsidR="00581465" w:rsidRDefault="00581465" w:rsidP="00A344C2"/>
                        </w:txbxContent>
                      </v:textbox>
                    </v:shape>
                    <v:shape id="Freeform 299" o:spid="_x0000_s5302" style="position:absolute;left:82886;top:255191;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ZXIsgA&#10;AADdAAAADwAAAGRycy9kb3ducmV2LnhtbESPT2vCQBTE74LfYXlCb7rxD8VGN6GKBQ+WoJZCb4/s&#10;M4nNvg3ZraZ+elco9DjMzG+YZdqZWlyodZVlBeNRBII4t7riQsHH8W04B+E8ssbaMin4JQdp0u8t&#10;Mdb2ynu6HHwhAoRdjApK75tYSpeXZNCNbEMcvJNtDfog20LqFq8Bbmo5iaJnabDisFBiQ+uS8u/D&#10;j1GwPt8279lql92+Ivv5Yo+r6TbbK/U06F4XIDx1/j/8195qBbPJfAaPN+EJyOQ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ZlciyAAAAN0AAAAPAAAAAAAAAAAAAAAAAJgCAABk&#10;cnMvZG93bnJldi54bWxQSwUGAAAAAAQABAD1AAAAjQMAAAAA&#10;" adj="-11796480,,5400" path="m219,92r-16,15l,24,,,219,92e" filled="f" strokeweight="0">
                      <v:stroke joinstyle="round"/>
                      <v:formulas/>
                      <v:path arrowok="t" o:connecttype="custom" o:connectlocs="7,1;6,2;0,0;0,0;7,1" o:connectangles="0,0,0,0,0" textboxrect="0,0,219,107"/>
                      <v:textbox>
                        <w:txbxContent>
                          <w:p w:rsidR="00581465" w:rsidRDefault="00581465" w:rsidP="00A344C2"/>
                        </w:txbxContent>
                      </v:textbox>
                    </v:shape>
                    <v:shape id="Freeform 300" o:spid="_x0000_s5303" style="position:absolute;left:82886;top:255201;width:38;height:11;rotation:11782776fd;visibility:visible;mso-wrap-style:square;v-text-anchor:top" coordsize="219,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Qu8UA&#10;AADdAAAADwAAAGRycy9kb3ducmV2LnhtbESPQWsCMRSE70L/Q3gFb5qtqOhqlLbQYqGXbj14fGye&#10;2dXNS0hS3f57Uyh4HGbmG2a97W0nLhRi61jB07gAQVw73bJRsP9+Gy1AxISssXNMCn4pwnbzMFhj&#10;qd2Vv+hSJSMyhGOJCpqUfCllrBuyGMfOE2fv6ILFlGUwUge8Zrjt5KQo5tJiy3mhQU+vDdXn6scq&#10;+Kz1Mvj3/YvZHarT8mz8nOSHUsPH/nkFIlGf7uH/9k4rmE4WM/h7k5+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45C7xQAAAN0AAAAPAAAAAAAAAAAAAAAAAJgCAABkcnMv&#10;ZG93bnJldi54bWxQSwUGAAAAAAQABAD1AAAAigMAAAAA&#10;" adj="-11796480,,5400" path="m,92l,68,219,,,92xe" fillcolor="black" stroked="f">
                      <v:stroke joinstyle="round"/>
                      <v:formulas/>
                      <v:path arrowok="t" o:connecttype="custom" o:connectlocs="0,1;0,1;7,0;0,1" o:connectangles="0,0,0,0" textboxrect="0,0,219,92"/>
                      <v:textbox>
                        <w:txbxContent>
                          <w:p w:rsidR="00581465" w:rsidRDefault="00581465" w:rsidP="00A344C2"/>
                        </w:txbxContent>
                      </v:textbox>
                    </v:shape>
                    <v:shape id="Freeform 301" o:spid="_x0000_s5304" style="position:absolute;left:82886;top:255204;width:38;height:9;rotation:11782776fd;visibility:visible;mso-wrap-style:square;v-text-anchor:top" coordsize="219,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y86MYA&#10;AADdAAAADwAAAGRycy9kb3ducmV2LnhtbESPQWvCQBSE7wX/w/IEL6VuKm2Q6CpiUYT2og30+sg+&#10;s4nZtyG7mvTfdwWhx2FmvmGW68E24kadrxwreJ0mIIgLpysuFeTfu5c5CB+QNTaOScEveVivRk9L&#10;zLTr+Ui3UyhFhLDPUIEJoc2k9IUhi37qWuLonV1nMUTZlVJ32Ee4beQsSVJpseK4YLClraHicrpa&#10;BXXBx/RnMIfmqz8/f77n9cc+r5WajIfNAkSgIfyHH+2DVvA2m6dw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y86MYAAADdAAAADwAAAAAAAAAAAAAAAACYAgAAZHJz&#10;L2Rvd25yZXYueG1sUEsFBgAAAAAEAAQA9QAAAIsDAAAAAA==&#10;" adj="-11796480,,5400" path="m,83l219,15,203,,,83xe" fillcolor="black" stroked="f">
                      <v:stroke joinstyle="round"/>
                      <v:formulas/>
                      <v:path arrowok="t" o:connecttype="custom" o:connectlocs="0,1;7,0;6,0;0,1" o:connectangles="0,0,0,0" textboxrect="0,0,219,83"/>
                      <v:textbox>
                        <w:txbxContent>
                          <w:p w:rsidR="00581465" w:rsidRDefault="00581465" w:rsidP="00A344C2"/>
                        </w:txbxContent>
                      </v:textbox>
                    </v:shape>
                    <v:shape id="Freeform 302" o:spid="_x0000_s5305" style="position:absolute;left:82886;top:255201;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JVcgA&#10;AADdAAAADwAAAGRycy9kb3ducmV2LnhtbESPT2vCQBTE70K/w/IKvemmVqymrlKlggcl+Aeht0f2&#10;NYlm34bsqtFP7woFj8PM/IYZTRpTijPVrrCs4L0TgSBOrS44U7DbztsDEM4jaywtk4IrOZiMX1oj&#10;jLW98JrOG5+JAGEXo4Lc+yqW0qU5GXQdWxEH78/WBn2QdSZ1jZcAN6XsRlFfGiw4LORY0Syn9Lg5&#10;GQWzw+1nlUyXye03svuh3U4/FslaqbfX5vsLhKfGP8P/7YVW0OsOPuHxJjwBOb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tMlVyAAAAN0AAAAPAAAAAAAAAAAAAAAAAJgCAABk&#10;cnMvZG93bnJldi54bWxQSwUGAAAAAAQABAD1AAAAjQMAAAAA&#10;" adj="-11796480,,5400" path="m,107l,83,203,r16,15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303" o:spid="_x0000_s5306" style="position:absolute;left:82869;top:25521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K2cQA&#10;AADdAAAADwAAAGRycy9kb3ducmV2LnhtbERPTWvCQBC9C/0PyxR6kboxSJHoKqUoFMSDGsTjNDsm&#10;wexsyE419de7B6HHx/ueL3vXqCt1ofZsYDxKQBEX3tZcGsgP6/cpqCDIFhvPZOCPAiwXL4M5Ztbf&#10;eEfXvZQqhnDI0EAl0mZah6Iih2HkW+LInX3nUCLsSm07vMVw1+g0ST60w5pjQ4UtfVVUXPa/zkCQ&#10;n41P19vD5J5f8qNsTsPd6mTM22v/OQMl1Mu/+On+tgYm6TTOjW/iE9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nCtnEAAAA3QAAAA8AAAAAAAAAAAAAAAAAmAIAAGRycy9k&#10;b3ducmV2LnhtbFBLBQYAAAAABAAEAPUAAACJAwAAAAA=&#10;" adj="-11796480,,5400" path="m16,219l,204,107,,16,219xe" fillcolor="black" stroked="f">
                      <v:stroke joinstyle="round"/>
                      <v:formulas/>
                      <v:path arrowok="t" o:connecttype="custom" o:connectlocs="1,3;0,3;3,0;1,3" o:connectangles="0,0,0,0" textboxrect="0,0,107,219"/>
                      <v:textbox>
                        <w:txbxContent>
                          <w:p w:rsidR="00581465" w:rsidRDefault="00581465" w:rsidP="00A344C2"/>
                        </w:txbxContent>
                      </v:textbox>
                    </v:shape>
                    <v:shape id="Freeform 304" o:spid="_x0000_s5307" style="position:absolute;left:82869;top:255214;width:19;height:23;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UMQA&#10;AADdAAAADwAAAGRycy9kb3ducmV2LnhtbESP3YrCMBSE7xd8h3AE79Z0iz+1GkXEBcErqw9waI5t&#10;2eakJlHr22+Ehb0cZuYbZrXpTSse5HxjWcHXOAFBXFrdcKXgcv7+zED4gKyxtUwKXuRhsx58rDDX&#10;9sknehShEhHCPkcFdQhdLqUvazLox7Yjjt7VOoMhSldJ7fAZ4aaVaZLMpMGG40KNHe1qKn+Ku1Fw&#10;T2eXfeZ2hZm6cn6azo+3Kx6VGg377RJEoD78h//aB61gkmYLeL+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YvlDEAAAA3QAAAA8AAAAAAAAAAAAAAAAAmAIAAGRycy9k&#10;b3ducmV2LnhtbFBLBQYAAAAABAAEAPUAAACJAw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305" o:spid="_x0000_s5308" style="position:absolute;left:82869;top:255211;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ccAA&#10;AADdAAAADwAAAGRycy9kb3ducmV2LnhtbERPy4rCMBTdC/MP4Q6401QR0WoUGRgRNz5B3F2aa1Nt&#10;bkoTtf69WQguD+c9nTe2FA+qfeFYQa+bgCDOnC44V3A8/HdGIHxA1lg6JgUv8jCf/bSmmGr35B09&#10;9iEXMYR9igpMCFUqpc8MWfRdVxFH7uJqiyHCOpe6xmcMt6XsJ8lQWiw4Nhis6M9QdtvfrYJFcjub&#10;8Ym2g7Vfbq/3qzxmuFGq/dssJiACNeEr/rhXWsGgP47745v4BOTs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cccAAAADdAAAADwAAAAAAAAAAAAAAAACYAgAAZHJzL2Rvd25y&#10;ZXYueG1sUEsFBgAAAAAEAAQA9QAAAIUDAAAAAA==&#10;" adj="-11796480,,5400" path="m16,219l,204,84,r23,l16,219e" filled="f" strokeweight="0">
                      <v:stroke joinstyle="round"/>
                      <v:formulas/>
                      <v:path arrowok="t" o:connecttype="custom" o:connectlocs="1,3;0,3;3,0;3,0;1,3" o:connectangles="0,0,0,0,0" textboxrect="0,0,107,219"/>
                      <v:textbox>
                        <w:txbxContent>
                          <w:p w:rsidR="00581465" w:rsidRDefault="00581465" w:rsidP="00A344C2"/>
                        </w:txbxContent>
                      </v:textbox>
                    </v:shape>
                    <v:shape id="Freeform 306" o:spid="_x0000_s5309" style="position:absolute;left:82870;top:255237;width:16;height:25;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fqMYA&#10;AADdAAAADwAAAGRycy9kb3ducmV2LnhtbESPT2sCMRTE7wW/Q3hCL0WzilhdjVJLhT0V6x+8PjbP&#10;3cXNS9hEXf30plDocZiZ3zDzZWtqcaXGV5YVDPoJCOLc6ooLBfvdujcB4QOyxtoyKbiTh+Wi8zLH&#10;VNsb/9B1GwoRIexTVFCG4FIpfV6SQd+3jjh6J9sYDFE2hdQN3iLc1HKYJGNpsOK4UKKjz5Ly8/Zi&#10;FPjHPjsc3y/f2eZttRvfv9wKySn12m0/ZiACteE//NfOtILRcDqA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TfqM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307" o:spid="_x0000_s5310" style="position:absolute;left:82873;top:255237;width:15;height:25;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pVMUA&#10;AADdAAAADwAAAGRycy9kb3ducmV2LnhtbESPQWvCQBSE70L/w/IEL1I3BpEaXaVIBU+CaZAeH9nn&#10;Jph9G7NbTf99VxA8DjPzDbPa9LYRN+p87VjBdJKAIC6drtkoKL537x8gfEDW2DgmBX/kYbN+G6ww&#10;0+7OR7rlwYgIYZ+hgiqENpPSlxVZ9BPXEkfv7DqLIcrOSN3hPcJtI9MkmUuLNceFClvaVlRe8l+r&#10;IJljce0X5kufTrUpfqZNfhjvlBoN+88liEB9eIWf7b1WMEsXKTzex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6lUxQAAAN0AAAAPAAAAAAAAAAAAAAAAAJgCAABkcnMv&#10;ZG93bnJldi54bWxQSwUGAAAAAAQABAD1AAAAigMAAAAA&#10;" adj="-11796480,,5400" path="m84,219l16,,,16,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308" o:spid="_x0000_s5311" style="position:absolute;left:82869;top:255237;width:19;height:25;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CBsUA&#10;AADdAAAADwAAAGRycy9kb3ducmV2LnhtbESPT4vCMBTE78J+h/AWvGm6KqLVKLKwIl78s8Li7dG8&#10;barNS2mi1m9vBMHjMDO/YabzxpbiSrUvHCv46iYgiDOnC84VHH5/OiMQPiBrLB2Tgjt5mM8+WlNM&#10;tbvxjq77kIsIYZ+iAhNClUrpM0MWfddVxNH7d7XFEGWdS13jLcJtKXtJMpQWC44LBiv6NpSd9xer&#10;YJGcj2b8R9vB2i+3p8tJHjLcKNX+bBYTEIGa8A6/2iutYNAb9+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4IGxQAAAN0AAAAPAAAAAAAAAAAAAAAAAJgCAABkcnMv&#10;ZG93bnJldi54bWxQSwUGAAAAAAQABAD1AAAAigMAAAAA&#10;" adj="-11796480,,5400" path="m107,219r-23,l,16,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309" o:spid="_x0000_s5312" style="position:absolute;left:82886;top:25525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PLSMgA&#10;AADdAAAADwAAAGRycy9kb3ducmV2LnhtbESPT2vCQBTE74V+h+UVequbirQxuoqUFloPgv9Kj4/s&#10;SzaYfRuya4x+elcoeBxm5jfMdN7bWnTU+sqxgtdBAoI4d7riUsFu+/WSgvABWWPtmBScycN89vgw&#10;xUy7E6+p24RSRAj7DBWYEJpMSp8bsugHriGOXuFaiyHKtpS6xVOE21oOk+RNWqw4Lhhs6MNQftgc&#10;rYLl4lgs92Z1+fz9S4vm/FO8V2mn1PNTv5iACNSHe/i//a0VjIbjEdzex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o8tIyAAAAN0AAAAPAAAAAAAAAAAAAAAAAJgCAABk&#10;cnMvZG93bnJldi54bWxQSwUGAAAAAAQABAD1AAAAjQMAAAAA&#10;" adj="-11796480,,5400" path="m219,91r-16,16l,,219,91xe" fillcolor="black" stroked="f">
                      <v:stroke joinstyle="round"/>
                      <v:formulas/>
                      <v:path arrowok="t" o:connecttype="custom" o:connectlocs="7,1;6,2;0,0;7,1" o:connectangles="0,0,0,0" textboxrect="0,0,219,107"/>
                      <v:textbox>
                        <w:txbxContent>
                          <w:p w:rsidR="00581465" w:rsidRDefault="00581465" w:rsidP="00A344C2"/>
                        </w:txbxContent>
                      </v:textbox>
                    </v:shape>
                    <v:shape id="Freeform 310" o:spid="_x0000_s5313" style="position:absolute;left:82888;top:255259;width:35;height:13;rotation:11782776fd;visibility:visible;mso-wrap-style:square;v-text-anchor:top" coordsize="203,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iMmMYA&#10;AADdAAAADwAAAGRycy9kb3ducmV2LnhtbESPQWvCQBSE7wX/w/IEL6VuDNZq6hpKg9hCL1rB6yP7&#10;TILZtyG7JvHfu0Khx2FmvmHW6WBq0VHrKssKZtMIBHFudcWFguPv9mUJwnlkjbVlUnAjB+lm9LTG&#10;RNue99QdfCEChF2CCkrvm0RKl5dk0E1tQxy8s20N+iDbQuoW+wA3tYyjaCENVhwWSmzos6T8crga&#10;BXg6vfEqy771eXebHzP+0fi8VGoyHj7eQXga/H/4r/2lFczj1Ss83o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iMmMYAAADdAAAADwAAAAAAAAAAAAAAAACYAgAAZHJz&#10;L2Rvd25yZXYueG1sUEsFBgAAAAAEAAQA9QAAAIsDAAAAAA==&#10;" adj="-11796480,,5400" path="m203,107l,,,23r203,84xe" fillcolor="black" stroked="f">
                      <v:stroke joinstyle="round"/>
                      <v:formulas/>
                      <v:path arrowok="t" o:connecttype="custom" o:connectlocs="6,2;0,0;0,0;6,2" o:connectangles="0,0,0,0" textboxrect="0,0,203,107"/>
                      <v:textbox>
                        <w:txbxContent>
                          <w:p w:rsidR="00581465" w:rsidRDefault="00581465" w:rsidP="00A344C2"/>
                        </w:txbxContent>
                      </v:textbox>
                    </v:shape>
                    <v:shape id="Freeform 311" o:spid="_x0000_s5314" style="position:absolute;left:82886;top:255259;width:38;height:13;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6E8cA&#10;AADdAAAADwAAAGRycy9kb3ducmV2LnhtbESPQWvCQBSE7wX/w/IEb3WjFanRVVQqeLAEtRR6e2Sf&#10;STT7NmRXjf76riB4HGbmG2Yya0wpLlS7wrKCXjcCQZxaXXCm4Ge/ev8E4TyyxtIyKbiRg9m09TbB&#10;WNsrb+my85kIEHYxKsi9r2IpXZqTQde1FXHwDrY26IOsM6lrvAa4KWU/iobSYMFhIceKljmlp93Z&#10;KFge71/fyWKT3P8i+zuy+8XHOtkq1Wk38zEIT41/hZ/ttVYw6I+G8HgTnoC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h+hPHAAAA3QAAAA8AAAAAAAAAAAAAAAAAmAIAAGRy&#10;cy9kb3ducmV2LnhtbFBLBQYAAAAABAAEAPUAAACMAwAAAAA=&#10;" adj="-11796480,,5400" path="m219,91r-16,16l,23,,,219,91e" filled="f" strokeweight="0">
                      <v:stroke joinstyle="round"/>
                      <v:formulas/>
                      <v:path arrowok="t" o:connecttype="custom" o:connectlocs="7,1;6,2;0,0;0,0;7,1" o:connectangles="0,0,0,0,0" textboxrect="0,0,219,107"/>
                      <v:textbox>
                        <w:txbxContent>
                          <w:p w:rsidR="00581465" w:rsidRDefault="00581465" w:rsidP="00A344C2"/>
                        </w:txbxContent>
                      </v:textbox>
                    </v:shape>
                    <v:shape id="Freeform 312" o:spid="_x0000_s5315" style="position:absolute;left:82887;top:255337;width:38;height:11;rotation:11782776fd;visibility:visible;mso-wrap-style:square;v-text-anchor:top" coordsize="21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8R8cA&#10;AADdAAAADwAAAGRycy9kb3ducmV2LnhtbESPW2vCQBSE3wv+h+UIvtWNoXhJXaUWCj6Ibb2Aj4fs&#10;MRuaPRuyG43+erdQ6OMwM98w82VnK3GhxpeOFYyGCQji3OmSCwWH/cfzFIQPyBorx6TgRh6Wi97T&#10;HDPtrvxNl10oRISwz1CBCaHOpPS5IYt+6Gri6J1dYzFE2RRSN3iNcFvJNEnG0mLJccFgTe+G8p9d&#10;axWszGpybz+/8nN7bLfVKKSnjUuVGvS7t1cQgbrwH/5rr7WCl3Q2gd838QnIx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fPEfHAAAA3QAAAA8AAAAAAAAAAAAAAAAAmAIAAGRy&#10;cy9kb3ducmV2LnhtbFBLBQYAAAAABAAEAPUAAACMAwAAAAA=&#10;" adj="-11796480,,5400" path="m,90l,67,219,,,90xe" fillcolor="black" stroked="f">
                      <v:stroke joinstyle="round"/>
                      <v:formulas/>
                      <v:path arrowok="t" o:connecttype="custom" o:connectlocs="0,1;0,1;7,0;0,1" o:connectangles="0,0,0,0" textboxrect="0,0,219,90"/>
                      <v:textbox>
                        <w:txbxContent>
                          <w:p w:rsidR="00581465" w:rsidRDefault="00581465" w:rsidP="00A344C2"/>
                        </w:txbxContent>
                      </v:textbox>
                    </v:shape>
                    <v:shape id="Freeform 313" o:spid="_x0000_s5316" style="position:absolute;left:82887;top:255337;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L+sQA&#10;AADdAAAADwAAAGRycy9kb3ducmV2LnhtbERPy4rCMBTdC/MP4Q7MTtNxRMZqFBUFF0rxgeDu0lzb&#10;Os1NaaJWv94shFkezns0aUwpblS7wrKC704Egji1uuBMwWG/bP+CcB5ZY2mZFDzIwWT80RphrO2d&#10;t3Tb+UyEEHYxKsi9r2IpXZqTQdexFXHgzrY26AOsM6lrvIdwU8puFPWlwYJDQ44VzXNK/3ZXo2B+&#10;eS42yWydPE+RPQ7sfvazSrZKfX020yEIT43/F7/dK62g1x2EueFNeAJy/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yy/rEAAAA3QAAAA8AAAAAAAAAAAAAAAAAmAIAAGRycy9k&#10;b3ducmV2LnhtbFBLBQYAAAAABAAEAPUAAACJAw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shape id="Freeform 314" o:spid="_x0000_s5317" style="position:absolute;left:82870;top:255348;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WP38UA&#10;AADdAAAADwAAAGRycy9kb3ducmV2LnhtbESPQWvCQBSE7wX/w/KEXkQ3hlpMdBUpFHoS1CoeH9ln&#10;Npp9m2ZXTf99VxB6HGbmG2a+7GwtbtT6yrGC8SgBQVw4XXGp4Hv3OZyC8AFZY+2YFPySh+Wi9zLH&#10;XLs7b+i2DaWIEPY5KjAhNLmUvjBk0Y9cQxy9k2sthijbUuoW7xFua5kmybu0WHFcMNjQh6Hisr1a&#10;BYd92q35sj5uMvMzMWdH2UBelXrtd6sZiEBd+A8/219awVuaZfB4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Y/fxQAAAN0AAAAPAAAAAAAAAAAAAAAAAJgCAABkcnMv&#10;ZG93bnJldi54bWxQSwUGAAAAAAQABAD1AAAAigMAAAAA&#10;" adj="-11796480,,5400" path="m16,221l,204,107,,16,221xe" fillcolor="black" stroked="f">
                      <v:stroke joinstyle="round"/>
                      <v:formulas/>
                      <v:path arrowok="t" o:connecttype="custom" o:connectlocs="1,3;0,3;3,0;1,3" o:connectangles="0,0,0,0" textboxrect="0,0,107,221"/>
                      <v:textbox>
                        <w:txbxContent>
                          <w:p w:rsidR="00581465" w:rsidRDefault="00581465" w:rsidP="00A344C2"/>
                        </w:txbxContent>
                      </v:textbox>
                    </v:shape>
                    <v:shape id="Freeform 315" o:spid="_x0000_s5318" style="position:absolute;left:82870;top:255349;width:19;height:24;rotation:11782776fd;visibility:visible;mso-wrap-style:square;v-text-anchor:top" coordsize="107,2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bCsAA&#10;AADdAAAADwAAAGRycy9kb3ducmV2LnhtbERPy4rCMBTdC/5DuII7TdXxQW0UEQcGXFn9gEtz+8Dm&#10;piZR699PFgOzPJx3tu9NK17kfGNZwWyagCAurG64UnC7fk82IHxA1thaJgUf8rDfDQcZptq++UKv&#10;PFQihrBPUUEdQpdK6YuaDPqp7YgjV1pnMEToKqkdvmO4aeU8SVbSYMOxocaOjjUV9/xpFDznq9tp&#10;4465WbpifVmuz48Sz0qNR/1hCyJQH/7Ff+4freBrkcT98U18An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AbCsAAAADdAAAADwAAAAAAAAAAAAAAAACYAgAAZHJzL2Rvd25y&#10;ZXYueG1sUEsFBgAAAAAEAAQA9QAAAIUDAAAAAA==&#10;" adj="-11796480,,5400" path="m,204l107,,84,,,204xe" fillcolor="black" stroked="f">
                      <v:stroke joinstyle="round"/>
                      <v:formulas/>
                      <v:path arrowok="t" o:connecttype="custom" o:connectlocs="0,3;3,0;3,0;0,3" o:connectangles="0,0,0,0" textboxrect="0,0,107,204"/>
                      <v:textbox>
                        <w:txbxContent>
                          <w:p w:rsidR="00581465" w:rsidRDefault="00581465" w:rsidP="00A344C2"/>
                        </w:txbxContent>
                      </v:textbox>
                    </v:shape>
                    <v:shape id="Freeform 316" o:spid="_x0000_s5319" style="position:absolute;left:82870;top:255348;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6qJcgA&#10;AADdAAAADwAAAGRycy9kb3ducmV2LnhtbESPQWvCQBSE74L/YXlCb3U3bZESXUWKpTnUllrR6yP7&#10;TEKyb0N2a1J/vVsoeBxm5htmsRpsI87U+cqxhmSqQBDnzlRcaNh/v94/g/AB2WDjmDT8kofVcjxa&#10;YGpcz1903oVCRAj7FDWUIbSplD4vyaKfupY4eifXWQxRdoU0HfYRbhv5oNRMWqw4LpTY0ktJeb37&#10;sRrq2fr97SPZnrZt/5ll9WWzOR6U1neTYT0HEWgIt/B/OzManh5VAn9v4hO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vqolyAAAAN0AAAAPAAAAAAAAAAAAAAAAAJgCAABk&#10;cnMvZG93bnJldi54bWxQSwUGAAAAAAQABAD1AAAAjQM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317" o:spid="_x0000_s5320" style="position:absolute;left:82871;top:255374;width:16;height:24;rotation:11782776fd;visibility:visible;mso-wrap-style:square;v-text-anchor:top" coordsize="91,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3bxcYA&#10;AADdAAAADwAAAGRycy9kb3ducmV2LnhtbESPT2sCMRTE70K/Q3iCF9FstVjZGqUWhT0V6x+8Pjav&#10;u4ubl7CJuvrpTaHgcZiZ3zCzRWtqcaHGV5YVvA4TEMS51RUXCva79WAKwgdkjbVlUnAjD4v5S2eG&#10;qbZX/qHLNhQiQtinqKAMwaVS+rwkg35oHXH0fm1jMETZFFI3eI1wU8tRkkykwYrjQomOvkrKT9uz&#10;UeDv++xwfD9/Z5v+cje5rdwSySnV67afHyACteEZ/m9nWsHbOBnB3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3bxcYAAADdAAAADwAAAAAAAAAAAAAAAACYAgAAZHJz&#10;L2Rvd25yZXYueG1sUEsFBgAAAAAEAAQA9QAAAIsDAAAAAA==&#10;" adj="-11796480,,5400" path="m91,219r-23,l,,91,219xe" fillcolor="black" stroked="f">
                      <v:stroke joinstyle="round"/>
                      <v:formulas/>
                      <v:path arrowok="t" o:connecttype="custom" o:connectlocs="3,3;2,3;0,0;3,3" o:connectangles="0,0,0,0" textboxrect="0,0,91,219"/>
                      <v:textbox>
                        <w:txbxContent>
                          <w:p w:rsidR="00581465" w:rsidRDefault="00581465" w:rsidP="00A344C2"/>
                        </w:txbxContent>
                      </v:textbox>
                    </v:shape>
                    <v:shape id="Freeform 318" o:spid="_x0000_s5321" style="position:absolute;left:82874;top:255374;width:15;height:24;rotation:11782776fd;visibility:visible;mso-wrap-style:square;v-text-anchor:top" coordsize="84,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yW1cYA&#10;AADdAAAADwAAAGRycy9kb3ducmV2LnhtbESPT2sCMRTE7wW/Q3gFL6Um/kHq1igiFXoquC7i8bF5&#10;zS7dvKybVLffvhEEj8PM/IZZrnvXiAt1ofasYTxSIIhLb2q2GorD7vUNRIjIBhvPpOGPAqxXg6cl&#10;ZsZfeU+XPFqRIBwy1FDF2GZShrIih2HkW+LkffvOYUyys9J0eE1w18iJUnPpsOa0UGFL24rKn/zX&#10;aVBzLM79wn6Y47G2xWnc5F8vO62Hz/3mHUSkPj7C9/an0TCbqinc3q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yW1cYAAADdAAAADwAAAAAAAAAAAAAAAACYAgAAZHJz&#10;L2Rvd25yZXYueG1sUEsFBgAAAAAEAAQA9QAAAIsDAAAAAA==&#10;" adj="-11796480,,5400" path="m84,219l16,,,17,84,219xe" fillcolor="black" stroked="f">
                      <v:stroke joinstyle="round"/>
                      <v:formulas/>
                      <v:path arrowok="t" o:connecttype="custom" o:connectlocs="3,3;1,0;0,0;3,3" o:connectangles="0,0,0,0" textboxrect="0,0,84,219"/>
                      <v:textbox>
                        <w:txbxContent>
                          <w:p w:rsidR="00581465" w:rsidRDefault="00581465" w:rsidP="00A344C2"/>
                        </w:txbxContent>
                      </v:textbox>
                    </v:shape>
                    <v:shape id="Freeform 319" o:spid="_x0000_s5322" style="position:absolute;left:82870;top:255374;width:19;height:24;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mAaMUA&#10;AADdAAAADwAAAGRycy9kb3ducmV2LnhtbESPQWsCMRSE7wX/Q3hCbzVRl1JXo4iglF5qVRBvj81z&#10;s7p5WTZRt/++KRR6HGbmG2a26Fwt7tSGyrOG4UCBIC68qbjUcNivX95AhIhssPZMGr4pwGLee5ph&#10;bvyDv+i+i6VIEA45arAxNrmUobDkMAx8Q5y8s28dxiTbUpoWHwnuajlS6lU6rDgtWGxoZam47m5O&#10;w1JdT3ZypG32ETbby+0iDwV+av3c75ZTEJG6+B/+a78bDdlYZfD7Jj0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KYBoxQAAAN0AAAAPAAAAAAAAAAAAAAAAAJgCAABkcnMv&#10;ZG93bnJldi54bWxQSwUGAAAAAAQABAD1AAAAigM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320" o:spid="_x0000_s5323" style="position:absolute;left:82887;top:255396;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HTqcYA&#10;AADdAAAADwAAAGRycy9kb3ducmV2LnhtbESPzWrDMBCE74W8g9hAb7XUpDXBiRLyQ6D4Yur2ktvG&#10;2tom1spYSuK+fVUo9DjMzDfMajPaTtxo8K1jDc+JAkFcOdNyreHz4/i0AOEDssHOMWn4Jg+b9eRh&#10;hZlxd36nWxlqESHsM9TQhNBnUvqqIYs+cT1x9L7cYDFEOdTSDHiPcNvJmVKptNhyXGiwp31D1aW8&#10;Wg1+VpyZz35RF7v8dDzkF5sWSuvH6bhdggg0hv/wX/vNaHiZq1f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HTqcYAAADdAAAADwAAAAAAAAAAAAAAAACYAgAAZHJz&#10;L2Rvd25yZXYueG1sUEsFBgAAAAAEAAQA9QAAAIsDAAAAAA==&#10;" adj="-11796480,,5400" path="m219,91r-16,17l,,219,91xe" fillcolor="black" stroked="f">
                      <v:stroke joinstyle="round"/>
                      <v:formulas/>
                      <v:path arrowok="t" o:connecttype="custom" o:connectlocs="7,1;6,1;0,0;7,1" o:connectangles="0,0,0,0" textboxrect="0,0,219,108"/>
                      <v:textbox>
                        <w:txbxContent>
                          <w:p w:rsidR="00581465" w:rsidRDefault="00581465" w:rsidP="00A344C2"/>
                        </w:txbxContent>
                      </v:textbox>
                    </v:shape>
                    <v:shape id="Freeform 321" o:spid="_x0000_s5324" style="position:absolute;left:82889;top:255396;width:35;height:12;rotation:11782776fd;visibility:visible;mso-wrap-style:square;v-text-anchor:top" coordsize="203,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I/zcUA&#10;AADdAAAADwAAAGRycy9kb3ducmV2LnhtbESPQWvCQBSE74X+h+UVvBSzqQ1Bo6sUQeipGC09P7LP&#10;JJp9G7Krif31riB4HGbmG2axGkwjLtS52rKCjygGQVxYXXOp4He/GU9BOI+ssbFMCq7kYLV8fVlg&#10;pm3POV12vhQBwi5DBZX3bSalKyoy6CLbEgfvYDuDPsiulLrDPsBNIydxnEqDNYeFCltaV1Scdmej&#10;4OdwzP/1ut/mG76+61ma/E10otTobfiag/A0+Gf40f7WCpLPOIX7m/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j/NxQAAAN0AAAAPAAAAAAAAAAAAAAAAAJgCAABkcnMv&#10;ZG93bnJldi54bWxQSwUGAAAAAAQABAD1AAAAigMAAAAA&#10;" adj="-11796480,,5400" path="m203,108l,,,23r203,85xe" fillcolor="black" stroked="f">
                      <v:stroke joinstyle="round"/>
                      <v:formulas/>
                      <v:path arrowok="t" o:connecttype="custom" o:connectlocs="6,1;0,0;0,0;6,1" o:connectangles="0,0,0,0" textboxrect="0,0,203,108"/>
                      <v:textbox>
                        <w:txbxContent>
                          <w:p w:rsidR="00581465" w:rsidRDefault="00581465" w:rsidP="00A344C2"/>
                        </w:txbxContent>
                      </v:textbox>
                    </v:shape>
                    <v:shape id="Freeform 322" o:spid="_x0000_s5325" style="position:absolute;left:82887;top:255396;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Xu/8YA&#10;AADdAAAADwAAAGRycy9kb3ducmV2LnhtbESPT2vCQBTE7wW/w/IEb3WjtirRVWwh0F4K/gO9PbMv&#10;2WD2bchuNf323ULB4zAzv2GW687W4katrxwrGA0TEMS50xWXCg777HkOwgdkjbVjUvBDHtar3tMS&#10;U+3uvKXbLpQiQtinqMCE0KRS+tyQRT90DXH0CtdaDFG2pdQt3iPc1nKcJFNpseK4YLChd0P5dfdt&#10;FXye5uHNdJk58+nrXBTjS/Z6nCk16HebBYhAXXiE/9sfWsHLJJnB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Xu/8YAAADdAAAADwAAAAAAAAAAAAAAAACYAgAAZHJz&#10;L2Rvd25yZXYueG1sUEsFBgAAAAAEAAQA9QAAAIsDA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323" o:spid="_x0000_s5326" style="position:absolute;left:82885;top:255462;width:38;height:12;rotation:11782776fd;visibility:visible;mso-wrap-style:square;v-text-anchor:top" coordsize="219,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p6jcQA&#10;AADdAAAADwAAAGRycy9kb3ducmV2LnhtbERPz2vCMBS+D/wfwhN201TnptRG2QaF7TLQKdjbs3lt&#10;ypqX0mRa//vlIOz48f3OtoNtxYV63zhWMJsmIIhLpxuuFRy+88kKhA/IGlvHpOBGHrab0UOGqXZX&#10;3tFlH2oRQ9inqMCE0KVS+tKQRT91HXHkKtdbDBH2tdQ9XmO4beU8SV6kxYZjg8GO3g2VP/tfq+Dz&#10;tApvZshNwaevoqrm5/z5uFTqcTy8rkEEGsK/+O7+0AoWT0mcG9/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6eo3EAAAA3QAAAA8AAAAAAAAAAAAAAAAAmAIAAGRycy9k&#10;b3ducmV2LnhtbFBLBQYAAAAABAAEAPUAAACJAwAAAAA=&#10;" adj="-11796480,,5400" path="m219,91r-16,17l,23,,,219,91e" filled="f" strokeweight="0">
                      <v:stroke joinstyle="round"/>
                      <v:formulas/>
                      <v:path arrowok="t" o:connecttype="custom" o:connectlocs="7,1;6,1;0,0;0,0;7,1" o:connectangles="0,0,0,0,0" textboxrect="0,0,219,108"/>
                      <v:textbox>
                        <w:txbxContent>
                          <w:p w:rsidR="00581465" w:rsidRDefault="00581465" w:rsidP="00A344C2"/>
                        </w:txbxContent>
                      </v:textbox>
                    </v:shape>
                    <v:shape id="Freeform 324" o:spid="_x0000_s5327" style="position:absolute;left:82869;top:255445;width:19;height:24;rotation:11782776fd;visibility:visible;mso-wrap-style:square;v-text-anchor:top" coordsize="107,2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gv9sUA&#10;AADdAAAADwAAAGRycy9kb3ducmV2LnhtbESPT2sCMRTE7wW/Q3gFb5rUStHVKCJYxEv9B6W3x+a5&#10;Wd28LJuo67dvCkKPw8z8hpnOW1eJGzWh9Kzhra9AEOfelFxoOB5WvRGIEJENVp5Jw4MCzGedlylm&#10;xt95R7d9LESCcMhQg42xzqQMuSWHoe9r4uSdfOMwJtkU0jR4T3BXyYFSH9JhyWnBYk1LS/llf3Ua&#10;FuryY8fftB1uwuf2fD3LY45fWndf28UERKQ2/oef7bXRMHxXY/h7k5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KC/2xQAAAN0AAAAPAAAAAAAAAAAAAAAAAJgCAABkcnMv&#10;ZG93bnJldi54bWxQSwUGAAAAAAQABAD1AAAAigMAAAAA&#10;" adj="-11796480,,5400" path="m107,219r-23,l,17,16,r91,219e" filled="f" strokeweight="0">
                      <v:stroke joinstyle="round"/>
                      <v:formulas/>
                      <v:path arrowok="t" o:connecttype="custom" o:connectlocs="3,3;3,3;0,0;1,0;3,3" o:connectangles="0,0,0,0,0" textboxrect="0,0,107,219"/>
                      <v:textbox>
                        <w:txbxContent>
                          <w:p w:rsidR="00581465" w:rsidRDefault="00581465" w:rsidP="00A344C2"/>
                        </w:txbxContent>
                      </v:textbox>
                    </v:shape>
                    <v:shape id="Freeform 325" o:spid="_x0000_s5328" style="position:absolute;left:82869;top:255420;width:19;height:25;rotation:11782776fd;visibility:visible;mso-wrap-style:square;v-text-anchor:top" coordsize="107,2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uZY8QA&#10;AADdAAAADwAAAGRycy9kb3ducmV2LnhtbERPy2rCQBTdF/oPwxXc1UlaEYmOIsXSLHygLbq9ZK5J&#10;SOZOyIwm+vXOotDl4bzny97U4katKy0riEcRCOLM6pJzBb8/X29TEM4ja6wtk4I7OVguXl/mmGjb&#10;8YFuR5+LEMIuQQWF900ipcsKMuhGtiEO3MW2Bn2AbS51i10IN7V8j6KJNFhyaCiwoc+Csup4NQqq&#10;yWrzvYu3l23T7dO0eqzX51Ok1HDQr2YgPPX+X/znTrWC8Ucc9oc34Qn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rmWPEAAAA3QAAAA8AAAAAAAAAAAAAAAAAmAIAAGRycy9k&#10;b3ducmV2LnhtbFBLBQYAAAAABAAEAPUAAACJAwAAAAA=&#10;" adj="-11796480,,5400" path="m16,221l,204,84,r23,l16,221e" filled="f" strokeweight="0">
                      <v:stroke joinstyle="round"/>
                      <v:formulas/>
                      <v:path arrowok="t" o:connecttype="custom" o:connectlocs="1,3;0,3;3,0;3,0;1,3" o:connectangles="0,0,0,0,0" textboxrect="0,0,107,221"/>
                      <v:textbox>
                        <w:txbxContent>
                          <w:p w:rsidR="00581465" w:rsidRDefault="00581465" w:rsidP="00A344C2"/>
                        </w:txbxContent>
                      </v:textbox>
                    </v:shape>
                    <v:shape id="Freeform 326" o:spid="_x0000_s5329" style="position:absolute;left:82887;top:255414;width:38;height:12;rotation:11782776fd;visibility:visible;mso-wrap-style:square;v-text-anchor:top" coordsize="219,1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uoMgA&#10;AADdAAAADwAAAGRycy9kb3ducmV2LnhtbESPT2vCQBTE74V+h+UVvNVNqkgbXUWlgodK8A+Ct0f2&#10;NUnNvg3ZVVM/vSsIHoeZ+Q0zmrSmEmdqXGlZQdyNQBBnVpecK9htF++fIJxH1lhZJgX/5GAyfn0Z&#10;YaLthdd03vhcBAi7BBUU3teJlC4ryKDr2po4eL+2MeiDbHKpG7wEuKnkRxQNpMGSw0KBNc0Lyo6b&#10;k1Ew/7t+r9LZT3o9RHb/Zbez3jJdK9V5a6dDEJ5a/ww/2kutoN+LY7i/CU9Aj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m6gyAAAAN0AAAAPAAAAAAAAAAAAAAAAAJgCAABk&#10;cnMvZG93bnJldi54bWxQSwUGAAAAAAQABAD1AAAAjQMAAAAA&#10;" adj="-11796480,,5400" path="m,107l,84,203,r16,17l,107e" filled="f" strokeweight="0">
                      <v:stroke joinstyle="round"/>
                      <v:formulas/>
                      <v:path arrowok="t" o:connecttype="custom" o:connectlocs="0,1;0,1;6,0;7,0;0,1" o:connectangles="0,0,0,0,0" textboxrect="0,0,219,107"/>
                      <v:textbox>
                        <w:txbxContent>
                          <w:p w:rsidR="00581465" w:rsidRDefault="00581465" w:rsidP="00A344C2"/>
                        </w:txbxContent>
                      </v:textbox>
                    </v:shape>
                  </v:group>
                </v:group>
                <v:rect id="Rectangle 4" o:spid="_x0000_s5330" style="position:absolute;left:10395;top:3877;width:563;height:179;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RMsYA&#10;AADdAAAADwAAAGRycy9kb3ducmV2LnhtbESPT2vCQBTE7wW/w/IKvRTdaFOV6CoiFHpqMer9kX1m&#10;Q7NvY3abP9++Wyj0OMzMb5jtfrC16Kj1lWMF81kCgrhwuuJSweX8Nl2D8AFZY+2YFIzkYb+bPGwx&#10;067nE3V5KEWEsM9QgQmhyaT0hSGLfuYa4ujdXGsxRNmWUrfYR7it5SJJltJixXHBYENHQ8VX/m0V&#10;HNMPfn0eRzJdulpe88/Dabz3Sj09DocNiEBD+A//td+1gvRlvoD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RMsYAAADdAAAADwAAAAAAAAAAAAAAAACYAgAAZHJz&#10;L2Rvd25yZXYueG1sUEsFBgAAAAAEAAQA9QAAAIsDAAAAAA==&#10;" fillcolor="#669">
                  <v:textbox>
                    <w:txbxContent>
                      <w:p w:rsidR="00581465" w:rsidRDefault="00581465" w:rsidP="00A344C2"/>
                    </w:txbxContent>
                  </v:textbox>
                </v:rect>
                <v:line id="Line 6" o:spid="_x0000_s5331" style="position:absolute;visibility:visible;mso-wrap-style:square" from="9221,4257" to="11051,4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ybrcQAAADdAAAADwAAAGRycy9kb3ducmV2LnhtbESP0WrCQBRE3wv+w3IF3+omRkKJriKi&#10;IBRKm/oB1+w1Ce7eDdnVpH/fFQp9HGbmDLPejtaIB/W+dawgnScgiCunW64VnL+Pr28gfEDWaByT&#10;gh/ysN1MXtZYaDfwFz3KUIsIYV+ggiaErpDSVw1Z9HPXEUfv6nqLIcq+lrrHIcKtkYskyaXFluNC&#10;gx3tG6pu5d0qGD7L4/jx7rQ9u33emjy9ZAej1Gw67lYgAo3hP/zXPmkFyyzN4PkmP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XJutxAAAAN0AAAAPAAAAAAAAAAAA&#10;AAAAAKECAABkcnMvZG93bnJldi54bWxQSwUGAAAAAAQABAD5AAAAkgMAAAAA&#10;" strokeweight="1.25pt"/>
                <v:group id="Group 4504" o:spid="_x0000_s5332" style="position:absolute;left:9142;top:3297;width:57;height:930;rotation:180" coordorigin="4027,1989" coordsize="113,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4r55MQAAADdAAAA&#10;DwAAAAAAAAAAAAAAAACqAgAAZHJzL2Rvd25yZXYueG1sUEsFBgAAAAAEAAQA+gAAAJsDAAAAAA==&#10;">
                  <v:line id="Line 4505" o:spid="_x0000_s5333" style="position:absolute;visibility:visible;mso-wrap-style:square" from="4027,2004" to="4027,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OFD8UAAADdAAAADwAAAGRycy9kb3ducmV2LnhtbESPQWvCQBSE7wX/w/IEb3WjVimpq4hg&#10;ld4ai9DbI/tMYrJv092Npv++WxA8DjPzDbNc96YRV3K+sqxgMk5AEOdWV1wo+Drunl9B+ICssbFM&#10;Cn7Jw3o1eFpiqu2NP+mahUJECPsUFZQhtKmUPi/JoB/bljh6Z+sMhihdIbXDW4SbRk6TZCENVhwX&#10;SmxpW1JeZ51RcOoy/r7UO9dg977fn08/tZ99KDUa9ps3EIH68Ajf2wet4GU2mcP/m/g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OFD8UAAADdAAAADwAAAAAAAAAA&#10;AAAAAAChAgAAZHJzL2Rvd25yZXYueG1sUEsFBgAAAAAEAAQA+QAAAJMDAAAAAA==&#10;" strokeweight="1.5pt"/>
                  <v:rect id="Rectangle 4506" o:spid="_x0000_s5334" alt="深色上对角线" style="position:absolute;left:4035;top:1989;width:10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XhcYA&#10;AADdAAAADwAAAGRycy9kb3ducmV2LnhtbESPT2vCQBTE70K/w/IK3nQT/7WkrmIFwZOgFdveHtln&#10;sjb7NmTXGL99tyD0OMzMb5j5srOVaKnxxrGCdJiAIM6dNlwoOH5sBq8gfEDWWDkmBXfysFw89eaY&#10;aXfjPbWHUIgIYZ+hgjKEOpPS5yVZ9ENXE0fv7BqLIcqmkLrBW4TbSo6SZCYtGo4LJda0Lin/OVyt&#10;gtOKu8vLZidHrf/8fjfp1ORftVL95271BiJQF/7Dj/ZWK5iM0xn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6XhcYAAADdAAAADwAAAAAAAAAAAAAAAACYAgAAZHJz&#10;L2Rvd25yZXYueG1sUEsFBgAAAAAEAAQA9QAAAIsDAAAAAA==&#10;" fillcolor="black" stroked="f">
                    <v:fill r:id="rId767" o:title="" type="pattern"/>
                  </v:rect>
                </v:group>
                <v:group id="Group 4507" o:spid="_x0000_s5335" style="position:absolute;left:9597;top:3839;width:57;height:930;rotation:90" coordorigin="4027,1989" coordsize="113,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5ghBxgAAAN0A&#10;AAAPAAAAAAAAAAAAAAAAAKoCAABkcnMvZG93bnJldi54bWxQSwUGAAAAAAQABAD6AAAAnQMAAAAA&#10;">
                  <v:line id="Line 4508" o:spid="_x0000_s5336" style="position:absolute;visibility:visible;mso-wrap-style:square" from="4027,2004" to="4027,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qkcIAAADdAAAADwAAAGRycy9kb3ducmV2LnhtbERPy4rCMBTdD/gP4QruxlQdBqlGEcEH&#10;s5sqgrtLc21rm5uapNr5+8liYJaH816ue9OIJzlfWVYwGScgiHOrKy4UnE+79zkIH5A1NpZJwQ95&#10;WK8Gb0tMtX3xNz2zUIgYwj5FBWUIbSqlz0sy6Me2JY7czTqDIUJXSO3wFcNNI6dJ8ikNVhwbSmxp&#10;W1JeZ51RcOkyvt7rnWuw2x8Ot8uj9rMvpUbDfrMAEagP/+I/91Er+JhN4tz4Jj4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qkcIAAADdAAAADwAAAAAAAAAAAAAA&#10;AAChAgAAZHJzL2Rvd25yZXYueG1sUEsFBgAAAAAEAAQA+QAAAJADAAAAAA==&#10;" strokeweight="1.5pt"/>
                  <v:rect id="Rectangle 4509" o:spid="_x0000_s5337" alt="深色上对角线" style="position:absolute;left:4035;top:1989;width:10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ED98cA&#10;AADdAAAADwAAAGRycy9kb3ducmV2LnhtbESPW2vCQBSE3wv9D8sR+lY3sfZidBUtCD4JXmj17ZA9&#10;JluzZ0N2G+O/d4VCH4eZ+YaZzDpbiZYabxwrSPsJCOLcacOFgv1u+fwBwgdkjZVjUnAlD7Pp48ME&#10;M+0uvKF2GwoRIewzVFCGUGdS+rwki77vauLonVxjMUTZFFI3eIlwW8lBkrxJi4bjQok1fZaUn7e/&#10;VsHXnLuf9+VaDlr/fVyY9NXkh1qpp143H4MI1IX/8F97pRUMX9IR3N/EJ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xA/fHAAAA3QAAAA8AAAAAAAAAAAAAAAAAmAIAAGRy&#10;cy9kb3ducmV2LnhtbFBLBQYAAAAABAAEAPUAAACMAwAAAAA=&#10;" fillcolor="black" stroked="f">
                    <v:fill r:id="rId767" o:title="" type="pattern"/>
                  </v:rect>
                </v:group>
                <v:group id="Group 4510" o:spid="_x0000_s5338" style="position:absolute;left:10527;top:3824;width:57;height:930;rotation:90" coordorigin="4027,1989" coordsize="113,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Y1qIwwAAAN0AAAAP&#10;AAAAAAAAAAAAAAAAAKoCAABkcnMvZG93bnJldi54bWxQSwUGAAAAAAQABAD6AAAAmgMAAAAA&#10;">
                  <v:line id="Line 4511" o:spid="_x0000_s5339" style="position:absolute;visibility:visible;mso-wrap-style:square" from="4027,2004" to="4027,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RJscYAAADdAAAADwAAAGRycy9kb3ducmV2LnhtbESPT2vCQBTE74LfYXlCb7pRi5Q0qxTB&#10;WnprLEJvj+zLnyb7Nu5uNP323ULB4zAzv2Gy3Wg6cSXnG8sKlosEBHFhdcOVgs/TYf4EwgdkjZ1l&#10;UvBDHnbb6STDVNsbf9A1D5WIEPYpKqhD6FMpfVGTQb+wPXH0SusMhihdJbXDW4SbTq6SZCMNNhwX&#10;auxpX1PR5oNRcB5y/vpuD67D4fV4LM+X1q/flXqYjS/PIAKN4R7+b79pBY/r1RL+3sQn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0SbHGAAAA3QAAAA8AAAAAAAAA&#10;AAAAAAAAoQIAAGRycy9kb3ducmV2LnhtbFBLBQYAAAAABAAEAPkAAACUAwAAAAA=&#10;" strokeweight="1.5pt"/>
                  <v:rect id="Rectangle 4512" o:spid="_x0000_s5340" alt="深色上对角线" style="position:absolute;left:4035;top:1989;width:10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bO8YA&#10;AADdAAAADwAAAGRycy9kb3ducmV2LnhtbESPQWvCQBSE7wX/w/IKvTUbU2tLdBUVhJ6EqlR7e2Sf&#10;ydbs25Ddxvjv3YLQ4zAz3zDTeW9r0VHrjWMFwyQFQVw4bbhUsN+tn99B+ICssXZMCq7kYT4bPEwx&#10;1+7Cn9RtQykihH2OCqoQmlxKX1Rk0SeuIY7eybUWQ5RtKXWLlwi3tczSdCwtGo4LFTa0qqg4b3+t&#10;gq8F9z9v643MOn/4XprhqymOjVJPj/1iAiJQH/7D9/aHVjB6yTL4exOf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lbO8YAAADdAAAADwAAAAAAAAAAAAAAAACYAgAAZHJz&#10;L2Rvd25yZXYueG1sUEsFBgAAAAAEAAQA9QAAAIsDAAAAAA==&#10;" fillcolor="black" stroked="f">
                    <v:fill r:id="rId767" o:title="" type="pattern"/>
                  </v:rect>
                </v:group>
                <w10:wrap type="square"/>
              </v:group>
            </w:pict>
          </mc:Fallback>
        </mc:AlternateContent>
      </w:r>
      <w:r w:rsidR="00581465" w:rsidRPr="00581465">
        <w:rPr>
          <w:bCs/>
          <w:sz w:val="25"/>
          <w:szCs w:val="25"/>
        </w:rPr>
        <w:t xml:space="preserve">Một vật khối lượng </w:t>
      </w:r>
      <w:r w:rsidR="00581465" w:rsidRPr="00581465">
        <w:rPr>
          <w:bCs/>
          <w:position w:val="-10"/>
          <w:sz w:val="25"/>
          <w:szCs w:val="25"/>
        </w:rPr>
        <w:object w:dxaOrig="999" w:dyaOrig="320">
          <v:shape id="_x0000_i1505" type="#_x0000_t75" style="width:56.25pt;height:18pt" o:ole="">
            <v:imagedata r:id="rId768" o:title=""/>
          </v:shape>
          <o:OLEObject Type="Embed" ProgID="Equation.DSMT4" ShapeID="_x0000_i1505" DrawAspect="Content" ObjectID="_1609918034" r:id="rId769"/>
        </w:object>
      </w:r>
      <w:r w:rsidR="00581465" w:rsidRPr="00581465">
        <w:rPr>
          <w:bCs/>
          <w:sz w:val="25"/>
          <w:szCs w:val="25"/>
        </w:rPr>
        <w:t xml:space="preserve"> nối với một lò xo có độ cứng </w:t>
      </w:r>
      <w:r w:rsidR="00581465" w:rsidRPr="00581465">
        <w:rPr>
          <w:bCs/>
          <w:position w:val="-6"/>
          <w:sz w:val="25"/>
          <w:szCs w:val="25"/>
        </w:rPr>
        <w:object w:dxaOrig="1200" w:dyaOrig="279">
          <v:shape id="_x0000_i1506" type="#_x0000_t75" style="width:69pt;height:15.75pt" o:ole="">
            <v:imagedata r:id="rId770" o:title=""/>
          </v:shape>
          <o:OLEObject Type="Embed" ProgID="Equation.DSMT4" ShapeID="_x0000_i1506" DrawAspect="Content" ObjectID="_1609918035" r:id="rId771"/>
        </w:object>
      </w:r>
      <w:r w:rsidR="00581465" w:rsidRPr="00581465">
        <w:rPr>
          <w:bCs/>
          <w:sz w:val="25"/>
          <w:szCs w:val="25"/>
        </w:rPr>
        <w:t xml:space="preserve">. Đầu còn lại của lò xo gắn cố định vào bức tường thẳng đứng, sao cho vật có thể dao động trên mặt phẳng nằm ngang. Kéo vật ra khỏi vị trí cân bằng một đoạn </w:t>
      </w:r>
      <w:r w:rsidR="00581465" w:rsidRPr="00581465">
        <w:rPr>
          <w:bCs/>
          <w:position w:val="-6"/>
          <w:sz w:val="25"/>
          <w:szCs w:val="25"/>
        </w:rPr>
        <w:object w:dxaOrig="560" w:dyaOrig="279">
          <v:shape id="_x0000_i1507" type="#_x0000_t75" style="width:27.75pt;height:14.25pt" o:ole="">
            <v:imagedata r:id="rId772" o:title=""/>
          </v:shape>
          <o:OLEObject Type="Embed" ProgID="Equation.DSMT4" ShapeID="_x0000_i1507" DrawAspect="Content" ObjectID="_1609918036" r:id="rId773"/>
        </w:object>
      </w:r>
      <w:r w:rsidR="00581465" w:rsidRPr="00581465">
        <w:rPr>
          <w:bCs/>
          <w:sz w:val="25"/>
          <w:szCs w:val="25"/>
        </w:rPr>
        <w:t xml:space="preserve"> rồi buông tay không vận tốc ban đầu. Chọn trục toạ độ Ox trùng với phương chuyển động, gốc toạ độ O là vị trí cân bằng, và chiều dương của trục ngược với chiều kéo ra nói trên. Chọn gốc thời gian là lúc buông tay. Lấy gia tốc trọng trường </w:t>
      </w:r>
      <w:r w:rsidR="00581465" w:rsidRPr="00581465">
        <w:rPr>
          <w:bCs/>
          <w:position w:val="-10"/>
          <w:sz w:val="25"/>
          <w:szCs w:val="25"/>
        </w:rPr>
        <w:object w:dxaOrig="1260" w:dyaOrig="360">
          <v:shape id="_x0000_i1508" type="#_x0000_t75" style="width:66pt;height:19.5pt" o:ole="">
            <v:imagedata r:id="rId774" o:title=""/>
          </v:shape>
          <o:OLEObject Type="Embed" ProgID="Equation.DSMT4" ShapeID="_x0000_i1508" DrawAspect="Content" ObjectID="_1609918037" r:id="rId775"/>
        </w:object>
      </w:r>
      <w:r w:rsidR="00581465" w:rsidRPr="00581465">
        <w:rPr>
          <w:bCs/>
          <w:sz w:val="25"/>
          <w:szCs w:val="25"/>
        </w:rPr>
        <w:t>.</w:t>
      </w:r>
    </w:p>
    <w:p w:rsidR="00581465" w:rsidRPr="00581465" w:rsidRDefault="00581465" w:rsidP="00AB58E5">
      <w:pPr>
        <w:spacing w:after="60" w:line="276" w:lineRule="auto"/>
        <w:ind w:firstLine="720"/>
        <w:jc w:val="both"/>
        <w:rPr>
          <w:bCs/>
          <w:sz w:val="25"/>
          <w:szCs w:val="25"/>
          <w:lang w:val="pt-BR"/>
        </w:rPr>
      </w:pPr>
      <w:r w:rsidRPr="00581465">
        <w:rPr>
          <w:b/>
          <w:bCs/>
          <w:sz w:val="25"/>
          <w:szCs w:val="25"/>
          <w:lang w:val="pt-BR"/>
        </w:rPr>
        <w:t>1.</w:t>
      </w:r>
      <w:r w:rsidRPr="00581465">
        <w:rPr>
          <w:bCs/>
          <w:sz w:val="25"/>
          <w:szCs w:val="25"/>
          <w:lang w:val="pt-BR"/>
        </w:rPr>
        <w:t xml:space="preserve"> Nếu bỏ qua ma sát giữa vật và mặt phẳng nằm ngang. Viết phương trình dao động.</w:t>
      </w:r>
      <w:r w:rsidRPr="00581465">
        <w:rPr>
          <w:noProof/>
          <w:sz w:val="25"/>
          <w:szCs w:val="25"/>
        </w:rPr>
        <w:t xml:space="preserve"> </w:t>
      </w:r>
    </w:p>
    <w:p w:rsidR="00581465" w:rsidRPr="00581465" w:rsidRDefault="00581465" w:rsidP="00AB58E5">
      <w:pPr>
        <w:spacing w:after="60" w:line="276" w:lineRule="auto"/>
        <w:ind w:firstLine="720"/>
        <w:jc w:val="both"/>
        <w:rPr>
          <w:bCs/>
          <w:sz w:val="25"/>
          <w:szCs w:val="25"/>
          <w:lang w:val="pt-BR"/>
        </w:rPr>
      </w:pPr>
      <w:r w:rsidRPr="00581465">
        <w:rPr>
          <w:b/>
          <w:bCs/>
          <w:sz w:val="25"/>
          <w:szCs w:val="25"/>
          <w:lang w:val="pt-BR"/>
        </w:rPr>
        <w:t>2.</w:t>
      </w:r>
      <w:r w:rsidRPr="00581465">
        <w:rPr>
          <w:bCs/>
          <w:sz w:val="25"/>
          <w:szCs w:val="25"/>
          <w:lang w:val="pt-BR"/>
        </w:rPr>
        <w:t xml:space="preserve"> Nếu hệ số ma sát giữa m và mặt phẳng nằm ngang là </w:t>
      </w:r>
      <w:r w:rsidRPr="00581465">
        <w:rPr>
          <w:bCs/>
          <w:position w:val="-10"/>
          <w:sz w:val="25"/>
          <w:szCs w:val="25"/>
          <w:lang w:val="pt-BR"/>
        </w:rPr>
        <w:object w:dxaOrig="740" w:dyaOrig="320">
          <v:shape id="_x0000_i1509" type="#_x0000_t75" style="width:38.25pt;height:16.5pt" o:ole="">
            <v:imagedata r:id="rId776" o:title=""/>
          </v:shape>
          <o:OLEObject Type="Embed" ProgID="Equation.DSMT4" ShapeID="_x0000_i1509" DrawAspect="Content" ObjectID="_1609918038" r:id="rId777"/>
        </w:object>
      </w:r>
      <w:r w:rsidRPr="00581465">
        <w:rPr>
          <w:bCs/>
          <w:sz w:val="25"/>
          <w:szCs w:val="25"/>
          <w:lang w:val="pt-BR"/>
        </w:rPr>
        <w:t xml:space="preserve"> thì dao động sẽ tắt dần. </w:t>
      </w:r>
    </w:p>
    <w:p w:rsidR="00581465" w:rsidRPr="00581465" w:rsidRDefault="00581465" w:rsidP="00AB58E5">
      <w:pPr>
        <w:spacing w:after="60" w:line="276" w:lineRule="auto"/>
        <w:ind w:firstLine="720"/>
        <w:jc w:val="both"/>
        <w:rPr>
          <w:bCs/>
          <w:sz w:val="25"/>
          <w:szCs w:val="25"/>
        </w:rPr>
      </w:pPr>
      <w:r w:rsidRPr="00581465">
        <w:rPr>
          <w:b/>
          <w:bCs/>
          <w:sz w:val="25"/>
          <w:szCs w:val="25"/>
        </w:rPr>
        <w:t>a)</w:t>
      </w:r>
      <w:r w:rsidRPr="00581465">
        <w:rPr>
          <w:bCs/>
          <w:sz w:val="25"/>
          <w:szCs w:val="25"/>
        </w:rPr>
        <w:t xml:space="preserve"> Tìm tốc độ lớn nhất của vật trong quá trình dao động.</w:t>
      </w:r>
    </w:p>
    <w:p w:rsidR="00581465" w:rsidRPr="00581465" w:rsidRDefault="00581465" w:rsidP="00D45292">
      <w:pPr>
        <w:spacing w:after="60" w:line="276" w:lineRule="auto"/>
        <w:ind w:firstLine="720"/>
        <w:jc w:val="both"/>
        <w:rPr>
          <w:bCs/>
          <w:sz w:val="25"/>
          <w:szCs w:val="25"/>
          <w:lang w:val="pt-BR"/>
        </w:rPr>
      </w:pPr>
      <w:r w:rsidRPr="00581465">
        <w:rPr>
          <w:b/>
          <w:bCs/>
          <w:sz w:val="25"/>
          <w:szCs w:val="25"/>
          <w:lang w:val="pt-BR"/>
        </w:rPr>
        <w:t>b)</w:t>
      </w:r>
      <w:r w:rsidRPr="00581465">
        <w:rPr>
          <w:bCs/>
          <w:sz w:val="25"/>
          <w:szCs w:val="25"/>
          <w:lang w:val="pt-BR"/>
        </w:rPr>
        <w:t xml:space="preserve"> Tìm quãng đường vật đi được đến thời điểm t = 1s?</w:t>
      </w:r>
    </w:p>
    <w:p w:rsidR="00581465" w:rsidRPr="00581465" w:rsidRDefault="00581465" w:rsidP="00D45292">
      <w:pPr>
        <w:spacing w:after="60" w:line="276" w:lineRule="auto"/>
        <w:ind w:firstLine="720"/>
        <w:jc w:val="both"/>
        <w:rPr>
          <w:bCs/>
          <w:sz w:val="25"/>
          <w:szCs w:val="25"/>
          <w:lang w:val="pt-BR"/>
        </w:rPr>
      </w:pPr>
      <w:r w:rsidRPr="00581465">
        <w:rPr>
          <w:bCs/>
          <w:sz w:val="25"/>
          <w:szCs w:val="25"/>
          <w:lang w:val="pt-BR"/>
        </w:rPr>
        <w:t xml:space="preserve">    Tốc độ lớn nhất vật đạt được sau thời điểm đó là bao nhiêu?</w:t>
      </w:r>
    </w:p>
    <w:p w:rsidR="00581465" w:rsidRPr="00581465" w:rsidRDefault="00581465" w:rsidP="00AB58E5">
      <w:pPr>
        <w:spacing w:after="60" w:line="276" w:lineRule="auto"/>
        <w:ind w:firstLine="720"/>
        <w:jc w:val="both"/>
        <w:rPr>
          <w:bCs/>
          <w:sz w:val="25"/>
          <w:szCs w:val="25"/>
          <w:lang w:val="pt-BR"/>
        </w:rPr>
      </w:pPr>
      <w:r w:rsidRPr="00581465">
        <w:rPr>
          <w:b/>
          <w:bCs/>
          <w:sz w:val="25"/>
          <w:szCs w:val="25"/>
          <w:lang w:val="pt-BR"/>
        </w:rPr>
        <w:t>c)</w:t>
      </w:r>
      <w:r w:rsidRPr="00581465">
        <w:rPr>
          <w:bCs/>
          <w:sz w:val="25"/>
          <w:szCs w:val="25"/>
          <w:lang w:val="pt-BR"/>
        </w:rPr>
        <w:t xml:space="preserve"> Có thể làm cho vật dao động duy trì bằng cách thay vì buông vật không vận tốc đầu ta truyền cho vật vận tốc v</w:t>
      </w:r>
      <w:r w:rsidRPr="00581465">
        <w:rPr>
          <w:bCs/>
          <w:sz w:val="25"/>
          <w:szCs w:val="25"/>
          <w:vertAlign w:val="subscript"/>
          <w:lang w:val="pt-BR"/>
        </w:rPr>
        <w:t>0</w:t>
      </w:r>
      <w:r w:rsidRPr="00581465">
        <w:rPr>
          <w:bCs/>
          <w:sz w:val="25"/>
          <w:szCs w:val="25"/>
          <w:lang w:val="pt-BR"/>
        </w:rPr>
        <w:t xml:space="preserve"> hướng vào tường, sau đó mỗi khi lò xo giãn cực đại thì lặp lại thao tác trên. Tìm v</w:t>
      </w:r>
      <w:r w:rsidRPr="00581465">
        <w:rPr>
          <w:bCs/>
          <w:sz w:val="25"/>
          <w:szCs w:val="25"/>
          <w:vertAlign w:val="subscript"/>
          <w:lang w:val="pt-BR"/>
        </w:rPr>
        <w:t>0</w:t>
      </w:r>
      <w:r w:rsidRPr="00581465">
        <w:rPr>
          <w:bCs/>
          <w:sz w:val="25"/>
          <w:szCs w:val="25"/>
          <w:lang w:val="pt-BR"/>
        </w:rPr>
        <w:t xml:space="preserve"> để dao động của hệ ổn định?</w:t>
      </w:r>
    </w:p>
    <w:p w:rsidR="00581465" w:rsidRPr="00581465" w:rsidRDefault="00581465" w:rsidP="00AB58E5">
      <w:pPr>
        <w:spacing w:line="276" w:lineRule="auto"/>
        <w:jc w:val="both"/>
        <w:rPr>
          <w:sz w:val="25"/>
          <w:szCs w:val="25"/>
          <w:lang w:val="nl-NL"/>
        </w:rPr>
      </w:pPr>
      <w:r w:rsidRPr="00581465">
        <w:rPr>
          <w:b/>
          <w:sz w:val="25"/>
          <w:szCs w:val="25"/>
          <w:lang w:val="nl-NL"/>
        </w:rPr>
        <w:t>Bài 2 (3,0 điểm).</w:t>
      </w:r>
    </w:p>
    <w:p w:rsidR="00581465" w:rsidRPr="00581465" w:rsidRDefault="004E199C" w:rsidP="00AB58E5">
      <w:pPr>
        <w:spacing w:line="276" w:lineRule="auto"/>
        <w:ind w:firstLine="720"/>
        <w:jc w:val="both"/>
        <w:rPr>
          <w:sz w:val="25"/>
          <w:szCs w:val="25"/>
        </w:rPr>
      </w:pPr>
      <w:r>
        <w:rPr>
          <w:noProof/>
          <w:sz w:val="25"/>
          <w:szCs w:val="25"/>
          <w:lang w:eastAsia="en-US"/>
        </w:rPr>
        <mc:AlternateContent>
          <mc:Choice Requires="wpc">
            <w:drawing>
              <wp:anchor distT="0" distB="0" distL="114300" distR="114300" simplePos="0" relativeHeight="251687936" behindDoc="0" locked="0" layoutInCell="1" allowOverlap="1">
                <wp:simplePos x="0" y="0"/>
                <wp:positionH relativeFrom="column">
                  <wp:posOffset>4307205</wp:posOffset>
                </wp:positionH>
                <wp:positionV relativeFrom="paragraph">
                  <wp:posOffset>19685</wp:posOffset>
                </wp:positionV>
                <wp:extent cx="2446020" cy="1426210"/>
                <wp:effectExtent l="0" t="4445" r="1905" b="0"/>
                <wp:wrapSquare wrapText="bothSides"/>
                <wp:docPr id="3389" name="Canvas 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2261" name="Group 4"/>
                        <wpg:cNvGrpSpPr>
                          <a:grpSpLocks/>
                        </wpg:cNvGrpSpPr>
                        <wpg:grpSpPr bwMode="auto">
                          <a:xfrm>
                            <a:off x="342900" y="139065"/>
                            <a:ext cx="1828800" cy="915035"/>
                            <a:chOff x="2700" y="6300"/>
                            <a:chExt cx="5580" cy="2700"/>
                          </a:xfrm>
                        </wpg:grpSpPr>
                        <wpg:grpSp>
                          <wpg:cNvPr id="2262" name="Group 5"/>
                          <wpg:cNvGrpSpPr>
                            <a:grpSpLocks/>
                          </wpg:cNvGrpSpPr>
                          <wpg:grpSpPr bwMode="auto">
                            <a:xfrm>
                              <a:off x="2700" y="6300"/>
                              <a:ext cx="5580" cy="2700"/>
                              <a:chOff x="2700" y="6300"/>
                              <a:chExt cx="5580" cy="2700"/>
                            </a:xfrm>
                          </wpg:grpSpPr>
                          <wpg:grpSp>
                            <wpg:cNvPr id="2263" name="Group 6"/>
                            <wpg:cNvGrpSpPr>
                              <a:grpSpLocks/>
                            </wpg:cNvGrpSpPr>
                            <wpg:grpSpPr bwMode="auto">
                              <a:xfrm>
                                <a:off x="2700" y="6300"/>
                                <a:ext cx="4336" cy="2700"/>
                                <a:chOff x="2700" y="6300"/>
                                <a:chExt cx="4336" cy="2700"/>
                              </a:xfrm>
                            </wpg:grpSpPr>
                            <wpg:grpSp>
                              <wpg:cNvPr id="2264" name="Group 7"/>
                              <wpg:cNvGrpSpPr>
                                <a:grpSpLocks/>
                              </wpg:cNvGrpSpPr>
                              <wpg:grpSpPr bwMode="auto">
                                <a:xfrm>
                                  <a:off x="2700" y="6300"/>
                                  <a:ext cx="4336" cy="2700"/>
                                  <a:chOff x="2700" y="6300"/>
                                  <a:chExt cx="4336" cy="2700"/>
                                </a:xfrm>
                              </wpg:grpSpPr>
                              <wpg:grpSp>
                                <wpg:cNvPr id="2265" name="Group 8"/>
                                <wpg:cNvGrpSpPr>
                                  <a:grpSpLocks/>
                                </wpg:cNvGrpSpPr>
                                <wpg:grpSpPr bwMode="auto">
                                  <a:xfrm>
                                    <a:off x="2700" y="6300"/>
                                    <a:ext cx="4336" cy="2700"/>
                                    <a:chOff x="2700" y="6300"/>
                                    <a:chExt cx="4336" cy="2700"/>
                                  </a:xfrm>
                                </wpg:grpSpPr>
                                <wpg:grpSp>
                                  <wpg:cNvPr id="2266" name="Group 9"/>
                                  <wpg:cNvGrpSpPr>
                                    <a:grpSpLocks/>
                                  </wpg:cNvGrpSpPr>
                                  <wpg:grpSpPr bwMode="auto">
                                    <a:xfrm>
                                      <a:off x="2700" y="6300"/>
                                      <a:ext cx="4336" cy="2700"/>
                                      <a:chOff x="2700" y="6300"/>
                                      <a:chExt cx="4336" cy="2700"/>
                                    </a:xfrm>
                                  </wpg:grpSpPr>
                                  <wps:wsp>
                                    <wps:cNvPr id="2267" name="Line 10"/>
                                    <wps:cNvCnPr>
                                      <a:cxnSpLocks noChangeShapeType="1"/>
                                    </wps:cNvCnPr>
                                    <wps:spPr bwMode="auto">
                                      <a:xfrm>
                                        <a:off x="3780" y="6632"/>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8" name="AutoShape 11"/>
                                    <wps:cNvSpPr>
                                      <a:spLocks noChangeArrowheads="1"/>
                                    </wps:cNvSpPr>
                                    <wps:spPr bwMode="auto">
                                      <a:xfrm rot="5400000" flipV="1">
                                        <a:off x="2724" y="6612"/>
                                        <a:ext cx="2021" cy="2070"/>
                                      </a:xfrm>
                                      <a:custGeom>
                                        <a:avLst/>
                                        <a:gdLst>
                                          <a:gd name="T0" fmla="*/ 1011 w 21600"/>
                                          <a:gd name="T1" fmla="*/ 0 h 21600"/>
                                          <a:gd name="T2" fmla="*/ 166 w 21600"/>
                                          <a:gd name="T3" fmla="*/ 1062 h 21600"/>
                                          <a:gd name="T4" fmla="*/ 1011 w 21600"/>
                                          <a:gd name="T5" fmla="*/ 339 h 21600"/>
                                          <a:gd name="T6" fmla="*/ 1855 w 21600"/>
                                          <a:gd name="T7" fmla="*/ 1062 h 21600"/>
                                          <a:gd name="T8" fmla="*/ 0 60000 65536"/>
                                          <a:gd name="T9" fmla="*/ 0 60000 65536"/>
                                          <a:gd name="T10" fmla="*/ 0 60000 65536"/>
                                          <a:gd name="T11" fmla="*/ 0 60000 65536"/>
                                          <a:gd name="T12" fmla="*/ 0 w 21600"/>
                                          <a:gd name="T13" fmla="*/ 0 h 21600"/>
                                          <a:gd name="T14" fmla="*/ 21600 w 21600"/>
                                          <a:gd name="T15" fmla="*/ 8066 h 21600"/>
                                        </a:gdLst>
                                        <a:ahLst/>
                                        <a:cxnLst>
                                          <a:cxn ang="T8">
                                            <a:pos x="T0" y="T1"/>
                                          </a:cxn>
                                          <a:cxn ang="T9">
                                            <a:pos x="T2" y="T3"/>
                                          </a:cxn>
                                          <a:cxn ang="T10">
                                            <a:pos x="T4" y="T5"/>
                                          </a:cxn>
                                          <a:cxn ang="T11">
                                            <a:pos x="T6" y="T7"/>
                                          </a:cxn>
                                        </a:cxnLst>
                                        <a:rect l="T12" t="T13" r="T14" b="T15"/>
                                        <a:pathLst>
                                          <a:path w="21600" h="21600">
                                            <a:moveTo>
                                              <a:pt x="3543" y="11024"/>
                                            </a:moveTo>
                                            <a:cubicBezTo>
                                              <a:pt x="3541" y="10950"/>
                                              <a:pt x="3540" y="10875"/>
                                              <a:pt x="3540" y="10800"/>
                                            </a:cubicBezTo>
                                            <a:cubicBezTo>
                                              <a:pt x="3540" y="6790"/>
                                              <a:pt x="6790" y="3540"/>
                                              <a:pt x="10800" y="3540"/>
                                            </a:cubicBezTo>
                                            <a:cubicBezTo>
                                              <a:pt x="14809" y="3540"/>
                                              <a:pt x="18060" y="6790"/>
                                              <a:pt x="18060" y="10800"/>
                                            </a:cubicBezTo>
                                            <a:cubicBezTo>
                                              <a:pt x="18060" y="10875"/>
                                              <a:pt x="18058" y="10950"/>
                                              <a:pt x="18056" y="11024"/>
                                            </a:cubicBezTo>
                                            <a:lnTo>
                                              <a:pt x="21594" y="11134"/>
                                            </a:lnTo>
                                            <a:cubicBezTo>
                                              <a:pt x="21598" y="11023"/>
                                              <a:pt x="21600" y="10911"/>
                                              <a:pt x="21600" y="10800"/>
                                            </a:cubicBezTo>
                                            <a:cubicBezTo>
                                              <a:pt x="21600" y="4835"/>
                                              <a:pt x="16764" y="0"/>
                                              <a:pt x="10800" y="0"/>
                                            </a:cubicBezTo>
                                            <a:cubicBezTo>
                                              <a:pt x="4835" y="0"/>
                                              <a:pt x="0" y="4835"/>
                                              <a:pt x="0" y="10800"/>
                                            </a:cubicBezTo>
                                            <a:cubicBezTo>
                                              <a:pt x="-1" y="10911"/>
                                              <a:pt x="1" y="11023"/>
                                              <a:pt x="5" y="11134"/>
                                            </a:cubicBezTo>
                                            <a:lnTo>
                                              <a:pt x="3543" y="11024"/>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69" name="Line 12"/>
                                    <wps:cNvCnPr>
                                      <a:cxnSpLocks noChangeShapeType="1"/>
                                    </wps:cNvCnPr>
                                    <wps:spPr bwMode="auto">
                                      <a:xfrm>
                                        <a:off x="3693" y="6958"/>
                                        <a:ext cx="31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0" name="Line 13"/>
                                    <wps:cNvCnPr>
                                      <a:cxnSpLocks noChangeShapeType="1"/>
                                    </wps:cNvCnPr>
                                    <wps:spPr bwMode="auto">
                                      <a:xfrm flipV="1">
                                        <a:off x="4509" y="6300"/>
                                        <a:ext cx="0" cy="3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1" name="Line 14"/>
                                    <wps:cNvCnPr>
                                      <a:cxnSpLocks noChangeShapeType="1"/>
                                    </wps:cNvCnPr>
                                    <wps:spPr bwMode="auto">
                                      <a:xfrm flipV="1">
                                        <a:off x="4654" y="6300"/>
                                        <a:ext cx="0" cy="3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2" name="Line 15"/>
                                    <wps:cNvCnPr>
                                      <a:cxnSpLocks noChangeShapeType="1"/>
                                    </wps:cNvCnPr>
                                    <wps:spPr bwMode="auto">
                                      <a:xfrm>
                                        <a:off x="4682" y="6636"/>
                                        <a:ext cx="224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3" name="Line 16"/>
                                    <wps:cNvCnPr>
                                      <a:cxnSpLocks noChangeShapeType="1"/>
                                    </wps:cNvCnPr>
                                    <wps:spPr bwMode="auto">
                                      <a:xfrm>
                                        <a:off x="3693" y="8329"/>
                                        <a:ext cx="31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4" name="Line 17"/>
                                    <wps:cNvCnPr>
                                      <a:cxnSpLocks noChangeShapeType="1"/>
                                    </wps:cNvCnPr>
                                    <wps:spPr bwMode="auto">
                                      <a:xfrm>
                                        <a:off x="3721" y="8665"/>
                                        <a:ext cx="34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5" name="Line 18"/>
                                    <wps:cNvCnPr>
                                      <a:cxnSpLocks noChangeShapeType="1"/>
                                    </wps:cNvCnPr>
                                    <wps:spPr bwMode="auto">
                                      <a:xfrm flipV="1">
                                        <a:off x="4080" y="8651"/>
                                        <a:ext cx="0" cy="3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6" name="Line 19"/>
                                    <wps:cNvCnPr>
                                      <a:cxnSpLocks noChangeShapeType="1"/>
                                    </wps:cNvCnPr>
                                    <wps:spPr bwMode="auto">
                                      <a:xfrm flipV="1">
                                        <a:off x="4435" y="8664"/>
                                        <a:ext cx="0" cy="3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7" name="Line 20"/>
                                    <wps:cNvCnPr>
                                      <a:cxnSpLocks noChangeShapeType="1"/>
                                    </wps:cNvCnPr>
                                    <wps:spPr bwMode="auto">
                                      <a:xfrm>
                                        <a:off x="4449" y="8679"/>
                                        <a:ext cx="25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278" name="Text Box 21"/>
                                  <wps:cNvSpPr txBox="1">
                                    <a:spLocks noChangeArrowheads="1"/>
                                  </wps:cNvSpPr>
                                  <wps:spPr bwMode="auto">
                                    <a:xfrm>
                                      <a:off x="3600" y="6660"/>
                                      <a:ext cx="360" cy="288"/>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txbxContent>
                                  </wps:txbx>
                                  <wps:bodyPr rot="0" vert="horz" wrap="square" lIns="73152" tIns="36576" rIns="73152" bIns="36576" anchor="t" anchorCtr="0" upright="1">
                                    <a:noAutofit/>
                                  </wps:bodyPr>
                                </wps:wsp>
                              </wpg:grpSp>
                              <wps:wsp>
                                <wps:cNvPr id="2279" name="Text Box 22"/>
                                <wps:cNvSpPr txBox="1">
                                  <a:spLocks noChangeArrowheads="1"/>
                                </wps:cNvSpPr>
                                <wps:spPr bwMode="auto">
                                  <a:xfrm>
                                    <a:off x="6592" y="6604"/>
                                    <a:ext cx="360" cy="38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txbxContent>
                                </wps:txbx>
                                <wps:bodyPr rot="0" vert="horz" wrap="square" lIns="73152" tIns="36576" rIns="73152" bIns="36576" anchor="t" anchorCtr="0" upright="1">
                                  <a:noAutofit/>
                                </wps:bodyPr>
                              </wps:wsp>
                            </wpg:grpSp>
                            <wps:wsp>
                              <wps:cNvPr id="2280" name="Text Box 23"/>
                              <wps:cNvSpPr txBox="1">
                                <a:spLocks noChangeArrowheads="1"/>
                              </wps:cNvSpPr>
                              <wps:spPr bwMode="auto">
                                <a:xfrm>
                                  <a:off x="3530" y="8350"/>
                                  <a:ext cx="360" cy="288"/>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txbxContent>
                              </wps:txbx>
                              <wps:bodyPr rot="0" vert="horz" wrap="square" lIns="73152" tIns="36576" rIns="73152" bIns="36576" anchor="t" anchorCtr="0" upright="1">
                                <a:noAutofit/>
                              </wps:bodyPr>
                            </wps:wsp>
                          </wpg:grpSp>
                          <wpg:grpSp>
                            <wpg:cNvPr id="2281" name="Group 24"/>
                            <wpg:cNvGrpSpPr>
                              <a:grpSpLocks/>
                            </wpg:cNvGrpSpPr>
                            <wpg:grpSpPr bwMode="auto">
                              <a:xfrm>
                                <a:off x="5194" y="6564"/>
                                <a:ext cx="3086" cy="2174"/>
                                <a:chOff x="5194" y="6564"/>
                                <a:chExt cx="3086" cy="2174"/>
                              </a:xfrm>
                            </wpg:grpSpPr>
                            <wpg:grpSp>
                              <wpg:cNvPr id="2282" name="Group 25"/>
                              <wpg:cNvGrpSpPr>
                                <a:grpSpLocks/>
                              </wpg:cNvGrpSpPr>
                              <wpg:grpSpPr bwMode="auto">
                                <a:xfrm>
                                  <a:off x="5194" y="6564"/>
                                  <a:ext cx="3086" cy="2174"/>
                                  <a:chOff x="5194" y="6564"/>
                                  <a:chExt cx="3086" cy="2174"/>
                                </a:xfrm>
                              </wpg:grpSpPr>
                              <wpg:grpSp>
                                <wpg:cNvPr id="2283" name="Group 26"/>
                                <wpg:cNvGrpSpPr>
                                  <a:grpSpLocks/>
                                </wpg:cNvGrpSpPr>
                                <wpg:grpSpPr bwMode="auto">
                                  <a:xfrm>
                                    <a:off x="5194" y="6564"/>
                                    <a:ext cx="3086" cy="2174"/>
                                    <a:chOff x="5194" y="6564"/>
                                    <a:chExt cx="3086" cy="2174"/>
                                  </a:xfrm>
                                </wpg:grpSpPr>
                                <wps:wsp>
                                  <wps:cNvPr id="2284" name="AutoShape 27"/>
                                  <wps:cNvSpPr>
                                    <a:spLocks noChangeArrowheads="1"/>
                                  </wps:cNvSpPr>
                                  <wps:spPr bwMode="auto">
                                    <a:xfrm rot="16200000" flipV="1">
                                      <a:off x="5753" y="6211"/>
                                      <a:ext cx="2174" cy="2880"/>
                                    </a:xfrm>
                                    <a:custGeom>
                                      <a:avLst/>
                                      <a:gdLst>
                                        <a:gd name="T0" fmla="*/ 1087 w 21600"/>
                                        <a:gd name="T1" fmla="*/ 0 h 21600"/>
                                        <a:gd name="T2" fmla="*/ 226 w 21600"/>
                                        <a:gd name="T3" fmla="*/ 1499 h 21600"/>
                                        <a:gd name="T4" fmla="*/ 1087 w 21600"/>
                                        <a:gd name="T5" fmla="*/ 596 h 21600"/>
                                        <a:gd name="T6" fmla="*/ 1948 w 21600"/>
                                        <a:gd name="T7" fmla="*/ 1499 h 21600"/>
                                        <a:gd name="T8" fmla="*/ 0 60000 65536"/>
                                        <a:gd name="T9" fmla="*/ 0 60000 65536"/>
                                        <a:gd name="T10" fmla="*/ 0 60000 65536"/>
                                        <a:gd name="T11" fmla="*/ 0 60000 65536"/>
                                        <a:gd name="T12" fmla="*/ 0 w 21600"/>
                                        <a:gd name="T13" fmla="*/ 0 h 21600"/>
                                        <a:gd name="T14" fmla="*/ 21600 w 21600"/>
                                        <a:gd name="T15" fmla="*/ 8310 h 21600"/>
                                      </a:gdLst>
                                      <a:ahLst/>
                                      <a:cxnLst>
                                        <a:cxn ang="T8">
                                          <a:pos x="T0" y="T1"/>
                                        </a:cxn>
                                        <a:cxn ang="T9">
                                          <a:pos x="T2" y="T3"/>
                                        </a:cxn>
                                        <a:cxn ang="T10">
                                          <a:pos x="T4" y="T5"/>
                                        </a:cxn>
                                        <a:cxn ang="T11">
                                          <a:pos x="T6" y="T7"/>
                                        </a:cxn>
                                      </a:cxnLst>
                                      <a:rect l="T12" t="T13" r="T14" b="T15"/>
                                      <a:pathLst>
                                        <a:path w="21600" h="21600">
                                          <a:moveTo>
                                            <a:pt x="4481" y="11129"/>
                                          </a:moveTo>
                                          <a:cubicBezTo>
                                            <a:pt x="4475" y="11020"/>
                                            <a:pt x="4473" y="10910"/>
                                            <a:pt x="4473" y="10800"/>
                                          </a:cubicBezTo>
                                          <a:cubicBezTo>
                                            <a:pt x="4473" y="7305"/>
                                            <a:pt x="7305" y="4473"/>
                                            <a:pt x="10800" y="4473"/>
                                          </a:cubicBezTo>
                                          <a:cubicBezTo>
                                            <a:pt x="14294" y="4473"/>
                                            <a:pt x="17127" y="7305"/>
                                            <a:pt x="17127" y="10800"/>
                                          </a:cubicBezTo>
                                          <a:cubicBezTo>
                                            <a:pt x="17127" y="10910"/>
                                            <a:pt x="17124" y="11020"/>
                                            <a:pt x="17118" y="11129"/>
                                          </a:cubicBezTo>
                                          <a:lnTo>
                                            <a:pt x="21585" y="11363"/>
                                          </a:lnTo>
                                          <a:cubicBezTo>
                                            <a:pt x="21595" y="11175"/>
                                            <a:pt x="21600" y="10987"/>
                                            <a:pt x="21600" y="10800"/>
                                          </a:cubicBezTo>
                                          <a:cubicBezTo>
                                            <a:pt x="21600" y="4835"/>
                                            <a:pt x="16764" y="0"/>
                                            <a:pt x="10800" y="0"/>
                                          </a:cubicBezTo>
                                          <a:cubicBezTo>
                                            <a:pt x="4835" y="0"/>
                                            <a:pt x="0" y="4835"/>
                                            <a:pt x="0" y="10800"/>
                                          </a:cubicBezTo>
                                          <a:cubicBezTo>
                                            <a:pt x="-1" y="10987"/>
                                            <a:pt x="4" y="11175"/>
                                            <a:pt x="14" y="11363"/>
                                          </a:cubicBezTo>
                                          <a:lnTo>
                                            <a:pt x="4481" y="11129"/>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85" name="Line 28"/>
                                  <wps:cNvCnPr>
                                    <a:cxnSpLocks noChangeShapeType="1"/>
                                  </wps:cNvCnPr>
                                  <wps:spPr bwMode="auto">
                                    <a:xfrm flipH="1">
                                      <a:off x="5220" y="6564"/>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6" name="Line 29"/>
                                  <wps:cNvCnPr>
                                    <a:cxnSpLocks noChangeShapeType="1"/>
                                  </wps:cNvCnPr>
                                  <wps:spPr bwMode="auto">
                                    <a:xfrm flipH="1">
                                      <a:off x="5220" y="7020"/>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7" name="Line 30"/>
                                  <wps:cNvCnPr>
                                    <a:cxnSpLocks noChangeShapeType="1"/>
                                  </wps:cNvCnPr>
                                  <wps:spPr bwMode="auto">
                                    <a:xfrm flipH="1">
                                      <a:off x="5194" y="8294"/>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8" name="Line 31"/>
                                  <wps:cNvCnPr>
                                    <a:cxnSpLocks noChangeShapeType="1"/>
                                  </wps:cNvCnPr>
                                  <wps:spPr bwMode="auto">
                                    <a:xfrm flipH="1">
                                      <a:off x="5238" y="8736"/>
                                      <a:ext cx="16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289" name="Text Box 32"/>
                                <wps:cNvSpPr txBox="1">
                                  <a:spLocks noChangeArrowheads="1"/>
                                </wps:cNvSpPr>
                                <wps:spPr bwMode="auto">
                                  <a:xfrm>
                                    <a:off x="6646" y="8322"/>
                                    <a:ext cx="360" cy="38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txbxContent>
                                </wps:txbx>
                                <wps:bodyPr rot="0" vert="horz" wrap="square" lIns="73152" tIns="36576" rIns="73152" bIns="36576" anchor="t" anchorCtr="0" upright="1">
                                  <a:noAutofit/>
                                </wps:bodyPr>
                              </wps:wsp>
                            </wpg:grpSp>
                            <wps:wsp>
                              <wps:cNvPr id="2290" name="Text Box 33"/>
                              <wps:cNvSpPr txBox="1">
                                <a:spLocks noChangeArrowheads="1"/>
                              </wps:cNvSpPr>
                              <wps:spPr bwMode="auto">
                                <a:xfrm>
                                  <a:off x="6480" y="6590"/>
                                  <a:ext cx="360" cy="38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txbxContent>
                              </wps:txbx>
                              <wps:bodyPr rot="0" vert="horz" wrap="square" lIns="73152" tIns="36576" rIns="73152" bIns="36576" anchor="t" anchorCtr="0" upright="1">
                                <a:noAutofit/>
                              </wps:bodyPr>
                            </wps:wsp>
                          </wpg:grpSp>
                        </wpg:grpSp>
                        <wpg:grpSp>
                          <wpg:cNvPr id="2291" name="Group 34"/>
                          <wpg:cNvGrpSpPr>
                            <a:grpSpLocks/>
                          </wpg:cNvGrpSpPr>
                          <wpg:grpSpPr bwMode="auto">
                            <a:xfrm>
                              <a:off x="5122" y="7518"/>
                              <a:ext cx="1620" cy="180"/>
                              <a:chOff x="2520" y="15218"/>
                              <a:chExt cx="3240" cy="263"/>
                            </a:xfrm>
                          </wpg:grpSpPr>
                          <wpg:grpSp>
                            <wpg:cNvPr id="2292" name="Group 35"/>
                            <wpg:cNvGrpSpPr>
                              <a:grpSpLocks/>
                            </wpg:cNvGrpSpPr>
                            <wpg:grpSpPr bwMode="auto">
                              <a:xfrm>
                                <a:off x="2534" y="15218"/>
                                <a:ext cx="3200" cy="240"/>
                                <a:chOff x="1980" y="1752"/>
                                <a:chExt cx="3200" cy="240"/>
                              </a:xfrm>
                            </wpg:grpSpPr>
                            <wps:wsp>
                              <wps:cNvPr id="2293" name="Line 36"/>
                              <wps:cNvCnPr>
                                <a:cxnSpLocks noChangeShapeType="1"/>
                              </wps:cNvCnPr>
                              <wps:spPr bwMode="auto">
                                <a:xfrm>
                                  <a:off x="1980" y="1752"/>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94" name="Line 37"/>
                              <wps:cNvCnPr>
                                <a:cxnSpLocks noChangeShapeType="1"/>
                              </wps:cNvCnPr>
                              <wps:spPr bwMode="auto">
                                <a:xfrm>
                                  <a:off x="214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5" name="Line 38"/>
                              <wps:cNvCnPr>
                                <a:cxnSpLocks noChangeShapeType="1"/>
                              </wps:cNvCnPr>
                              <wps:spPr bwMode="auto">
                                <a:xfrm>
                                  <a:off x="230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6" name="Line 39"/>
                              <wps:cNvCnPr>
                                <a:cxnSpLocks noChangeShapeType="1"/>
                              </wps:cNvCnPr>
                              <wps:spPr bwMode="auto">
                                <a:xfrm>
                                  <a:off x="246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7" name="Line 40"/>
                              <wps:cNvCnPr>
                                <a:cxnSpLocks noChangeShapeType="1"/>
                              </wps:cNvCnPr>
                              <wps:spPr bwMode="auto">
                                <a:xfrm>
                                  <a:off x="262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8" name="Line 41"/>
                              <wps:cNvCnPr>
                                <a:cxnSpLocks noChangeShapeType="1"/>
                              </wps:cNvCnPr>
                              <wps:spPr bwMode="auto">
                                <a:xfrm>
                                  <a:off x="2780" y="1812"/>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99" name="Line 42"/>
                              <wps:cNvCnPr>
                                <a:cxnSpLocks noChangeShapeType="1"/>
                              </wps:cNvCnPr>
                              <wps:spPr bwMode="auto">
                                <a:xfrm>
                                  <a:off x="294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0" name="Line 43"/>
                              <wps:cNvCnPr>
                                <a:cxnSpLocks noChangeShapeType="1"/>
                              </wps:cNvCnPr>
                              <wps:spPr bwMode="auto">
                                <a:xfrm>
                                  <a:off x="310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1" name="Line 44"/>
                              <wps:cNvCnPr>
                                <a:cxnSpLocks noChangeShapeType="1"/>
                              </wps:cNvCnPr>
                              <wps:spPr bwMode="auto">
                                <a:xfrm>
                                  <a:off x="326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2" name="Line 45"/>
                              <wps:cNvCnPr>
                                <a:cxnSpLocks noChangeShapeType="1"/>
                              </wps:cNvCnPr>
                              <wps:spPr bwMode="auto">
                                <a:xfrm>
                                  <a:off x="342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3" name="Line 46"/>
                              <wps:cNvCnPr>
                                <a:cxnSpLocks noChangeShapeType="1"/>
                              </wps:cNvCnPr>
                              <wps:spPr bwMode="auto">
                                <a:xfrm>
                                  <a:off x="3580" y="1752"/>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04" name="Line 47"/>
                              <wps:cNvCnPr>
                                <a:cxnSpLocks noChangeShapeType="1"/>
                              </wps:cNvCnPr>
                              <wps:spPr bwMode="auto">
                                <a:xfrm>
                                  <a:off x="374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5" name="Line 48"/>
                              <wps:cNvCnPr>
                                <a:cxnSpLocks noChangeShapeType="1"/>
                              </wps:cNvCnPr>
                              <wps:spPr bwMode="auto">
                                <a:xfrm>
                                  <a:off x="390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6" name="Line 49"/>
                              <wps:cNvCnPr>
                                <a:cxnSpLocks noChangeShapeType="1"/>
                              </wps:cNvCnPr>
                              <wps:spPr bwMode="auto">
                                <a:xfrm>
                                  <a:off x="406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7" name="Line 50"/>
                              <wps:cNvCnPr>
                                <a:cxnSpLocks noChangeShapeType="1"/>
                              </wps:cNvCnPr>
                              <wps:spPr bwMode="auto">
                                <a:xfrm>
                                  <a:off x="422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8" name="Line 51"/>
                              <wps:cNvCnPr>
                                <a:cxnSpLocks noChangeShapeType="1"/>
                              </wps:cNvCnPr>
                              <wps:spPr bwMode="auto">
                                <a:xfrm>
                                  <a:off x="4380" y="1812"/>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09" name="Line 52"/>
                              <wps:cNvCnPr>
                                <a:cxnSpLocks noChangeShapeType="1"/>
                              </wps:cNvCnPr>
                              <wps:spPr bwMode="auto">
                                <a:xfrm>
                                  <a:off x="454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0" name="Line 53"/>
                              <wps:cNvCnPr>
                                <a:cxnSpLocks noChangeShapeType="1"/>
                              </wps:cNvCnPr>
                              <wps:spPr bwMode="auto">
                                <a:xfrm>
                                  <a:off x="470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1" name="Line 54"/>
                              <wps:cNvCnPr>
                                <a:cxnSpLocks noChangeShapeType="1"/>
                              </wps:cNvCnPr>
                              <wps:spPr bwMode="auto">
                                <a:xfrm>
                                  <a:off x="486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2" name="Line 55"/>
                              <wps:cNvCnPr>
                                <a:cxnSpLocks noChangeShapeType="1"/>
                              </wps:cNvCnPr>
                              <wps:spPr bwMode="auto">
                                <a:xfrm>
                                  <a:off x="5020" y="1872"/>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3" name="Line 56"/>
                              <wps:cNvCnPr>
                                <a:cxnSpLocks noChangeShapeType="1"/>
                              </wps:cNvCnPr>
                              <wps:spPr bwMode="auto">
                                <a:xfrm>
                                  <a:off x="5180" y="1752"/>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2314" name="Line 57"/>
                            <wps:cNvCnPr>
                              <a:cxnSpLocks noChangeShapeType="1"/>
                            </wps:cNvCnPr>
                            <wps:spPr bwMode="auto">
                              <a:xfrm>
                                <a:off x="2520" y="15480"/>
                                <a:ext cx="3240" cy="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wps:wsp>
                        <wps:cNvPr id="2315" name="Text Box 58"/>
                        <wps:cNvSpPr txBox="1">
                          <a:spLocks noChangeArrowheads="1"/>
                        </wps:cNvSpPr>
                        <wps:spPr bwMode="auto">
                          <a:xfrm>
                            <a:off x="0" y="448310"/>
                            <a:ext cx="273685" cy="228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FD6418" w:rsidRDefault="00581465" w:rsidP="00AB58E5">
                              <w:r>
                                <w:t>T</w:t>
                              </w:r>
                            </w:p>
                          </w:txbxContent>
                        </wps:txbx>
                        <wps:bodyPr rot="0" vert="horz" wrap="square" lIns="48061" tIns="24030" rIns="48061" bIns="24030" anchor="t" anchorCtr="0" upright="1">
                          <a:noAutofit/>
                        </wps:bodyPr>
                      </wps:wsp>
                      <wps:wsp>
                        <wps:cNvPr id="2316" name="Text Box 59"/>
                        <wps:cNvSpPr txBox="1">
                          <a:spLocks noChangeArrowheads="1"/>
                        </wps:cNvSpPr>
                        <wps:spPr bwMode="auto">
                          <a:xfrm>
                            <a:off x="2171700" y="562610"/>
                            <a:ext cx="274320" cy="228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FD6418" w:rsidRDefault="00581465" w:rsidP="00AB58E5">
                              <w:r>
                                <w:t>T’</w:t>
                              </w:r>
                            </w:p>
                          </w:txbxContent>
                        </wps:txbx>
                        <wps:bodyPr rot="0" vert="horz" wrap="square" lIns="48061" tIns="24030" rIns="48061" bIns="24030" anchor="t" anchorCtr="0" upright="1">
                          <a:noAutofit/>
                        </wps:bodyPr>
                      </wps:wsp>
                      <wps:wsp>
                        <wps:cNvPr id="2317" name="Text Box 60"/>
                        <wps:cNvSpPr txBox="1">
                          <a:spLocks noChangeArrowheads="1"/>
                        </wps:cNvSpPr>
                        <wps:spPr bwMode="auto">
                          <a:xfrm>
                            <a:off x="930910" y="905510"/>
                            <a:ext cx="274320" cy="228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FD6418" w:rsidRDefault="00581465" w:rsidP="00AB58E5">
                              <w:r>
                                <w:t>S</w:t>
                              </w:r>
                            </w:p>
                          </w:txbxContent>
                        </wps:txbx>
                        <wps:bodyPr rot="0" vert="horz" wrap="square" lIns="48061" tIns="24030" rIns="48061" bIns="24030" anchor="t" anchorCtr="0" upright="1">
                          <a:noAutofit/>
                        </wps:bodyPr>
                      </wps:wsp>
                      <wps:wsp>
                        <wps:cNvPr id="2318" name="Text Box 61"/>
                        <wps:cNvSpPr txBox="1">
                          <a:spLocks noChangeArrowheads="1"/>
                        </wps:cNvSpPr>
                        <wps:spPr bwMode="auto">
                          <a:xfrm>
                            <a:off x="985520" y="0"/>
                            <a:ext cx="273685" cy="228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FD6418" w:rsidRDefault="00581465" w:rsidP="00AB58E5">
                              <w:r>
                                <w:t>O</w:t>
                              </w:r>
                            </w:p>
                          </w:txbxContent>
                        </wps:txbx>
                        <wps:bodyPr rot="0" vert="horz" wrap="square" lIns="48061" tIns="24030" rIns="48061" bIns="24030" anchor="t" anchorCtr="0" upright="1">
                          <a:noAutofit/>
                        </wps:bodyPr>
                      </wps:wsp>
                      <wpg:wgp>
                        <wpg:cNvPr id="2319" name="Group 62"/>
                        <wpg:cNvGrpSpPr>
                          <a:grpSpLocks/>
                        </wpg:cNvGrpSpPr>
                        <wpg:grpSpPr bwMode="auto">
                          <a:xfrm>
                            <a:off x="228600" y="1134110"/>
                            <a:ext cx="681990" cy="232410"/>
                            <a:chOff x="7740" y="8640"/>
                            <a:chExt cx="1074" cy="366"/>
                          </a:xfrm>
                        </wpg:grpSpPr>
                        <wpg:grpSp>
                          <wpg:cNvPr id="2320" name="Group 63"/>
                          <wpg:cNvGrpSpPr>
                            <a:grpSpLocks/>
                          </wpg:cNvGrpSpPr>
                          <wpg:grpSpPr bwMode="auto">
                            <a:xfrm rot="5400000">
                              <a:off x="8364" y="8556"/>
                              <a:ext cx="366" cy="534"/>
                              <a:chOff x="4148" y="2610"/>
                              <a:chExt cx="744" cy="1455"/>
                            </a:xfrm>
                          </wpg:grpSpPr>
                          <wps:wsp>
                            <wps:cNvPr id="2321" name="AutoShape 64"/>
                            <wps:cNvSpPr>
                              <a:spLocks noChangeArrowheads="1"/>
                            </wps:cNvSpPr>
                            <wps:spPr bwMode="auto">
                              <a:xfrm flipV="1">
                                <a:off x="4154" y="3036"/>
                                <a:ext cx="737" cy="1029"/>
                              </a:xfrm>
                              <a:custGeom>
                                <a:avLst/>
                                <a:gdLst>
                                  <a:gd name="T0" fmla="*/ 369 w 21600"/>
                                  <a:gd name="T1" fmla="*/ 0 h 21600"/>
                                  <a:gd name="T2" fmla="*/ 61 w 21600"/>
                                  <a:gd name="T3" fmla="*/ 528 h 21600"/>
                                  <a:gd name="T4" fmla="*/ 369 w 21600"/>
                                  <a:gd name="T5" fmla="*/ 169 h 21600"/>
                                  <a:gd name="T6" fmla="*/ 676 w 21600"/>
                                  <a:gd name="T7" fmla="*/ 528 h 21600"/>
                                  <a:gd name="T8" fmla="*/ 0 60000 65536"/>
                                  <a:gd name="T9" fmla="*/ 0 60000 65536"/>
                                  <a:gd name="T10" fmla="*/ 0 60000 65536"/>
                                  <a:gd name="T11" fmla="*/ 0 60000 65536"/>
                                  <a:gd name="T12" fmla="*/ 0 w 21600"/>
                                  <a:gd name="T13" fmla="*/ 0 h 21600"/>
                                  <a:gd name="T14" fmla="*/ 21600 w 21600"/>
                                  <a:gd name="T15" fmla="*/ 8061 h 21600"/>
                                </a:gdLst>
                                <a:ahLst/>
                                <a:cxnLst>
                                  <a:cxn ang="T8">
                                    <a:pos x="T0" y="T1"/>
                                  </a:cxn>
                                  <a:cxn ang="T9">
                                    <a:pos x="T2" y="T3"/>
                                  </a:cxn>
                                  <a:cxn ang="T10">
                                    <a:pos x="T4" y="T5"/>
                                  </a:cxn>
                                  <a:cxn ang="T11">
                                    <a:pos x="T6" y="T7"/>
                                  </a:cxn>
                                </a:cxnLst>
                                <a:rect l="T12" t="T13" r="T14" b="T15"/>
                                <a:pathLst>
                                  <a:path w="21600" h="21600">
                                    <a:moveTo>
                                      <a:pt x="3543" y="11024"/>
                                    </a:moveTo>
                                    <a:cubicBezTo>
                                      <a:pt x="3541" y="10950"/>
                                      <a:pt x="3540" y="10875"/>
                                      <a:pt x="3540" y="10800"/>
                                    </a:cubicBezTo>
                                    <a:cubicBezTo>
                                      <a:pt x="3540" y="6790"/>
                                      <a:pt x="6790" y="3540"/>
                                      <a:pt x="10800" y="3540"/>
                                    </a:cubicBezTo>
                                    <a:cubicBezTo>
                                      <a:pt x="14809" y="3540"/>
                                      <a:pt x="18060" y="6790"/>
                                      <a:pt x="18060" y="10800"/>
                                    </a:cubicBezTo>
                                    <a:cubicBezTo>
                                      <a:pt x="18060" y="10875"/>
                                      <a:pt x="18058" y="10950"/>
                                      <a:pt x="18056" y="11024"/>
                                    </a:cubicBezTo>
                                    <a:lnTo>
                                      <a:pt x="21594" y="11134"/>
                                    </a:lnTo>
                                    <a:cubicBezTo>
                                      <a:pt x="21598" y="11023"/>
                                      <a:pt x="21600" y="10911"/>
                                      <a:pt x="21600" y="10800"/>
                                    </a:cubicBezTo>
                                    <a:cubicBezTo>
                                      <a:pt x="21600" y="4835"/>
                                      <a:pt x="16764" y="0"/>
                                      <a:pt x="10800" y="0"/>
                                    </a:cubicBezTo>
                                    <a:cubicBezTo>
                                      <a:pt x="4835" y="0"/>
                                      <a:pt x="0" y="4835"/>
                                      <a:pt x="0" y="10800"/>
                                    </a:cubicBezTo>
                                    <a:cubicBezTo>
                                      <a:pt x="-1" y="10911"/>
                                      <a:pt x="1" y="11023"/>
                                      <a:pt x="5" y="11134"/>
                                    </a:cubicBezTo>
                                    <a:lnTo>
                                      <a:pt x="3543" y="11024"/>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2" name="Rectangle 65"/>
                            <wps:cNvSpPr>
                              <a:spLocks noChangeArrowheads="1"/>
                            </wps:cNvSpPr>
                            <wps:spPr bwMode="auto">
                              <a:xfrm>
                                <a:off x="4148" y="2610"/>
                                <a:ext cx="128" cy="9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3" name="Line 66"/>
                            <wps:cNvCnPr>
                              <a:cxnSpLocks noChangeShapeType="1"/>
                            </wps:cNvCnPr>
                            <wps:spPr bwMode="auto">
                              <a:xfrm>
                                <a:off x="4170" y="3538"/>
                                <a:ext cx="98"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wps:spPr>
                            <wps:bodyPr/>
                          </wps:wsp>
                          <wps:wsp>
                            <wps:cNvPr id="2324" name="Rectangle 67"/>
                            <wps:cNvSpPr>
                              <a:spLocks noChangeArrowheads="1"/>
                            </wps:cNvSpPr>
                            <wps:spPr bwMode="auto">
                              <a:xfrm>
                                <a:off x="4764" y="2618"/>
                                <a:ext cx="128" cy="9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5" name="Line 68"/>
                            <wps:cNvCnPr>
                              <a:cxnSpLocks noChangeShapeType="1"/>
                            </wps:cNvCnPr>
                            <wps:spPr bwMode="auto">
                              <a:xfrm>
                                <a:off x="4780" y="3546"/>
                                <a:ext cx="104"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wps:spPr>
                            <wps:bodyPr/>
                          </wps:wsp>
                        </wpg:grpSp>
                        <wps:wsp>
                          <wps:cNvPr id="2326" name="Line 69"/>
                          <wps:cNvCnPr>
                            <a:cxnSpLocks noChangeShapeType="1"/>
                          </wps:cNvCnPr>
                          <wps:spPr bwMode="auto">
                            <a:xfrm flipH="1">
                              <a:off x="7740" y="8834"/>
                              <a:ext cx="540" cy="1"/>
                            </a:xfrm>
                            <a:prstGeom prst="line">
                              <a:avLst/>
                            </a:prstGeom>
                            <a:noFill/>
                            <a:ln w="38100" cmpd="dbl">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c:wpc>
                  </a:graphicData>
                </a:graphic>
                <wp14:sizeRelH relativeFrom="page">
                  <wp14:pctWidth>0</wp14:pctWidth>
                </wp14:sizeRelH>
                <wp14:sizeRelV relativeFrom="page">
                  <wp14:pctHeight>0</wp14:pctHeight>
                </wp14:sizeRelV>
              </wp:anchor>
            </w:drawing>
          </mc:Choice>
          <mc:Fallback>
            <w:pict>
              <v:group id="Canvas 67" o:spid="_x0000_s5341" editas="canvas" style="position:absolute;left:0;text-align:left;margin-left:339.15pt;margin-top:1.55pt;width:192.6pt;height:112.3pt;z-index:251687936;mso-position-horizontal-relative:text;mso-position-vertical-relative:text" coordsize="24460,14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">
                <v:shape id="_x0000_s5342" type="#_x0000_t75" style="position:absolute;width:24460;height:14262;visibility:visible;mso-wrap-style:square">
                  <v:fill o:detectmouseclick="t"/>
                  <v:path o:connecttype="none"/>
                </v:shape>
                <v:group id="Group 4" o:spid="_x0000_s5343" style="position:absolute;left:3429;top:1390;width:18288;height:9151" coordorigin="2700,6300" coordsize="5580,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c6qMUAAADdAAAADwAAAGRycy9kb3ducmV2LnhtbESPQYvCMBSE7wv+h/AE&#10;b2vayopUo4ioeJCFVUG8PZpnW2xeShPb+u/NwsIeh5n5hlmselOJlhpXWlYQjyMQxJnVJecKLufd&#10;5wyE88gaK8uk4EUOVsvBxwJTbTv+ofbkcxEg7FJUUHhfp1K6rCCDbmxr4uDdbWPQB9nkUjfYBbip&#10;ZBJFU2mw5LBQYE2bgrLH6WkU7Dvs1pN42x4f983rdv76vh5jUmo07NdzEJ56/x/+ax+0giSZx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mnOqjFAAAA3QAA&#10;AA8AAAAAAAAAAAAAAAAAqgIAAGRycy9kb3ducmV2LnhtbFBLBQYAAAAABAAEAPoAAACcAwAAAAA=&#10;">
                  <v:group id="Group 5" o:spid="_x0000_s5344" style="position:absolute;left:2700;top:6300;width:5580;height:2700" coordorigin="2700,6300" coordsize="5580,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k38UAAADdAAAADwAAAGRycy9kb3ducmV2LnhtbESPQYvCMBSE7wv+h/AE&#10;b2vayopUo4ioeJCFVUG8PZpnW2xeShPb+u/NwsIeh5n5hlmselOJlhpXWlYQjyMQxJnVJecKLufd&#10;5wyE88gaK8uk4EUOVsvBxwJTbTv+ofbkcxEg7FJUUHhfp1K6rCCDbmxr4uDdbWPQB9nkUjfYBbip&#10;ZBJFU2mw5LBQYE2bgrLH6WkU7Dvs1pN42x4f983rdv76vh5jUmo07NdzEJ56/x/+ax+0giSZJ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l1pN/FAAAA3QAA&#10;AA8AAAAAAAAAAAAAAAAAqgIAAGRycy9kb3ducmV2LnhtbFBLBQYAAAAABAAEAPoAAACcAwAAAAA=&#10;">
                    <v:group id="Group 6" o:spid="_x0000_s5345" style="position:absolute;left:2700;top:6300;width:4336;height:2700" coordorigin="2700,6300" coordsize="4336,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kBRMYAAADdAAAADwAAAGRycy9kb3ducmV2LnhtbESPT4vCMBTE78J+h/AE&#10;b5q2okg1isiueJAF/8Cyt0fzbIvNS2mybf32RljwOMzMb5jVpjeVaKlxpWUF8SQCQZxZXXKu4Hr5&#10;Gi9AOI+ssbJMCh7kYLP+GKww1bbjE7Vnn4sAYZeigsL7OpXSZQUZdBNbEwfvZhuDPsgml7rBLsBN&#10;JZMomkuDJYeFAmvaFZTdz39Gwb7DbjuNP9vj/bZ7/F5m3z/HmJQaDfvtEoSn3r/D/+2DVpAk8y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OQFExgAAAN0A&#10;AAAPAAAAAAAAAAAAAAAAAKoCAABkcnMvZG93bnJldi54bWxQSwUGAAAAAAQABAD6AAAAnQMAAAAA&#10;">
                      <v:group id="Group 7" o:spid="_x0000_s5346" style="position:absolute;left:2700;top:6300;width:4336;height:2700" coordorigin="2700,6300" coordsize="4336,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CZMMYAAADdAAAADwAAAGRycy9kb3ducmV2LnhtbESPQWvCQBSE7wX/w/IE&#10;b3WT2IpEVxGx4kEKVUG8PbLPJJh9G7LbJP77riD0OMzMN8xi1ZtKtNS40rKCeByBIM6sLjlXcD59&#10;vc9AOI+ssbJMCh7kYLUcvC0w1bbjH2qPPhcBwi5FBYX3dSqlywoy6Ma2Jg7ezTYGfZBNLnWDXYCb&#10;SiZRNJUGSw4LBda0KSi7H3+Ngl2H3XoSb9vD/bZ5XE+f35dDTEqNhv16DsJT7//Dr/ZeK0iS6Qc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0JkwxgAAAN0A&#10;AAAPAAAAAAAAAAAAAAAAAKoCAABkcnMvZG93bnJldi54bWxQSwUGAAAAAAQABAD6AAAAnQMAAAAA&#10;">
                        <v:group id="Group 8" o:spid="_x0000_s5347" style="position:absolute;left:2700;top:6300;width:4336;height:2700" coordorigin="2700,6300" coordsize="4336,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w8q8UAAADdAAAADwAAAGRycy9kb3ducmV2LnhtbESPQYvCMBSE7wv+h/AE&#10;b2vairJUo4i44kGE1QXx9miebbF5KU22rf/eCMIeh5n5hlmselOJlhpXWlYQjyMQxJnVJecKfs/f&#10;n18gnEfWWFkmBQ9ysFoOPhaYatvxD7Unn4sAYZeigsL7OpXSZQUZdGNbEwfvZhuDPsgml7rBLsBN&#10;JZMomkmDJYeFAmvaFJTdT39Gwa7Dbj2Jt+3hfts8rufp8XKISanRsF/PQXjq/X/43d5rBUkym8Lr&#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acPKvFAAAA3QAA&#10;AA8AAAAAAAAAAAAAAAAAqgIAAGRycy9kb3ducmV2LnhtbFBLBQYAAAAABAAEAPoAAACcAwAAAAA=&#10;">
                          <v:group id="Group 9" o:spid="_x0000_s5348" style="position:absolute;left:2700;top:6300;width:4336;height:2700" coordorigin="2700,6300" coordsize="4336,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TqLcxgAAAN0A&#10;AAAPAAAAAAAAAAAAAAAAAKoCAABkcnMvZG93bnJldi54bWxQSwUGAAAAAAQABAD6AAAAnQMAAAAA&#10;">
                            <v:line id="Line 10" o:spid="_x0000_s5349" style="position:absolute;visibility:visible;mso-wrap-style:square" from="3780,6632" to="4500,6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nv8cAAADdAAAADwAAAGRycy9kb3ducmV2LnhtbESPQWvCQBSE7wX/w/KE3urGFFJJXUUs&#10;Be2hVFvQ4zP7mkSzb8PuNkn/fbcgeBxm5htmvhxMIzpyvrasYDpJQBAXVtdcKvj6fH2YgfABWWNj&#10;mRT8koflYnQ3x1zbnnfU7UMpIoR9jgqqENpcSl9UZNBPbEscvW/rDIYoXSm1wz7CTSPTJMmkwZrj&#10;QoUtrSsqLvsfo+D98SPrVtu3zXDYZqfiZXc6nnun1P14WD2DCDSEW/ja3mgFaZo9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Nue/xwAAAN0AAAAPAAAAAAAA&#10;AAAAAAAAAKECAABkcnMvZG93bnJldi54bWxQSwUGAAAAAAQABAD5AAAAlQMAAAAA&#10;"/>
                            <v:shape id="AutoShape 11" o:spid="_x0000_s5350" style="position:absolute;left:2724;top:6612;width:2021;height:2070;rotation:-9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cHz8MA&#10;AADdAAAADwAAAGRycy9kb3ducmV2LnhtbERPPWvDMBDdC/kP4gLZaikeTOtGCW2gELKkdTLU28W6&#10;2CbWyViq7f77aih0fLzvzW62nRhp8K1jDetEgSCunGm51nA5vz8+gfAB2WDnmDT8kIfddvGwwdy4&#10;iT9pLEItYgj7HDU0IfS5lL5qyKJPXE8cuZsbLIYIh1qaAacYbjuZKpVJiy3HhgZ72jdU3Ytvq2G8&#10;vrWHY1keZ/XxpcZb+jydjNF6tZxfX0AEmsO/+M99MBrSNItz45v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cHz8MAAADdAAAADwAAAAAAAAAAAAAAAACYAgAAZHJzL2Rv&#10;d25yZXYueG1sUEsFBgAAAAAEAAQA9QAAAIgDAAAAAA==&#10;" path="m3543,11024v-2,-74,-3,-149,-3,-224c3540,6790,6790,3540,10800,3540v4009,,7260,3250,7260,7260c18060,10875,18058,10950,18056,11024r3538,110c21598,11023,21600,10911,21600,10800,21600,4835,16764,,10800,,4835,,,4835,,10800v-1,111,1,223,5,334l3543,11024xe">
                              <v:stroke joinstyle="miter"/>
                              <v:path o:connecttype="custom" o:connectlocs="95,0;16,102;95,32;174,102" o:connectangles="0,0,0,0" textboxrect="0,0,21600,8066"/>
                            </v:shape>
                            <v:line id="Line 12" o:spid="_x0000_s5351" style="position:absolute;visibility:visible;mso-wrap-style:square" from="3693,6958" to="6798,6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WVscAAADdAAAADwAAAGRycy9kb3ducmV2LnhtbESPQWvCQBSE7wX/w/KE3urGFEJNXUUs&#10;Be2hVFvQ4zP7mkSzb8PuNkn/fbcgeBxm5htmvhxMIzpyvrasYDpJQBAXVtdcKvj6fH14AuEDssbG&#10;Min4JQ/Lxehujrm2Pe+o24dSRAj7HBVUIbS5lL6oyKCf2JY4et/WGQxRulJqh32Em0amSZJJgzXH&#10;hQpbWldUXPY/RsH740fWrbZvm+GwzU7Fy+50PPdOqfvxsHoGEWgIt/C1vdEK0jSb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5dZWxwAAAN0AAAAPAAAAAAAA&#10;AAAAAAAAAKECAABkcnMvZG93bnJldi54bWxQSwUGAAAAAAQABAD5AAAAlQMAAAAA&#10;"/>
                            <v:line id="Line 13" o:spid="_x0000_s5352" style="position:absolute;flip:y;visibility:visible;mso-wrap-style:square" from="4509,6300" to="4509,6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Z6cQAAADdAAAADwAAAGRycy9kb3ducmV2LnhtbERPz2vCMBS+D/wfwhN2GZqujKnVKDIY&#10;7OBlKhVvz+bZlDYvXZJp998vh8GOH9/v1WawnbiRD41jBc/TDARx5XTDtYLj4X0yBxEissbOMSn4&#10;oQCb9ehhhYV2d/6k2z7WIoVwKFCBibEvpAyVIYth6nrixF2dtxgT9LXUHu8p3HYyz7JXabHh1GCw&#10;pzdDVbv/tgrkfPf05beXl7ZsT6eFKauyP++UehwP2yWISEP8F/+5P7SCPJ+l/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ZnpxAAAAN0AAAAPAAAAAAAAAAAA&#10;AAAAAKECAABkcnMvZG93bnJldi54bWxQSwUGAAAAAAQABAD5AAAAkgMAAAAA&#10;"/>
                            <v:line id="Line 14" o:spid="_x0000_s5353" style="position:absolute;flip:y;visibility:visible;mso-wrap-style:square" from="4654,6300" to="4654,6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E8csgAAADdAAAADwAAAGRycy9kb3ducmV2LnhtbESPQWsCMRSE70L/Q3iFXkrNuhRrV6OI&#10;UOjBS7Ws9Pa6eW6W3bysSarbf98IBY/DzHzDLFaD7cSZfGgcK5iMMxDEldMN1wo+929PMxAhImvs&#10;HJOCXwqwWt6NFlhod+EPOu9iLRKEQ4EKTIx9IWWoDFkMY9cTJ+/ovMWYpK+l9nhJcNvJPMum0mLD&#10;acFgTxtDVbv7sQrkbPt48uvv57ZsD4dXU1Zl/7VV6uF+WM9BRBriLfzfftcK8vxlAtc36QnI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KE8csgAAADdAAAADwAAAAAA&#10;AAAAAAAAAAChAgAAZHJzL2Rvd25yZXYueG1sUEsFBgAAAAAEAAQA+QAAAJYDAAAAAA==&#10;"/>
                            <v:line id="Line 15" o:spid="_x0000_s5354" style="position:absolute;visibility:visible;mso-wrap-style:square" from="4682,6636" to="6924,6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jS+scAAADdAAAADwAAAGRycy9kb3ducmV2LnhtbESPQWvCQBSE7wX/w/KE3urGFFJJXUUs&#10;Be2hVFvQ4zP7mkSzb8PuNkn/fbcgeBxm5htmvhxMIzpyvrasYDpJQBAXVtdcKvj6fH2YgfABWWNj&#10;mRT8koflYnQ3x1zbnnfU7UMpIoR9jgqqENpcSl9UZNBPbEscvW/rDIYoXSm1wz7CTSPTJMmkwZrj&#10;QoUtrSsqLvsfo+D98SPrVtu3zXDYZqfiZXc6nnun1P14WD2DCDSEW/ja3mgFafq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NL6xwAAAN0AAAAPAAAAAAAA&#10;AAAAAAAAAKECAABkcnMvZG93bnJldi54bWxQSwUGAAAAAAQABAD5AAAAlQMAAAAA&#10;"/>
                            <v:line id="Line 16" o:spid="_x0000_s5355" style="position:absolute;visibility:visible;mso-wrap-style:square" from="3693,8329" to="6798,8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3YcgAAADdAAAADwAAAGRycy9kb3ducmV2LnhtbESPQWvCQBSE74X+h+UVequbRkhLdBVp&#10;KWgPpVpBj8/sM4nNvg272yT9964geBxm5htmOh9MIzpyvras4HmUgCAurK65VLD9+Xh6BeEDssbG&#10;Min4Jw/z2f3dFHNte15TtwmliBD2OSqoQmhzKX1RkUE/si1x9I7WGQxRulJqh32Em0amSZJJgzXH&#10;hQpbequo+N38GQVf4++sW6w+l8NulR2K9/Vhf+qdUo8Pw2ICItAQbuFre6kVpOnLG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9R3YcgAAADdAAAADwAAAAAA&#10;AAAAAAAAAAChAgAAZHJzL2Rvd25yZXYueG1sUEsFBgAAAAAEAAQA+QAAAJYDAAAAAA==&#10;"/>
                            <v:line id="Line 17" o:spid="_x0000_s5356" style="position:absolute;visibility:visible;mso-wrap-style:square" from="3721,8665" to="4066,8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3vFcgAAADdAAAADwAAAGRycy9kb3ducmV2LnhtbESPT0vDQBTE74LfYXmCN7sxSlpit6VU&#10;hNaD2D/QHl+zzyQ2+zbsrkn89t2C4HGYmd8w0/lgGtGR87VlBY+jBARxYXXNpYL97u1hAsIHZI2N&#10;ZVLwSx7ms9ubKeba9ryhbhtKESHsc1RQhdDmUvqiIoN+ZFvi6H1ZZzBE6UqpHfYRbhqZJkkmDdYc&#10;FypsaVlRcd7+GAUfT59Zt1i/r4bDOjsVr5vT8bt3St3fDYsXEIGG8B/+a6+0gjQdP8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D3vFcgAAADdAAAADwAAAAAA&#10;AAAAAAAAAAChAgAAZHJzL2Rvd25yZXYueG1sUEsFBgAAAAAEAAQA+QAAAJYDAAAAAA==&#10;"/>
                            <v:line id="Line 18" o:spid="_x0000_s5357" style="position:absolute;flip:y;visibility:visible;mso-wrap-style:square" from="4080,8651" to="4080,8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o6ccgAAADdAAAADwAAAGRycy9kb3ducmV2LnhtbESPQUsDMRSE74L/ITzBi7RZl6rt2rQU&#10;QeihF6ts6e1189wsu3lZk9hu/30jFDwOM/MNM18OthNH8qFxrOBxnIEgrpxuuFbw9fk+moIIEVlj&#10;55gUnCnAcnF7M8dCuxN/0HEba5EgHApUYGLsCylDZchiGLueOHnfzluMSfpaao+nBLedzLPsWVps&#10;OC0Y7OnNUNVuf60COd08/PjVYdKW7W43M2VV9vuNUvd3w+oVRKQh/oev7bVWkOcvT/D3Jj0Bubg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5o6ccgAAADdAAAADwAAAAAA&#10;AAAAAAAAAAChAgAAZHJzL2Rvd25yZXYueG1sUEsFBgAAAAAEAAQA+QAAAJYDAAAAAA==&#10;"/>
                            <v:line id="Line 19" o:spid="_x0000_s5358" style="position:absolute;flip:y;visibility:visible;mso-wrap-style:square" from="4435,8664" to="4435,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ikBsgAAADdAAAADwAAAGRycy9kb3ducmV2LnhtbESPQWsCMRSE7wX/Q3hCL1KzXcTarVFE&#10;EDx4qZaV3l43r5tlNy/bJNXtv28KQo/DzHzDLNeD7cSFfGgcK3icZiCIK6cbrhW8nXYPCxAhImvs&#10;HJOCHwqwXo3ullhod+VXuhxjLRKEQ4EKTIx9IWWoDFkMU9cTJ+/TeYsxSV9L7fGa4LaTeZbNpcWG&#10;04LBnraGqvb4bRXIxWHy5Tcfs7Zsz+dnU1Zl/35Q6n48bF5ARBrif/jW3msFef40h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0ikBsgAAADdAAAADwAAAAAA&#10;AAAAAAAAAAChAgAAZHJzL2Rvd25yZXYueG1sUEsFBgAAAAAEAAQA+QAAAJYDAAAAAA==&#10;"/>
                            <v:line id="Line 20" o:spid="_x0000_s5359" style="position:absolute;visibility:visible;mso-wrap-style:square" from="4449,8679" to="7036,8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9xYsgAAADdAAAADwAAAGRycy9kb3ducmV2LnhtbESPQUvDQBSE74L/YXmCN7MxQippt6W0&#10;CK2HYqtgj6/ZZxLNvg27axL/vVso9DjMzDfMbDGaVvTkfGNZwWOSgiAurW64UvDx/vLwDMIHZI2t&#10;ZVLwRx4W89ubGRbaDryn/hAqESHsC1RQh9AVUvqyJoM+sR1x9L6sMxiidJXUDocIN63M0jSXBhuO&#10;CzV2tKqp/Dn8GgW7p7e8X25fN+PnNj+V6/3p+D04pe7vxuUURKAxXMOX9kYryLLJBM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O9xYsgAAADdAAAADwAAAAAA&#10;AAAAAAAAAAChAgAAZHJzL2Rvd25yZXYueG1sUEsFBgAAAAAEAAQA+QAAAJYDAAAAAA==&#10;"/>
                          </v:group>
                          <v:shape id="Text Box 21" o:spid="_x0000_s5360" type="#_x0000_t202" style="position:absolute;left:3600;top:6660;width:36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gSX8MA&#10;AADdAAAADwAAAGRycy9kb3ducmV2LnhtbERPW2vCMBR+H+w/hDPwbaaroK4aRQaCIE68TPDt0Jy2&#10;weakNFHrvzcPAx8/vvt03tla3Kj1xrGCr34Cgjh32nCp4HhYfo5B+ICssXZMCh7kYT57f5tipt2d&#10;d3Tbh1LEEPYZKqhCaDIpfV6RRd93DXHkCtdaDBG2pdQt3mO4rWWaJENp0XBsqLChn4ryy/5qFVyL&#10;8WCd7LbnARZmuNicNubv91up3ke3mIAI1IWX+N+90grSdBTnxjfxCc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gSX8MAAADdAAAADwAAAAAAAAAAAAAAAACYAgAAZHJzL2Rv&#10;d25yZXYueG1sUEsFBgAAAAAEAAQA9QAAAIgDAAAAAA==&#10;" strokecolor="white">
                            <v:textbox inset="5.76pt,2.88pt,5.76pt,2.88pt">
                              <w:txbxContent>
                                <w:p w:rsidR="00581465" w:rsidRDefault="00581465" w:rsidP="00AB58E5"/>
                              </w:txbxContent>
                            </v:textbox>
                          </v:shape>
                        </v:group>
                        <v:shape id="Text Box 22" o:spid="_x0000_s5361" type="#_x0000_t202" style="position:absolute;left:6592;top:6604;width:360;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S3xMYA&#10;AADdAAAADwAAAGRycy9kb3ducmV2LnhtbESPQWvCQBSE74L/YXmF3nTTCFZTVxFBEIoWrQreHtmX&#10;ZGn2bciumv77riD0OMzMN8xs0dla3Kj1xrGCt2ECgjh32nCp4Pi9HkxA+ICssXZMCn7Jw2Le780w&#10;0+7Oe7odQikihH2GCqoQmkxKn1dk0Q9dQxy9wrUWQ5RtKXWL9wi3tUyTZCwtGo4LFTa0qij/OVyt&#10;gmsxGX0m+6/LCAszXm7PW3PaTZV6femWHyACdeE//GxvtII0fZ/C401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4S3xMYAAADdAAAADwAAAAAAAAAAAAAAAACYAgAAZHJz&#10;L2Rvd25yZXYueG1sUEsFBgAAAAAEAAQA9QAAAIsDAAAAAA==&#10;" strokecolor="white">
                          <v:textbox inset="5.76pt,2.88pt,5.76pt,2.88pt">
                            <w:txbxContent>
                              <w:p w:rsidR="00581465" w:rsidRDefault="00581465" w:rsidP="00AB58E5"/>
                            </w:txbxContent>
                          </v:textbox>
                        </v:shape>
                      </v:group>
                      <v:shape id="Text Box 23" o:spid="_x0000_s5362" type="#_x0000_t202" style="position:absolute;left:3530;top:8350;width:36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tufsMA&#10;AADdAAAADwAAAGRycy9kb3ducmV2LnhtbERPXWvCMBR9F/Yfwh3sTdNVkK4zigwEYTixU8G3S3Pb&#10;hjU3pYna/XvzIPh4ON/z5WBbcaXeG8cK3icJCOLSacO1gsPvepyB8AFZY+uYFPyTh+XiZTTHXLsb&#10;7+lahFrEEPY5KmhC6HIpfdmQRT9xHXHkKtdbDBH2tdQ93mK4bWWaJDNp0XBsaLCjr4bKv+JiFVyq&#10;bPqd7HfnKVZmttqetub486HU2+uw+gQRaAhP8cO90QrSNIv745v4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tufsMAAADdAAAADwAAAAAAAAAAAAAAAACYAgAAZHJzL2Rv&#10;d25yZXYueG1sUEsFBgAAAAAEAAQA9QAAAIgDAAAAAA==&#10;" strokecolor="white">
                        <v:textbox inset="5.76pt,2.88pt,5.76pt,2.88pt">
                          <w:txbxContent>
                            <w:p w:rsidR="00581465" w:rsidRDefault="00581465" w:rsidP="00AB58E5"/>
                          </w:txbxContent>
                        </v:textbox>
                      </v:shape>
                    </v:group>
                    <v:group id="Group 24" o:spid="_x0000_s5363" style="position:absolute;left:5194;top:6564;width:3086;height:2174" coordorigin="5194,6564" coordsize="3086,21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vcUsUAAADdAAAADwAAAGRycy9kb3ducmV2LnhtbESPQYvCMBSE7wv+h/AE&#10;b2vaiotUo4i44kGEVUG8PZpnW2xeSpNt6783wsIeh5n5hlmselOJlhpXWlYQjyMQxJnVJecKLufv&#10;zxkI55E1VpZJwZMcrJaDjwWm2nb8Q+3J5yJA2KWooPC+TqV0WUEG3djWxMG728agD7LJpW6wC3BT&#10;ySSKvqTBksNCgTVtCsoep1+jYNdht57E2/bwuG+et/P0eD3EpNRo2K/nIDz1/j/8195rBUkyi+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mr3FLFAAAA3QAA&#10;AA8AAAAAAAAAAAAAAAAAqgIAAGRycy9kb3ducmV2LnhtbFBLBQYAAAAABAAEAPoAAACcAwAAAAA=&#10;">
                      <v:group id="Group 25" o:spid="_x0000_s5364" style="position:absolute;left:5194;top:6564;width:3086;height:2174" coordorigin="5194,6564" coordsize="3086,21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lCJcUAAADdAAAADwAAAGRycy9kb3ducmV2LnhtbESPQYvCMBSE7wv+h/AE&#10;b2vayi5SjSKi4kEWVgXx9miebbF5KU1s67/fLAgeh5n5hpkve1OJlhpXWlYQjyMQxJnVJecKzqft&#10;5xSE88gaK8uk4EkOlovBxxxTbTv+pfbocxEg7FJUUHhfp1K6rCCDbmxr4uDdbGPQB9nkUjfYBbip&#10;ZBJF39JgyWGhwJrWBWX348Mo2HXYrSbxpj3cb+vn9fT1cznEpNRo2K9mIDz1/h1+tfdaQZJM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l5QiXFAAAA3QAA&#10;AA8AAAAAAAAAAAAAAAAAqgIAAGRycy9kb3ducmV2LnhtbFBLBQYAAAAABAAEAPoAAACcAwAAAAA=&#10;">
                        <v:group id="Group 26" o:spid="_x0000_s5365" style="position:absolute;left:5194;top:6564;width:3086;height:2174" coordorigin="5194,6564" coordsize="3086,21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XnvsUAAADdAAAADwAAAGRycy9kb3ducmV2LnhtbESPQYvCMBSE74L/ITzB&#10;m6at7CJdo4ioeBBhVZC9PZpnW2xeShPb+u83wsIeh5n5hlmselOJlhpXWlYQTyMQxJnVJecKrpfd&#10;ZA7CeWSNlWVS8CIHq+VwsMBU246/qT37XAQIuxQVFN7XqZQuK8igm9qaOHh32xj0QTa51A12AW4q&#10;mUTRpzRYclgosKZNQdnj/DQK9h1261m8bY+P++b1c/k43Y4xKTUe9esvEJ56/x/+ax+0giSZz+D9&#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1577FAAAA3QAA&#10;AA8AAAAAAAAAAAAAAAAAqgIAAGRycy9kb3ducmV2LnhtbFBLBQYAAAAABAAEAPoAAACcAwAAAAA=&#10;">
                          <v:shape id="AutoShape 27" o:spid="_x0000_s5366" style="position:absolute;left:5753;top:6211;width:2174;height:2880;rotation:9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FIlcUA&#10;AADdAAAADwAAAGRycy9kb3ducmV2LnhtbESPQWvCQBSE74L/YXmCN7PpIiKpq0ihRaQHq2Kvj+xr&#10;Epp9G7JrEv313YLgcZiZb5jVZrC16Kj1lWMNL0kKgjh3puJCw/n0PluC8AHZYO2YNNzIw2Y9Hq0w&#10;M67nL+qOoRARwj5DDWUITSalz0uy6BPXEEfvx7UWQ5RtIU2LfYTbWqo0XUiLFceFEht6Kyn/PV6t&#10;hl16V9d793k58Lb7sN8Vq33PWk8nw/YVRKAhPMOP9s5oUGo5h/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UiVxQAAAN0AAAAPAAAAAAAAAAAAAAAAAJgCAABkcnMv&#10;ZG93bnJldi54bWxQSwUGAAAAAAQABAD1AAAAigMAAAAA&#10;" path="m4481,11129v-6,-109,-8,-219,-8,-329c4473,7305,7305,4473,10800,4473v3494,,6327,2832,6327,6327c17127,10910,17124,11020,17118,11129r4467,234c21595,11175,21600,10987,21600,10800,21600,4835,16764,,10800,,4835,,,4835,,10800v-1,187,4,375,14,563l4481,11129xe">
                            <v:stroke joinstyle="miter"/>
                            <v:path o:connecttype="custom" o:connectlocs="109,0;23,200;109,79;196,200" o:connectangles="0,0,0,0" textboxrect="0,0,21600,8310"/>
                          </v:shape>
                          <v:line id="Line 28" o:spid="_x0000_s5367" style="position:absolute;flip:x;visibility:visible;mso-wrap-style:square" from="5220,6564" to="6840,6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9KVsgAAADdAAAADwAAAGRycy9kb3ducmV2LnhtbESPQUvDQBSE74L/YXlCL8VuDCoxdluK&#10;UOihF9uS4u2ZfWZDsm/j7raN/94VCh6HmfmGmS9H24sz+dA6VvAwy0AQ10633Cg47Nf3BYgQkTX2&#10;jknBDwVYLm5v5lhqd+F3Ou9iIxKEQ4kKTIxDKWWoDVkMMzcQJ+/LeYsxSd9I7fGS4LaXeZY9S4st&#10;pwWDA70ZqrvdySqQxXb67Vefj13VHY8vpqqr4WOr1ORuXL2CiDTG//C1vdEK8rx4gr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k9KVsgAAADdAAAADwAAAAAA&#10;AAAAAAAAAAChAgAAZHJzL2Rvd25yZXYueG1sUEsFBgAAAAAEAAQA+QAAAJYDAAAAAA==&#10;"/>
                          <v:line id="Line 29" o:spid="_x0000_s5368" style="position:absolute;flip:x;visibility:visible;mso-wrap-style:square" from="5220,7020" to="6840,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3UIccAAADdAAAADwAAAGRycy9kb3ducmV2LnhtbESPQWvCQBSE74X+h+UVvBTdNBRJo6tI&#10;odCDl1qJ9PbMPrMh2bfp7lbjv+8WCh6HmfmGWa5H24sz+dA6VvA0y0AQ10633CjYf75NCxAhImvs&#10;HZOCKwVYr+7vllhqd+EPOu9iIxKEQ4kKTIxDKWWoDVkMMzcQJ+/kvMWYpG+k9nhJcNvLPMvm0mLL&#10;acHgQK+G6m73YxXIYvv47TfH567qDocXU9XV8LVVavIwbhYgIo3xFv5vv2sFeV7M4e9Neg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ndQhxwAAAN0AAAAPAAAAAAAA&#10;AAAAAAAAAKECAABkcnMvZG93bnJldi54bWxQSwUGAAAAAAQABAD5AAAAlQMAAAAA&#10;"/>
                          <v:line id="Line 30" o:spid="_x0000_s5369" style="position:absolute;flip:x;visibility:visible;mso-wrap-style:square" from="5194,8294" to="6814,8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FxusgAAADdAAAADwAAAGRycy9kb3ducmV2LnhtbESPQUvDQBSE74L/YXlCL8VuDKIxdluK&#10;UOihF9uS4u2ZfWZDsm/j7raN/94VCh6HmfmGmS9H24sz+dA6VvAwy0AQ10633Cg47Nf3BYgQkTX2&#10;jknBDwVYLm5v5lhqd+F3Ou9iIxKEQ4kKTIxDKWWoDVkMMzcQJ+/LeYsxSd9I7fGS4LaXeZY9SYst&#10;pwWDA70ZqrvdySqQxXb67Vefj13VHY8vpqqr4WOr1ORuXL2CiDTG//C1vdEK8rx4hr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dFxusgAAADdAAAADwAAAAAA&#10;AAAAAAAAAAChAgAAZHJzL2Rvd25yZXYueG1sUEsFBgAAAAAEAAQA+QAAAJYDAAAAAA==&#10;"/>
                          <v:line id="Line 31" o:spid="_x0000_s5370" style="position:absolute;flip:x;visibility:visible;mso-wrap-style:square" from="5238,8736" to="6858,8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7lyMQAAADdAAAADwAAAGRycy9kb3ducmV2LnhtbERPz2vCMBS+C/sfwhvsIjO1yOiqUUQY&#10;7OBlblR2ezZvTWnz0iWZdv+9OQgeP77fq81oe3EmH1rHCuazDARx7XTLjYKvz7fnAkSIyBp7x6Tg&#10;nwJs1g+TFZbaXfiDzofYiBTCoUQFJsahlDLUhiyGmRuIE/fjvMWYoG+k9nhJ4baXeZa9SIstpwaD&#10;A+0M1d3hzyqQxX7667enRVd1x+Orqepq+N4r9fQ4bpcgIo3xLr6537WCPC/S3PQmPQG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uXIxAAAAN0AAAAPAAAAAAAAAAAA&#10;AAAAAKECAABkcnMvZG93bnJldi54bWxQSwUGAAAAAAQABAD5AAAAkgMAAAAA&#10;"/>
                        </v:group>
                        <v:shape id="Text Box 32" o:spid="_x0000_s5371" type="#_x0000_t202" style="position:absolute;left:6646;top:8322;width:360;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H48YA&#10;AADdAAAADwAAAGRycy9kb3ducmV2LnhtbESPQWvCQBSE74L/YXlCb7oxgsTUVUQQhGJFq4XeHtmX&#10;ZGn2bciumv57t1DocZiZb5jlureNuFPnjWMF00kCgrhw2nCl4PKxG2cgfEDW2DgmBT/kYb0aDpaY&#10;a/fgE93PoRIRwj5HBXUIbS6lL2qy6CeuJY5e6TqLIcqukrrDR4TbRqZJMpcWDceFGlva1lR8n29W&#10;wa3MZm/J6fg1w9LMN4fPg7m+L5R6GfWbVxCB+vAf/mvvtYI0zRbw+yY+Ab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HH48YAAADdAAAADwAAAAAAAAAAAAAAAACYAgAAZHJz&#10;L2Rvd25yZXYueG1sUEsFBgAAAAAEAAQA9QAAAIsDAAAAAA==&#10;" strokecolor="white">
                          <v:textbox inset="5.76pt,2.88pt,5.76pt,2.88pt">
                            <w:txbxContent>
                              <w:p w:rsidR="00581465" w:rsidRDefault="00581465" w:rsidP="00AB58E5"/>
                            </w:txbxContent>
                          </v:textbox>
                        </v:shape>
                      </v:group>
                      <v:shape id="Text Box 33" o:spid="_x0000_s5372" type="#_x0000_t202" style="position:absolute;left:6480;top:6590;width:360;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4o8IA&#10;AADdAAAADwAAAGRycy9kb3ducmV2LnhtbERPy4rCMBTdD/gP4QruxtQKotUoIgwMiA4+wd2luW2D&#10;zU1pota/nywGZnk478Wqs7V4UuuNYwWjYQKCOHfacKngfPr6nILwAVlj7ZgUvMnDatn7WGCm3YsP&#10;9DyGUsQQ9hkqqEJoMil9XpFFP3QNceQK11oMEbal1C2+YritZZokE2nRcGyosKFNRfn9+LAKHsV0&#10;vE0OP7cxFmay3l135rKfKTXod+s5iEBd+Bf/ub+1gjSdxf3xTXw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svijwgAAAN0AAAAPAAAAAAAAAAAAAAAAAJgCAABkcnMvZG93&#10;bnJldi54bWxQSwUGAAAAAAQABAD1AAAAhwMAAAAA&#10;" strokecolor="white">
                        <v:textbox inset="5.76pt,2.88pt,5.76pt,2.88pt">
                          <w:txbxContent>
                            <w:p w:rsidR="00581465" w:rsidRDefault="00581465" w:rsidP="00AB58E5"/>
                          </w:txbxContent>
                        </v:textbox>
                      </v:shape>
                    </v:group>
                  </v:group>
                  <v:group id="Group 34" o:spid="_x0000_s5373" style="position:absolute;left:5122;top:7518;width:1620;height:180" coordorigin="2520,15218" coordsize="3240,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JKj8YAAADdAAAADwAAAGRycy9kb3ducmV2LnhtbESPT2vCQBTE7wW/w/IE&#10;b3WTSItGVxFR6UEK/gHx9sg+k2D2bciuSfz23UKhx2FmfsMsVr2pREuNKy0riMcRCOLM6pJzBZfz&#10;7n0KwnlkjZVlUvAiB6vl4G2BqbYdH6k9+VwECLsUFRTe16mULivIoBvbmjh4d9sY9EE2udQNdgFu&#10;KplE0ac0WHJYKLCmTUHZ4/Q0CvYddutJvG0Pj/vmdTt/fF8PMSk1GvbrOQhPvf8P/7W/tIIkmcX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ckqPxgAAAN0A&#10;AAAPAAAAAAAAAAAAAAAAAKoCAABkcnMvZG93bnJldi54bWxQSwUGAAAAAAQABAD6AAAAnQMAAAAA&#10;">
                    <v:group id="Group 35" o:spid="_x0000_s5374" style="position:absolute;left:2534;top:15218;width:3200;height:240" coordorigin="1980,1752" coordsize="32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DU+MYAAADdAAAADwAAAGRycy9kb3ducmV2LnhtbESPT2vCQBTE74V+h+UV&#10;etNNUhQbXUXEFg8i+AeKt0f2mQSzb0N2TeK3dwWhx2FmfsPMFr2pREuNKy0riIcRCOLM6pJzBafj&#10;z2ACwnlkjZVlUnAnB4v5+9sMU2073lN78LkIEHYpKii8r1MpXVaQQTe0NXHwLrYx6INscqkb7ALc&#10;VDKJorE0WHJYKLCmVUHZ9XAzCn477JZf8brdXi+r+/k42v1tY1Lq86NfTkF46v1/+NXeaAVJ8p3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oNT4xgAAAN0A&#10;AAAPAAAAAAAAAAAAAAAAAKoCAABkcnMvZG93bnJldi54bWxQSwUGAAAAAAQABAD6AAAAnQMAAAAA&#10;">
                      <v:line id="Line 36" o:spid="_x0000_s5375" style="position:absolute;visibility:visible;mso-wrap-style:square" from="1980,1752" to="198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BOBcUAAADdAAAADwAAAGRycy9kb3ducmV2LnhtbESPQWvCQBSE7wX/w/KE3uqmEUpNXaUI&#10;VunNtAjeHtlnkib7Nu5uNP57VxB6HGbmG2a+HEwrzuR8bVnB6yQBQVxYXXOp4Pdn/fIOwgdkja1l&#10;UnAlD8vF6GmOmbYX3tE5D6WIEPYZKqhC6DIpfVGRQT+xHXH0jtYZDFG6UmqHlwg3rUyT5E0arDku&#10;VNjRqqKiyXujYN/nfPhr1q7F/muzOe5PjZ9+K/U8Hj4/QAQawn/40d5qBWk6m8L9TXw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BOBcUAAADdAAAADwAAAAAAAAAA&#10;AAAAAAChAgAAZHJzL2Rvd25yZXYueG1sUEsFBgAAAAAEAAQA+QAAAJMDAAAAAA==&#10;" strokeweight="1.5pt"/>
                      <v:line id="Line 37" o:spid="_x0000_s5376" style="position:absolute;visibility:visible;mso-wrap-style:square" from="2140,1872" to="214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EJ78gAAADdAAAADwAAAGRycy9kb3ducmV2LnhtbESPT0vDQBTE74LfYXmCN7sxSmhjt6VU&#10;hNaD2D/QHl+zzyQ2+zbsrkn89t2C4HGYmd8w0/lgGtGR87VlBY+jBARxYXXNpYL97u1hDMIHZI2N&#10;ZVLwSx7ms9ubKeba9ryhbhtKESHsc1RQhdDmUvqiIoN+ZFvi6H1ZZzBE6UqpHfYRbhqZJkkmDdYc&#10;FypsaVlRcd7+GAUfT59Zt1i/r4bDOjsVr5vT8bt3St3fDYsXEIGG8B/+a6+0gjSdPM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DEJ78gAAADdAAAADwAAAAAA&#10;AAAAAAAAAAChAgAAZHJzL2Rvd25yZXYueG1sUEsFBgAAAAAEAAQA+QAAAJYDAAAAAA==&#10;"/>
                      <v:line id="Line 38" o:spid="_x0000_s5377" style="position:absolute;visibility:visible;mso-wrap-style:square" from="2300,1872" to="230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2sdMgAAADdAAAADwAAAGRycy9kb3ducmV2LnhtbESPT0vDQBTE74LfYXmCN7sxYmhjt6VU&#10;hNaD2D/QHl+zzyQ2+zbsrkn89t2C4HGYmd8w0/lgGtGR87VlBY+jBARxYXXNpYL97u1hDMIHZI2N&#10;ZVLwSx7ms9ubKeba9ryhbhtKESHsc1RQhdDmUvqiIoN+ZFvi6H1ZZzBE6UqpHfYRbhqZJkkmDdYc&#10;FypsaVlRcd7+GAUfT59Zt1i/r4bDOjsVr5vT8bt3St3fDYsXEIGG8B/+a6+0gjSdPM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32sdMgAAADdAAAADwAAAAAA&#10;AAAAAAAAAAChAgAAZHJzL2Rvd25yZXYueG1sUEsFBgAAAAAEAAQA+QAAAJYDAAAAAA==&#10;"/>
                      <v:line id="Line 39" o:spid="_x0000_s5378" style="position:absolute;visibility:visible;mso-wrap-style:square" from="2460,1872" to="246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8yA8cAAADdAAAADwAAAGRycy9kb3ducmV2LnhtbESPQWvCQBSE7wX/w/KE3urGFEJNXUUs&#10;Be2hVFvQ4zP7mkSzb8PuNkn/fbcgeBxm5htmvhxMIzpyvrasYDpJQBAXVtdcKvj6fH14AuEDssbG&#10;Min4JQ/Lxehujrm2Pe+o24dSRAj7HBVUIbS5lL6oyKCf2JY4et/WGQxRulJqh32Em0amSZJJgzXH&#10;hQpbWldUXPY/RsH740fWrbZvm+GwzU7Fy+50PPdOqfvxsHoGEWgIt/C1vdEK0nSW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rzIDxwAAAN0AAAAPAAAAAAAA&#10;AAAAAAAAAKECAABkcnMvZG93bnJldi54bWxQSwUGAAAAAAQABAD5AAAAlQMAAAAA&#10;"/>
                      <v:line id="Line 40" o:spid="_x0000_s5379" style="position:absolute;visibility:visible;mso-wrap-style:square" from="2620,1872" to="262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OXmMgAAADdAAAADwAAAGRycy9kb3ducmV2LnhtbESPT0vDQBTE7wW/w/IEb+3GCLGN3ZZS&#10;EVoPYv9Ae3zNPpPY7Nuwuybx27uC4HGYmd8w8+VgGtGR87VlBfeTBARxYXXNpYLj4WU8BeEDssbG&#10;Min4Jg/Lxc1ojrm2Pe+o24dSRAj7HBVUIbS5lL6oyKCf2JY4eh/WGQxRulJqh32Em0amSZJJgzXH&#10;hQpbWldUXPdfRsHbw3vWrbavm+G0zS7F8+5y/uydUne3w+oJRKAh/If/2hutIE1nj/D7Jj4Bufg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OOXmMgAAADdAAAADwAAAAAA&#10;AAAAAAAAAAChAgAAZHJzL2Rvd25yZXYueG1sUEsFBgAAAAAEAAQA+QAAAJYDAAAAAA==&#10;"/>
                      <v:line id="Line 41" o:spid="_x0000_s5380" style="position:absolute;visibility:visible;mso-wrap-style:square" from="2780,1812" to="278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TcdMIAAADdAAAADwAAAGRycy9kb3ducmV2LnhtbERPz2vCMBS+D/wfwhO8zdQOxqxGEcEp&#10;3tYNwdujeba1zUtNUq3//XIY7Pjx/V6uB9OKOzlfW1YwmyYgiAuray4V/HzvXj9A+ICssbVMCp7k&#10;Yb0avSwx0/bBX3TPQyliCPsMFVQhdJmUvqjIoJ/ajjhyF+sMhghdKbXDRww3rUyT5F0arDk2VNjR&#10;tqKiyXuj4NTnfL42O9di/7nfX063xr8dlZqMh80CRKAh/Iv/3AetIE3ncW58E5+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gTcdMIAAADdAAAADwAAAAAAAAAAAAAA&#10;AAChAgAAZHJzL2Rvd25yZXYueG1sUEsFBgAAAAAEAAQA+QAAAJADAAAAAA==&#10;" strokeweight="1.5pt"/>
                      <v:line id="Line 42" o:spid="_x0000_s5381" style="position:absolute;visibility:visible;mso-wrap-style:square" from="2940,1872" to="294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CmccgAAADdAAAADwAAAGRycy9kb3ducmV2LnhtbESPQWvCQBSE74X+h+UVeqsbUwg1uopU&#10;BO2hVFvQ4zP7TGKzb8PuNkn/vSsUehxm5htmthhMIzpyvrasYDxKQBAXVtdcKvj6XD+9gPABWWNj&#10;mRT8kofF/P5uhrm2Pe+o24dSRAj7HBVUIbS5lL6oyKAf2ZY4emfrDIYoXSm1wz7CTSPTJMmkwZrj&#10;QoUtvVZUfO9/jIL354+sW27fNsNhm52K1e50vPROqceHYTkFEWgI/+G/9kYrSNPJBG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jCmccgAAADdAAAADwAAAAAA&#10;AAAAAAAAAAChAgAAZHJzL2Rvd25yZXYueG1sUEsFBgAAAAAEAAQA+QAAAJYDAAAAAA==&#10;"/>
                      <v:line id="Line 43" o:spid="_x0000_s5382" style="position:absolute;visibility:visible;mso-wrap-style:square" from="3100,1872" to="310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GV9sQAAADdAAAADwAAAGRycy9kb3ducmV2LnhtbERPz2vCMBS+C/4P4Qm7aapCGdUoogx0&#10;hzGdoMdn82yrzUtJsrb775fDYMeP7/dy3ZtatOR8ZVnBdJKAIM6trrhQcP56G7+C8AFZY22ZFPyQ&#10;h/VqOFhipm3HR2pPoRAxhH2GCsoQmkxKn5dk0E9sQxy5u3UGQ4SukNphF8NNLWdJkkqDFceGEhva&#10;lpQ/T99Gwcf8M203h/d9fzmkt3x3vF0fnVPqZdRvFiAC9eFf/OfeawWzeRL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4ZX2xAAAAN0AAAAPAAAAAAAAAAAA&#10;AAAAAKECAABkcnMvZG93bnJldi54bWxQSwUGAAAAAAQABAD5AAAAkgMAAAAA&#10;"/>
                      <v:line id="Line 44" o:spid="_x0000_s5383" style="position:absolute;visibility:visible;mso-wrap-style:square" from="3260,1872" to="326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0wbccAAADdAAAADwAAAGRycy9kb3ducmV2LnhtbESPQWvCQBSE7wX/w/KE3upGhSDRVaQi&#10;aA+l2kI9PrPPJDb7Nuxuk/jv3YLQ4zAz3zCLVW9q0ZLzlWUF41ECgji3uuJCwdfn9mUGwgdkjbVl&#10;UnAjD6vl4GmBmbYdH6g9hkJECPsMFZQhNJmUPi/JoB/Zhjh6F+sMhihdIbXDLsJNLSdJkkqDFceF&#10;Eht6LSn/Of4aBe/Tj7Rd7992/fc+Peebw/l07ZxSz8N+PQcRqA//4Ud7pxVMpskY/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rTBtxwAAAN0AAAAPAAAAAAAA&#10;AAAAAAAAAKECAABkcnMvZG93bnJldi54bWxQSwUGAAAAAAQABAD5AAAAlQMAAAAA&#10;"/>
                      <v:line id="Line 45" o:spid="_x0000_s5384" style="position:absolute;visibility:visible;mso-wrap-style:square" from="3420,1872" to="342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uGscAAADdAAAADwAAAGRycy9kb3ducmV2LnhtbESPQWvCQBSE7wX/w/KE3uqmEUKJriIV&#10;QXso1Rb0+Mw+k2j2bdjdJum/7xYKHoeZ+YaZLwfTiI6cry0reJ4kIIgLq2suFXx9bp5eQPiArLGx&#10;TAp+yMNyMXqYY65tz3vqDqEUEcI+RwVVCG0upS8qMugntiWO3sU6gyFKV0rtsI9w08g0STJpsOa4&#10;UGFLrxUVt8O3UfA+/ci61e5tOxx32blY78+na++UehwPqxmIQEO4h//bW60gnS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f64axwAAAN0AAAAPAAAAAAAA&#10;AAAAAAAAAKECAABkcnMvZG93bnJldi54bWxQSwUGAAAAAAQABAD5AAAAlQMAAAAA&#10;"/>
                      <v:line id="Line 46" o:spid="_x0000_s5385" style="position:absolute;visibility:visible;mso-wrap-style:square" from="3580,1752" to="358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vUH8UAAADdAAAADwAAAGRycy9kb3ducmV2LnhtbESPQWvCQBSE7wX/w/KE3upGA6VEVxFB&#10;Ld6aiuDtkX0mMdm3cXej8d93C4Ueh5n5hlmsBtOKOzlfW1YwnSQgiAuray4VHL+3bx8gfEDW2Fom&#10;BU/ysFqOXhaYafvgL7rnoRQRwj5DBVUIXSalLyoy6Ce2I47exTqDIUpXSu3wEeGmlbMkeZcGa44L&#10;FXa0qaho8t4oOPU5n6/N1rXY7/b7y+nW+PSg1Ot4WM9BBBrCf/iv/akVzNIkhd838Qn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vUH8UAAADdAAAADwAAAAAAAAAA&#10;AAAAAAChAgAAZHJzL2Rvd25yZXYueG1sUEsFBgAAAAAEAAQA+QAAAJMDAAAAAA==&#10;" strokeweight="1.5pt"/>
                      <v:line id="Line 47" o:spid="_x0000_s5386" style="position:absolute;visibility:visible;mso-wrap-style:square" from="3740,1872" to="374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qT9cgAAADdAAAADwAAAGRycy9kb3ducmV2LnhtbESPT2vCQBTE70K/w/IKvemmWoKkriIt&#10;BfVQ/FNoj8/sM4nNvg27a5J+e7cgeBxm5jfMbNGbWrTkfGVZwfMoAUGcW11xoeDr8DGcgvABWWNt&#10;mRT8kYfF/GEww0zbjnfU7kMhIoR9hgrKEJpMSp+XZNCPbEMcvZN1BkOUrpDaYRfhppbjJEmlwYrj&#10;QokNvZWU/+4vRsHnZJu2y/Vm1X+v02P+vjv+nDun1NNjv3wFEagP9/CtvdIKxpPk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tqT9cgAAADdAAAADwAAAAAA&#10;AAAAAAAAAAChAgAAZHJzL2Rvd25yZXYueG1sUEsFBgAAAAAEAAQA+QAAAJYDAAAAAA==&#10;"/>
                      <v:line id="Line 48" o:spid="_x0000_s5387" style="position:absolute;visibility:visible;mso-wrap-style:square" from="3900,1872" to="390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Y2bsgAAADdAAAADwAAAGRycy9kb3ducmV2LnhtbESPT2vCQBTE70K/w/IKvemmSoOkriIt&#10;BfVQ/FNoj8/sM4nNvg27a5J+e7cgeBxm5jfMbNGbWrTkfGVZwfMoAUGcW11xoeDr8DGcgvABWWNt&#10;mRT8kYfF/GEww0zbjnfU7kMhIoR9hgrKEJpMSp+XZNCPbEMcvZN1BkOUrpDaYRfhppbjJEmlwYrj&#10;QokNvZWU/+4vRsHnZJu2y/Vm1X+v02P+vjv+nDun1NNjv3wFEagP9/CtvdIKxpPk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ZY2bsgAAADdAAAADwAAAAAA&#10;AAAAAAAAAAChAgAAZHJzL2Rvd25yZXYueG1sUEsFBgAAAAAEAAQA+QAAAJYDAAAAAA==&#10;"/>
                      <v:line id="Line 49" o:spid="_x0000_s5388" style="position:absolute;visibility:visible;mso-wrap-style:square" from="4060,1872" to="406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SoGccAAADdAAAADwAAAGRycy9kb3ducmV2LnhtbESPQWvCQBSE70L/w/IK3nSjQiipq4gi&#10;aA9FbaE9PrOvSdrs27C7JvHfu0LB4zAz3zDzZW9q0ZLzlWUFk3ECgji3uuJCwefHdvQCwgdkjbVl&#10;UnAlD8vF02COmbYdH6k9hUJECPsMFZQhNJmUPi/JoB/bhjh6P9YZDFG6QmqHXYSbWk6TJJUGK44L&#10;JTa0Lin/O12MgvfZIW1X+7dd/7VPz/nmeP7+7ZxSw+d+9QoiUB8e4f/2TiuYzpIU7m/i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RKgZxwAAAN0AAAAPAAAAAAAA&#10;AAAAAAAAAKECAABkcnMvZG93bnJldi54bWxQSwUGAAAAAAQABAD5AAAAlQMAAAAA&#10;"/>
                      <v:line id="Line 50" o:spid="_x0000_s5389" style="position:absolute;visibility:visible;mso-wrap-style:square" from="4220,1872" to="422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gNgscAAADdAAAADwAAAGRycy9kb3ducmV2LnhtbESPQWvCQBSE70L/w/IKvemmCqmkriIt&#10;BfUgVQvt8Zl9JrHZt2F3TeK/7xYEj8PMfMPMFr2pRUvOV5YVPI8SEMS51RUXCr4OH8MpCB+QNdaW&#10;ScGVPCzmD4MZZtp2vKN2HwoRIewzVFCG0GRS+rwkg35kG+LonawzGKJ0hdQOuwg3tRwnSSoNVhwX&#10;SmzoraT8d38xCraTz7Rdrjer/nudHvP33fHn3Dmlnh775SuIQH24h2/tlVYwniQv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CA2CxwAAAN0AAAAPAAAAAAAA&#10;AAAAAAAAAKECAABkcnMvZG93bnJldi54bWxQSwUGAAAAAAQABAD5AAAAlQMAAAAA&#10;"/>
                      <v:line id="Line 51" o:spid="_x0000_s5390" style="position:absolute;visibility:visible;mso-wrap-style:square" from="4380,1812" to="438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9GbsEAAADdAAAADwAAAGRycy9kb3ducmV2LnhtbERPy4rCMBTdC/MP4Q7MTtNREKlGEcEH&#10;s7OK4O7SXNva5qaTpNr5+8lCcHk478WqN414kPOVZQXfowQEcW51xYWC82k7nIHwAVljY5kU/JGH&#10;1fJjsMBU2ycf6ZGFQsQQ9ikqKENoUyl9XpJBP7ItceRu1hkMEbpCaofPGG4aOU6SqTRYcWwosaVN&#10;SXmddUbBpcv4eq+3rsFut9/fLr+1n/wo9fXZr+cgAvXhLX65D1rBeJLEu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70ZuwQAAAN0AAAAPAAAAAAAAAAAAAAAA&#10;AKECAABkcnMvZG93bnJldi54bWxQSwUGAAAAAAQABAD5AAAAjwMAAAAA&#10;" strokeweight="1.5pt"/>
                      <v:line id="Line 52" o:spid="_x0000_s5391" style="position:absolute;visibility:visible;mso-wrap-style:square" from="4540,1872" to="454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s8a8cAAADdAAAADwAAAGRycy9kb3ducmV2LnhtbESPQWvCQBSE70L/w/IKvemmCqGmriIt&#10;BfUgVQvt8Zl9JrHZt2F3TeK/7xYEj8PMfMPMFr2pRUvOV5YVPI8SEMS51RUXCr4OH8MXED4ga6wt&#10;k4IreVjMHwYzzLTteEftPhQiQthnqKAMocmk9HlJBv3INsTRO1lnMETpCqkddhFuajlOklQarDgu&#10;lNjQW0n57/5iFGwnn2m7XG9W/fc6Pebvu+PPuXNKPT32y1cQgfpwD9/aK61gPEm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2zxrxwAAAN0AAAAPAAAAAAAA&#10;AAAAAAAAAKECAABkcnMvZG93bnJldi54bWxQSwUGAAAAAAQABAD5AAAAlQMAAAAA&#10;"/>
                      <v:line id="Line 53" o:spid="_x0000_s5392" style="position:absolute;visibility:visible;mso-wrap-style:square" from="4700,1872" to="470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gDK8QAAADdAAAADwAAAGRycy9kb3ducmV2LnhtbERPy2rCQBTdF/yH4Ra6qxMVQkkdRSoF&#10;7UJ8QV1eM9ckmrkTZqZJ/HtnUXB5OO/pvDe1aMn5yrKC0TABQZxbXXGh4Hj4fv8A4QOyxtoyKbiT&#10;h/ls8DLFTNuOd9TuQyFiCPsMFZQhNJmUPi/JoB/ahjhyF+sMhghdIbXDLoabWo6TJJUGK44NJTb0&#10;VVJ+2/8ZBZvJNm0X659V/7tOz/lydz5dO6fU22u/+AQRqA9P8b97pRWMJ6O4P76JT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OAMrxAAAAN0AAAAPAAAAAAAAAAAA&#10;AAAAAKECAABkcnMvZG93bnJldi54bWxQSwUGAAAAAAQABAD5AAAAkgMAAAAA&#10;"/>
                      <v:line id="Line 54" o:spid="_x0000_s5393" style="position:absolute;visibility:visible;mso-wrap-style:square" from="4860,1872" to="486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SmsMcAAADdAAAADwAAAGRycy9kb3ducmV2LnhtbESPQWvCQBSE74X+h+UVequbKIQSXUVa&#10;CtpDUSvo8Zl9JrHZt2F3m8R/7wqFHoeZ+YaZLQbTiI6cry0rSEcJCOLC6ppLBfvvj5dXED4ga2ws&#10;k4IreVjMHx9mmGvb85a6XShFhLDPUUEVQptL6YuKDPqRbYmjd7bOYIjSlVI77CPcNHKcJJk0WHNc&#10;qLClt4qKn92vUfA12WTdcv25Gg7r7FS8b0/HS++Uen4allMQgYbwH/5rr7SC8SRN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dKawxwAAAN0AAAAPAAAAAAAA&#10;AAAAAAAAAKECAABkcnMvZG93bnJldi54bWxQSwUGAAAAAAQABAD5AAAAlQMAAAAA&#10;"/>
                      <v:line id="Line 55" o:spid="_x0000_s5394" style="position:absolute;visibility:visible;mso-wrap-style:square" from="5020,1872" to="502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Y4x8cAAADdAAAADwAAAGRycy9kb3ducmV2LnhtbESPQWvCQBSE74X+h+UVeqsbI4QSXUVa&#10;CtpDUSvo8Zl9JrHZt2F3m8R/7wqFHoeZ+YaZLQbTiI6cry0rGI8SEMSF1TWXCvbfHy+vIHxA1thY&#10;JgVX8rCYPz7MMNe25y11u1CKCGGfo4IqhDaX0hcVGfQj2xJH72ydwRClK6V22Ee4aWSaJJk0WHNc&#10;qLClt4qKn92vUfA12WTdcv25Gg7r7FS8b0/HS++Uen4allMQgYbwH/5rr7SCdDJO4f4mP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pjjHxwAAAN0AAAAPAAAAAAAA&#10;AAAAAAAAAKECAABkcnMvZG93bnJldi54bWxQSwUGAAAAAAQABAD5AAAAlQMAAAAA&#10;"/>
                      <v:line id="Line 56" o:spid="_x0000_s5395" style="position:absolute;visibility:visible;mso-wrap-style:square" from="5180,1752" to="5180,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JCwsUAAADdAAAADwAAAGRycy9kb3ducmV2LnhtbESPQWvCQBSE74L/YXlCb7rRQJHUTSgF&#10;tfTWWITeHtlnkib7Nu5uNP333UKhx2FmvmF2xWR6cSPnW8sK1qsEBHFldcu1go/TfrkF4QOyxt4y&#10;KfgmD0U+n+0w0/bO73QrQy0ihH2GCpoQhkxKXzVk0K/sQBy9i3UGQ5SultrhPcJNLzdJ8igNthwX&#10;GhzopaGqK0ej4DyW/PnV7V2P4+F4vJyvnU/flHpYTM9PIAJN4T/8137VCjbpOoXfN/EJy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JCwsUAAADdAAAADwAAAAAAAAAA&#10;AAAAAAChAgAAZHJzL2Rvd25yZXYueG1sUEsFBgAAAAAEAAQA+QAAAJMDAAAAAA==&#10;" strokeweight="1.5pt"/>
                    </v:group>
                    <v:line id="Line 57" o:spid="_x0000_s5396" style="position:absolute;visibility:visible;mso-wrap-style:square" from="2520,15480" to="5760,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vatsYAAADdAAAADwAAAGRycy9kb3ducmV2LnhtbESPT2vCQBTE74LfYXlCb7pRi5Q0qxTB&#10;WnprLEJvj+zLnyb7Nu5uNP323ULB4zAzv2Gy3Wg6cSXnG8sKlosEBHFhdcOVgs/TYf4EwgdkjZ1l&#10;UvBDHnbb6STDVNsbf9A1D5WIEPYpKqhD6FMpfVGTQb+wPXH0SusMhihdJbXDW4SbTq6SZCMNNhwX&#10;auxpX1PR5oNRcB5y/vpuD67D4fV4LM+X1q/flXqYjS/PIAKN4R7+b79pBav18hH+3sQn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2rbGAAAA3QAAAA8AAAAAAAAA&#10;AAAAAAAAoQIAAGRycy9kb3ducmV2LnhtbFBLBQYAAAAABAAEAPkAAACUAwAAAAA=&#10;" strokeweight="1.5pt"/>
                  </v:group>
                </v:group>
                <v:shape id="Text Box 58" o:spid="_x0000_s5397" type="#_x0000_t202" style="position:absolute;top:4483;width:273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142ccA&#10;AADdAAAADwAAAGRycy9kb3ducmV2LnhtbESP3WoCMRSE7wu+QziF3tWsVkW2RikrpRV/oNoHON0c&#10;d9duTtYk6vr2jSD0cpiZb5jJrDW1OJPzlWUFvW4Cgji3uuJCwffu/XkMwgdkjbVlUnAlD7Np52GC&#10;qbYX/qLzNhQiQtinqKAMoUml9HlJBn3XNsTR21tnMETpCqkdXiLc1LKfJCNpsOK4UGJDWUn57/Zk&#10;FPwc68wu1oM5nfbF6vCxWWabpVPq6bF9ewURqA3/4Xv7Uyvov/SGcHsTn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eNnHAAAA3QAAAA8AAAAAAAAAAAAAAAAAmAIAAGRy&#10;cy9kb3ducmV2LnhtbFBLBQYAAAAABAAEAPUAAACMAwAAAAA=&#10;" filled="f" fillcolor="#bbe0e3" stroked="f">
                  <v:textbox inset="1.335mm,.6675mm,1.335mm,.6675mm">
                    <w:txbxContent>
                      <w:p w:rsidR="00581465" w:rsidRPr="00FD6418" w:rsidRDefault="00581465" w:rsidP="00AB58E5">
                        <w:r>
                          <w:t>T</w:t>
                        </w:r>
                      </w:p>
                    </w:txbxContent>
                  </v:textbox>
                </v:shape>
                <v:shape id="Text Box 59" o:spid="_x0000_s5398" type="#_x0000_t202" style="position:absolute;left:21717;top:5626;width:27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mrscA&#10;AADdAAAADwAAAGRycy9kb3ducmV2LnhtbESP3WoCMRSE7wXfIRyhd5rVFimrUWRLaYs/4M8DHDfH&#10;3dXNyTaJun37piD0cpiZb5jpvDW1uJHzlWUFw0ECgji3uuJCwWH/3n8F4QOyxtoyKfghD/NZtzPF&#10;VNs7b+m2C4WIEPYpKihDaFIpfV6SQT+wDXH0TtYZDFG6QmqH9wg3tRwlyVgarDgulNhQVlJ+2V2N&#10;guN3ndmv9csbXU/F6vyxWWabpVPqqdcuJiACteE//Gh/agWj5+EY/t7EJ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9/5q7HAAAA3QAAAA8AAAAAAAAAAAAAAAAAmAIAAGRy&#10;cy9kb3ducmV2LnhtbFBLBQYAAAAABAAEAPUAAACMAwAAAAA=&#10;" filled="f" fillcolor="#bbe0e3" stroked="f">
                  <v:textbox inset="1.335mm,.6675mm,1.335mm,.6675mm">
                    <w:txbxContent>
                      <w:p w:rsidR="00581465" w:rsidRPr="00FD6418" w:rsidRDefault="00581465" w:rsidP="00AB58E5">
                        <w:r>
                          <w:t>T’</w:t>
                        </w:r>
                      </w:p>
                    </w:txbxContent>
                  </v:textbox>
                </v:shape>
                <v:shape id="Text Box 60" o:spid="_x0000_s5399" type="#_x0000_t202" style="position:absolute;left:9309;top:9055;width:27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NDNccA&#10;AADdAAAADwAAAGRycy9kb3ducmV2LnhtbESP3WoCMRSE7wu+QziF3tWsVlS2RikrpRV/oNoHON0c&#10;d9duTtYk6vr2jSD0cpiZb5jJrDW1OJPzlWUFvW4Cgji3uuJCwffu/XkMwgdkjbVlUnAlD7Np52GC&#10;qbYX/qLzNhQiQtinqKAMoUml9HlJBn3XNsTR21tnMETpCqkdXiLc1LKfJENpsOK4UGJDWUn57/Zk&#10;FPwc68wu1oM5nfbF6vCxWWabpVPq6bF9ewURqA3/4Xv7Uyvov/RGcHsTn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zQzXHAAAA3QAAAA8AAAAAAAAAAAAAAAAAmAIAAGRy&#10;cy9kb3ducmV2LnhtbFBLBQYAAAAABAAEAPUAAACMAwAAAAA=&#10;" filled="f" fillcolor="#bbe0e3" stroked="f">
                  <v:textbox inset="1.335mm,.6675mm,1.335mm,.6675mm">
                    <w:txbxContent>
                      <w:p w:rsidR="00581465" w:rsidRPr="00FD6418" w:rsidRDefault="00581465" w:rsidP="00AB58E5">
                        <w:r>
                          <w:t>S</w:t>
                        </w:r>
                      </w:p>
                    </w:txbxContent>
                  </v:textbox>
                </v:shape>
                <v:shape id="Text Box 61" o:spid="_x0000_s5400" type="#_x0000_t202" style="position:absolute;left:9855;width:273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XR8MA&#10;AADdAAAADwAAAGRycy9kb3ducmV2LnhtbERPW2vCMBR+H/gfwhF8m6kXhnRGkY6xDS+g7gccm2Nb&#10;bU66JGr99+Zh4OPHd5/OW1OLKzlfWVYw6CcgiHOrKy4U/O4/XycgfEDWWFsmBXfyMJ91XqaYanvj&#10;LV13oRAxhH2KCsoQmlRKn5dk0PdtQxy5o3UGQ4SukNrhLYabWg6T5E0arDg2lNhQVlJ+3l2MgsNf&#10;ndmf9fiDLsdidfraLLPN0inV67aLdxCB2vAU/7u/tYLhaBDnxjfxCc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zXR8MAAADdAAAADwAAAAAAAAAAAAAAAACYAgAAZHJzL2Rv&#10;d25yZXYueG1sUEsFBgAAAAAEAAQA9QAAAIgDAAAAAA==&#10;" filled="f" fillcolor="#bbe0e3" stroked="f">
                  <v:textbox inset="1.335mm,.6675mm,1.335mm,.6675mm">
                    <w:txbxContent>
                      <w:p w:rsidR="00581465" w:rsidRPr="00FD6418" w:rsidRDefault="00581465" w:rsidP="00AB58E5">
                        <w:r>
                          <w:t>O</w:t>
                        </w:r>
                      </w:p>
                    </w:txbxContent>
                  </v:textbox>
                </v:shape>
                <v:group id="Group 62" o:spid="_x0000_s5401" style="position:absolute;left:2286;top:11341;width:6819;height:2324" coordorigin="7740,8640" coordsize="1074,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TZKTsUAAADdAAAADwAAAGRycy9kb3ducmV2LnhtbESPQYvCMBSE78L+h/AE&#10;b5pWWXGrUURW2YMsqAvi7dE822LzUprY1n9vhAWPw8x8wyxWnSlFQ7UrLCuIRxEI4tTqgjMFf6ft&#10;cAbCeWSNpWVS8CAHq+VHb4GJti0fqDn6TAQIuwQV5N5XiZQuzcmgG9mKOHhXWxv0QdaZ1DW2AW5K&#10;OY6iqTRYcFjIsaJNTunteDcKdi2260n83exv183jcvr8Pe9jUmrQ79ZzEJ46/w7/t3+0gvEk/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k2Sk7FAAAA3QAA&#10;AA8AAAAAAAAAAAAAAAAAqgIAAGRycy9kb3ducmV2LnhtbFBLBQYAAAAABAAEAPoAAACcAwAAAAA=&#10;">
                  <v:group id="Group 63" o:spid="_x0000_s5402" style="position:absolute;left:8364;top:8556;width:366;height:534;rotation:90" coordorigin="4148,2610" coordsize="744,1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O3oKrCAAAA3QAAAA8A&#10;AAAAAAAAAAAAAAAAqgIAAGRycy9kb3ducmV2LnhtbFBLBQYAAAAABAAEAPoAAACZAwAAAAA=&#10;">
                    <v:shape id="AutoShape 64" o:spid="_x0000_s5403" style="position:absolute;left:4154;top:3036;width:737;height:1029;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IGAsYA&#10;AADdAAAADwAAAGRycy9kb3ducmV2LnhtbESPT2vCQBTE7wW/w/IEb3VjlFKjq4gYEdpL/YPXR/Y1&#10;Sd19G7KrSb99t1DocZiZ3zDLdW+NeFDra8cKJuMEBHHhdM2lgvMpf34F4QOyRuOYFHyTh/Vq8LTE&#10;TLuOP+hxDKWIEPYZKqhCaDIpfVGRRT92DXH0Pl1rMUTZllK32EW4NTJNkhdpsea4UGFD24qK2/Fu&#10;Fezf5rP9V367vHfO5wd3NbtNYZQaDfvNAkSgPvyH/9oHrSCdph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IGAsYAAADdAAAADwAAAAAAAAAAAAAAAACYAgAAZHJz&#10;L2Rvd25yZXYueG1sUEsFBgAAAAAEAAQA9QAAAIsDAAAAAA==&#10;" path="m3543,11024v-2,-74,-3,-149,-3,-224c3540,6790,6790,3540,10800,3540v4009,,7260,3250,7260,7260c18060,10875,18058,10950,18056,11024r3538,110c21598,11023,21600,10911,21600,10800,21600,4835,16764,,10800,,4835,,,4835,,10800v-1,111,1,223,5,334l3543,11024xe">
                      <v:stroke joinstyle="miter"/>
                      <v:path o:connecttype="custom" o:connectlocs="13,0;2,25;13,8;23,25" o:connectangles="0,0,0,0" textboxrect="0,0,21600,8061"/>
                    </v:shape>
                    <v:rect id="Rectangle 65" o:spid="_x0000_s5404" style="position:absolute;left:4148;top:2610;width:128;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dt/MUA&#10;AADdAAAADwAAAGRycy9kb3ducmV2LnhtbESPQWvCQBSE7wX/w/IEb3XjCtJGN6FYLHrUeOntmX0m&#10;sdm3Ibtq2l/fLRQ8DjPzDbPKB9uKG/W+caxhNk1AEJfONFxpOBab5xcQPiAbbB2Thm/ykGejpxWm&#10;xt15T7dDqESEsE9RQx1Cl0rpy5os+qnriKN3dr3FEGVfSdPjPcJtK1WSLKTFhuNCjR2tayq/Dler&#10;4dSoI/7si4/Evm7mYTcUl+vnu9aT8fC2BBFoCI/wf3trNKi5UvD3Jj4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238xQAAAN0AAAAPAAAAAAAAAAAAAAAAAJgCAABkcnMv&#10;ZG93bnJldi54bWxQSwUGAAAAAAQABAD1AAAAigMAAAAA&#10;"/>
                    <v:line id="Line 66" o:spid="_x0000_s5405" style="position:absolute;visibility:visible;mso-wrap-style:square" from="4170,3538" to="4268,3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n1scAAADdAAAADwAAAGRycy9kb3ducmV2LnhtbESP3WrCQBSE7wu+w3IE73RjDKWmrtKm&#10;CNJiS/3p9SF7TEKzZ2N2jenbdwtCL4eZ+YZZrHpTi45aV1lWMJ1EIIhzqysuFBz26/EDCOeRNdaW&#10;ScEPOVgtB3cLTLW98id1O1+IAGGXooLS+yaV0uUlGXQT2xAH72Rbgz7ItpC6xWuAm1rGUXQvDVYc&#10;FkpsKCsp/95djIK3r3NljknystUfr+fOJNnz/D1TajTsnx5BeOr9f/jW3mgF8Syewd+b8AT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0OfWxwAAAN0AAAAPAAAAAAAA&#10;AAAAAAAAAKECAABkcnMvZG93bnJldi54bWxQSwUGAAAAAAQABAD5AAAAlQMAAAAA&#10;" strokecolor="white" strokeweight="2.25pt"/>
                    <v:rect id="Rectangle 67" o:spid="_x0000_s5406" style="position:absolute;left:4764;top:2618;width:128;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QE8YA&#10;AADdAAAADwAAAGRycy9kb3ducmV2LnhtbESPQWvCQBSE74X+h+UVvNVNkyI2ZhNKxdIeNV56e2af&#10;SWz2bciumvrr3YLgcZiZb5isGE0nTjS41rKCl2kEgriyuuVawbZcPc9BOI+ssbNMCv7IQZE/PmSY&#10;anvmNZ02vhYBwi5FBY33fSqlqxoy6Ka2Jw7e3g4GfZBDLfWA5wA3nYyjaCYNthwWGuzpo6Hqd3M0&#10;CnZtvMXLuvyMzNsq8d9jeTj+LJWaPI3vCxCeRn8P39pfWkGcxK/w/yY8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JQE8YAAADdAAAADwAAAAAAAAAAAAAAAACYAgAAZHJz&#10;L2Rvd25yZXYueG1sUEsFBgAAAAAEAAQA9QAAAIsDAAAAAA==&#10;"/>
                    <v:line id="Line 68" o:spid="_x0000_s5407" style="position:absolute;visibility:visible;mso-wrap-style:square" from="4780,3546" to="4884,3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XaOcgAAADdAAAADwAAAGRycy9kb3ducmV2LnhtbESP3WrCQBSE7wXfYTmCd3VjmopNXcVG&#10;CqVii/bn+pA9JsHs2ZjdxvTtu4WCl8PMfMMsVr2pRUetqywrmE4iEMS51RUXCj7en27mIJxH1lhb&#10;JgU/5GC1HA4WmGp74T11B1+IAGGXooLS+yaV0uUlGXQT2xAH72hbgz7ItpC6xUuAm1rGUTSTBisO&#10;CyU2lJWUnw7fRsH261yZzyTZ7PTby7kzSfZ4/5opNR716wcQnnp/Df+3n7WC+Da+g7834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XaOcgAAADdAAAADwAAAAAA&#10;AAAAAAAAAAChAgAAZHJzL2Rvd25yZXYueG1sUEsFBgAAAAAEAAQA+QAAAJYDAAAAAA==&#10;" strokecolor="white" strokeweight="2.25pt"/>
                  </v:group>
                  <v:line id="Line 69" o:spid="_x0000_s5408" style="position:absolute;flip:x;visibility:visible;mso-wrap-style:square" from="7740,8834" to="8280,8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A/cIAAADdAAAADwAAAGRycy9kb3ducmV2LnhtbESPQYvCMBSE7wv+h/AEb2tqBVmqUUQQ&#10;3KO17LK3R/Nsis1LSaJ2/70RBI/DzHzDrDaD7cSNfGgdK5hNMxDEtdMtNwqq0/7zC0SIyBo7x6Tg&#10;nwJs1qOPFRba3flItzI2IkE4FKjAxNgXUobakMUwdT1x8s7OW4xJ+kZqj/cEt53Ms2whLbacFgz2&#10;tDNUX8qrVcCe+lP+U152pnLVcPxuzN/vVqnJeNguQUQa4jv8ah+0gnyeL+D5Jj0B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MA/cIAAADdAAAADwAAAAAAAAAAAAAA&#10;AAChAgAAZHJzL2Rvd25yZXYueG1sUEsFBgAAAAAEAAQA+QAAAJADAAAAAA==&#10;" strokeweight="3pt">
                    <v:stroke linestyle="thinThin"/>
                  </v:line>
                </v:group>
                <w10:wrap type="square"/>
              </v:group>
            </w:pict>
          </mc:Fallback>
        </mc:AlternateContent>
      </w:r>
      <w:r w:rsidR="00581465" w:rsidRPr="00581465">
        <w:rPr>
          <w:sz w:val="25"/>
          <w:szCs w:val="25"/>
        </w:rPr>
        <w:t>Để xác định bước sóng và vận tốc âm trong không khí người ta dùng một dụng cụ gọi là ống Koenig có nguyên tắc cấu tạo như sau:</w:t>
      </w:r>
    </w:p>
    <w:p w:rsidR="00581465" w:rsidRPr="00581465" w:rsidRDefault="00581465" w:rsidP="00AB58E5">
      <w:pPr>
        <w:spacing w:line="276" w:lineRule="auto"/>
        <w:jc w:val="both"/>
        <w:rPr>
          <w:sz w:val="25"/>
          <w:szCs w:val="25"/>
        </w:rPr>
      </w:pPr>
      <w:r w:rsidRPr="00581465">
        <w:rPr>
          <w:sz w:val="25"/>
          <w:szCs w:val="25"/>
        </w:rPr>
        <w:tab/>
        <w:t>- Một ống thủy tinh T có dạng chữ U, có hai lỗ hở: S để tại nguồn âm và O để tai nghe</w:t>
      </w:r>
    </w:p>
    <w:p w:rsidR="00581465" w:rsidRPr="00581465" w:rsidRDefault="00581465" w:rsidP="00AB58E5">
      <w:pPr>
        <w:spacing w:line="276" w:lineRule="auto"/>
        <w:jc w:val="both"/>
        <w:rPr>
          <w:sz w:val="25"/>
          <w:szCs w:val="25"/>
        </w:rPr>
      </w:pPr>
      <w:r w:rsidRPr="00581465">
        <w:rPr>
          <w:sz w:val="25"/>
          <w:szCs w:val="25"/>
        </w:rPr>
        <w:tab/>
        <w:t>- Một ống thủy tinh T’ cũng có dạng chữ U lồng khít vào hai đầu của ống T; Ống T’ có thể dịch chuyển trên một rãnh trượt. Độ dịch chuyển được đo được bằng một thước chia độ đặt bên cạnh.</w:t>
      </w:r>
    </w:p>
    <w:p w:rsidR="00581465" w:rsidRPr="00581465" w:rsidRDefault="00581465" w:rsidP="00AB58E5">
      <w:pPr>
        <w:spacing w:line="276" w:lineRule="auto"/>
        <w:jc w:val="both"/>
        <w:rPr>
          <w:sz w:val="25"/>
          <w:szCs w:val="25"/>
        </w:rPr>
      </w:pPr>
      <w:r w:rsidRPr="00581465">
        <w:rPr>
          <w:sz w:val="25"/>
          <w:szCs w:val="25"/>
        </w:rPr>
        <w:tab/>
      </w:r>
      <w:r w:rsidRPr="00581465">
        <w:rPr>
          <w:b/>
          <w:sz w:val="25"/>
          <w:szCs w:val="25"/>
        </w:rPr>
        <w:t>a)</w:t>
      </w:r>
      <w:r w:rsidRPr="00581465">
        <w:rPr>
          <w:sz w:val="25"/>
          <w:szCs w:val="25"/>
        </w:rPr>
        <w:t xml:space="preserve"> Dùng một âm thoa đặt tại S để tạo một nguồn âm. Tai nghe đặt tại O. Bên trong ống chứa một chất khí. Dịch chuyển ống T’ thì thấy có lúc nghe rõ, có lúc không nghe được âm nữa. Hãy giải thích hiện tượng trên.</w:t>
      </w:r>
    </w:p>
    <w:p w:rsidR="00581465" w:rsidRPr="00581465" w:rsidRDefault="00581465" w:rsidP="00AB58E5">
      <w:pPr>
        <w:spacing w:line="276" w:lineRule="auto"/>
        <w:jc w:val="both"/>
        <w:rPr>
          <w:sz w:val="25"/>
          <w:szCs w:val="25"/>
        </w:rPr>
      </w:pPr>
      <w:r w:rsidRPr="00581465">
        <w:rPr>
          <w:sz w:val="25"/>
          <w:szCs w:val="25"/>
        </w:rPr>
        <w:tab/>
      </w:r>
      <w:r w:rsidRPr="00581465">
        <w:rPr>
          <w:b/>
          <w:sz w:val="25"/>
          <w:szCs w:val="25"/>
        </w:rPr>
        <w:t>b)</w:t>
      </w:r>
      <w:r w:rsidRPr="00581465">
        <w:rPr>
          <w:sz w:val="25"/>
          <w:szCs w:val="25"/>
        </w:rPr>
        <w:t xml:space="preserve"> Bên trong ống chứa không khí khô ở 0</w:t>
      </w:r>
      <w:r w:rsidRPr="00581465">
        <w:rPr>
          <w:sz w:val="25"/>
          <w:szCs w:val="25"/>
          <w:vertAlign w:val="superscript"/>
        </w:rPr>
        <w:t>0</w:t>
      </w:r>
      <w:r w:rsidRPr="00581465">
        <w:rPr>
          <w:sz w:val="25"/>
          <w:szCs w:val="25"/>
        </w:rPr>
        <w:t>C, ống được điều chỉnh để không nghe được âm. Khi dịch chuyển ống T’ tới vị trí mới gần nhất thì lại không nghe được âm. Khoảng dịch chuyển bằng 33cm. Biết vận tốc âm trong không khí khô ở 0</w:t>
      </w:r>
      <w:r w:rsidRPr="00581465">
        <w:rPr>
          <w:sz w:val="25"/>
          <w:szCs w:val="25"/>
          <w:vertAlign w:val="superscript"/>
        </w:rPr>
        <w:t>0</w:t>
      </w:r>
      <w:r w:rsidRPr="00581465">
        <w:rPr>
          <w:sz w:val="25"/>
          <w:szCs w:val="25"/>
        </w:rPr>
        <w:t>C là 330 m/s. Tìm tần số dao động của âm thoa.</w:t>
      </w:r>
    </w:p>
    <w:p w:rsidR="00581465" w:rsidRPr="00581465" w:rsidRDefault="00581465" w:rsidP="00AB58E5">
      <w:pPr>
        <w:spacing w:line="276" w:lineRule="auto"/>
        <w:jc w:val="both"/>
        <w:rPr>
          <w:sz w:val="25"/>
          <w:szCs w:val="25"/>
        </w:rPr>
      </w:pPr>
      <w:r w:rsidRPr="00581465">
        <w:rPr>
          <w:sz w:val="25"/>
          <w:szCs w:val="25"/>
        </w:rPr>
        <w:tab/>
      </w:r>
      <w:r w:rsidRPr="00581465">
        <w:rPr>
          <w:b/>
          <w:sz w:val="25"/>
          <w:szCs w:val="25"/>
        </w:rPr>
        <w:t>c)</w:t>
      </w:r>
      <w:r w:rsidRPr="00581465">
        <w:rPr>
          <w:sz w:val="25"/>
          <w:szCs w:val="25"/>
        </w:rPr>
        <w:t xml:space="preserve"> Ống bây giờ chứa không khí ở nhiệt độ t</w:t>
      </w:r>
      <w:r w:rsidRPr="00581465">
        <w:rPr>
          <w:sz w:val="25"/>
          <w:szCs w:val="25"/>
          <w:vertAlign w:val="superscript"/>
        </w:rPr>
        <w:t>0</w:t>
      </w:r>
      <w:r w:rsidRPr="00581465">
        <w:rPr>
          <w:sz w:val="25"/>
          <w:szCs w:val="25"/>
        </w:rPr>
        <w:t xml:space="preserve">C. Để nhận được hai lần im lặng liên tiếp, ống T’ phải dịch chuyển một khoảng 36,3 cm. Xác định nhiệt độ t, biết rằng vận tốc âm trong cùng một chất khí tỉ lệ thuận với căn bậc hai của nhiệt độ tuyệt đối. </w:t>
      </w:r>
    </w:p>
    <w:p w:rsidR="00581465" w:rsidRPr="00581465" w:rsidRDefault="00581465" w:rsidP="00AB58E5">
      <w:pPr>
        <w:spacing w:line="276" w:lineRule="auto"/>
        <w:jc w:val="both"/>
        <w:rPr>
          <w:b/>
          <w:sz w:val="25"/>
          <w:szCs w:val="25"/>
          <w:lang w:val="de-DE"/>
        </w:rPr>
      </w:pPr>
      <w:r w:rsidRPr="00581465">
        <w:rPr>
          <w:b/>
          <w:sz w:val="25"/>
          <w:szCs w:val="25"/>
          <w:lang w:val="de-DE"/>
        </w:rPr>
        <w:br w:type="page"/>
      </w:r>
      <w:r w:rsidRPr="00581465">
        <w:rPr>
          <w:b/>
          <w:sz w:val="25"/>
          <w:szCs w:val="25"/>
          <w:lang w:val="de-DE"/>
        </w:rPr>
        <w:lastRenderedPageBreak/>
        <w:t>Bài 3</w:t>
      </w:r>
      <w:r w:rsidRPr="00581465">
        <w:rPr>
          <w:sz w:val="25"/>
          <w:szCs w:val="25"/>
          <w:lang w:val="nl-NL"/>
        </w:rPr>
        <w:t xml:space="preserve"> </w:t>
      </w:r>
      <w:r w:rsidRPr="00581465">
        <w:rPr>
          <w:b/>
          <w:sz w:val="25"/>
          <w:szCs w:val="25"/>
          <w:lang w:val="nl-NL"/>
        </w:rPr>
        <w:t>(4,0 điểm).</w:t>
      </w:r>
    </w:p>
    <w:p w:rsidR="00581465" w:rsidRPr="00581465" w:rsidRDefault="004E199C" w:rsidP="00AB58E5">
      <w:pPr>
        <w:spacing w:before="120" w:line="276" w:lineRule="auto"/>
        <w:ind w:firstLine="567"/>
        <w:jc w:val="both"/>
        <w:rPr>
          <w:sz w:val="25"/>
          <w:szCs w:val="25"/>
        </w:rPr>
      </w:pPr>
      <w:r>
        <w:rPr>
          <w:noProof/>
          <w:sz w:val="25"/>
          <w:szCs w:val="25"/>
          <w:lang w:eastAsia="en-US"/>
        </w:rPr>
        <mc:AlternateContent>
          <mc:Choice Requires="wpg">
            <w:drawing>
              <wp:anchor distT="0" distB="0" distL="114300" distR="114300" simplePos="0" relativeHeight="251688960" behindDoc="0" locked="0" layoutInCell="1" allowOverlap="1">
                <wp:simplePos x="0" y="0"/>
                <wp:positionH relativeFrom="column">
                  <wp:posOffset>3738245</wp:posOffset>
                </wp:positionH>
                <wp:positionV relativeFrom="paragraph">
                  <wp:posOffset>579120</wp:posOffset>
                </wp:positionV>
                <wp:extent cx="2891155" cy="789940"/>
                <wp:effectExtent l="4445" t="13970" r="0" b="0"/>
                <wp:wrapSquare wrapText="bothSides"/>
                <wp:docPr id="2238" name="Group 3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1155" cy="789940"/>
                          <a:chOff x="6854" y="951"/>
                          <a:chExt cx="4553" cy="1244"/>
                        </a:xfrm>
                      </wpg:grpSpPr>
                      <wps:wsp>
                        <wps:cNvPr id="2239" name="Line 4"/>
                        <wps:cNvCnPr>
                          <a:cxnSpLocks noChangeShapeType="1"/>
                        </wps:cNvCnPr>
                        <wps:spPr bwMode="auto">
                          <a:xfrm>
                            <a:off x="7041" y="1775"/>
                            <a:ext cx="107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0" name="Rectangle 5"/>
                        <wps:cNvSpPr>
                          <a:spLocks noChangeArrowheads="1"/>
                        </wps:cNvSpPr>
                        <wps:spPr bwMode="auto">
                          <a:xfrm>
                            <a:off x="10115" y="1678"/>
                            <a:ext cx="469" cy="234"/>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pPr>
                                <w:jc w:val="center"/>
                              </w:pPr>
                              <w:r>
                                <w:t>X</w:t>
                              </w:r>
                            </w:p>
                          </w:txbxContent>
                        </wps:txbx>
                        <wps:bodyPr rot="0" vert="horz" wrap="square" lIns="0" tIns="0" rIns="0" bIns="0" anchor="t" anchorCtr="0" upright="1">
                          <a:noAutofit/>
                        </wps:bodyPr>
                      </wps:wsp>
                      <wps:wsp>
                        <wps:cNvPr id="2241" name="Line 9"/>
                        <wps:cNvCnPr>
                          <a:cxnSpLocks noChangeShapeType="1"/>
                        </wps:cNvCnPr>
                        <wps:spPr bwMode="auto">
                          <a:xfrm>
                            <a:off x="10597" y="1781"/>
                            <a:ext cx="67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2" name="Line 10"/>
                        <wps:cNvCnPr>
                          <a:cxnSpLocks noChangeShapeType="1"/>
                        </wps:cNvCnPr>
                        <wps:spPr bwMode="auto">
                          <a:xfrm>
                            <a:off x="10915" y="1099"/>
                            <a:ext cx="0" cy="6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3" name="Line 11"/>
                        <wps:cNvCnPr>
                          <a:cxnSpLocks noChangeShapeType="1"/>
                        </wps:cNvCnPr>
                        <wps:spPr bwMode="auto">
                          <a:xfrm flipH="1">
                            <a:off x="10477" y="1104"/>
                            <a:ext cx="43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4" name="Line 12"/>
                        <wps:cNvCnPr>
                          <a:cxnSpLocks noChangeShapeType="1"/>
                        </wps:cNvCnPr>
                        <wps:spPr bwMode="auto">
                          <a:xfrm>
                            <a:off x="9612" y="1101"/>
                            <a:ext cx="63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5" name="Line 13"/>
                        <wps:cNvCnPr>
                          <a:cxnSpLocks noChangeShapeType="1"/>
                        </wps:cNvCnPr>
                        <wps:spPr bwMode="auto">
                          <a:xfrm flipV="1">
                            <a:off x="10249" y="951"/>
                            <a:ext cx="150" cy="1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6" name="Text Box 14"/>
                        <wps:cNvSpPr txBox="1">
                          <a:spLocks noChangeArrowheads="1"/>
                        </wps:cNvSpPr>
                        <wps:spPr bwMode="auto">
                          <a:xfrm>
                            <a:off x="10249" y="1135"/>
                            <a:ext cx="26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D67C76" w:rsidRDefault="00581465" w:rsidP="00AB58E5">
                              <w:r>
                                <w:t>K</w:t>
                              </w:r>
                            </w:p>
                          </w:txbxContent>
                        </wps:txbx>
                        <wps:bodyPr rot="0" vert="horz" wrap="square" lIns="0" tIns="0" rIns="0" bIns="0" anchor="t" anchorCtr="0" upright="1">
                          <a:noAutofit/>
                        </wps:bodyPr>
                      </wps:wsp>
                      <wps:wsp>
                        <wps:cNvPr id="2247" name="Oval 15"/>
                        <wps:cNvSpPr>
                          <a:spLocks noChangeArrowheads="1"/>
                        </wps:cNvSpPr>
                        <wps:spPr bwMode="auto">
                          <a:xfrm>
                            <a:off x="6923" y="1696"/>
                            <a:ext cx="113" cy="113"/>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2248" name="Text Box 16"/>
                        <wps:cNvSpPr txBox="1">
                          <a:spLocks noChangeArrowheads="1"/>
                        </wps:cNvSpPr>
                        <wps:spPr bwMode="auto">
                          <a:xfrm>
                            <a:off x="6854" y="1821"/>
                            <a:ext cx="26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D67C76" w:rsidRDefault="00581465" w:rsidP="00AB58E5">
                              <w:r>
                                <w:t>M</w:t>
                              </w:r>
                            </w:p>
                          </w:txbxContent>
                        </wps:txbx>
                        <wps:bodyPr rot="0" vert="horz" wrap="square" lIns="0" tIns="0" rIns="0" bIns="0" anchor="t" anchorCtr="0" upright="1">
                          <a:noAutofit/>
                        </wps:bodyPr>
                      </wps:wsp>
                      <wps:wsp>
                        <wps:cNvPr id="2249" name="Text Box 17"/>
                        <wps:cNvSpPr txBox="1">
                          <a:spLocks noChangeArrowheads="1"/>
                        </wps:cNvSpPr>
                        <wps:spPr bwMode="auto">
                          <a:xfrm>
                            <a:off x="11140" y="1894"/>
                            <a:ext cx="26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D67C76" w:rsidRDefault="00581465" w:rsidP="00AB58E5">
                              <w:r>
                                <w:t>N</w:t>
                              </w:r>
                            </w:p>
                          </w:txbxContent>
                        </wps:txbx>
                        <wps:bodyPr rot="0" vert="horz" wrap="square" lIns="0" tIns="0" rIns="0" bIns="0" anchor="t" anchorCtr="0" upright="1">
                          <a:noAutofit/>
                        </wps:bodyPr>
                      </wps:wsp>
                      <wps:wsp>
                        <wps:cNvPr id="2250" name="Text Box 18"/>
                        <wps:cNvSpPr txBox="1">
                          <a:spLocks noChangeArrowheads="1"/>
                        </wps:cNvSpPr>
                        <wps:spPr bwMode="auto">
                          <a:xfrm>
                            <a:off x="9077" y="1286"/>
                            <a:ext cx="26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CB0956" w:rsidRDefault="00581465" w:rsidP="00AB58E5">
                              <w:pPr>
                                <w:rPr>
                                  <w:vertAlign w:val="subscript"/>
                                </w:rPr>
                              </w:pPr>
                              <w:r>
                                <w:t>C</w:t>
                              </w:r>
                              <w:r>
                                <w:rPr>
                                  <w:vertAlign w:val="subscript"/>
                                </w:rPr>
                                <w:t>0</w:t>
                              </w:r>
                            </w:p>
                          </w:txbxContent>
                        </wps:txbx>
                        <wps:bodyPr rot="0" vert="horz" wrap="square" lIns="0" tIns="0" rIns="0" bIns="0" anchor="t" anchorCtr="0" upright="1">
                          <a:noAutofit/>
                        </wps:bodyPr>
                      </wps:wsp>
                      <wps:wsp>
                        <wps:cNvPr id="2251" name="Rectangle 19"/>
                        <wps:cNvSpPr>
                          <a:spLocks noChangeArrowheads="1"/>
                        </wps:cNvSpPr>
                        <wps:spPr bwMode="auto">
                          <a:xfrm>
                            <a:off x="8119" y="1685"/>
                            <a:ext cx="553" cy="17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2252" name="Oval 20"/>
                        <wps:cNvSpPr>
                          <a:spLocks noChangeArrowheads="1"/>
                        </wps:cNvSpPr>
                        <wps:spPr bwMode="auto">
                          <a:xfrm>
                            <a:off x="7450" y="1582"/>
                            <a:ext cx="335" cy="33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1465" w:rsidRDefault="00581465" w:rsidP="00AB58E5">
                              <w:pPr>
                                <w:jc w:val="center"/>
                              </w:pPr>
                              <w:r>
                                <w:t>A</w:t>
                              </w:r>
                            </w:p>
                          </w:txbxContent>
                        </wps:txbx>
                        <wps:bodyPr rot="0" vert="horz" wrap="square" lIns="0" tIns="0" rIns="0" bIns="0" anchor="t" anchorCtr="0" upright="1">
                          <a:noAutofit/>
                        </wps:bodyPr>
                      </wps:wsp>
                      <wps:wsp>
                        <wps:cNvPr id="2253" name="Line 21"/>
                        <wps:cNvCnPr>
                          <a:cxnSpLocks noChangeShapeType="1"/>
                        </wps:cNvCnPr>
                        <wps:spPr bwMode="auto">
                          <a:xfrm>
                            <a:off x="8668" y="1769"/>
                            <a:ext cx="5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4" name="Line 22"/>
                        <wps:cNvCnPr>
                          <a:cxnSpLocks noChangeShapeType="1"/>
                        </wps:cNvCnPr>
                        <wps:spPr bwMode="auto">
                          <a:xfrm flipH="1">
                            <a:off x="9195" y="1643"/>
                            <a:ext cx="0" cy="2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5" name="Line 23"/>
                        <wps:cNvCnPr>
                          <a:cxnSpLocks noChangeShapeType="1"/>
                        </wps:cNvCnPr>
                        <wps:spPr bwMode="auto">
                          <a:xfrm flipH="1">
                            <a:off x="9271" y="1643"/>
                            <a:ext cx="0" cy="2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6" name="Line 24"/>
                        <wps:cNvCnPr>
                          <a:cxnSpLocks noChangeShapeType="1"/>
                        </wps:cNvCnPr>
                        <wps:spPr bwMode="auto">
                          <a:xfrm>
                            <a:off x="9277" y="1763"/>
                            <a:ext cx="8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7" name="Line 25"/>
                        <wps:cNvCnPr>
                          <a:cxnSpLocks noChangeShapeType="1"/>
                        </wps:cNvCnPr>
                        <wps:spPr bwMode="auto">
                          <a:xfrm>
                            <a:off x="9609" y="1094"/>
                            <a:ext cx="0" cy="6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8" name="Oval 26"/>
                        <wps:cNvSpPr>
                          <a:spLocks noChangeArrowheads="1"/>
                        </wps:cNvSpPr>
                        <wps:spPr bwMode="auto">
                          <a:xfrm>
                            <a:off x="11209" y="1696"/>
                            <a:ext cx="113" cy="113"/>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wps:wsp>
                        <wps:cNvPr id="2259" name="Text Box 27"/>
                        <wps:cNvSpPr txBox="1">
                          <a:spLocks noChangeArrowheads="1"/>
                        </wps:cNvSpPr>
                        <wps:spPr bwMode="auto">
                          <a:xfrm>
                            <a:off x="9476" y="1799"/>
                            <a:ext cx="26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D67C76" w:rsidRDefault="00581465" w:rsidP="00AB58E5">
                              <w:r>
                                <w:t>D</w:t>
                              </w:r>
                            </w:p>
                          </w:txbxContent>
                        </wps:txbx>
                        <wps:bodyPr rot="0" vert="horz" wrap="square" lIns="0" tIns="0" rIns="0" bIns="0" anchor="t" anchorCtr="0" upright="1">
                          <a:noAutofit/>
                        </wps:bodyPr>
                      </wps:wsp>
                      <wps:wsp>
                        <wps:cNvPr id="2260" name="Text Box 28"/>
                        <wps:cNvSpPr txBox="1">
                          <a:spLocks noChangeArrowheads="1"/>
                        </wps:cNvSpPr>
                        <wps:spPr bwMode="auto">
                          <a:xfrm>
                            <a:off x="8273" y="1403"/>
                            <a:ext cx="26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3C011E" w:rsidRDefault="00581465" w:rsidP="00AB58E5">
                              <w:pPr>
                                <w:rPr>
                                  <w:vertAlign w:val="subscript"/>
                                </w:rPr>
                              </w:pPr>
                              <w:r>
                                <w:t>R</w:t>
                              </w:r>
                              <w:r>
                                <w:rPr>
                                  <w:vertAlign w:val="subscript"/>
                                </w:rPr>
                                <w:t>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7" o:spid="_x0000_s5409" style="position:absolute;left:0;text-align:left;margin-left:294.35pt;margin-top:45.6pt;width:227.65pt;height:62.2pt;z-index:251688960;mso-position-horizontal-relative:text;mso-position-vertical-relative:text" coordorigin="6854,951" coordsize="4553,1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">
                <v:line id="Line 4" o:spid="_x0000_s5410" style="position:absolute;visibility:visible;mso-wrap-style:square" from="7041,1775" to="8113,1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b5S8gAAADdAAAADwAAAGRycy9kb3ducmV2LnhtbESPQWvCQBSE74X+h+UVequbRghtdBVp&#10;KWgPpVpBj8/sM4nNvg272yT9964geBxm5htmOh9MIzpyvras4HmUgCAurK65VLD9+Xh6AeEDssbG&#10;Min4Jw/z2f3dFHNte15TtwmliBD2OSqoQmhzKX1RkUE/si1x9I7WGQxRulJqh32Em0amSZJJgzXH&#10;hQpbequo+N38GQVf4++sW6w+l8NulR2K9/Vhf+qdUo8Pw2ICItAQbuFre6kVpOn4FS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Fb5S8gAAADdAAAADwAAAAAA&#10;AAAAAAAAAAChAgAAZHJzL2Rvd25yZXYueG1sUEsFBgAAAAAEAAQA+QAAAJYDAAAAAA==&#10;"/>
                <v:rect id="Rectangle 5" o:spid="_x0000_s5411" style="position:absolute;left:10115;top:1678;width:469;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rFrMAA&#10;AADdAAAADwAAAGRycy9kb3ducmV2LnhtbERPy4rCMBTdD/gP4QqzG1PLMEo1iggDs3LwsXF3ba5N&#10;tbmpSbSdv58sBJeH854ve9uIB/lQO1YwHmUgiEuna64UHPbfH1MQISJrbByTgj8KsFwM3uZYaNfx&#10;lh67WIkUwqFABSbGtpAylIYshpFriRN3dt5iTNBXUnvsUrhtZJ5lX9JizanBYEtrQ+V1d7cKtkfP&#10;k2C62yaj7lTjOr/wr1XqfdivZiAi9fElfrp/tII8/0z705v0BO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HrFrMAAAADdAAAADwAAAAAAAAAAAAAAAACYAgAAZHJzL2Rvd25y&#10;ZXYueG1sUEsFBgAAAAAEAAQA9QAAAIUDAAAAAA==&#10;" filled="f">
                  <v:textbox inset="0,0,0,0">
                    <w:txbxContent>
                      <w:p w:rsidR="00581465" w:rsidRDefault="00581465" w:rsidP="00AB58E5">
                        <w:pPr>
                          <w:jc w:val="center"/>
                        </w:pPr>
                        <w:r>
                          <w:t>X</w:t>
                        </w:r>
                      </w:p>
                    </w:txbxContent>
                  </v:textbox>
                </v:rect>
                <v:line id="Line 9" o:spid="_x0000_s5412" style="position:absolute;visibility:visible;mso-wrap-style:square" from="10597,1781" to="11267,1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aGMMgAAADdAAAADwAAAGRycy9kb3ducmV2LnhtbESPQWvCQBSE74X+h+UVeqsb0xJKdBWp&#10;CNqDVCvo8Zl9JrHZt2F3m6T/visUehxm5htmOh9MIzpyvrasYDxKQBAXVtdcKjh8rp5eQfiArLGx&#10;TAp+yMN8dn83xVzbnnfU7UMpIoR9jgqqENpcSl9UZNCPbEscvYt1BkOUrpTaYR/hppFpkmTSYM1x&#10;ocKW3ioqvvbfRsH2+SPrFpv39XDcZOdiuTufrr1T6vFhWExABBrCf/ivvdYK0vRlDL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iaGMMgAAADdAAAADwAAAAAA&#10;AAAAAAAAAAChAgAAZHJzL2Rvd25yZXYueG1sUEsFBgAAAAAEAAQA+QAAAJYDAAAAAA==&#10;"/>
                <v:line id="Line 10" o:spid="_x0000_s5413" style="position:absolute;visibility:visible;mso-wrap-style:square" from="10915,1099" to="10915,1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YR8cAAADdAAAADwAAAGRycy9kb3ducmV2LnhtbESPQWvCQBSE7wX/w/KE3urGtARJXUUs&#10;Be2hVFvQ4zP7mkSzb8PuNkn/fbcgeBxm5htmvhxMIzpyvrasYDpJQBAXVtdcKvj6fH2YgfABWWNj&#10;mRT8koflYnQ3x1zbnnfU7UMpIoR9jgqqENpcSl9UZNBPbEscvW/rDIYoXSm1wz7CTSPTJMmkwZrj&#10;QoUtrSsqLvsfo+D98SPrVtu3zXDYZqfiZXc6nnun1P14WD2DCDSEW/ja3mgFafqU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9BhHxwAAAN0AAAAPAAAAAAAA&#10;AAAAAAAAAKECAABkcnMvZG93bnJldi54bWxQSwUGAAAAAAQABAD5AAAAlQMAAAAA&#10;"/>
                <v:line id="Line 11" o:spid="_x0000_s5414" style="position:absolute;flip:x;visibility:visible;mso-wrap-style:square" from="10477,1104" to="10913,1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PNI8gAAADdAAAADwAAAGRycy9kb3ducmV2LnhtbESPQWsCMRSE7wX/Q3hCL1KzXaXYrVFE&#10;EDx4qZaV3l43r5tlNy/bJNXtv28KQo/DzHzDLNeD7cSFfGgcK3icZiCIK6cbrhW8nXYPCxAhImvs&#10;HJOCHwqwXo3ullhod+VXuhxjLRKEQ4EKTIx9IWWoDFkMU9cTJ+/TeYsxSV9L7fGa4LaTeZY9SYsN&#10;pwWDPW0NVe3x2yqQi8Pky28+5m3Zns/PpqzK/v2g1P142LyAiDTE//CtvdcK8nw+g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VPNI8gAAADdAAAADwAAAAAA&#10;AAAAAAAAAAChAgAAZHJzL2Rvd25yZXYueG1sUEsFBgAAAAAEAAQA+QAAAJYDAAAAAA==&#10;"/>
                <v:line id="Line 12" o:spid="_x0000_s5415" style="position:absolute;visibility:visible;mso-wrap-style:square" from="9612,1101" to="10249,1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ElqMgAAADdAAAADwAAAGRycy9kb3ducmV2LnhtbESPQWvCQBSE74X+h+UVvNVNo4QSXUVa&#10;BO2hqBX0+My+Jmmzb8PumqT/3i0Uehxm5htmvhxMIzpyvras4GmcgCAurK65VHD8WD8+g/ABWWNj&#10;mRT8kIfl4v5ujrm2Pe+pO4RSRAj7HBVUIbS5lL6oyKAf25Y4ep/WGQxRulJqh32Em0amSZJJgzXH&#10;hQpbeqmo+D5cjYL3yS7rVtu3zXDaZpfidX85f/VOqdHDsJqBCDSE//Bfe6MVpOl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lElqMgAAADdAAAADwAAAAAA&#10;AAAAAAAAAAChAgAAZHJzL2Rvd25yZXYueG1sUEsFBgAAAAAEAAQA+QAAAJYDAAAAAA==&#10;"/>
                <v:line id="Line 13" o:spid="_x0000_s5416" style="position:absolute;flip:y;visibility:visible;mso-wrap-style:square" from="10249,951" to="10399,1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bwzMgAAADdAAAADwAAAGRycy9kb3ducmV2LnhtbESPQWsCMRSE7wX/Q3hCL1KzXazYrVFE&#10;EHrwUpWV3l43r5tlNy/bJNXtv28KQo/DzHzDLNeD7cSFfGgcK3icZiCIK6cbrhWcjruHBYgQkTV2&#10;jknBDwVYr0Z3Syy0u/IbXQ6xFgnCoUAFJsa+kDJUhiyGqeuJk/fpvMWYpK+l9nhNcNvJPMvm0mLD&#10;acFgT1tDVXv4tgrkYj/58puPWVu25/OzKauyf98rdT8eNi8gIg3xP3xrv2oFeT57gr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fbwzMgAAADdAAAADwAAAAAA&#10;AAAAAAAAAAChAgAAZHJzL2Rvd25yZXYueG1sUEsFBgAAAAAEAAQA+QAAAJYDAAAAAA==&#10;"/>
                <v:shape id="Text Box 14" o:spid="_x0000_s5417" type="#_x0000_t202" style="position:absolute;left:10249;top:1135;width:26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n2Z8YA&#10;AADdAAAADwAAAGRycy9kb3ducmV2LnhtbESPQWvCQBSE7wX/w/IEb3XTIKGmriKiIBRKYzz0+Jp9&#10;JovZtzG7avrvu4WCx2FmvmEWq8G24ka9N44VvEwTEMSV04ZrBcdy9/wKwgdkja1jUvBDHlbL0dMC&#10;c+3uXNDtEGoRIexzVNCE0OVS+qohi37qOuLonVxvMUTZ11L3eI9w28o0STJp0XBcaLCjTUPV+XC1&#10;CtZfXGzN5eP7szgVpiznCb9nZ6Um42H9BiLQEB7h//ZeK0jT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n2Z8YAAADdAAAADwAAAAAAAAAAAAAAAACYAgAAZHJz&#10;L2Rvd25yZXYueG1sUEsFBgAAAAAEAAQA9QAAAIsDAAAAAA==&#10;" filled="f" stroked="f">
                  <v:textbox inset="0,0,0,0">
                    <w:txbxContent>
                      <w:p w:rsidR="00581465" w:rsidRPr="00D67C76" w:rsidRDefault="00581465" w:rsidP="00AB58E5">
                        <w:r>
                          <w:t>K</w:t>
                        </w:r>
                      </w:p>
                    </w:txbxContent>
                  </v:textbox>
                </v:shape>
                <v:oval id="Oval 15" o:spid="_x0000_s5418" style="position:absolute;left:6923;top:1696;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aMMYA&#10;AADdAAAADwAAAGRycy9kb3ducmV2LnhtbESPQWvCQBSE7wX/w/KE3urGIFWiq2hroZdCTQTx9sw+&#10;k2j2bciuJv333ULB4zAz3zCLVW9qcafWVZYVjEcRCOLc6ooLBfvs42UGwnlkjbVlUvBDDlbLwdMC&#10;E2073tE99YUIEHYJKii9bxIpXV6SQTeyDXHwzrY16INsC6lb7ALc1DKOoldpsOKwUGJDbyXl1/Rm&#10;FGRpP+0u9LW5bU9Zben7+B4fjko9D/v1HISn3j/C/+1PrSCOJ1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4aMMYAAADdAAAADwAAAAAAAAAAAAAAAACYAgAAZHJz&#10;L2Rvd25yZXYueG1sUEsFBgAAAAAEAAQA9QAAAIsDAAAAAA==&#10;" fillcolor="black">
                  <v:textbox inset="0,0,0,0"/>
                </v:oval>
                <v:shape id="Text Box 16" o:spid="_x0000_s5419" type="#_x0000_t202" style="position:absolute;left:6854;top:1821;width:26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rHjsMA&#10;AADdAAAADwAAAGRycy9kb3ducmV2LnhtbERPz2vCMBS+D/Y/hDfYbaYrQ1xnKiIbCINh2x08PpvX&#10;Nti81CZq998vB8Hjx/d7uZpsLy40euNYwessAUFcO224VfBbfb0sQPiArLF3TAr+yMMqf3xYYqbd&#10;lQu6lKEVMYR9hgq6EIZMSl93ZNHP3EAcucaNFkOEYyv1iNcYbnuZJslcWjQcGzocaNNRfSzPVsF6&#10;z8WnOf0cdkVTmKp6T/h7flTq+Wlaf4AINIW7+ObeagVp+hbnxjfxCc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rHjsMAAADdAAAADwAAAAAAAAAAAAAAAACYAgAAZHJzL2Rv&#10;d25yZXYueG1sUEsFBgAAAAAEAAQA9QAAAIgDAAAAAA==&#10;" filled="f" stroked="f">
                  <v:textbox inset="0,0,0,0">
                    <w:txbxContent>
                      <w:p w:rsidR="00581465" w:rsidRPr="00D67C76" w:rsidRDefault="00581465" w:rsidP="00AB58E5">
                        <w:r>
                          <w:t>M</w:t>
                        </w:r>
                      </w:p>
                    </w:txbxContent>
                  </v:textbox>
                </v:shape>
                <v:shape id="Text Box 17" o:spid="_x0000_s5420" type="#_x0000_t202" style="position:absolute;left:11140;top:1894;width:26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ZiFcUA&#10;AADdAAAADwAAAGRycy9kb3ducmV2LnhtbESPQWvCQBSE70L/w/IKvenGUKRGVxFpQRCKMR56fM0+&#10;k8Xs25hdNf77rlDwOMzMN8x82dtGXKnzxrGC8SgBQVw6bbhScCi+hh8gfEDW2DgmBXfysFy8DOaY&#10;aXfjnK77UIkIYZ+hgjqENpPSlzVZ9CPXEkfv6DqLIcqukrrDW4TbRqZJMpEWDceFGlta11Se9her&#10;YPXD+ac5f//u8mNuimKa8HZyUurttV/NQATqwzP8395oBWn6P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mIVxQAAAN0AAAAPAAAAAAAAAAAAAAAAAJgCAABkcnMv&#10;ZG93bnJldi54bWxQSwUGAAAAAAQABAD1AAAAigMAAAAA&#10;" filled="f" stroked="f">
                  <v:textbox inset="0,0,0,0">
                    <w:txbxContent>
                      <w:p w:rsidR="00581465" w:rsidRPr="00D67C76" w:rsidRDefault="00581465" w:rsidP="00AB58E5">
                        <w:r>
                          <w:t>N</w:t>
                        </w:r>
                      </w:p>
                    </w:txbxContent>
                  </v:textbox>
                </v:shape>
                <v:shape id="Text Box 18" o:spid="_x0000_s5421" type="#_x0000_t202" style="position:absolute;left:9077;top:1286;width:26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VdVcMA&#10;AADdAAAADwAAAGRycy9kb3ducmV2LnhtbERPz2vCMBS+D/Y/hDfYbaYrTFxnKiIbCINh2x08PpvX&#10;Nti81CZq998vB8Hjx/d7uZpsLy40euNYwessAUFcO224VfBbfb0sQPiArLF3TAr+yMMqf3xYYqbd&#10;lQu6lKEVMYR9hgq6EIZMSl93ZNHP3EAcucaNFkOEYyv1iNcYbnuZJslcWjQcGzocaNNRfSzPVsF6&#10;z8WnOf0cdkVTmKp6T/h7flTq+Wlaf4AINIW7+ObeagVp+hb3xzfxCc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VdVcMAAADdAAAADwAAAAAAAAAAAAAAAACYAgAAZHJzL2Rv&#10;d25yZXYueG1sUEsFBgAAAAAEAAQA9QAAAIgDAAAAAA==&#10;" filled="f" stroked="f">
                  <v:textbox inset="0,0,0,0">
                    <w:txbxContent>
                      <w:p w:rsidR="00581465" w:rsidRPr="00CB0956" w:rsidRDefault="00581465" w:rsidP="00AB58E5">
                        <w:pPr>
                          <w:rPr>
                            <w:vertAlign w:val="subscript"/>
                          </w:rPr>
                        </w:pPr>
                        <w:r>
                          <w:t>C</w:t>
                        </w:r>
                        <w:r>
                          <w:rPr>
                            <w:vertAlign w:val="subscript"/>
                          </w:rPr>
                          <w:t>0</w:t>
                        </w:r>
                      </w:p>
                    </w:txbxContent>
                  </v:textbox>
                </v:shape>
                <v:rect id="Rectangle 19" o:spid="_x0000_s5422" style="position:absolute;left:8119;top:1685;width:553;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26sQA&#10;AADdAAAADwAAAGRycy9kb3ducmV2LnhtbESPQWvCQBSE74L/YXlCb7ox0FZSN0EEoacWrRdvr9nX&#10;bGr2bdzdmvTfdwuCx2FmvmHW1Wg7cSUfWscKlosMBHHtdMuNguPHbr4CESKyxs4xKfilAFU5nayx&#10;0G7gPV0PsREJwqFABSbGvpAy1IYshoXriZP35bzFmKRvpPY4JLjtZJ5lT9Jiy2nBYE9bQ/X58GMV&#10;7E+en4MZLm8ZDZ8tbvNvfrdKPczGzQuISGO8h2/tV60gzx+X8P8mPQF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v9urEAAAA3QAAAA8AAAAAAAAAAAAAAAAAmAIAAGRycy9k&#10;b3ducmV2LnhtbFBLBQYAAAAABAAEAPUAAACJAwAAAAA=&#10;" filled="f">
                  <v:textbox inset="0,0,0,0"/>
                </v:rect>
                <v:oval id="Oval 20" o:spid="_x0000_s5423" style="position:absolute;left:7450;top:1582;width:335;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IwMMA&#10;AADdAAAADwAAAGRycy9kb3ducmV2LnhtbESPQWsCMRSE70L/Q3gFb5ptsCKrUdpSsTfpKj2/bp7J&#10;4uZl2aS6/vumIPQ4zMw3zGoz+FZcqI9NYA1P0wIEcR1Mw1bD8bCdLEDEhGywDUwabhRhs34YrbA0&#10;4cqfdKmSFRnCsUQNLqWulDLWjjzGaeiIs3cKvceUZW+l6fGa4b6Vqijm0mPDecFhR2+O6nP14zWc&#10;2+9d2uK8UrvZ/tU669/59qX1+HF4WYJINKT/8L39YTQo9azg701+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wIwMMAAADdAAAADwAAAAAAAAAAAAAAAACYAgAAZHJzL2Rv&#10;d25yZXYueG1sUEsFBgAAAAAEAAQA9QAAAIgDAAAAAA==&#10;">
                  <v:textbox inset="0,0,0,0">
                    <w:txbxContent>
                      <w:p w:rsidR="00581465" w:rsidRDefault="00581465" w:rsidP="00AB58E5">
                        <w:pPr>
                          <w:jc w:val="center"/>
                        </w:pPr>
                        <w:r>
                          <w:t>A</w:t>
                        </w:r>
                      </w:p>
                    </w:txbxContent>
                  </v:textbox>
                </v:oval>
                <v:line id="Line 21" o:spid="_x0000_s5424" style="position:absolute;visibility:visible;mso-wrap-style:square" from="8668,1769" to="9188,1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rAcgAAADdAAAADwAAAGRycy9kb3ducmV2LnhtbESPQWvCQBSE74X+h+UVequbRhpKdBVp&#10;KWgPolbQ4zP7TGKzb8PuNkn/vSsUehxm5htmOh9MIzpyvras4HmUgCAurK65VLD/+nh6BeEDssbG&#10;Min4JQ/z2f3dFHNte95StwuliBD2OSqoQmhzKX1RkUE/si1x9M7WGQxRulJqh32Em0amSZJJgzXH&#10;hQpbequo+N79GAXr8SbrFqvP5XBYZafifXs6Xnqn1OPDsJiACDSE//Bfe6kVpOnLG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ErAcgAAADdAAAADwAAAAAA&#10;AAAAAAAAAAChAgAAZHJzL2Rvd25yZXYueG1sUEsFBgAAAAAEAAQA+QAAAJYDAAAAAA==&#10;"/>
                <v:line id="Line 22" o:spid="_x0000_s5425" style="position:absolute;flip:x;visibility:visible;mso-wrap-style:square" from="9195,1643" to="9195,1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PDisgAAADdAAAADwAAAGRycy9kb3ducmV2LnhtbESPQWsCMRSE7wX/Q3hCL1KzXazYrVFE&#10;EHrwUpWV3l43r5tlNy/bJNXtv28KQo/DzHzDLNeD7cSFfGgcK3icZiCIK6cbrhWcjruHBYgQkTV2&#10;jknBDwVYr0Z3Syy0u/IbXQ6xFgnCoUAFJsa+kDJUhiyGqeuJk/fpvMWYpK+l9nhNcNvJPMvm0mLD&#10;acFgT1tDVXv4tgrkYj/58puPWVu25/OzKauyf98rdT8eNi8gIg3xP3xrv2oFef40g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2PDisgAAADdAAAADwAAAAAA&#10;AAAAAAAAAAChAgAAZHJzL2Rvd25yZXYueG1sUEsFBgAAAAAEAAQA+QAAAJYDAAAAAA==&#10;"/>
                <v:line id="Line 23" o:spid="_x0000_s5426" style="position:absolute;flip:x;visibility:visible;mso-wrap-style:square" from="9271,1643" to="9271,1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9mEcgAAADdAAAADwAAAGRycy9kb3ducmV2LnhtbESPQWsCMRSE7wX/Q3hCL1KzXbTYrVFE&#10;EDx4qZaV3l43r5tlNy/bJNXtv28KQo/DzHzDLNeD7cSFfGgcK3icZiCIK6cbrhW8nXYPCxAhImvs&#10;HJOCHwqwXo3ullhod+VXuhxjLRKEQ4EKTIx9IWWoDFkMU9cTJ+/TeYsxSV9L7fGa4LaTeZY9SYsN&#10;pwWDPW0NVe3x2yqQi8Pky28+Zm3Zns/PpqzK/v2g1P142LyAiDTE//CtvdcK8nw+h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C9mEcgAAADdAAAADwAAAAAA&#10;AAAAAAAAAAChAgAAZHJzL2Rvd25yZXYueG1sUEsFBgAAAAAEAAQA+QAAAJYDAAAAAA==&#10;"/>
                <v:line id="Line 24" o:spid="_x0000_s5427" style="position:absolute;visibility:visible;mso-wrap-style:square" from="9277,1763" to="10115,1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aImccAAADdAAAADwAAAGRycy9kb3ducmV2LnhtbESPQWvCQBSE7wX/w/KE3urGlAZJXUUs&#10;Be2hVFvQ4zP7mkSzb8PuNkn/fbcgeBxm5htmvhxMIzpyvrasYDpJQBAXVtdcKvj6fH2YgfABWWNj&#10;mRT8koflYnQ3x1zbnnfU7UMpIoR9jgqqENpcSl9UZNBPbEscvW/rDIYoXSm1wz7CTSPTJMmkwZrj&#10;QoUtrSsqLvsfo+D98SPrVtu3zXDYZqfiZXc6nnun1P14WD2DCDSEW/ja3mgFafqU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FoiZxwAAAN0AAAAPAAAAAAAA&#10;AAAAAAAAAKECAABkcnMvZG93bnJldi54bWxQSwUGAAAAAAQABAD5AAAAlQMAAAAA&#10;"/>
                <v:line id="Line 25" o:spid="_x0000_s5428" style="position:absolute;visibility:visible;mso-wrap-style:square" from="9609,1094" to="9609,1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otAsgAAADdAAAADwAAAGRycy9kb3ducmV2LnhtbESPT0vDQBTE74LfYXmCN7sxYlpit6VU&#10;hNaD2D/QHl+zzyQ2+zbsrkn89t2C4HGYmd8w0/lgGtGR87VlBY+jBARxYXXNpYL97u1hAsIHZI2N&#10;ZVLwSx7ms9ubKeba9ryhbhtKESHsc1RQhdDmUvqiIoN+ZFvi6H1ZZzBE6UqpHfYRbhqZJkkmDdYc&#10;FypsaVlRcd7+GAUfT59Zt1i/r4bDOjsVr5vT8bt3St3fDYsXEIGG8B/+a6+0gjR9Hs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1otAsgAAADdAAAADwAAAAAA&#10;AAAAAAAAAAChAgAAZHJzL2Rvd25yZXYueG1sUEsFBgAAAAAEAAQA+QAAAJYDAAAAAA==&#10;"/>
                <v:oval id="Oval 26" o:spid="_x0000_s5429" style="position:absolute;left:11209;top:1696;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gYn8QA&#10;AADdAAAADwAAAGRycy9kb3ducmV2LnhtbERPy2rCQBTdC/2H4Ra600kDrSV1DPUFbgqaFIq7a+aa&#10;pM3cCZmJSf++sxBcHs57kY6mEVfqXG1ZwfMsAkFcWF1zqeAr303fQDiPrLGxTAr+yEG6fJgsMNF2&#10;4CNdM1+KEMIuQQWV920ipSsqMuhmtiUO3MV2Bn2AXSl1h0MIN42Mo+hVGqw5NFTY0rqi4jfrjYI8&#10;G+fDD32u+u05bywdTpv4+6TU0+P48Q7C0+jv4pt7rxXE8UuYG96E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IGJ/EAAAA3QAAAA8AAAAAAAAAAAAAAAAAmAIAAGRycy9k&#10;b3ducmV2LnhtbFBLBQYAAAAABAAEAPUAAACJAwAAAAA=&#10;" fillcolor="black">
                  <v:textbox inset="0,0,0,0"/>
                </v:oval>
                <v:shape id="Text Box 27" o:spid="_x0000_s5430" type="#_x0000_t202" style="position:absolute;left:9476;top:1799;width:26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0yMUA&#10;AADdAAAADwAAAGRycy9kb3ducmV2LnhtbESPQWvCQBSE70L/w/IKvenGQKVGVxFpQRCKMR56fM0+&#10;k8Xs25hdNf77rlDwOMzMN8x82dtGXKnzxrGC8SgBQVw6bbhScCi+hh8gfEDW2DgmBXfysFy8DOaY&#10;aXfjnK77UIkIYZ+hgjqENpPSlzVZ9CPXEkfv6DqLIcqukrrDW4TbRqZJMpEWDceFGlta11Se9her&#10;YPXD+ac5f//u8mNuimKa8HZyUurttV/NQATqwzP8395oBWn6P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v/TIxQAAAN0AAAAPAAAAAAAAAAAAAAAAAJgCAABkcnMv&#10;ZG93bnJldi54bWxQSwUGAAAAAAQABAD1AAAAigMAAAAA&#10;" filled="f" stroked="f">
                  <v:textbox inset="0,0,0,0">
                    <w:txbxContent>
                      <w:p w:rsidR="00581465" w:rsidRPr="00D67C76" w:rsidRDefault="00581465" w:rsidP="00AB58E5">
                        <w:r>
                          <w:t>D</w:t>
                        </w:r>
                      </w:p>
                    </w:txbxContent>
                  </v:textbox>
                </v:shape>
                <v:shape id="Text Box 28" o:spid="_x0000_s5431" type="#_x0000_t202" style="position:absolute;left:8273;top:1403;width:267;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X6MIA&#10;AADdAAAADwAAAGRycy9kb3ducmV2LnhtbERPz2vCMBS+D/wfwhO8zdQeilajiDgYCGO1Hjw+m2cb&#10;bF66JtPuv18OgseP7/dqM9hW3Kn3xrGC2TQBQVw5bbhWcCo/3ucgfEDW2DomBX/kYbMeva0w1+7B&#10;Bd2PoRYxhH2OCpoQulxKXzVk0U9dRxy5q+sthgj7WuoeHzHctjJNkkxaNBwbGuxo11B1O/5aBdsz&#10;F3vz83X5Lq6FKctFwofsptRkPGyXIAIN4SV+uj+1gjTN4v74Jj4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6ZfowgAAAN0AAAAPAAAAAAAAAAAAAAAAAJgCAABkcnMvZG93&#10;bnJldi54bWxQSwUGAAAAAAQABAD1AAAAhwMAAAAA&#10;" filled="f" stroked="f">
                  <v:textbox inset="0,0,0,0">
                    <w:txbxContent>
                      <w:p w:rsidR="00581465" w:rsidRPr="003C011E" w:rsidRDefault="00581465" w:rsidP="00AB58E5">
                        <w:pPr>
                          <w:rPr>
                            <w:vertAlign w:val="subscript"/>
                          </w:rPr>
                        </w:pPr>
                        <w:r>
                          <w:t>R</w:t>
                        </w:r>
                        <w:r>
                          <w:rPr>
                            <w:vertAlign w:val="subscript"/>
                          </w:rPr>
                          <w:t>0</w:t>
                        </w:r>
                      </w:p>
                    </w:txbxContent>
                  </v:textbox>
                </v:shape>
                <w10:wrap type="square"/>
              </v:group>
            </w:pict>
          </mc:Fallback>
        </mc:AlternateContent>
      </w:r>
      <w:r w:rsidR="00581465" w:rsidRPr="00581465">
        <w:rPr>
          <w:sz w:val="25"/>
          <w:szCs w:val="25"/>
        </w:rPr>
        <w:t>Cho mạch điện xoay chiều  như hình vẽ, điện trở R</w:t>
      </w:r>
      <w:r w:rsidR="00581465" w:rsidRPr="00581465">
        <w:rPr>
          <w:sz w:val="25"/>
          <w:szCs w:val="25"/>
          <w:vertAlign w:val="subscript"/>
        </w:rPr>
        <w:t>0</w:t>
      </w:r>
      <w:r w:rsidR="00581465" w:rsidRPr="00581465">
        <w:rPr>
          <w:sz w:val="25"/>
          <w:szCs w:val="25"/>
        </w:rPr>
        <w:t xml:space="preserve"> = 100</w:t>
      </w:r>
      <w:r w:rsidR="00581465" w:rsidRPr="00581465">
        <w:rPr>
          <w:sz w:val="25"/>
          <w:szCs w:val="25"/>
        </w:rPr>
        <w:sym w:font="Symbol" w:char="F057"/>
      </w:r>
      <w:r w:rsidR="00581465" w:rsidRPr="00581465">
        <w:rPr>
          <w:sz w:val="25"/>
          <w:szCs w:val="25"/>
        </w:rPr>
        <w:t xml:space="preserve">,  X là hộp kín chứa 2 trong 3 phần tử (R, L, C) mắc nối tiếp. Bỏ qua điện trở của ampe kế, khoá K và dây nối, đặt vào hai đầu M, N của mạch điện một hiệu điện thế xoay chiều có biểu thức </w:t>
      </w:r>
      <w:r w:rsidR="00581465" w:rsidRPr="00581465">
        <w:rPr>
          <w:position w:val="-12"/>
          <w:sz w:val="25"/>
          <w:szCs w:val="25"/>
        </w:rPr>
        <w:object w:dxaOrig="2600" w:dyaOrig="400">
          <v:shape id="_x0000_i1510" type="#_x0000_t75" style="width:129.75pt;height:20.25pt" o:ole="">
            <v:imagedata r:id="rId778" o:title=""/>
          </v:shape>
          <o:OLEObject Type="Embed" ProgID="Equation.DSMT4" ShapeID="_x0000_i1510" DrawAspect="Content" ObjectID="_1609918039" r:id="rId779"/>
        </w:object>
      </w:r>
    </w:p>
    <w:p w:rsidR="00581465" w:rsidRPr="00581465" w:rsidRDefault="00581465" w:rsidP="00AB58E5">
      <w:pPr>
        <w:spacing w:before="120" w:line="276" w:lineRule="auto"/>
        <w:ind w:firstLine="567"/>
        <w:jc w:val="both"/>
        <w:rPr>
          <w:spacing w:val="-4"/>
          <w:sz w:val="25"/>
          <w:szCs w:val="25"/>
        </w:rPr>
      </w:pPr>
      <w:r w:rsidRPr="00581465">
        <w:rPr>
          <w:b/>
          <w:spacing w:val="-4"/>
          <w:sz w:val="25"/>
          <w:szCs w:val="25"/>
        </w:rPr>
        <w:t>a)</w:t>
      </w:r>
      <w:r w:rsidRPr="00581465">
        <w:rPr>
          <w:spacing w:val="-4"/>
          <w:sz w:val="25"/>
          <w:szCs w:val="25"/>
        </w:rPr>
        <w:t xml:space="preserve"> Với f = 50Hz thì khi K đóng ampe kế chỉ 1 A. Tính điện dung C</w:t>
      </w:r>
      <w:r w:rsidRPr="00581465">
        <w:rPr>
          <w:spacing w:val="-4"/>
          <w:sz w:val="25"/>
          <w:szCs w:val="25"/>
          <w:vertAlign w:val="subscript"/>
        </w:rPr>
        <w:t>0</w:t>
      </w:r>
      <w:r w:rsidRPr="00581465">
        <w:rPr>
          <w:spacing w:val="-4"/>
          <w:sz w:val="25"/>
          <w:szCs w:val="25"/>
        </w:rPr>
        <w:t xml:space="preserve"> của tụ điện.</w:t>
      </w:r>
    </w:p>
    <w:p w:rsidR="00581465" w:rsidRPr="00581465" w:rsidRDefault="00581465" w:rsidP="00AB58E5">
      <w:pPr>
        <w:spacing w:before="120" w:line="276" w:lineRule="auto"/>
        <w:ind w:firstLine="567"/>
        <w:jc w:val="both"/>
        <w:rPr>
          <w:sz w:val="25"/>
          <w:szCs w:val="25"/>
        </w:rPr>
      </w:pPr>
      <w:r w:rsidRPr="00581465">
        <w:rPr>
          <w:b/>
          <w:sz w:val="25"/>
          <w:szCs w:val="25"/>
        </w:rPr>
        <w:t>b)</w:t>
      </w:r>
      <w:r w:rsidRPr="00581465">
        <w:rPr>
          <w:sz w:val="25"/>
          <w:szCs w:val="25"/>
        </w:rPr>
        <w:t xml:space="preserve"> K ngắt, thay đổi tần số thì thấy khi f = 50Hz ampe kế chỉ cực đại và hiệu điện thế giữa 2 hộp kín X lệch pha </w:t>
      </w:r>
      <w:r w:rsidRPr="00581465">
        <w:rPr>
          <w:sz w:val="25"/>
          <w:szCs w:val="25"/>
        </w:rPr>
        <w:sym w:font="Symbol" w:char="F070"/>
      </w:r>
      <w:r w:rsidRPr="00581465">
        <w:rPr>
          <w:sz w:val="25"/>
          <w:szCs w:val="25"/>
        </w:rPr>
        <w:t>/2 so với hiệu điện thế giữa 2 điểm M và D. Hỏi hộp X chứa những phần tử nào? Tính các giá trị của chúng.</w:t>
      </w:r>
    </w:p>
    <w:p w:rsidR="00581465" w:rsidRPr="00581465" w:rsidRDefault="00581465" w:rsidP="006A23BC">
      <w:pPr>
        <w:spacing w:before="120" w:line="276" w:lineRule="auto"/>
        <w:ind w:firstLine="567"/>
        <w:jc w:val="both"/>
        <w:rPr>
          <w:sz w:val="25"/>
          <w:szCs w:val="25"/>
        </w:rPr>
      </w:pPr>
      <w:r w:rsidRPr="00581465">
        <w:rPr>
          <w:b/>
          <w:sz w:val="25"/>
          <w:szCs w:val="25"/>
        </w:rPr>
        <w:t>c)</w:t>
      </w:r>
      <w:r w:rsidRPr="00581465">
        <w:rPr>
          <w:sz w:val="25"/>
          <w:szCs w:val="25"/>
        </w:rPr>
        <w:t xml:space="preserve"> Khoá K vẫn ngắt, thay đổi tần số f thì thấy ampe kế chỉ cùng trị số khi f = f</w:t>
      </w:r>
      <w:r w:rsidRPr="00581465">
        <w:rPr>
          <w:sz w:val="25"/>
          <w:szCs w:val="25"/>
          <w:vertAlign w:val="subscript"/>
        </w:rPr>
        <w:t>1</w:t>
      </w:r>
      <w:r w:rsidRPr="00581465">
        <w:rPr>
          <w:sz w:val="25"/>
          <w:szCs w:val="25"/>
        </w:rPr>
        <w:t xml:space="preserve"> hoặc f= f</w:t>
      </w:r>
      <w:r w:rsidRPr="00581465">
        <w:rPr>
          <w:sz w:val="25"/>
          <w:szCs w:val="25"/>
          <w:vertAlign w:val="subscript"/>
        </w:rPr>
        <w:t>2</w:t>
      </w:r>
      <w:r w:rsidRPr="00581465">
        <w:rPr>
          <w:sz w:val="25"/>
          <w:szCs w:val="25"/>
        </w:rPr>
        <w:t xml:space="preserve"> . Biết   f</w:t>
      </w:r>
      <w:r w:rsidRPr="00581465">
        <w:rPr>
          <w:sz w:val="25"/>
          <w:szCs w:val="25"/>
          <w:vertAlign w:val="subscript"/>
        </w:rPr>
        <w:t>1</w:t>
      </w:r>
      <w:r w:rsidRPr="00581465">
        <w:rPr>
          <w:sz w:val="25"/>
          <w:szCs w:val="25"/>
        </w:rPr>
        <w:t>+ f</w:t>
      </w:r>
      <w:r w:rsidRPr="00581465">
        <w:rPr>
          <w:sz w:val="25"/>
          <w:szCs w:val="25"/>
          <w:vertAlign w:val="subscript"/>
        </w:rPr>
        <w:t>2</w:t>
      </w:r>
      <w:r w:rsidRPr="00581465">
        <w:rPr>
          <w:sz w:val="25"/>
          <w:szCs w:val="25"/>
        </w:rPr>
        <w:t>= 125 Hz. Tính f</w:t>
      </w:r>
      <w:r w:rsidRPr="00581465">
        <w:rPr>
          <w:sz w:val="25"/>
          <w:szCs w:val="25"/>
          <w:vertAlign w:val="subscript"/>
        </w:rPr>
        <w:t>1</w:t>
      </w:r>
      <w:r w:rsidRPr="00581465">
        <w:rPr>
          <w:sz w:val="25"/>
          <w:szCs w:val="25"/>
        </w:rPr>
        <w:t>, f</w:t>
      </w:r>
      <w:r w:rsidRPr="00581465">
        <w:rPr>
          <w:sz w:val="25"/>
          <w:szCs w:val="25"/>
          <w:vertAlign w:val="subscript"/>
        </w:rPr>
        <w:t>2</w:t>
      </w:r>
      <w:r w:rsidRPr="00581465">
        <w:rPr>
          <w:sz w:val="25"/>
          <w:szCs w:val="25"/>
        </w:rPr>
        <w:t xml:space="preserve"> và viết biểu thức cường độ dòng điện qua mạch khi đó. </w:t>
      </w:r>
    </w:p>
    <w:p w:rsidR="00581465" w:rsidRPr="00581465" w:rsidRDefault="00581465" w:rsidP="00AB58E5">
      <w:pPr>
        <w:spacing w:before="120" w:line="276" w:lineRule="auto"/>
        <w:rPr>
          <w:b/>
          <w:sz w:val="25"/>
          <w:szCs w:val="25"/>
          <w:lang w:val="pt-BR"/>
        </w:rPr>
      </w:pPr>
      <w:r w:rsidRPr="00581465">
        <w:rPr>
          <w:b/>
          <w:sz w:val="25"/>
          <w:szCs w:val="25"/>
          <w:lang w:val="pt-BR"/>
        </w:rPr>
        <w:t>Bài 4</w:t>
      </w:r>
      <w:r w:rsidRPr="00581465">
        <w:rPr>
          <w:sz w:val="25"/>
          <w:szCs w:val="25"/>
          <w:lang w:val="pt-BR"/>
        </w:rPr>
        <w:t xml:space="preserve"> </w:t>
      </w:r>
      <w:r w:rsidRPr="00581465">
        <w:rPr>
          <w:b/>
          <w:sz w:val="25"/>
          <w:szCs w:val="25"/>
          <w:lang w:val="nl-NL"/>
        </w:rPr>
        <w:t>(3,0 điểm).</w:t>
      </w:r>
    </w:p>
    <w:p w:rsidR="00581465" w:rsidRPr="00581465" w:rsidRDefault="004E199C" w:rsidP="00156A2A">
      <w:pPr>
        <w:spacing w:line="276" w:lineRule="auto"/>
        <w:ind w:firstLine="720"/>
        <w:jc w:val="both"/>
        <w:rPr>
          <w:sz w:val="25"/>
          <w:szCs w:val="25"/>
        </w:rPr>
      </w:pPr>
      <w:r>
        <w:rPr>
          <w:noProof/>
          <w:sz w:val="25"/>
          <w:szCs w:val="25"/>
          <w:lang w:eastAsia="en-US"/>
        </w:rPr>
        <mc:AlternateContent>
          <mc:Choice Requires="wpg">
            <w:drawing>
              <wp:anchor distT="0" distB="0" distL="114300" distR="114300" simplePos="0" relativeHeight="251689984" behindDoc="0" locked="0" layoutInCell="1" allowOverlap="1">
                <wp:simplePos x="0" y="0"/>
                <wp:positionH relativeFrom="column">
                  <wp:posOffset>4989830</wp:posOffset>
                </wp:positionH>
                <wp:positionV relativeFrom="paragraph">
                  <wp:posOffset>38100</wp:posOffset>
                </wp:positionV>
                <wp:extent cx="1964690" cy="1310640"/>
                <wp:effectExtent l="5080" t="0" r="1905" b="8255"/>
                <wp:wrapSquare wrapText="bothSides"/>
                <wp:docPr id="2201"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64690" cy="1310640"/>
                          <a:chOff x="0" y="0"/>
                          <a:chExt cx="1964418" cy="1310550"/>
                        </a:xfrm>
                      </wpg:grpSpPr>
                      <wps:wsp>
                        <wps:cNvPr id="2202" name="Text Box 33"/>
                        <wps:cNvSpPr txBox="1">
                          <a:spLocks noChangeArrowheads="1"/>
                        </wps:cNvSpPr>
                        <wps:spPr bwMode="auto">
                          <a:xfrm>
                            <a:off x="1745343" y="638629"/>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AB58E5">
                              <w:pPr>
                                <w:rPr>
                                  <w:vertAlign w:val="subscript"/>
                                </w:rPr>
                              </w:pPr>
                              <w:r>
                                <w:t>L</w:t>
                              </w:r>
                            </w:p>
                          </w:txbxContent>
                        </wps:txbx>
                        <wps:bodyPr rot="0" vert="horz" wrap="square" lIns="0" tIns="0" rIns="0" bIns="0" anchor="t" anchorCtr="0" upright="1">
                          <a:noAutofit/>
                        </wps:bodyPr>
                      </wps:wsp>
                      <wpg:grpSp>
                        <wpg:cNvPr id="2203" name="Group 47"/>
                        <wpg:cNvGrpSpPr>
                          <a:grpSpLocks/>
                        </wpg:cNvGrpSpPr>
                        <wpg:grpSpPr bwMode="auto">
                          <a:xfrm>
                            <a:off x="0" y="0"/>
                            <a:ext cx="1693636" cy="1310550"/>
                            <a:chOff x="0" y="0"/>
                            <a:chExt cx="1693636" cy="1310550"/>
                          </a:xfrm>
                        </wpg:grpSpPr>
                        <wps:wsp>
                          <wps:cNvPr id="2204" name="Text Box 8"/>
                          <wps:cNvSpPr txBox="1">
                            <a:spLocks noChangeArrowheads="1"/>
                          </wps:cNvSpPr>
                          <wps:spPr bwMode="auto">
                            <a:xfrm>
                              <a:off x="1560286" y="373743"/>
                              <a:ext cx="13335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Default="00581465" w:rsidP="00AB58E5">
                                <w:r>
                                  <w:object w:dxaOrig="245" w:dyaOrig="1214">
                                    <v:shape id="_x0000_i1707" type="#_x0000_t75" style="width:10.5pt;height:55.5pt" o:ole="" fillcolor="window">
                                      <v:imagedata r:id="rId780" o:title=""/>
                                    </v:shape>
                                    <o:OLEObject Type="Embed" ProgID="CDraw5" ShapeID="_x0000_i1707" DrawAspect="Content" ObjectID="_1609918349" r:id="rId781"/>
                                  </w:object>
                                </w:r>
                              </w:p>
                            </w:txbxContent>
                          </wps:txbx>
                          <wps:bodyPr rot="0" vert="horz" wrap="none" lIns="0" tIns="0" rIns="0" bIns="0" anchor="t" anchorCtr="0" upright="1">
                            <a:noAutofit/>
                          </wps:bodyPr>
                        </wps:wsp>
                        <wpg:grpSp>
                          <wpg:cNvPr id="2205" name="Group 46"/>
                          <wpg:cNvGrpSpPr>
                            <a:grpSpLocks/>
                          </wpg:cNvGrpSpPr>
                          <wpg:grpSpPr bwMode="auto">
                            <a:xfrm>
                              <a:off x="0" y="0"/>
                              <a:ext cx="1611086" cy="1310550"/>
                              <a:chOff x="0" y="0"/>
                              <a:chExt cx="1611086" cy="1310550"/>
                            </a:xfrm>
                          </wpg:grpSpPr>
                          <wps:wsp>
                            <wps:cNvPr id="2206" name="Text Box 29"/>
                            <wps:cNvSpPr txBox="1">
                              <a:spLocks noChangeArrowheads="1"/>
                            </wps:cNvSpPr>
                            <wps:spPr bwMode="auto">
                              <a:xfrm>
                                <a:off x="1139372" y="246743"/>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AB58E5">
                                  <w:pPr>
                                    <w:rPr>
                                      <w:vertAlign w:val="subscript"/>
                                    </w:rPr>
                                  </w:pPr>
                                  <w:r>
                                    <w:t>C</w:t>
                                  </w:r>
                                  <w:r>
                                    <w:rPr>
                                      <w:vertAlign w:val="subscript"/>
                                    </w:rPr>
                                    <w:t>2</w:t>
                                  </w:r>
                                </w:p>
                              </w:txbxContent>
                            </wps:txbx>
                            <wps:bodyPr rot="0" vert="horz" wrap="square" lIns="0" tIns="0" rIns="0" bIns="0" anchor="t" anchorCtr="0" upright="1">
                              <a:noAutofit/>
                            </wps:bodyPr>
                          </wps:wsp>
                          <wpg:grpSp>
                            <wpg:cNvPr id="2207" name="Group 45"/>
                            <wpg:cNvGrpSpPr>
                              <a:grpSpLocks/>
                            </wpg:cNvGrpSpPr>
                            <wpg:grpSpPr bwMode="auto">
                              <a:xfrm>
                                <a:off x="0" y="0"/>
                                <a:ext cx="1611086" cy="1310550"/>
                                <a:chOff x="0" y="0"/>
                                <a:chExt cx="1611086" cy="1310550"/>
                              </a:xfrm>
                            </wpg:grpSpPr>
                            <wps:wsp>
                              <wps:cNvPr id="2208" name="Text Box 31"/>
                              <wps:cNvSpPr txBox="1">
                                <a:spLocks noChangeArrowheads="1"/>
                              </wps:cNvSpPr>
                              <wps:spPr bwMode="auto">
                                <a:xfrm>
                                  <a:off x="918029" y="0"/>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AB58E5">
                                    <w:pPr>
                                      <w:rPr>
                                        <w:vertAlign w:val="subscript"/>
                                      </w:rPr>
                                    </w:pPr>
                                    <w:r>
                                      <w:t>b</w:t>
                                    </w:r>
                                  </w:p>
                                </w:txbxContent>
                              </wps:txbx>
                              <wps:bodyPr rot="0" vert="horz" wrap="square" lIns="0" tIns="0" rIns="0" bIns="0" anchor="t" anchorCtr="0" upright="1">
                                <a:noAutofit/>
                              </wps:bodyPr>
                            </wps:wsp>
                            <wpg:grpSp>
                              <wpg:cNvPr id="2209" name="Group 44"/>
                              <wpg:cNvGrpSpPr>
                                <a:grpSpLocks/>
                              </wpg:cNvGrpSpPr>
                              <wpg:grpSpPr bwMode="auto">
                                <a:xfrm>
                                  <a:off x="0" y="18143"/>
                                  <a:ext cx="1611086" cy="1292407"/>
                                  <a:chOff x="0" y="0"/>
                                  <a:chExt cx="1611086" cy="1292407"/>
                                </a:xfrm>
                              </wpg:grpSpPr>
                              <wps:wsp>
                                <wps:cNvPr id="2210" name="Text Box 32"/>
                                <wps:cNvSpPr txBox="1">
                                  <a:spLocks noChangeArrowheads="1"/>
                                </wps:cNvSpPr>
                                <wps:spPr bwMode="auto">
                                  <a:xfrm>
                                    <a:off x="584200" y="0"/>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AB58E5">
                                      <w:pPr>
                                        <w:rPr>
                                          <w:vertAlign w:val="subscript"/>
                                        </w:rPr>
                                      </w:pPr>
                                      <w:r>
                                        <w:t>a</w:t>
                                      </w:r>
                                    </w:p>
                                  </w:txbxContent>
                                </wps:txbx>
                                <wps:bodyPr rot="0" vert="horz" wrap="square" lIns="0" tIns="0" rIns="0" bIns="0" anchor="t" anchorCtr="0" upright="1">
                                  <a:noAutofit/>
                                </wps:bodyPr>
                              </wps:wsp>
                              <wpg:grpSp>
                                <wpg:cNvPr id="2211" name="Group 43"/>
                                <wpg:cNvGrpSpPr>
                                  <a:grpSpLocks/>
                                </wpg:cNvGrpSpPr>
                                <wpg:grpSpPr bwMode="auto">
                                  <a:xfrm>
                                    <a:off x="0" y="65315"/>
                                    <a:ext cx="1611086" cy="1227092"/>
                                    <a:chOff x="0" y="0"/>
                                    <a:chExt cx="1611086" cy="1227092"/>
                                  </a:xfrm>
                                </wpg:grpSpPr>
                                <wps:wsp>
                                  <wps:cNvPr id="2212" name="Text Box 28"/>
                                  <wps:cNvSpPr txBox="1">
                                    <a:spLocks noChangeArrowheads="1"/>
                                  </wps:cNvSpPr>
                                  <wps:spPr bwMode="auto">
                                    <a:xfrm>
                                      <a:off x="540657" y="587828"/>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AB58E5">
                                        <w:pPr>
                                          <w:rPr>
                                            <w:vertAlign w:val="subscript"/>
                                          </w:rPr>
                                        </w:pPr>
                                        <w:r>
                                          <w:t>C</w:t>
                                        </w:r>
                                        <w:r w:rsidRPr="00586946">
                                          <w:rPr>
                                            <w:vertAlign w:val="subscript"/>
                                          </w:rPr>
                                          <w:t>1</w:t>
                                        </w:r>
                                      </w:p>
                                    </w:txbxContent>
                                  </wps:txbx>
                                  <wps:bodyPr rot="0" vert="horz" wrap="square" lIns="0" tIns="0" rIns="0" bIns="0" anchor="t" anchorCtr="0" upright="1">
                                    <a:noAutofit/>
                                  </wps:bodyPr>
                                </wps:wsp>
                                <wpg:grpSp>
                                  <wpg:cNvPr id="2213" name="Group 42"/>
                                  <wpg:cNvGrpSpPr>
                                    <a:grpSpLocks/>
                                  </wpg:cNvGrpSpPr>
                                  <wpg:grpSpPr bwMode="auto">
                                    <a:xfrm>
                                      <a:off x="0" y="0"/>
                                      <a:ext cx="1611086" cy="1227092"/>
                                      <a:chOff x="0" y="0"/>
                                      <a:chExt cx="1611086" cy="1227092"/>
                                    </a:xfrm>
                                  </wpg:grpSpPr>
                                  <wps:wsp>
                                    <wps:cNvPr id="2214" name="Text Box 27"/>
                                    <wps:cNvSpPr txBox="1">
                                      <a:spLocks noChangeArrowheads="1"/>
                                    </wps:cNvSpPr>
                                    <wps:spPr bwMode="auto">
                                      <a:xfrm>
                                        <a:off x="188686" y="569685"/>
                                        <a:ext cx="21907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Default="00581465" w:rsidP="00AB58E5">
                                          <w:r w:rsidRPr="00AB58E5">
                                            <w:rPr>
                                              <w:rFonts w:cs="Calibri"/>
                                            </w:rPr>
                                            <w:t>ξ</w:t>
                                          </w:r>
                                        </w:p>
                                      </w:txbxContent>
                                    </wps:txbx>
                                    <wps:bodyPr rot="0" vert="horz" wrap="square" lIns="0" tIns="0" rIns="0" bIns="0" anchor="t" anchorCtr="0" upright="1">
                                      <a:noAutofit/>
                                    </wps:bodyPr>
                                  </wps:wsp>
                                  <wpg:grpSp>
                                    <wpg:cNvPr id="2215" name="Group 41"/>
                                    <wpg:cNvGrpSpPr>
                                      <a:grpSpLocks/>
                                    </wpg:cNvGrpSpPr>
                                    <wpg:grpSpPr bwMode="auto">
                                      <a:xfrm>
                                        <a:off x="0" y="0"/>
                                        <a:ext cx="1611086" cy="1227092"/>
                                        <a:chOff x="0" y="0"/>
                                        <a:chExt cx="1611086" cy="1227092"/>
                                      </a:xfrm>
                                    </wpg:grpSpPr>
                                    <wps:wsp>
                                      <wps:cNvPr id="2216" name="Text Box 30"/>
                                      <wps:cNvSpPr txBox="1">
                                        <a:spLocks noChangeArrowheads="1"/>
                                      </wps:cNvSpPr>
                                      <wps:spPr bwMode="auto">
                                        <a:xfrm>
                                          <a:off x="584200" y="239485"/>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AB58E5">
                                            <w:pPr>
                                              <w:rPr>
                                                <w:vertAlign w:val="subscript"/>
                                              </w:rPr>
                                            </w:pPr>
                                            <w:r>
                                              <w:t>K</w:t>
                                            </w:r>
                                          </w:p>
                                        </w:txbxContent>
                                      </wps:txbx>
                                      <wps:bodyPr rot="0" vert="horz" wrap="square" lIns="0" tIns="0" rIns="0" bIns="0" anchor="t" anchorCtr="0" upright="1">
                                        <a:noAutofit/>
                                      </wps:bodyPr>
                                    </wps:wsp>
                                    <wpg:grpSp>
                                      <wpg:cNvPr id="2217" name="Group 40"/>
                                      <wpg:cNvGrpSpPr>
                                        <a:grpSpLocks/>
                                      </wpg:cNvGrpSpPr>
                                      <wpg:grpSpPr bwMode="auto">
                                        <a:xfrm>
                                          <a:off x="0" y="0"/>
                                          <a:ext cx="1611086" cy="1227092"/>
                                          <a:chOff x="0" y="0"/>
                                          <a:chExt cx="1611086" cy="1227092"/>
                                        </a:xfrm>
                                      </wpg:grpSpPr>
                                      <wps:wsp>
                                        <wps:cNvPr id="2218" name="Line 5"/>
                                        <wps:cNvCnPr>
                                          <a:cxnSpLocks noChangeShapeType="1"/>
                                        </wps:cNvCnPr>
                                        <wps:spPr bwMode="auto">
                                          <a:xfrm>
                                            <a:off x="1019629" y="105228"/>
                                            <a:ext cx="222885" cy="3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19" name="Group 39"/>
                                        <wpg:cNvGrpSpPr>
                                          <a:grpSpLocks/>
                                        </wpg:cNvGrpSpPr>
                                        <wpg:grpSpPr bwMode="auto">
                                          <a:xfrm>
                                            <a:off x="0" y="0"/>
                                            <a:ext cx="1611086" cy="1227092"/>
                                            <a:chOff x="0" y="0"/>
                                            <a:chExt cx="1611086" cy="1227092"/>
                                          </a:xfrm>
                                        </wpg:grpSpPr>
                                        <wps:wsp>
                                          <wps:cNvPr id="2220" name="Line 4"/>
                                          <wps:cNvCnPr>
                                            <a:cxnSpLocks noChangeShapeType="1"/>
                                          </wps:cNvCnPr>
                                          <wps:spPr bwMode="auto">
                                            <a:xfrm rot="5400000" flipV="1">
                                              <a:off x="683986" y="93163"/>
                                              <a:ext cx="16192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1" name="Line 6"/>
                                          <wps:cNvCnPr>
                                            <a:cxnSpLocks noChangeShapeType="1"/>
                                          </wps:cNvCnPr>
                                          <wps:spPr bwMode="auto">
                                            <a:xfrm>
                                              <a:off x="97972" y="113120"/>
                                              <a:ext cx="5810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2" name="Line 7"/>
                                          <wps:cNvCnPr>
                                            <a:cxnSpLocks noChangeShapeType="1"/>
                                          </wps:cNvCnPr>
                                          <wps:spPr bwMode="auto">
                                            <a:xfrm>
                                              <a:off x="1596572" y="113120"/>
                                              <a:ext cx="0" cy="190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3" name="Line 9"/>
                                          <wps:cNvCnPr>
                                            <a:cxnSpLocks noChangeShapeType="1"/>
                                          </wps:cNvCnPr>
                                          <wps:spPr bwMode="auto">
                                            <a:xfrm>
                                              <a:off x="1600200" y="965835"/>
                                              <a:ext cx="0" cy="257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4" name="Line 10"/>
                                          <wps:cNvCnPr>
                                            <a:cxnSpLocks noChangeShapeType="1"/>
                                          </wps:cNvCnPr>
                                          <wps:spPr bwMode="auto">
                                            <a:xfrm>
                                              <a:off x="97972" y="113120"/>
                                              <a:ext cx="0" cy="609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5" name="Line 11"/>
                                          <wps:cNvCnPr>
                                            <a:cxnSpLocks noChangeShapeType="1"/>
                                          </wps:cNvCnPr>
                                          <wps:spPr bwMode="auto">
                                            <a:xfrm>
                                              <a:off x="87086" y="1227092"/>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6" name="Line 12"/>
                                          <wps:cNvCnPr>
                                            <a:cxnSpLocks noChangeShapeType="1"/>
                                          </wps:cNvCnPr>
                                          <wps:spPr bwMode="auto">
                                            <a:xfrm>
                                              <a:off x="97972" y="798920"/>
                                              <a:ext cx="0" cy="419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7" name="Line 13"/>
                                          <wps:cNvCnPr>
                                            <a:cxnSpLocks noChangeShapeType="1"/>
                                          </wps:cNvCnPr>
                                          <wps:spPr bwMode="auto">
                                            <a:xfrm>
                                              <a:off x="36286" y="788035"/>
                                              <a:ext cx="1143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8" name="Line 14"/>
                                          <wps:cNvCnPr>
                                            <a:cxnSpLocks noChangeShapeType="1"/>
                                          </wps:cNvCnPr>
                                          <wps:spPr bwMode="auto">
                                            <a:xfrm>
                                              <a:off x="0" y="726349"/>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9" name="Line 15"/>
                                          <wps:cNvCnPr>
                                            <a:cxnSpLocks noChangeShapeType="1"/>
                                          </wps:cNvCnPr>
                                          <wps:spPr bwMode="auto">
                                            <a:xfrm>
                                              <a:off x="856343" y="272777"/>
                                              <a:ext cx="0" cy="431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0" name="Line 21"/>
                                          <wps:cNvCnPr>
                                            <a:cxnSpLocks noChangeShapeType="1"/>
                                          </wps:cNvCnPr>
                                          <wps:spPr bwMode="auto">
                                            <a:xfrm>
                                              <a:off x="859972" y="762635"/>
                                              <a:ext cx="0" cy="4635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31" name="Group 34"/>
                                          <wpg:cNvGrpSpPr>
                                            <a:grpSpLocks/>
                                          </wpg:cNvGrpSpPr>
                                          <wpg:grpSpPr bwMode="auto">
                                            <a:xfrm>
                                              <a:off x="758372" y="704577"/>
                                              <a:ext cx="209550" cy="55880"/>
                                              <a:chOff x="0" y="0"/>
                                              <a:chExt cx="209550" cy="56148"/>
                                            </a:xfrm>
                                          </wpg:grpSpPr>
                                          <wps:wsp>
                                            <wps:cNvPr id="2232" name="Line 17"/>
                                            <wps:cNvCnPr>
                                              <a:cxnSpLocks noChangeShapeType="1"/>
                                            </wps:cNvCnPr>
                                            <wps:spPr bwMode="auto">
                                              <a:xfrm>
                                                <a:off x="0" y="0"/>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3" name="Line 17"/>
                                            <wps:cNvCnPr>
                                              <a:cxnSpLocks noChangeShapeType="1"/>
                                            </wps:cNvCnPr>
                                            <wps:spPr bwMode="auto">
                                              <a:xfrm>
                                                <a:off x="0" y="56148"/>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234" name="Group 35"/>
                                          <wpg:cNvGrpSpPr>
                                            <a:grpSpLocks/>
                                          </wpg:cNvGrpSpPr>
                                          <wpg:grpSpPr bwMode="auto">
                                            <a:xfrm rot="5400000">
                                              <a:off x="1168400" y="76835"/>
                                              <a:ext cx="209550" cy="55880"/>
                                              <a:chOff x="0" y="0"/>
                                              <a:chExt cx="209550" cy="56148"/>
                                            </a:xfrm>
                                          </wpg:grpSpPr>
                                          <wps:wsp>
                                            <wps:cNvPr id="2235" name="Line 17"/>
                                            <wps:cNvCnPr>
                                              <a:cxnSpLocks noChangeShapeType="1"/>
                                            </wps:cNvCnPr>
                                            <wps:spPr bwMode="auto">
                                              <a:xfrm>
                                                <a:off x="0" y="0"/>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6" name="Line 17"/>
                                            <wps:cNvCnPr>
                                              <a:cxnSpLocks noChangeShapeType="1"/>
                                            </wps:cNvCnPr>
                                            <wps:spPr bwMode="auto">
                                              <a:xfrm>
                                                <a:off x="0" y="56148"/>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237" name="Line 5"/>
                                          <wps:cNvCnPr>
                                            <a:cxnSpLocks noChangeShapeType="1"/>
                                          </wps:cNvCnPr>
                                          <wps:spPr bwMode="auto">
                                            <a:xfrm>
                                              <a:off x="1299029" y="105863"/>
                                              <a:ext cx="292100" cy="6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id="Group 48" o:spid="_x0000_s5432" style="position:absolute;left:0;text-align:left;margin-left:392.9pt;margin-top:3pt;width:154.7pt;height:103.2pt;z-index:251689984;mso-position-horizontal-relative:text;mso-position-vertical-relative:text" coordsize="19644,13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">
                <v:shape id="Text Box 33" o:spid="_x0000_s5433" type="#_x0000_t202" style="position:absolute;left:17453;top:6386;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hJpMYA&#10;AADdAAAADwAAAGRycy9kb3ducmV2LnhtbESPQWvCQBSE74L/YXmCN7PbHKSmriKlhUJBGuPB42v2&#10;mSxm36bZrab/vlsoeBxm5htmvR1dJ640BOtZw0OmQBDX3lhuNByr18UjiBCRDXaeScMPBdhuppM1&#10;FsbfuKTrITYiQTgUqKGNsS+kDHVLDkPme+Lknf3gMCY5NNIMeEtw18lcqaV0aDkttNjTc0v15fDt&#10;NOxOXL7Yr/3nR3kubVWtFL8vL1rPZ+PuCUSkMd7D/+03oyHPVQ5/b9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hJpMYAAADdAAAADwAAAAAAAAAAAAAAAACYAgAAZHJz&#10;L2Rvd25yZXYueG1sUEsFBgAAAAAEAAQA9QAAAIsDAAAAAA==&#10;" filled="f" stroked="f">
                  <v:textbox inset="0,0,0,0">
                    <w:txbxContent>
                      <w:p w:rsidR="00581465" w:rsidRPr="00586946" w:rsidRDefault="00581465" w:rsidP="00AB58E5">
                        <w:pPr>
                          <w:rPr>
                            <w:vertAlign w:val="subscript"/>
                          </w:rPr>
                        </w:pPr>
                        <w:r>
                          <w:t>L</w:t>
                        </w:r>
                      </w:p>
                    </w:txbxContent>
                  </v:textbox>
                </v:shape>
                <v:group id="Group 47" o:spid="_x0000_s5434" style="position:absolute;width:16936;height:13105" coordsize="16936,13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k5MUAAADdAAAADwAAAGRycy9kb3ducmV2LnhtbESPQYvCMBSE7wv+h/AE&#10;b2vaiotUo4jo4kGEVUG8PZpnW2xeSpNt6783wsIeh5n5hlmselOJlhpXWlYQjyMQxJnVJecKLufd&#10;5wyE88gaK8uk4EkOVsvBxwJTbTv+ofbkcxEg7FJUUHhfp1K6rCCDbmxr4uDdbWPQB9nkUjfYBbip&#10;ZBJFX9JgyWGhwJo2BWWP069R8N1ht57E2/bwuG+et/P0eD3EpNRo2K/nIDz1/j/8195rBUkST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vm5OTFAAAA3QAA&#10;AA8AAAAAAAAAAAAAAAAAqgIAAGRycy9kb3ducmV2LnhtbFBLBQYAAAAABAAEAPoAAACcAwAAAAA=&#10;">
                  <v:shape id="Text Box 8" o:spid="_x0000_s5435" type="#_x0000_t202" style="position:absolute;left:15602;top:3737;width:1334;height:7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TBhsUA&#10;AADdAAAADwAAAGRycy9kb3ducmV2LnhtbESPT2sCMRTE74LfITzBmya7lCJboxSx0EsF/1x6e908&#10;d1c3L0sSdf32jSB4HGbmN8x82dtWXMmHxrGGbKpAEJfONFxpOOy/JjMQISIbbB2ThjsFWC6GgzkW&#10;xt14S9ddrESCcChQQx1jV0gZyposhqnriJN3dN5iTNJX0ni8JbhtZa7Uu7TYcFqosaNVTeV5d7Ea&#10;jj+b82l92apTpWb0m3nq/7KN1uNR//kBIlIfX+Fn+9toyHP1Bo836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MGGxQAAAN0AAAAPAAAAAAAAAAAAAAAAAJgCAABkcnMv&#10;ZG93bnJldi54bWxQSwUGAAAAAAQABAD1AAAAigMAAAAA&#10;" filled="f" stroked="f">
                    <v:textbox inset="0,0,0,0">
                      <w:txbxContent>
                        <w:p w:rsidR="00581465" w:rsidRDefault="00581465" w:rsidP="00AB58E5">
                          <w:r>
                            <w:object w:dxaOrig="245" w:dyaOrig="1214">
                              <v:shape id="_x0000_i1707" type="#_x0000_t75" style="width:10.5pt;height:55.5pt" o:ole="" fillcolor="window">
                                <v:imagedata r:id="rId780" o:title=""/>
                              </v:shape>
                              <o:OLEObject Type="Embed" ProgID="CDraw5" ShapeID="_x0000_i1707" DrawAspect="Content" ObjectID="_1609918349" r:id="rId782"/>
                            </w:object>
                          </w:r>
                        </w:p>
                      </w:txbxContent>
                    </v:textbox>
                  </v:shape>
                  <v:group id="Group 46" o:spid="_x0000_s5436" style="position:absolute;width:16110;height:13105" coordsize="16110,13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PZC8UAAADdAAAADwAAAGRycy9kb3ducmV2LnhtbESPQYvCMBSE7wv+h/CE&#10;va1pu7hINYqIigcRVgXx9miebbF5KU1s6783wsIeh5n5hpktelOJlhpXWlYQjyIQxJnVJecKzqfN&#10;1wSE88gaK8uk4EkOFvPBxwxTbTv+pfbocxEg7FJUUHhfp1K6rCCDbmRr4uDdbGPQB9nkUjfYBbip&#10;ZBJFP9JgyWGhwJpWBWX348Mo2HbYLb/jdbu/31bP62l8uOxjUupz2C+nIDz1/j/8195pBUkSjeH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tD2QvFAAAA3QAA&#10;AA8AAAAAAAAAAAAAAAAAqgIAAGRycy9kb3ducmV2LnhtbFBLBQYAAAAABAAEAPoAAACcAwAAAAA=&#10;">
                    <v:shape id="Text Box 29" o:spid="_x0000_s5437" type="#_x0000_t202" style="position:absolute;left:11393;top:2467;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NPp8YA&#10;AADdAAAADwAAAGRycy9kb3ducmV2LnhtbESPQWvCQBSE74X+h+UVvNVdcwg2dRWRCkJBjOmhx9fs&#10;M1nMvk2zW03/fVcQehxm5htmsRpdJy40BOtZw2yqQBDX3lhuNHxU2+c5iBCRDXaeScMvBVgtHx8W&#10;WBh/5ZIux9iIBOFQoIY2xr6QMtQtOQxT3xMn7+QHhzHJoZFmwGuCu05mSuXSoeW00GJPm5bq8/HH&#10;aVh/cvlmv/dfh/JU2qp6Ufyen7WePI3rVxCRxvgfvrd3RkOWqRxub9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NPp8YAAADdAAAADwAAAAAAAAAAAAAAAACYAgAAZHJz&#10;L2Rvd25yZXYueG1sUEsFBgAAAAAEAAQA9QAAAIsDAAAAAA==&#10;" filled="f" stroked="f">
                      <v:textbox inset="0,0,0,0">
                        <w:txbxContent>
                          <w:p w:rsidR="00581465" w:rsidRPr="00586946" w:rsidRDefault="00581465" w:rsidP="00AB58E5">
                            <w:pPr>
                              <w:rPr>
                                <w:vertAlign w:val="subscript"/>
                              </w:rPr>
                            </w:pPr>
                            <w:r>
                              <w:t>C</w:t>
                            </w:r>
                            <w:r>
                              <w:rPr>
                                <w:vertAlign w:val="subscript"/>
                              </w:rPr>
                              <w:t>2</w:t>
                            </w:r>
                          </w:p>
                        </w:txbxContent>
                      </v:textbox>
                    </v:shape>
                    <v:group id="Group 45" o:spid="_x0000_s5438" style="position:absolute;width:16110;height:13105" coordsize="16110,13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N3i58YAAADdAAAADwAAAGRycy9kb3ducmV2LnhtbESPT2vCQBTE7wW/w/IE&#10;b3WTSKtEVxFR6UEK/gHx9sg+k2D2bciuSfz23UKhx2FmfsMsVr2pREuNKy0riMcRCOLM6pJzBZfz&#10;7n0GwnlkjZVlUvAiB6vl4G2BqbYdH6k9+VwECLsUFRTe16mULivIoBvbmjh4d9sY9EE2udQNdgFu&#10;KplE0ac0WHJYKLCmTUHZ4/Q0CvYddutJvG0Pj/vmdTt/fF8PMSk1GvbrOQhPvf8P/7W/tIIkia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3eLnxgAAAN0A&#10;AAAPAAAAAAAAAAAAAAAAAKoCAABkcnMvZG93bnJldi54bWxQSwUGAAAAAAQABAD6AAAAnQMAAAAA&#10;">
                      <v:shape id="Text Box 31" o:spid="_x0000_s5439" type="#_x0000_t202" style="position:absolute;left:9180;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B+TsIA&#10;AADdAAAADwAAAGRycy9kb3ducmV2LnhtbERPz2vCMBS+D/wfwht4m8l6kFmNIkNBEMZqPXh8a55t&#10;sHmpTdTuv18OA48f3+/FanCtuFMfrGcN7xMFgrjyxnKt4Vhu3z5AhIhssPVMGn4pwGo5ellgbvyD&#10;C7ofYi1SCIccNTQxdrmUoWrIYZj4jjhxZ987jAn2tTQ9PlK4a2Wm1FQ6tJwaGuzos6Hqcrg5DesT&#10;Fxt7/fr5Ls6FLcuZ4v30ovX4dVjPQUQa4lP8794ZDVmm0tz0Jj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QH5OwgAAAN0AAAAPAAAAAAAAAAAAAAAAAJgCAABkcnMvZG93&#10;bnJldi54bWxQSwUGAAAAAAQABAD1AAAAhwMAAAAA&#10;" filled="f" stroked="f">
                        <v:textbox inset="0,0,0,0">
                          <w:txbxContent>
                            <w:p w:rsidR="00581465" w:rsidRPr="00586946" w:rsidRDefault="00581465" w:rsidP="00AB58E5">
                              <w:pPr>
                                <w:rPr>
                                  <w:vertAlign w:val="subscript"/>
                                </w:rPr>
                              </w:pPr>
                              <w:r>
                                <w:t>b</w:t>
                              </w:r>
                            </w:p>
                          </w:txbxContent>
                        </v:textbox>
                      </v:shape>
                      <v:group id="Group 44" o:spid="_x0000_s5440" style="position:absolute;top:181;width:16110;height:12924" coordsize="16110,12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7TDsYAAADdAAAADwAAAGRycy9kb3ducmV2LnhtbESPT2vCQBTE7wW/w/IE&#10;b3WTSItGVxFR6UEK/gHx9sg+k2D2bciuSfz23UKhx2FmfsMsVr2pREuNKy0riMcRCOLM6pJzBZfz&#10;7n0KwnlkjZVlUvAiB6vl4G2BqbYdH6k9+VwECLsUFRTe16mULivIoBvbmjh4d9sY9EE2udQNdgFu&#10;KplE0ac0WHJYKLCmTUHZ4/Q0CvYddutJvG0Pj/vmdTt/fF8PMSk1GvbrOQhPvf8P/7W/tIIkiW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DtMOxgAAAN0A&#10;AAAPAAAAAAAAAAAAAAAAAKoCAABkcnMvZG93bnJldi54bWxQSwUGAAAAAAQABAD6AAAAnQMAAAAA&#10;">
                        <v:shape id="Text Box 32" o:spid="_x0000_s5441" type="#_x0000_t202" style="position:absolute;left:5842;width:219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klcIA&#10;AADdAAAADwAAAGRycy9kb3ducmV2LnhtbERPTYvCMBC9C/sfwgh709QeZLcaRWQFYUGs9eBxbMY2&#10;2ExqE7X+e3NY2OPjfc+XvW3EgzpvHCuYjBMQxKXThisFx2Iz+gLhA7LGxjEpeJGH5eJjMMdMuyfn&#10;9DiESsQQ9hkqqENoMyl9WZNFP3YtceQurrMYIuwqqTt8xnDbyDRJptKi4dhQY0vrmsrr4W4VrE6c&#10;/5jb7rzPL7kpiu+Ef6dXpT6H/WoGIlAf/sV/7q1WkKaTuD++iU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SVwgAAAN0AAAAPAAAAAAAAAAAAAAAAAJgCAABkcnMvZG93&#10;bnJldi54bWxQSwUGAAAAAAQABAD1AAAAhwMAAAAA&#10;" filled="f" stroked="f">
                          <v:textbox inset="0,0,0,0">
                            <w:txbxContent>
                              <w:p w:rsidR="00581465" w:rsidRPr="00586946" w:rsidRDefault="00581465" w:rsidP="00AB58E5">
                                <w:pPr>
                                  <w:rPr>
                                    <w:vertAlign w:val="subscript"/>
                                  </w:rPr>
                                </w:pPr>
                                <w:r>
                                  <w:t>a</w:t>
                                </w:r>
                              </w:p>
                            </w:txbxContent>
                          </v:textbox>
                        </v:shape>
                        <v:group id="Group 43" o:spid="_x0000_s5442" style="position:absolute;top:653;width:16110;height:12271" coordsize="16110,1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oUnVxgAAAN0A&#10;AAAPAAAAAAAAAAAAAAAAAKoCAABkcnMvZG93bnJldi54bWxQSwUGAAAAAAQABAD6AAAAnQMAAAAA&#10;">
                          <v:shape id="Text Box 28" o:spid="_x0000_s5443" type="#_x0000_t202" style="position:absolute;left:5406;top:5878;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HfecUA&#10;AADdAAAADwAAAGRycy9kb3ducmV2LnhtbESPQWvCQBSE7wX/w/IEb3VjDtJGVxFREARpjAePz+wz&#10;Wcy+jdlV03/fLRR6HGbmG2a+7G0jntR541jBZJyAIC6dNlwpOBXb9w8QPiBrbByTgm/ysFwM3uaY&#10;affinJ7HUIkIYZ+hgjqENpPSlzVZ9GPXEkfv6jqLIcqukrrDV4TbRqZJMpUWDceFGlta11Tejg+r&#10;YHXmfGPuh8tXfs1NUXwmvJ/elBoN+9UMRKA+/If/2jutIE0nKfy+iU9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cd95xQAAAN0AAAAPAAAAAAAAAAAAAAAAAJgCAABkcnMv&#10;ZG93bnJldi54bWxQSwUGAAAAAAQABAD1AAAAigMAAAAA&#10;" filled="f" stroked="f">
                            <v:textbox inset="0,0,0,0">
                              <w:txbxContent>
                                <w:p w:rsidR="00581465" w:rsidRPr="00586946" w:rsidRDefault="00581465" w:rsidP="00AB58E5">
                                  <w:pPr>
                                    <w:rPr>
                                      <w:vertAlign w:val="subscript"/>
                                    </w:rPr>
                                  </w:pPr>
                                  <w:r>
                                    <w:t>C</w:t>
                                  </w:r>
                                  <w:r w:rsidRPr="00586946">
                                    <w:rPr>
                                      <w:vertAlign w:val="subscript"/>
                                    </w:rPr>
                                    <w:t>1</w:t>
                                  </w:r>
                                </w:p>
                              </w:txbxContent>
                            </v:textbox>
                          </v:shape>
                          <v:group id="Group 42" o:spid="_x0000_s5444" style="position:absolute;width:16110;height:12270" coordsize="16110,1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9yOcUAAADdAAAADwAAAGRycy9kb3ducmV2LnhtbESPQYvCMBSE7wv+h/AE&#10;b2vaiotUo4jo4kGEVUG8PZpnW2xeSpNt6783wsIeh5n5hlmselOJlhpXWlYQjyMQxJnVJecKLufd&#10;5wyE88gaK8uk4EkOVsvBxwJTbTv+ofbkcxEg7FJUUHhfp1K6rCCDbmxr4uDdbWPQB9nkUjfYBbip&#10;ZBJFX9JgyWGhwJo2BWWP069R8N1ht57E2/bwuG+et/P0eD3EpNRo2K/nIDz1/j/8195rBUkST+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4/cjnFAAAA3QAA&#10;AA8AAAAAAAAAAAAAAAAAqgIAAGRycy9kb3ducmV2LnhtbFBLBQYAAAAABAAEAPoAAACcAwAAAAA=&#10;">
                            <v:shape id="Text Box 27" o:spid="_x0000_s5445" type="#_x0000_t202" style="position:absolute;left:1886;top:5696;width:2191;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TilsUA&#10;AADdAAAADwAAAGRycy9kb3ducmV2LnhtbESPQWvCQBSE70L/w/IKvenGUKRGVxFpQRCKMT30+Mw+&#10;k8Xs25hdNf77rlDwOMzMN8x82dtGXKnzxrGC8SgBQVw6bbhS8FN8DT9A+ICssXFMCu7kYbl4Gcwx&#10;0+7GOV33oRIRwj5DBXUIbSalL2uy6EeuJY7e0XUWQ5RdJXWHtwi3jUyTZCItGo4LNba0rqk87S9W&#10;weqX809z/j7s8mNuimKa8HZyUurttV/NQATqwzP8395oBWk6fof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1OKWxQAAAN0AAAAPAAAAAAAAAAAAAAAAAJgCAABkcnMv&#10;ZG93bnJldi54bWxQSwUGAAAAAAQABAD1AAAAigMAAAAA&#10;" filled="f" stroked="f">
                              <v:textbox inset="0,0,0,0">
                                <w:txbxContent>
                                  <w:p w:rsidR="00581465" w:rsidRDefault="00581465" w:rsidP="00AB58E5">
                                    <w:r w:rsidRPr="00AB58E5">
                                      <w:rPr>
                                        <w:rFonts w:cs="Calibri"/>
                                      </w:rPr>
                                      <w:t>ξ</w:t>
                                    </w:r>
                                  </w:p>
                                </w:txbxContent>
                              </v:textbox>
                            </v:shape>
                            <v:group id="Group 41" o:spid="_x0000_s5446" style="position:absolute;width:16110;height:12270" coordsize="16110,1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ppP1sUAAADdAAAADwAAAGRycy9kb3ducmV2LnhtbESPQYvCMBSE7wv+h/CE&#10;va1pu7hINYqIigcRVgXx9miebbF5KU1s6783wsIeh5n5hpktelOJlhpXWlYQjyIQxJnVJecKzqfN&#10;1wSE88gaK8uk4EkOFvPBxwxTbTv+pfbocxEg7FJUUHhfp1K6rCCDbmRr4uDdbGPQB9nkUjfYBbip&#10;ZBJFP9JgyWGhwJpWBWX348Mo2HbYLb/jdbu/31bP62l8uOxjUupz2C+nIDz1/j/8195pBUkSj+H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6aT9bFAAAA3QAA&#10;AA8AAAAAAAAAAAAAAAAAqgIAAGRycy9kb3ducmV2LnhtbFBLBQYAAAAABAAEAPoAAACcAwAAAAA=&#10;">
                              <v:shape id="Text Box 30" o:spid="_x0000_s5447" type="#_x0000_t202" style="position:absolute;left:5842;top:2394;width:219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rZesUA&#10;AADdAAAADwAAAGRycy9kb3ducmV2LnhtbESPQWvCQBSE74X+h+UVvNWNOQQbXUWKgiCIMR48vmaf&#10;yWL2bcyumv77bqHQ4zAz3zDz5WBb8aDeG8cKJuMEBHHltOFawancvE9B+ICssXVMCr7Jw3Lx+jLH&#10;XLsnF/Q4hlpECPscFTQhdLmUvmrIoh+7jjh6F9dbDFH2tdQ9PiPctjJNkkxaNBwXGuzos6Hqerxb&#10;BaszF2tz238dikthyvIj4V12VWr0NqxmIAIN4T/8195qBWk6yeD3TXw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tl6xQAAAN0AAAAPAAAAAAAAAAAAAAAAAJgCAABkcnMv&#10;ZG93bnJldi54bWxQSwUGAAAAAAQABAD1AAAAigMAAAAA&#10;" filled="f" stroked="f">
                                <v:textbox inset="0,0,0,0">
                                  <w:txbxContent>
                                    <w:p w:rsidR="00581465" w:rsidRPr="00586946" w:rsidRDefault="00581465" w:rsidP="00AB58E5">
                                      <w:pPr>
                                        <w:rPr>
                                          <w:vertAlign w:val="subscript"/>
                                        </w:rPr>
                                      </w:pPr>
                                      <w:r>
                                        <w:t>K</w:t>
                                      </w:r>
                                    </w:p>
                                  </w:txbxContent>
                                </v:textbox>
                              </v:shape>
                              <v:group id="Group 40" o:spid="_x0000_s5448" style="position:absolute;width:16110;height:12270" coordsize="16110,1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R0OsYAAADdAAAADwAAAGRycy9kb3ducmV2LnhtbESPT2vCQBTE7wW/w/IE&#10;b3WTSKtEVxFR6UEK/gHx9sg+k2D2bciuSfz23UKhx2FmfsMsVr2pREuNKy0riMcRCOLM6pJzBZfz&#10;7n0GwnlkjZVlUvAiB6vl4G2BqbYdH6k9+VwECLsUFRTe16mULivIoBvbmjh4d9sY9EE2udQNdgFu&#10;KplE0ac0WHJYKLCmTUHZ4/Q0CvYddutJvG0Pj/vmdTt/fF8PMSk1GvbrOQhPvf8P/7W/tIIkiaf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BHQ6xgAAAN0A&#10;AAAPAAAAAAAAAAAAAAAAAKoCAABkcnMvZG93bnJldi54bWxQSwUGAAAAAAQABAD6AAAAnQMAAAAA&#10;">
                                <v:line id="Line 5" o:spid="_x0000_s5449" style="position:absolute;visibility:visible;mso-wrap-style:square" from="10196,1052" to="12425,1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8AsMQAAADdAAAADwAAAGRycy9kb3ducmV2LnhtbERPz2vCMBS+C/4P4Qm7aWoHRTqjyETQ&#10;HUTdYDs+m7e2W/NSkqyt/705CDt+fL+X68E0oiPna8sK5rMEBHFhdc2lgo/33XQBwgdkjY1lUnAj&#10;D+vVeLTEXNuez9RdQiliCPscFVQhtLmUvqjIoJ/Zljhy39YZDBG6UmqHfQw3jUyTJJMGa44NFbb0&#10;WlHxe/kzCo7Pp6zbHN72w+chuxbb8/Xrp3dKPU2GzQuIQEP4Fz/ce60gTedxbnwTn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rwCwxAAAAN0AAAAPAAAAAAAAAAAA&#10;AAAAAKECAABkcnMvZG93bnJldi54bWxQSwUGAAAAAAQABAD5AAAAkgMAAAAA&#10;"/>
                                <v:group id="Group 39" o:spid="_x0000_s5450" style="position:absolute;width:16110;height:12270" coordsize="16110,1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dF08YAAADdAAAADwAAAGRycy9kb3ducmV2LnhtbESPT2vCQBTE7wW/w/IE&#10;b3WTSItGVxFR6UEK/gHx9sg+k2D2bciuSfz23UKhx2FmfsMsVr2pREuNKy0riMcRCOLM6pJzBZfz&#10;7n0KwnlkjZVlUvAiB6vl4G2BqbYdH6k9+VwECLsUFRTe16mULivIoBvbmjh4d9sY9EE2udQNdgFu&#10;KplE0ac0WHJYKLCmTUHZ4/Q0CvYddutJvG0Pj/vmdTt/fF8PMSk1GvbrOQhPvf8P/7W/tIIkiWf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10XTxgAAAN0A&#10;AAAPAAAAAAAAAAAAAAAAAKoCAABkcnMvZG93bnJldi54bWxQSwUGAAAAAAQABAD6AAAAnQMAAAAA&#10;">
                                  <v:line id="Line 4" o:spid="_x0000_s5451" style="position:absolute;rotation:-90;flip:y;visibility:visible;mso-wrap-style:square" from="6839,932" to="8458,2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2ZAcIAAADdAAAADwAAAGRycy9kb3ducmV2LnhtbERPzWoCMRC+C32HMEJvmnVB0dUobaHY&#10;i5TVPsB0MyZrN5Mlibp9++Yg9Pjx/W92g+vEjUJsPSuYTQsQxI3XLRsFX6f3yRJETMgaO8+k4Jci&#10;7LZPow1W2t+5ptsxGZFDOFaowKbUV1LGxpLDOPU9cebOPjhMGQYjdcB7DnedLItiIR22nBss9vRm&#10;qfk5Xp2Cb9O+Gluvwmo/ny8vi4Os0/lTqefx8LIGkWhI/+KH+0MrKMsy789v8hO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2ZAcIAAADdAAAADwAAAAAAAAAAAAAA&#10;AAChAgAAZHJzL2Rvd25yZXYueG1sUEsFBgAAAAAEAAQA+QAAAJADAAAAAA==&#10;"/>
                                  <v:line id="Line 6" o:spid="_x0000_s5452" style="position:absolute;visibility:visible;mso-wrap-style:square" from="979,1131" to="6789,1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jkMcAAADdAAAADwAAAGRycy9kb3ducmV2LnhtbESPzWrDMBCE74G+g9hCb4kcF0xxo4TQ&#10;Ukh6KPmD5rixNrZba2Uk1XbePgoUchxm5htmthhMIzpyvrasYDpJQBAXVtdcKjjsP8YvIHxA1thY&#10;JgUX8rCYP4xmmGvb85a6XShFhLDPUUEVQptL6YuKDPqJbYmjd7bOYIjSlVI77CPcNDJNkkwarDku&#10;VNjSW0XF7+7PKPh63mTdcv25Gr7X2al4356OP71T6ulxWL6CCDSEe/i/vdIK0jSd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OQxwAAAN0AAAAPAAAAAAAA&#10;AAAAAAAAAKECAABkcnMvZG93bnJldi54bWxQSwUGAAAAAAQABAD5AAAAlQMAAAAA&#10;"/>
                                  <v:line id="Line 7" o:spid="_x0000_s5453" style="position:absolute;visibility:visible;mso-wrap-style:square" from="15965,1131" to="15965,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958QAAADdAAAADwAAAGRycy9kb3ducmV2LnhtbERPXWvCMBR9F/wP4Qp701QHZVSjiDLQ&#10;PYzpBH28Nte22tyUJGu7f78MBjtvh/PFWax6U4uWnK8sK5hOEhDEudUVFwpOn6/jFxA+IGusLZOC&#10;b/KwWg4HC8y07fhA7TEUIpawz1BBGUKTSenzkgz6iW2Io3azzmCI1BVSO+xiuanlLElSabDiuFBi&#10;Q5uS8sfxyyh4f/5I2/X+bdef9+k13x6ul3vnlHoa9es5iEB9+Df/pXdawSwCft/EJy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K/3nxAAAAN0AAAAPAAAAAAAAAAAA&#10;AAAAAKECAABkcnMvZG93bnJldi54bWxQSwUGAAAAAAQABAD5AAAAkgMAAAAA&#10;"/>
                                  <v:line id="Line 9" o:spid="_x0000_s5454" style="position:absolute;visibility:visible;mso-wrap-style:square" from="16002,9658" to="16002,12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dYfMcAAADdAAAADwAAAGRycy9kb3ducmV2LnhtbESPQWvCQBSE7wX/w/KE3uqmEUKJriIV&#10;QXso1Rb0+Mw+k2j2bdjdJum/7xYKHoeZ+YaZLwfTiI6cry0reJ4kIIgLq2suFXx9bp5eQPiArLGx&#10;TAp+yMNyMXqYY65tz3vqDqEUEcI+RwVVCG0upS8qMugntiWO3sU6gyFKV0rtsI9w08g0STJpsOa4&#10;UGFLrxUVt8O3UfA+/ci61e5tOxx32blY78+na++UehwPqxmIQEO4h//bW60gTd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Z1h8xwAAAN0AAAAPAAAAAAAA&#10;AAAAAAAAAKECAABkcnMvZG93bnJldi54bWxQSwUGAAAAAAQABAD5AAAAlQMAAAAA&#10;"/>
                                  <v:line id="Line 10" o:spid="_x0000_s5455" style="position:absolute;visibility:visible;mso-wrap-style:square" from="979,1131" to="979,7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7ACMcAAADdAAAADwAAAGRycy9kb3ducmV2LnhtbESPQWvCQBSE7wX/w/KE3urGtARJXUUs&#10;Be2hVFvQ4zP7mkSzb8PuNkn/fbcgeBxm5htmvhxMIzpyvrasYDpJQBAXVtdcKvj6fH2YgfABWWNj&#10;mRT8koflYnQ3x1zbnnfU7UMpIoR9jgqqENpcSl9UZNBPbEscvW/rDIYoXSm1wz7CTSPTJMmkwZrj&#10;QoUtrSsqLvsfo+D98SPrVtu3zXDYZqfiZXc6nnun1P14WD2DCDSEW/ja3mgFaZo+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jsAIxwAAAN0AAAAPAAAAAAAA&#10;AAAAAAAAAKECAABkcnMvZG93bnJldi54bWxQSwUGAAAAAAQABAD5AAAAlQMAAAAA&#10;"/>
                                  <v:line id="Line 11" o:spid="_x0000_s5456" style="position:absolute;visibility:visible;mso-wrap-style:square" from="870,12270" to="16110,12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Jlk8cAAADdAAAADwAAAGRycy9kb3ducmV2LnhtbESPQWvCQBSE7wX/w/KE3urGlAZJXUUs&#10;Be2hVFvQ4zP7mkSzb8PuNkn/fbcgeBxm5htmvhxMIzpyvrasYDpJQBAXVtdcKvj6fH2YgfABWWNj&#10;mRT8koflYnQ3x1zbnnfU7UMpIoR9jgqqENpcSl9UZNBPbEscvW/rDIYoXSm1wz7CTSPTJMmkwZrj&#10;QoUtrSsqLvsfo+D98SPrVtu3zXDYZqfiZXc6nnun1P14WD2DCDSEW/ja3mgFaZo+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wmWTxwAAAN0AAAAPAAAAAAAA&#10;AAAAAAAAAKECAABkcnMvZG93bnJldi54bWxQSwUGAAAAAAQABAD5AAAAlQMAAAAA&#10;"/>
                                  <v:line id="Line 12" o:spid="_x0000_s5457" style="position:absolute;visibility:visible;mso-wrap-style:square" from="979,7989" to="979,12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D75McAAADdAAAADwAAAGRycy9kb3ducmV2LnhtbESPQWvCQBSE7wX/w/IKvdVNUwgSXUWU&#10;gvZQqi3U4zP7TKLZt2F3m8R/7xaEHoeZ+YaZLQbTiI6cry0reBknIIgLq2suFXx/vT1PQPiArLGx&#10;TAqu5GExHz3MMNe25x11+1CKCGGfo4IqhDaX0hcVGfRj2xJH72SdwRClK6V22Ee4aWSaJJk0WHNc&#10;qLClVUXFZf9rFHy8fmbdcvu+GX622bFY746Hc++UenocllMQgYbwH763N1pBmqYZ/L2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EPvkxwAAAN0AAAAPAAAAAAAA&#10;AAAAAAAAAKECAABkcnMvZG93bnJldi54bWxQSwUGAAAAAAQABAD5AAAAlQMAAAAA&#10;"/>
                                  <v:line id="Line 13" o:spid="_x0000_s5458" style="position:absolute;visibility:visible;mso-wrap-style:square" from="362,7880" to="1505,7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xef8cAAADdAAAADwAAAGRycy9kb3ducmV2LnhtbESPQWvCQBSE7wX/w/KE3urGFFJJXUUs&#10;Be2hVFvQ4zP7mkSzb8PuNkn/fbcgeBxm5htmvhxMIzpyvrasYDpJQBAXVtdcKvj6fH2YgfABWWNj&#10;mRT8koflYnQ3x1zbnnfU7UMpIoR9jgqqENpcSl9UZNBPbEscvW/rDIYoXSm1wz7CTSPTJMmkwZrj&#10;QoUtrSsqLvsfo+D98SPrVtu3zXDYZqfiZXc6nnun1P14WD2DCDSEW/ja3mgFaZo+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XF5/xwAAAN0AAAAPAAAAAAAA&#10;AAAAAAAAAKECAABkcnMvZG93bnJldi54bWxQSwUGAAAAAAQABAD5AAAAlQMAAAAA&#10;"/>
                                  <v:line id="Line 14" o:spid="_x0000_s5459" style="position:absolute;visibility:visible;mso-wrap-style:square" from="0,7263" to="2095,7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PKDcQAAADdAAAADwAAAGRycy9kb3ducmV2LnhtbERPz2vCMBS+C/sfwht409QKZXRGEUXQ&#10;HUTdYDs+m7e2W/NSkqyt/705DDx+fL8Xq8E0oiPna8sKZtMEBHFhdc2lgo/33eQFhA/IGhvLpOBG&#10;HlbLp9ECc217PlN3CaWIIexzVFCF0OZS+qIig35qW+LIfVtnMEToSqkd9jHcNDJNkkwarDk2VNjS&#10;pqLi9/JnFBznp6xbH972w+chuxbb8/Xrp3dKjZ+H9SuIQEN4iP/de60gTdM4N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w8oNxAAAAN0AAAAPAAAAAAAAAAAA&#10;AAAAAKECAABkcnMvZG93bnJldi54bWxQSwUGAAAAAAQABAD5AAAAkgMAAAAA&#10;"/>
                                  <v:line id="Line 15" o:spid="_x0000_s5460" style="position:absolute;visibility:visible;mso-wrap-style:square" from="8563,2727" to="8563,7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vlscAAADdAAAADwAAAGRycy9kb3ducmV2LnhtbESPQWvCQBSE7wX/w/KE3urGFEJNXUUs&#10;Be2hVFvQ4zP7mkSzb8PuNkn/fbcgeBxm5htmvhxMIzpyvrasYDpJQBAXVtdcKvj6fH14AuEDssbG&#10;Min4JQ/Lxehujrm2Pe+o24dSRAj7HBVUIbS5lL6oyKCf2JY4et/WGQxRulJqh32Em0amSZJJgzXH&#10;hQpbWldUXPY/RsH740fWrbZvm+GwzU7Fy+50PPdOqfvxsHoGEWgIt/C1vdEK0jSd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j2+WxwAAAN0AAAAPAAAAAAAA&#10;AAAAAAAAAKECAABkcnMvZG93bnJldi54bWxQSwUGAAAAAAQABAD5AAAAlQMAAAAA&#10;"/>
                                  <v:line id="Line 21" o:spid="_x0000_s5461" style="position:absolute;visibility:visible;mso-wrap-style:square" from="8599,7626" to="8599,12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Q1sQAAADdAAAADwAAAGRycy9kb3ducmV2LnhtbERPz2vCMBS+D/wfwht4m+kqFOmMIoqg&#10;O4i6wXZ8Nm9tZ/NSkqyt/705CDt+fL/ny8E0oiPna8sKXicJCOLC6ppLBZ8f25cZCB+QNTaWScGN&#10;PCwXo6c55tr2fKLuHEoRQ9jnqKAKoc2l9EVFBv3EtsSR+7HOYIjQlVI77GO4aWSaJJk0WHNsqLCl&#10;dUXF9fxnFBymx6xb7d93w9c+uxSb0+X7t3dKjZ+H1RuIQEP4Fz/cO60gTadxf3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FDWxAAAAN0AAAAPAAAAAAAAAAAA&#10;AAAAAKECAABkcnMvZG93bnJldi54bWxQSwUGAAAAAAQABAD5AAAAkgMAAAAA&#10;"/>
                                  <v:group id="Group 34" o:spid="_x0000_s5462" style="position:absolute;left:7583;top:7045;width:2096;height:559" coordsize="209550,56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QVtcUAAADdAAAADwAAAGRycy9kb3ducmV2LnhtbESPQYvCMBSE7wv+h/AE&#10;b2vaiotUo4jo4kGEVUG8PZpnW2xeSpNt6783wsIeh5n5hlmselOJlhpXWlYQjyMQxJnVJecKLufd&#10;5wyE88gaK8uk4EkOVsvBxwJTbTv+ofbkcxEg7FJUUHhfp1K6rCCDbmxr4uDdbWPQB9nkUjfYBbip&#10;ZBJFX9JgyWGhwJo2BWWP069R8N1ht57E2/bwuG+et/P0eD3EpNRo2K/nIDz1/j/8195rBUky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oUFbXFAAAA3QAA&#10;AA8AAAAAAAAAAAAAAAAAqgIAAGRycy9kb3ducmV2LnhtbFBLBQYAAAAABAAEAPoAAACcAwAAAAA=&#10;">
                                    <v:line id="Line 17" o:spid="_x0000_s5463" style="position:absolute;visibility:visible;mso-wrap-style:square" from="0,0" to="2095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JrOscAAADdAAAADwAAAGRycy9kb3ducmV2LnhtbESPQWvCQBSE7wX/w/KE3uqmEUKJriIV&#10;QXso1Rb0+Mw+k2j2bdjdJum/7xYKHoeZ+YaZLwfTiI6cry0reJ4kIIgLq2suFXx9bp5eQPiArLGx&#10;TAp+yMNyMXqYY65tz3vqDqEUEcI+RwVVCG0upS8qMugntiWO3sU6gyFKV0rtsI9w08g0STJpsOa4&#10;UGFLrxUVt8O3UfA+/ci61e5tOxx32blY78+na++UehwPqxmIQEO4h//bW60gTac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ms6xwAAAN0AAAAPAAAAAAAA&#10;AAAAAAAAAKECAABkcnMvZG93bnJldi54bWxQSwUGAAAAAAQABAD5AAAAlQMAAAAA&#10;"/>
                                    <v:line id="Line 17" o:spid="_x0000_s5464" style="position:absolute;visibility:visible;mso-wrap-style:square" from="0,56148" to="209550,56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7OoccAAADdAAAADwAAAGRycy9kb3ducmV2LnhtbESPQWvCQBSE74X+h+UVeqsbEwgldRVR&#10;BO2hqC20x2f2NUmbfRt2t0n8965Q8DjMzDfMbDGaVvTkfGNZwXSSgCAurW64UvDxvnl6BuEDssbW&#10;Mik4k4fF/P5uhoW2Ax+oP4ZKRAj7AhXUIXSFlL6syaCf2I44et/WGQxRukpqh0OEm1amSZJLgw3H&#10;hRo7WtVU/h7/jIK3bJ/3y93rdvzc5adyfTh9/QxOqceHcfkCItAYbuH/9lYrSNMsg+ub+AT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vs6hxwAAAN0AAAAPAAAAAAAA&#10;AAAAAAAAAKECAABkcnMvZG93bnJldi54bWxQSwUGAAAAAAQABAD5AAAAlQMAAAAA&#10;"/>
                                  </v:group>
                                  <v:group id="Group 35" o:spid="_x0000_s5465" style="position:absolute;left:11684;top:768;width:2095;height:559;rotation:90" coordsize="209550,56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tD/pxgAAAN0A&#10;AAAPAAAAAAAAAAAAAAAAAKoCAABkcnMvZG93bnJldi54bWxQSwUGAAAAAAQABAD6AAAAnQMAAAAA&#10;">
                                    <v:line id="Line 17" o:spid="_x0000_s5466" style="position:absolute;visibility:visible;mso-wrap-style:square" from="0,0" to="2095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vzTsgAAADdAAAADwAAAGRycy9kb3ducmV2LnhtbESPQWvCQBSE74X+h+UVequbRhpKdBVp&#10;KWgPolbQ4zP7TGKzb8PuNkn/vSsUehxm5htmOh9MIzpyvras4HmUgCAurK65VLD/+nh6BeEDssbG&#10;Min4JQ/z2f3dFHNte95StwuliBD2OSqoQmhzKX1RkUE/si1x9M7WGQxRulJqh32Em0amSZJJgzXH&#10;hQpbequo+N79GAXr8SbrFqvP5XBYZafifXs6Xnqn1OPDsJiACDSE//Bfe6kVpOn4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RvzTsgAAADdAAAADwAAAAAA&#10;AAAAAAAAAAChAgAAZHJzL2Rvd25yZXYueG1sUEsFBgAAAAAEAAQA+QAAAJYDAAAAAA==&#10;"/>
                                    <v:line id="Line 17" o:spid="_x0000_s5467" style="position:absolute;visibility:visible;mso-wrap-style:square" from="0,56148" to="209550,56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ltOccAAADdAAAADwAAAGRycy9kb3ducmV2LnhtbESPQWvCQBSE7wX/w/KE3uqmEUKJriIV&#10;QXso1Rb0+Mw+k2j2bdjdJum/7xYKHoeZ+YaZLwfTiI6cry0reJ4kIIgLq2suFXx9bp5eQPiArLGx&#10;TAp+yMNyMXqYY65tz3vqDqEUEcI+RwVVCG0upS8qMugntiWO3sU6gyFKV0rtsI9w08g0STJpsOa4&#10;UGFLrxUVt8O3UfA+/ci61e5tOxx32blY78+na++UehwPqxmIQEO4h//bW60gTacZ/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yW05xwAAAN0AAAAPAAAAAAAA&#10;AAAAAAAAAKECAABkcnMvZG93bnJldi54bWxQSwUGAAAAAAQABAD5AAAAlQMAAAAA&#10;"/>
                                  </v:group>
                                  <v:line id="Line 5" o:spid="_x0000_s5468" style="position:absolute;visibility:visible;mso-wrap-style:square" from="12990,1058" to="15911,1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XIosgAAADdAAAADwAAAGRycy9kb3ducmV2LnhtbESPQWvCQBSE74X+h+UVequbRkhLdBVp&#10;KWgPpVpBj8/sM4nNvg272yT9964geBxm5htmOh9MIzpyvras4HmUgCAurK65VLD9+Xh6BeEDssbG&#10;Min4Jw/z2f3dFHNte15TtwmliBD2OSqoQmhzKX1RkUE/si1x9I7WGQxRulJqh32Em0amSZJJgzXH&#10;hQpbequo+N38GQVf4++sW6w+l8NulR2K9/Vhf+qdUo8Pw2ICItAQbuFre6kVpOn4BS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oXIosgAAADdAAAADwAAAAAA&#10;AAAAAAAAAAChAgAAZHJzL2Rvd25yZXYueG1sUEsFBgAAAAAEAAQA+QAAAJYDAAAAAA==&#10;"/>
                                </v:group>
                              </v:group>
                            </v:group>
                          </v:group>
                        </v:group>
                      </v:group>
                    </v:group>
                  </v:group>
                </v:group>
                <w10:wrap type="square"/>
              </v:group>
            </w:pict>
          </mc:Fallback>
        </mc:AlternateContent>
      </w:r>
      <w:r w:rsidR="00581465" w:rsidRPr="00581465">
        <w:rPr>
          <w:sz w:val="25"/>
          <w:szCs w:val="25"/>
        </w:rPr>
        <w:t>Cho mạch điện có sơ đồ như hình vẽ. Hai tụ điện C</w:t>
      </w:r>
      <w:r w:rsidR="00581465" w:rsidRPr="00581465">
        <w:rPr>
          <w:sz w:val="25"/>
          <w:szCs w:val="25"/>
          <w:vertAlign w:val="subscript"/>
        </w:rPr>
        <w:t>1</w:t>
      </w:r>
      <w:r w:rsidR="00581465" w:rsidRPr="00581465">
        <w:rPr>
          <w:sz w:val="25"/>
          <w:szCs w:val="25"/>
        </w:rPr>
        <w:t>, C</w:t>
      </w:r>
      <w:r w:rsidR="00581465" w:rsidRPr="00581465">
        <w:rPr>
          <w:sz w:val="25"/>
          <w:szCs w:val="25"/>
          <w:vertAlign w:val="subscript"/>
        </w:rPr>
        <w:t>2</w:t>
      </w:r>
      <w:r w:rsidR="00581465" w:rsidRPr="00581465">
        <w:rPr>
          <w:sz w:val="25"/>
          <w:szCs w:val="25"/>
        </w:rPr>
        <w:t xml:space="preserve"> có điện dung bằng nhau C</w:t>
      </w:r>
      <w:r w:rsidR="00581465" w:rsidRPr="00581465">
        <w:rPr>
          <w:sz w:val="25"/>
          <w:szCs w:val="25"/>
          <w:vertAlign w:val="subscript"/>
        </w:rPr>
        <w:t>1</w:t>
      </w:r>
      <w:r w:rsidR="00581465" w:rsidRPr="00581465">
        <w:rPr>
          <w:sz w:val="25"/>
          <w:szCs w:val="25"/>
        </w:rPr>
        <w:t xml:space="preserve"> = C</w:t>
      </w:r>
      <w:r w:rsidR="00581465" w:rsidRPr="00581465">
        <w:rPr>
          <w:sz w:val="25"/>
          <w:szCs w:val="25"/>
          <w:vertAlign w:val="subscript"/>
        </w:rPr>
        <w:t xml:space="preserve">2 </w:t>
      </w:r>
      <w:r w:rsidR="00581465" w:rsidRPr="00581465">
        <w:rPr>
          <w:sz w:val="25"/>
          <w:szCs w:val="25"/>
        </w:rPr>
        <w:t>= C = 0,5µF; cuộn cảm thuần có độ tự cảm L = 5mH; nguồn điện có suất điện động ξ = 6V; bỏ qua điện trở dây nối và khóa K. Ban đầu khóa K ở a sau đó đóng K sang b</w:t>
      </w:r>
    </w:p>
    <w:p w:rsidR="00581465" w:rsidRPr="00581465" w:rsidRDefault="00581465" w:rsidP="00C821AA">
      <w:pPr>
        <w:spacing w:line="276" w:lineRule="auto"/>
        <w:ind w:firstLine="567"/>
        <w:jc w:val="both"/>
        <w:rPr>
          <w:sz w:val="25"/>
          <w:szCs w:val="25"/>
        </w:rPr>
      </w:pPr>
      <w:r w:rsidRPr="00581465">
        <w:rPr>
          <w:b/>
          <w:sz w:val="25"/>
          <w:szCs w:val="25"/>
        </w:rPr>
        <w:t>1.</w:t>
      </w:r>
      <w:r w:rsidRPr="00581465">
        <w:rPr>
          <w:sz w:val="25"/>
          <w:szCs w:val="25"/>
        </w:rPr>
        <w:t xml:space="preserve"> Tìm biểu thức chỉ sự phụ thuộc vào thời gian của điện tích các bản hai tụ điện C</w:t>
      </w:r>
      <w:r w:rsidRPr="00581465">
        <w:rPr>
          <w:sz w:val="25"/>
          <w:szCs w:val="25"/>
          <w:vertAlign w:val="subscript"/>
        </w:rPr>
        <w:t>1</w:t>
      </w:r>
      <w:r w:rsidRPr="00581465">
        <w:rPr>
          <w:sz w:val="25"/>
          <w:szCs w:val="25"/>
        </w:rPr>
        <w:t>, C</w:t>
      </w:r>
      <w:r w:rsidRPr="00581465">
        <w:rPr>
          <w:sz w:val="25"/>
          <w:szCs w:val="25"/>
          <w:vertAlign w:val="subscript"/>
        </w:rPr>
        <w:t>2</w:t>
      </w:r>
      <w:r w:rsidRPr="00581465">
        <w:rPr>
          <w:sz w:val="25"/>
          <w:szCs w:val="25"/>
        </w:rPr>
        <w:t xml:space="preserve"> khi đóng K sang b. Chọn mốc thời gian lúc K đóng vào b.</w:t>
      </w:r>
    </w:p>
    <w:p w:rsidR="00581465" w:rsidRPr="00581465" w:rsidRDefault="00581465" w:rsidP="00C821AA">
      <w:pPr>
        <w:spacing w:line="276" w:lineRule="auto"/>
        <w:ind w:firstLine="567"/>
        <w:jc w:val="both"/>
        <w:rPr>
          <w:sz w:val="25"/>
          <w:szCs w:val="25"/>
        </w:rPr>
      </w:pPr>
      <w:r w:rsidRPr="00581465">
        <w:rPr>
          <w:b/>
          <w:sz w:val="25"/>
          <w:szCs w:val="25"/>
        </w:rPr>
        <w:t>2.</w:t>
      </w:r>
      <w:r w:rsidRPr="00581465">
        <w:rPr>
          <w:sz w:val="25"/>
          <w:szCs w:val="25"/>
        </w:rPr>
        <w:t xml:space="preserve"> Tìm cường độ dòng điện cực đại qua cuộn cảm L.</w:t>
      </w:r>
    </w:p>
    <w:p w:rsidR="00581465" w:rsidRPr="00581465" w:rsidRDefault="00581465" w:rsidP="00AB58E5">
      <w:pPr>
        <w:spacing w:line="276" w:lineRule="auto"/>
        <w:jc w:val="both"/>
        <w:rPr>
          <w:b/>
          <w:sz w:val="25"/>
          <w:szCs w:val="25"/>
          <w:lang w:val="pt-BR"/>
        </w:rPr>
      </w:pPr>
      <w:r w:rsidRPr="00581465">
        <w:rPr>
          <w:b/>
          <w:sz w:val="25"/>
          <w:szCs w:val="25"/>
          <w:lang w:val="pt-BR"/>
        </w:rPr>
        <w:t xml:space="preserve">Bài 5 </w:t>
      </w:r>
      <w:r w:rsidRPr="00581465">
        <w:rPr>
          <w:b/>
          <w:sz w:val="25"/>
          <w:szCs w:val="25"/>
          <w:lang w:val="nl-NL"/>
        </w:rPr>
        <w:t>(4,0 điểm).</w:t>
      </w:r>
      <w:r w:rsidRPr="00581465">
        <w:rPr>
          <w:b/>
          <w:noProof/>
          <w:sz w:val="25"/>
          <w:szCs w:val="25"/>
        </w:rPr>
        <w:t xml:space="preserve"> </w:t>
      </w:r>
    </w:p>
    <w:p w:rsidR="00581465" w:rsidRPr="00581465" w:rsidRDefault="00581465" w:rsidP="000D15A1">
      <w:pPr>
        <w:spacing w:line="276" w:lineRule="auto"/>
        <w:ind w:firstLine="720"/>
        <w:rPr>
          <w:sz w:val="25"/>
          <w:szCs w:val="25"/>
        </w:rPr>
      </w:pPr>
      <w:r w:rsidRPr="00581465">
        <w:rPr>
          <w:sz w:val="25"/>
          <w:szCs w:val="25"/>
        </w:rPr>
        <w:t>Trong thí nghiệm giao thoa Young, hai nguồn cách nhau a = 1mm; khoảng cách từ nguồn S đến hai nguồn là d = 1m và khoảng cách từ màn chứa hai khe S</w:t>
      </w:r>
      <w:r w:rsidRPr="00581465">
        <w:rPr>
          <w:sz w:val="25"/>
          <w:szCs w:val="25"/>
          <w:vertAlign w:val="subscript"/>
        </w:rPr>
        <w:t>1</w:t>
      </w:r>
      <w:r w:rsidRPr="00581465">
        <w:rPr>
          <w:sz w:val="25"/>
          <w:szCs w:val="25"/>
        </w:rPr>
        <w:t>, S</w:t>
      </w:r>
      <w:r w:rsidRPr="00581465">
        <w:rPr>
          <w:sz w:val="25"/>
          <w:szCs w:val="25"/>
          <w:vertAlign w:val="subscript"/>
        </w:rPr>
        <w:t>2</w:t>
      </w:r>
      <w:r w:rsidRPr="00581465">
        <w:rPr>
          <w:sz w:val="25"/>
          <w:szCs w:val="25"/>
        </w:rPr>
        <w:t xml:space="preserve"> đến màn quan sát là D = 2m. Nguồn S phát ánh sáng đơn sắc có bước sóng λ = 0,6 µm.  </w:t>
      </w:r>
    </w:p>
    <w:p w:rsidR="00581465" w:rsidRPr="00581465" w:rsidRDefault="00581465" w:rsidP="00052014">
      <w:pPr>
        <w:spacing w:line="276" w:lineRule="auto"/>
        <w:ind w:firstLine="567"/>
        <w:rPr>
          <w:sz w:val="25"/>
          <w:szCs w:val="25"/>
        </w:rPr>
      </w:pPr>
      <w:r w:rsidRPr="00581465">
        <w:rPr>
          <w:b/>
          <w:sz w:val="25"/>
          <w:szCs w:val="25"/>
        </w:rPr>
        <w:t>1.</w:t>
      </w:r>
      <w:r w:rsidRPr="00581465">
        <w:rPr>
          <w:sz w:val="25"/>
          <w:szCs w:val="25"/>
        </w:rPr>
        <w:t xml:space="preserve"> Tính khoảng vân. </w:t>
      </w:r>
    </w:p>
    <w:p w:rsidR="00581465" w:rsidRPr="00581465" w:rsidRDefault="004E199C" w:rsidP="00052014">
      <w:pPr>
        <w:spacing w:line="276" w:lineRule="auto"/>
        <w:ind w:firstLine="567"/>
        <w:jc w:val="both"/>
        <w:rPr>
          <w:sz w:val="25"/>
          <w:szCs w:val="25"/>
        </w:rPr>
      </w:pPr>
      <w:r>
        <w:rPr>
          <w:b/>
          <w:noProof/>
          <w:sz w:val="25"/>
          <w:szCs w:val="25"/>
          <w:lang w:eastAsia="en-US"/>
        </w:rPr>
        <mc:AlternateContent>
          <mc:Choice Requires="wpg">
            <w:drawing>
              <wp:anchor distT="0" distB="0" distL="114300" distR="114300" simplePos="0" relativeHeight="251695104" behindDoc="0" locked="0" layoutInCell="1" allowOverlap="1">
                <wp:simplePos x="0" y="0"/>
                <wp:positionH relativeFrom="column">
                  <wp:posOffset>4800600</wp:posOffset>
                </wp:positionH>
                <wp:positionV relativeFrom="paragraph">
                  <wp:posOffset>8890</wp:posOffset>
                </wp:positionV>
                <wp:extent cx="1847215" cy="1395095"/>
                <wp:effectExtent l="1905" t="8890" r="8255" b="15240"/>
                <wp:wrapSquare wrapText="bothSides"/>
                <wp:docPr id="2180" name="Group 4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7215" cy="1395095"/>
                          <a:chOff x="3265" y="636"/>
                          <a:chExt cx="2909" cy="2197"/>
                        </a:xfrm>
                      </wpg:grpSpPr>
                      <wps:wsp>
                        <wps:cNvPr id="2181" name="Straight Connector 49"/>
                        <wps:cNvCnPr>
                          <a:cxnSpLocks noChangeShapeType="1"/>
                        </wps:cNvCnPr>
                        <wps:spPr bwMode="auto">
                          <a:xfrm>
                            <a:off x="4543" y="636"/>
                            <a:ext cx="0" cy="215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wps:spPr>
                        <wps:bodyPr/>
                      </wps:wsp>
                      <wps:wsp>
                        <wps:cNvPr id="2182" name="Straight Connector 50"/>
                        <wps:cNvCnPr>
                          <a:cxnSpLocks noChangeShapeType="1"/>
                        </wps:cNvCnPr>
                        <wps:spPr bwMode="auto">
                          <a:xfrm rot="5400000">
                            <a:off x="4734" y="261"/>
                            <a:ext cx="0" cy="2879"/>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3" name="Straight Connector 51"/>
                        <wps:cNvCnPr>
                          <a:cxnSpLocks noChangeShapeType="1"/>
                        </wps:cNvCnPr>
                        <wps:spPr bwMode="auto">
                          <a:xfrm rot="5400000">
                            <a:off x="5355" y="113"/>
                            <a:ext cx="0" cy="1639"/>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4" name="Straight Connector 52"/>
                        <wps:cNvCnPr>
                          <a:cxnSpLocks noChangeShapeType="1"/>
                        </wps:cNvCnPr>
                        <wps:spPr bwMode="auto">
                          <a:xfrm flipH="1" flipV="1">
                            <a:off x="4526" y="1403"/>
                            <a:ext cx="331" cy="0"/>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5" name="Straight Connector 53"/>
                        <wps:cNvCnPr>
                          <a:cxnSpLocks noChangeShapeType="1"/>
                        </wps:cNvCnPr>
                        <wps:spPr bwMode="auto">
                          <a:xfrm flipH="1">
                            <a:off x="4534" y="1992"/>
                            <a:ext cx="565" cy="0"/>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6" name="Straight Connector 54"/>
                        <wps:cNvCnPr>
                          <a:cxnSpLocks noChangeShapeType="1"/>
                        </wps:cNvCnPr>
                        <wps:spPr bwMode="auto">
                          <a:xfrm>
                            <a:off x="4626" y="945"/>
                            <a:ext cx="0" cy="149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187" name="Straight Connector 55"/>
                        <wps:cNvCnPr>
                          <a:cxnSpLocks noChangeShapeType="1"/>
                        </wps:cNvCnPr>
                        <wps:spPr bwMode="auto">
                          <a:xfrm rot="5400000">
                            <a:off x="4957" y="2110"/>
                            <a:ext cx="0" cy="66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188" name="Straight Connector 56"/>
                        <wps:cNvCnPr>
                          <a:cxnSpLocks noChangeShapeType="1"/>
                        </wps:cNvCnPr>
                        <wps:spPr bwMode="auto">
                          <a:xfrm>
                            <a:off x="4643" y="945"/>
                            <a:ext cx="644" cy="1496"/>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189" name="Straight Connector 57"/>
                        <wps:cNvCnPr>
                          <a:cxnSpLocks noChangeShapeType="1"/>
                        </wps:cNvCnPr>
                        <wps:spPr bwMode="auto">
                          <a:xfrm>
                            <a:off x="5714" y="945"/>
                            <a:ext cx="0" cy="756"/>
                          </a:xfrm>
                          <a:prstGeom prst="line">
                            <a:avLst/>
                          </a:prstGeom>
                          <a:noFill/>
                          <a:ln w="9525" algn="ctr">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2190" name="Rectangle 59"/>
                        <wps:cNvSpPr>
                          <a:spLocks noChangeArrowheads="1"/>
                        </wps:cNvSpPr>
                        <wps:spPr bwMode="auto">
                          <a:xfrm>
                            <a:off x="5807" y="1205"/>
                            <a:ext cx="301" cy="262"/>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EB7F7C">
                              <w:pPr>
                                <w:rPr>
                                  <w:sz w:val="20"/>
                                  <w:szCs w:val="20"/>
                                </w:rPr>
                              </w:pPr>
                              <w:r w:rsidRPr="0085062A">
                                <w:rPr>
                                  <w:sz w:val="20"/>
                                  <w:szCs w:val="20"/>
                                </w:rPr>
                                <w:t>h</w:t>
                              </w:r>
                            </w:p>
                          </w:txbxContent>
                        </wps:txbx>
                        <wps:bodyPr rot="0" vert="horz" wrap="square" lIns="0" tIns="0" rIns="0" bIns="0" anchor="ctr" anchorCtr="0" upright="1">
                          <a:noAutofit/>
                        </wps:bodyPr>
                      </wps:wsp>
                      <wps:wsp>
                        <wps:cNvPr id="2191" name="Rectangle 61"/>
                        <wps:cNvSpPr>
                          <a:spLocks noChangeArrowheads="1"/>
                        </wps:cNvSpPr>
                        <wps:spPr bwMode="auto">
                          <a:xfrm>
                            <a:off x="4615" y="698"/>
                            <a:ext cx="30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17289D" w:rsidRDefault="00581465" w:rsidP="00EB7F7C">
                              <w:r>
                                <w:t>A</w:t>
                              </w:r>
                            </w:p>
                          </w:txbxContent>
                        </wps:txbx>
                        <wps:bodyPr rot="0" vert="horz" wrap="square" lIns="0" tIns="0" rIns="0" bIns="0" anchor="ctr" anchorCtr="0" upright="1">
                          <a:noAutofit/>
                        </wps:bodyPr>
                      </wps:wsp>
                      <wps:wsp>
                        <wps:cNvPr id="2192" name="Rectangle 62"/>
                        <wps:cNvSpPr>
                          <a:spLocks noChangeArrowheads="1"/>
                        </wps:cNvSpPr>
                        <wps:spPr bwMode="auto">
                          <a:xfrm>
                            <a:off x="4350" y="1114"/>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EB7F7C">
                              <w:pPr>
                                <w:rPr>
                                  <w:sz w:val="20"/>
                                  <w:szCs w:val="20"/>
                                  <w:vertAlign w:val="subscript"/>
                                </w:rPr>
                              </w:pPr>
                              <w:r w:rsidRPr="0085062A">
                                <w:rPr>
                                  <w:sz w:val="20"/>
                                  <w:szCs w:val="20"/>
                                </w:rPr>
                                <w:t>S</w:t>
                              </w:r>
                              <w:r w:rsidRPr="0085062A">
                                <w:rPr>
                                  <w:sz w:val="20"/>
                                  <w:szCs w:val="20"/>
                                  <w:vertAlign w:val="subscript"/>
                                </w:rPr>
                                <w:t>1</w:t>
                              </w:r>
                            </w:p>
                          </w:txbxContent>
                        </wps:txbx>
                        <wps:bodyPr rot="0" vert="horz" wrap="square" lIns="0" tIns="0" rIns="0" bIns="0" anchor="ctr" anchorCtr="0" upright="1">
                          <a:noAutofit/>
                        </wps:bodyPr>
                      </wps:wsp>
                      <wps:wsp>
                        <wps:cNvPr id="2193" name="Rectangle 63"/>
                        <wps:cNvSpPr>
                          <a:spLocks noChangeArrowheads="1"/>
                        </wps:cNvSpPr>
                        <wps:spPr bwMode="auto">
                          <a:xfrm>
                            <a:off x="4307" y="1930"/>
                            <a:ext cx="38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EB7F7C">
                              <w:pPr>
                                <w:rPr>
                                  <w:sz w:val="20"/>
                                  <w:szCs w:val="20"/>
                                  <w:vertAlign w:val="subscript"/>
                                </w:rPr>
                              </w:pPr>
                              <w:r w:rsidRPr="0085062A">
                                <w:rPr>
                                  <w:sz w:val="20"/>
                                  <w:szCs w:val="20"/>
                                </w:rPr>
                                <w:t>S</w:t>
                              </w:r>
                              <w:r w:rsidRPr="0085062A">
                                <w:rPr>
                                  <w:sz w:val="20"/>
                                  <w:szCs w:val="20"/>
                                  <w:vertAlign w:val="subscript"/>
                                </w:rPr>
                                <w:t>2</w:t>
                              </w:r>
                            </w:p>
                          </w:txbxContent>
                        </wps:txbx>
                        <wps:bodyPr rot="0" vert="horz" wrap="square" lIns="0" tIns="0" rIns="0" bIns="0" anchor="ctr" anchorCtr="0" upright="1">
                          <a:noAutofit/>
                        </wps:bodyPr>
                      </wps:wsp>
                      <wps:wsp>
                        <wps:cNvPr id="2194" name="Rectangle 4527"/>
                        <wps:cNvSpPr>
                          <a:spLocks noChangeArrowheads="1"/>
                        </wps:cNvSpPr>
                        <wps:spPr bwMode="auto">
                          <a:xfrm>
                            <a:off x="4506" y="1371"/>
                            <a:ext cx="63"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5" name="Rectangle 4528"/>
                        <wps:cNvSpPr>
                          <a:spLocks noChangeArrowheads="1"/>
                        </wps:cNvSpPr>
                        <wps:spPr bwMode="auto">
                          <a:xfrm>
                            <a:off x="4506" y="1939"/>
                            <a:ext cx="63"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6" name="Line 4529"/>
                        <wps:cNvCnPr/>
                        <wps:spPr bwMode="auto">
                          <a:xfrm flipV="1">
                            <a:off x="3438" y="1395"/>
                            <a:ext cx="1080" cy="30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7" name="Line 4530"/>
                        <wps:cNvCnPr/>
                        <wps:spPr bwMode="auto">
                          <a:xfrm>
                            <a:off x="3438" y="1692"/>
                            <a:ext cx="1080" cy="30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8" name="Rectangle 62"/>
                        <wps:cNvSpPr>
                          <a:spLocks noChangeArrowheads="1"/>
                        </wps:cNvSpPr>
                        <wps:spPr bwMode="auto">
                          <a:xfrm>
                            <a:off x="3265" y="1467"/>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EB7F7C">
                              <w:pPr>
                                <w:rPr>
                                  <w:sz w:val="20"/>
                                  <w:szCs w:val="20"/>
                                  <w:vertAlign w:val="subscript"/>
                                </w:rPr>
                              </w:pPr>
                              <w:r w:rsidRPr="0085062A">
                                <w:rPr>
                                  <w:sz w:val="20"/>
                                  <w:szCs w:val="20"/>
                                </w:rPr>
                                <w:t>S</w:t>
                              </w:r>
                            </w:p>
                          </w:txbxContent>
                        </wps:txbx>
                        <wps:bodyPr rot="0" vert="horz" wrap="square" lIns="0" tIns="0" rIns="0" bIns="0" anchor="ctr" anchorCtr="0" upright="1">
                          <a:noAutofit/>
                        </wps:bodyPr>
                      </wps:wsp>
                      <wps:wsp>
                        <wps:cNvPr id="2199" name="Rectangle 62"/>
                        <wps:cNvSpPr>
                          <a:spLocks noChangeArrowheads="1"/>
                        </wps:cNvSpPr>
                        <wps:spPr bwMode="auto">
                          <a:xfrm>
                            <a:off x="4366" y="1488"/>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EB7F7C">
                              <w:pPr>
                                <w:rPr>
                                  <w:sz w:val="20"/>
                                  <w:szCs w:val="20"/>
                                  <w:vertAlign w:val="subscript"/>
                                </w:rPr>
                              </w:pPr>
                              <w:r>
                                <w:rPr>
                                  <w:sz w:val="20"/>
                                  <w:szCs w:val="20"/>
                                </w:rPr>
                                <w:t>H</w:t>
                              </w:r>
                            </w:p>
                          </w:txbxContent>
                        </wps:txbx>
                        <wps:bodyPr rot="0" vert="horz" wrap="square" lIns="0" tIns="0" rIns="0" bIns="0" anchor="ctr" anchorCtr="0" upright="1">
                          <a:noAutofit/>
                        </wps:bodyPr>
                      </wps:wsp>
                      <wps:wsp>
                        <wps:cNvPr id="2200" name="Line 4533"/>
                        <wps:cNvCnPr/>
                        <wps:spPr bwMode="auto">
                          <a:xfrm>
                            <a:off x="6174" y="679"/>
                            <a:ext cx="0" cy="21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513" o:spid="_x0000_s5469" style="position:absolute;left:0;text-align:left;margin-left:378pt;margin-top:.7pt;width:145.45pt;height:109.85pt;z-index:251695104;mso-position-horizontal-relative:text;mso-position-vertical-relative:text" coordorigin="3265,636" coordsize="2909,2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">
                <v:line id="Straight Connector 49" o:spid="_x0000_s5470" style="position:absolute;visibility:visible;mso-wrap-style:square" from="4543,636" to="4543,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iCb8UAAADdAAAADwAAAGRycy9kb3ducmV2LnhtbESP3WoCMRSE74W+QziF3ml2vSi6GqW0&#10;FSq9EH8e4Lg5blY3J0sSddunN4Lg5TAz3zDTeWcbcSEfascK8kEGgrh0uuZKwW676I9AhIissXFM&#10;Cv4owHz20ptiod2V13TZxEokCIcCFZgY20LKUBqyGAauJU7ewXmLMUlfSe3xmuC2kcMse5cWa04L&#10;Blv6NFSeNmerYOn3v6f8vzJyz0v/3ay+xsEelXp77T4mICJ18Rl+tH+0gmE+yuH+Jj0B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iCb8UAAADdAAAADwAAAAAAAAAA&#10;AAAAAAChAgAAZHJzL2Rvd25yZXYueG1sUEsFBgAAAAAEAAQA+QAAAJMDAAAAAA==&#10;" strokeweight="1pt"/>
                <v:line id="Straight Connector 50" o:spid="_x0000_s5471" style="position:absolute;rotation:90;visibility:visible;mso-wrap-style:square" from="4734,261" to="4734,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FpRMYAAADdAAAADwAAAGRycy9kb3ducmV2LnhtbESPQWvCQBSE70L/w/IKXqRuDGgldRMk&#10;IAY8qe2ht9fsaxKafRuzG43/vlsQehxm5htmk42mFVfqXWNZwWIegSAurW64UvB+3r2sQTiPrLG1&#10;TAru5CBLnyYbTLS98ZGuJ1+JAGGXoILa+y6R0pU1GXRz2xEH79v2Bn2QfSV1j7cAN62Mo2glDTYc&#10;FmrsKK+p/DkNRsFgXotjvs8v9NkV56/lx4zMYVBq+jxu30B4Gv1/+NEutIJ4sY7h7014AjL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BaUTGAAAA3QAAAA8AAAAAAAAA&#10;AAAAAAAAoQIAAGRycy9kb3ducmV2LnhtbFBLBQYAAAAABAAEAPkAAACUAwAAAAA=&#10;">
                  <v:stroke dashstyle="1 1"/>
                </v:line>
                <v:line id="Straight Connector 51" o:spid="_x0000_s5472" style="position:absolute;rotation:90;visibility:visible;mso-wrap-style:square" from="5355,113" to="5355,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M38YAAADdAAAADwAAAGRycy9kb3ducmV2LnhtbESPQWvCQBSE70L/w/IKXqRuVGwldRUJ&#10;iAFPmvbQ22v2NQnNvo3ZjcZ/7wqCx2FmvmGW697U4kytqywrmIwjEMS51RUXCr6y7dsChPPIGmvL&#10;pOBKDtarl8ESY20vfKDz0RciQNjFqKD0vomldHlJBt3YNsTB+7OtQR9kW0jd4iXATS2nUfQuDVYc&#10;FkpsKCkp/z92RkFnPtJDsktO9NOk2e/8e0Rm3yk1fO03nyA89f4ZfrRTrWA6Wczg/iY8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NzN/GAAAA3QAAAA8AAAAAAAAA&#10;AAAAAAAAoQIAAGRycy9kb3ducmV2LnhtbFBLBQYAAAAABAAEAPkAAACUAwAAAAA=&#10;">
                  <v:stroke dashstyle="1 1"/>
                </v:line>
                <v:line id="Straight Connector 52" o:spid="_x0000_s5473" style="position:absolute;flip:x y;visibility:visible;mso-wrap-style:square" from="4526,1403" to="4857,1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NMQAAADdAAAADwAAAGRycy9kb3ducmV2LnhtbESP3YrCMBSE7wXfIRzBO00rsivVKLqw&#10;6IIs+Ie3h+bYFpuT0kStPr0RBC+HmfmGmcwaU4or1a6wrCDuRyCIU6sLzhTsd7+9EQjnkTWWlknB&#10;nRzMpu3WBBNtb7yh69ZnIkDYJagg975KpHRpTgZd31bEwTvZ2qAPss6krvEW4KaUgyj6kgYLDgs5&#10;VvSTU3reXoyC1Pi/++Kf5ocjfT82Edp4vRwq1e008zEIT43/hN/tlVYwiEdDeL0JT0B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D4A0xAAAAN0AAAAPAAAAAAAAAAAA&#10;AAAAAKECAABkcnMvZG93bnJldi54bWxQSwUGAAAAAAQABAD5AAAAkgMAAAAA&#10;">
                  <v:stroke dashstyle="1 1"/>
                </v:line>
                <v:line id="Straight Connector 53" o:spid="_x0000_s5474" style="position:absolute;flip:x;visibility:visible;mso-wrap-style:square" from="4534,1992" to="5099,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7U8IAAADdAAAADwAAAGRycy9kb3ducmV2LnhtbESP3YrCMBSE7wXfIRzBO00VFKlGEWVR&#10;FAR/HuDQHNtgc1KabK0+vVlY8HKYmW+Yxaq1pWio9saxgtEwAUGcOW04V3C7/gxmIHxA1lg6JgUv&#10;8rBadjsLTLV78pmaS8hFhLBPUUERQpVK6bOCLPqhq4ijd3e1xRBlnUtd4zPCbSnHSTKVFg3HhQIr&#10;2hSUPS6/VkE4vnfGNCd9eHHz9nQ+bPE2Varfa9dzEIHa8A3/t/dawXg0m8Dfm/gE5PI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7U8IAAADdAAAADwAAAAAAAAAAAAAA&#10;AAChAgAAZHJzL2Rvd25yZXYueG1sUEsFBgAAAAAEAAQA+QAAAJADAAAAAA==&#10;">
                  <v:stroke dashstyle="1 1"/>
                </v:line>
                <v:line id="Straight Connector 54" o:spid="_x0000_s5475" style="position:absolute;visibility:visible;mso-wrap-style:square" from="4626,945" to="4626,2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PFoscAAADdAAAADwAAAGRycy9kb3ducmV2LnhtbESPQWvCQBSE7wX/w/IEb3WjQpDUVaQi&#10;aA+ittAen9nXJG32bdjdJvHfu4LQ4zAz3zCLVW9q0ZLzlWUFk3ECgji3uuJCwcf79nkOwgdkjbVl&#10;UnAlD6vl4GmBmbYdn6g9h0JECPsMFZQhNJmUPi/JoB/bhjh639YZDFG6QmqHXYSbWk6TJJUGK44L&#10;JTb0WlL+e/4zCg6zY9qu92+7/nOfXvLN6fL10zmlRsN+/QIiUB/+w4/2TiuYTuYp3N/EJ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U8WixwAAAN0AAAAPAAAAAAAA&#10;AAAAAAAAAKECAABkcnMvZG93bnJldi54bWxQSwUGAAAAAAQABAD5AAAAlQMAAAAA&#10;"/>
                <v:line id="Straight Connector 55" o:spid="_x0000_s5476" style="position:absolute;rotation:90;visibility:visible;mso-wrap-style:square" from="4957,2110" to="4957,2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ORcYAAADdAAAADwAAAGRycy9kb3ducmV2LnhtbESPT2vCQBTE74V+h+UVems25tCG1DWI&#10;tGoPHmoLxdsz+/IHs2/D7qrx27tCweMwM79hpuVoenEi5zvLCiZJCoK4srrjRsHvz+dLDsIHZI29&#10;ZVJwIQ/l7PFhioW2Z/6m0zY0IkLYF6igDWEopPRVSwZ9Ygfi6NXWGQxRukZqh+cIN73M0vRVGuw4&#10;LrQ40KKl6rA9GgVm87Xc7Ey2+vjL0e6X9Tw4apR6fhrn7yACjeEe/m+vtYJskr/B7U18AnJ2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38TkXGAAAA3QAAAA8AAAAAAAAA&#10;AAAAAAAAoQIAAGRycy9kb3ducmV2LnhtbFBLBQYAAAAABAAEAPkAAACUAwAAAAA=&#10;"/>
                <v:line id="Straight Connector 56" o:spid="_x0000_s5477" style="position:absolute;visibility:visible;mso-wrap-style:square" from="4643,945" to="5287,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D0S8QAAADdAAAADwAAAGRycy9kb3ducmV2LnhtbERPy2rCQBTdF/yH4Ra6qxMVgqSOIhVB&#10;uyj1AXV5zVyTaOZOmJkm8e+dRcHl4bxni97UoiXnK8sKRsMEBHFudcWFguNh/T4F4QOyxtoyKbiT&#10;h8V88DLDTNuOd9TuQyFiCPsMFZQhNJmUPi/JoB/ahjhyF+sMhghdIbXDLoabWo6TJJUGK44NJTb0&#10;WVJ+2/8ZBd+Tn7Rdbr82/e82Peer3fl07ZxSb6/98gNEoD48xf/ujVYwHk3j3PgmP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gPRLxAAAAN0AAAAPAAAAAAAAAAAA&#10;AAAAAKECAABkcnMvZG93bnJldi54bWxQSwUGAAAAAAQABAD5AAAAkgMAAAAA&#10;"/>
                <v:line id="Straight Connector 57" o:spid="_x0000_s5478" style="position:absolute;visibility:visible;mso-wrap-style:square" from="5714,945" to="5714,1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34q8cAAADdAAAADwAAAGRycy9kb3ducmV2LnhtbESPQWvCQBCF74X+h2UEL6IbQykxukoR&#10;Sj1Y1OjF25gdk2B2NmRXk/77bkHo8fHmfW/eYtWbWjyodZVlBdNJBII4t7riQsHp+DlOQDiPrLG2&#10;TAp+yMFq+fqywFTbjg/0yHwhAoRdigpK75tUSpeXZNBNbEMcvKttDfog20LqFrsAN7WMo+hdGqw4&#10;NJTY0Lqk/JbdTXjj63KL9fXcvVUz873LtrTe7UdKDQf9xxyEp97/Hz/TG60gniYz+FsTEC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XfirxwAAAN0AAAAPAAAAAAAA&#10;AAAAAAAAAKECAABkcnMvZG93bnJldi54bWxQSwUGAAAAAAQABAD5AAAAlQMAAAAA&#10;">
                  <v:stroke startarrow="block" startarrowwidth="narrow" startarrowlength="short" endarrow="block" endarrowwidth="narrow" endarrowlength="short"/>
                </v:line>
                <v:rect id="Rectangle 59" o:spid="_x0000_s5479" style="position:absolute;left:5807;top:1205;width:301;height:2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h2cAA&#10;AADdAAAADwAAAGRycy9kb3ducmV2LnhtbERPy4rCMBTdC/5DuIIb0dQiU6caRQSlzs7HB1ybO22x&#10;uSlN1Pr3ZiG4PJz3ct2ZWjyodZVlBdNJBII4t7riQsHlvBvPQTiPrLG2TApe5GC96veWmGr75CM9&#10;Tr4QIYRdigpK75tUSpeXZNBNbEMcuH/bGvQBtoXULT5DuKllHEU/0mDFoaHEhrYl5bfT3Sj4y0ao&#10;Z7ON7Q73hGOXXfeHS6LUcNBtFiA8df4r/rgzrSCe/ob94U14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lh2cAAAADdAAAADwAAAAAAAAAAAAAAAACYAgAAZHJzL2Rvd25y&#10;ZXYueG1sUEsFBgAAAAAEAAQA9QAAAIUDAAAAAA==&#10;" stroked="f" strokeweight="2pt">
                  <v:textbox inset="0,0,0,0">
                    <w:txbxContent>
                      <w:p w:rsidR="00581465" w:rsidRPr="0085062A" w:rsidRDefault="00581465" w:rsidP="00EB7F7C">
                        <w:pPr>
                          <w:rPr>
                            <w:sz w:val="20"/>
                            <w:szCs w:val="20"/>
                          </w:rPr>
                        </w:pPr>
                        <w:r w:rsidRPr="0085062A">
                          <w:rPr>
                            <w:sz w:val="20"/>
                            <w:szCs w:val="20"/>
                          </w:rPr>
                          <w:t>h</w:t>
                        </w:r>
                      </w:p>
                    </w:txbxContent>
                  </v:textbox>
                </v:rect>
                <v:rect id="Rectangle 61" o:spid="_x0000_s5480" style="position:absolute;left:4615;top:698;width:301;height: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dlt8MA&#10;AADdAAAADwAAAGRycy9kb3ducmV2LnhtbESPzarCMBSE94LvEI5wd5pWVLTXKKIIF3f+Ldyd2xzb&#10;YnNSmmjr2xtBcDnMzDfMfNmaUjyodoVlBfEgAkGcWl1wpuB03PanIJxH1lhaJgVPcrBcdDtzTLRt&#10;eE+Pg89EgLBLUEHufZVI6dKcDLqBrYiDd7W1QR9knUldYxPgppTDKJpIgwWHhRwrWueU3g53o2B8&#10;3lbj0Wrdni6bqJEX3o3wH5X66bWrXxCeWv8Nf9p/WsEwnsXwfhOe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dlt8MAAADdAAAADwAAAAAAAAAAAAAAAACYAgAAZHJzL2Rv&#10;d25yZXYueG1sUEsFBgAAAAAEAAQA9QAAAIgDAAAAAA==&#10;" filled="f" stroked="f" strokeweight="2pt">
                  <v:textbox inset="0,0,0,0">
                    <w:txbxContent>
                      <w:p w:rsidR="00581465" w:rsidRPr="0017289D" w:rsidRDefault="00581465" w:rsidP="00EB7F7C">
                        <w:r>
                          <w:t>A</w:t>
                        </w:r>
                      </w:p>
                    </w:txbxContent>
                  </v:textbox>
                </v:rect>
                <v:rect id="Rectangle 62" o:spid="_x0000_s5481" style="position:absolute;left:4350;top:1114;width:384;height: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X7wMQA&#10;AADdAAAADwAAAGRycy9kb3ducmV2LnhtbESPT4vCMBTE74LfITzBm6YtKm41FVEE2Zt/9uDt2bxt&#10;yzYvpYm2++03C4LHYWZ+w6w3vanFk1pXWVYQTyMQxLnVFRcKrpfDZAnCeWSNtWVS8EsONtlwsMZU&#10;245P9Dz7QgQIuxQVlN43qZQuL8mgm9qGOHjftjXog2wLqVvsAtzUMomihTRYcVgosaFdSfnP+WEU&#10;zL8OzXy23fXX2z7q5I0/Z3hHpcajfrsC4an37/CrfdQKkvgjgf834Qn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1+8DEAAAA3QAAAA8AAAAAAAAAAAAAAAAAmAIAAGRycy9k&#10;b3ducmV2LnhtbFBLBQYAAAAABAAEAPUAAACJAwAAAAA=&#10;" filled="f" stroked="f" strokeweight="2pt">
                  <v:textbox inset="0,0,0,0">
                    <w:txbxContent>
                      <w:p w:rsidR="00581465" w:rsidRPr="0085062A" w:rsidRDefault="00581465" w:rsidP="00EB7F7C">
                        <w:pPr>
                          <w:rPr>
                            <w:sz w:val="20"/>
                            <w:szCs w:val="20"/>
                            <w:vertAlign w:val="subscript"/>
                          </w:rPr>
                        </w:pPr>
                        <w:r w:rsidRPr="0085062A">
                          <w:rPr>
                            <w:sz w:val="20"/>
                            <w:szCs w:val="20"/>
                          </w:rPr>
                          <w:t>S</w:t>
                        </w:r>
                        <w:r w:rsidRPr="0085062A">
                          <w:rPr>
                            <w:sz w:val="20"/>
                            <w:szCs w:val="20"/>
                            <w:vertAlign w:val="subscript"/>
                          </w:rPr>
                          <w:t>1</w:t>
                        </w:r>
                      </w:p>
                    </w:txbxContent>
                  </v:textbox>
                </v:rect>
                <v:rect id="Rectangle 63" o:spid="_x0000_s5482" style="position:absolute;left:4307;top:1930;width:385;height: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leW8YA&#10;AADdAAAADwAAAGRycy9kb3ducmV2LnhtbESPT2vCQBTE70K/w/KE3nSjJtKmriKRQPHmnx68vWZf&#10;k2D2bchuTfrtu4LgcZiZ3zCrzWAacaPO1ZYVzKYRCOLC6ppLBedTPnkD4TyyxsYyKfgjB5v1y2iF&#10;qbY9H+h29KUIEHYpKqi8b1MpXVGRQTe1LXHwfmxn0AfZlVJ32Ae4aeQ8ipbSYM1hocKWsoqK6/HX&#10;KEi+8jaJt9lwvuyiXl54H+M3KvU6HrYfIDwN/hl+tD+1gvnsfQH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leW8YAAADdAAAADwAAAAAAAAAAAAAAAACYAgAAZHJz&#10;L2Rvd25yZXYueG1sUEsFBgAAAAAEAAQA9QAAAIsDAAAAAA==&#10;" filled="f" stroked="f" strokeweight="2pt">
                  <v:textbox inset="0,0,0,0">
                    <w:txbxContent>
                      <w:p w:rsidR="00581465" w:rsidRPr="0085062A" w:rsidRDefault="00581465" w:rsidP="00EB7F7C">
                        <w:pPr>
                          <w:rPr>
                            <w:sz w:val="20"/>
                            <w:szCs w:val="20"/>
                            <w:vertAlign w:val="subscript"/>
                          </w:rPr>
                        </w:pPr>
                        <w:r w:rsidRPr="0085062A">
                          <w:rPr>
                            <w:sz w:val="20"/>
                            <w:szCs w:val="20"/>
                          </w:rPr>
                          <w:t>S</w:t>
                        </w:r>
                        <w:r w:rsidRPr="0085062A">
                          <w:rPr>
                            <w:sz w:val="20"/>
                            <w:szCs w:val="20"/>
                            <w:vertAlign w:val="subscript"/>
                          </w:rPr>
                          <w:t>2</w:t>
                        </w:r>
                      </w:p>
                    </w:txbxContent>
                  </v:textbox>
                </v:rect>
                <v:rect id="Rectangle 4527" o:spid="_x0000_s5483" style="position:absolute;left:4506;top:1371;width:63;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LmQ8YA&#10;AADdAAAADwAAAGRycy9kb3ducmV2LnhtbESPT2vCQBTE7wW/w/IEb3VXa0NNXaUUAoLtoVro9ZF9&#10;JqHZt2l288dv3xUEj8PM/IbZ7EZbi55aXznWsJgrEMS5MxUXGr5P2eMLCB+QDdaOScOFPOy2k4cN&#10;psYN/EX9MRQiQtinqKEMoUml9HlJFv3cNcTRO7vWYoiyLaRpcYhwW8ulUom0WHFcKLGh95Ly32Nn&#10;NWCyMn+f56eP06FLcF2MKnv+UVrPpuPbK4hAY7iHb+290bBcrFdwfROfgN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LmQ8YAAADdAAAADwAAAAAAAAAAAAAAAACYAgAAZHJz&#10;L2Rvd25yZXYueG1sUEsFBgAAAAAEAAQA9QAAAIsDAAAAAA==&#10;" stroked="f"/>
                <v:rect id="Rectangle 4528" o:spid="_x0000_s5484" style="position:absolute;left:4506;top:1939;width:63;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5D2MQA&#10;AADdAAAADwAAAGRycy9kb3ducmV2LnhtbESPT4vCMBTE78J+h/AW9qaJ/4pWoyyCsKAeVhe8Pppn&#10;W2xeuk3U+u2NIHgcZuY3zHzZ2kpcqfGlYw39ngJBnDlTcq7h77DuTkD4gGywckwa7uRhufjozDE1&#10;7sa/dN2HXEQI+xQ1FCHUqZQ+K8ii77maOHon11gMUTa5NA3eItxWcqBUIi2WHBcKrGlVUHbeX6wG&#10;TEbmf3cabg+bS4LTvFXr8VFp/fXZfs9ABGrDO/xq/xgNg/50DM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uQ9jEAAAA3QAAAA8AAAAAAAAAAAAAAAAAmAIAAGRycy9k&#10;b3ducmV2LnhtbFBLBQYAAAAABAAEAPUAAACJAwAAAAA=&#10;" stroked="f"/>
                <v:line id="Line 4529" o:spid="_x0000_s5485" style="position:absolute;flip:y;visibility:visible;mso-wrap-style:square" from="3438,1395" to="4518,1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Jz+cMAAADdAAAADwAAAGRycy9kb3ducmV2LnhtbESP0YrCMBRE34X9h3AX9k1TfShajSIu&#10;i4uCYPUDLs3dNmxzU5pYq19vBMHHYWbOMItVb2vRUeuNYwXjUQKCuHDacKngfPoZTkH4gKyxdkwK&#10;buRhtfwYLDDT7spH6vJQighhn6GCKoQmk9IXFVn0I9cQR+/PtRZDlG0pdYvXCLe1nCRJKi0ajgsV&#10;NrSpqPjPL1ZB2N+3xnQHvbtxd/d03H3jOVXq67Nfz0EE6sM7/Gr/agWT8SyF55v4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ic/nDAAAA3QAAAA8AAAAAAAAAAAAA&#10;AAAAoQIAAGRycy9kb3ducmV2LnhtbFBLBQYAAAAABAAEAPkAAACRAwAAAAA=&#10;">
                  <v:stroke dashstyle="1 1"/>
                </v:line>
                <v:line id="Line 4530" o:spid="_x0000_s5486" style="position:absolute;visibility:visible;mso-wrap-style:square" from="3438,1692" to="4518,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7escUAAADdAAAADwAAAGRycy9kb3ducmV2LnhtbESPQWsCMRSE74X+h/AKvdWsHqquRmkF&#10;QWs9uCr0+Ng8k6Wbl2UTdfvvTUHwOMzMN8x03rlaXKgNlWcF/V4Ggrj0umKj4LBfvo1AhIissfZM&#10;Cv4owHz2/DTFXPsr7+hSRCMShEOOCmyMTS5lKC05DD3fECfv5FuHMcnWSN3iNcFdLQdZ9i4dVpwW&#10;LDa0sFT+FmenYDNc1UfDP8X3+hQ+/fhrJ7fGKvX60n1MQETq4iN8b6+0gkF/PIT/N+kJ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7escUAAADdAAAADwAAAAAAAAAA&#10;AAAAAAChAgAAZHJzL2Rvd25yZXYueG1sUEsFBgAAAAAEAAQA+QAAAJMDAAAAAA==&#10;">
                  <v:stroke dashstyle="1 1"/>
                </v:line>
                <v:rect id="Rectangle 62" o:spid="_x0000_s5487" style="position:absolute;left:3265;top:1467;width:384;height: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3MKr4A&#10;AADdAAAADwAAAGRycy9kb3ducmV2LnhtbERPuwrCMBTdBf8hXMFNU0VFq1FEEcTN1+B2ba5tsbkp&#10;TbT1780gOB7Oe7FqTCHeVLncsoJBPwJBnFidc6rgct71piCcR9ZYWCYFH3KwWrZbC4y1rflI75NP&#10;RQhhF6OCzPsyltIlGRl0fVsSB+5hK4M+wCqVusI6hJtCDqNoIg3mHBoyLGmTUfI8vYyC8XVXjkfr&#10;TXO5baNa3vgwwjsq1e006zkIT43/i3/uvVYwHMzC3PAmPAG5/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DdzCq+AAAA3QAAAA8AAAAAAAAAAAAAAAAAmAIAAGRycy9kb3ducmV2&#10;LnhtbFBLBQYAAAAABAAEAPUAAACDAwAAAAA=&#10;" filled="f" stroked="f" strokeweight="2pt">
                  <v:textbox inset="0,0,0,0">
                    <w:txbxContent>
                      <w:p w:rsidR="00581465" w:rsidRPr="0085062A" w:rsidRDefault="00581465" w:rsidP="00EB7F7C">
                        <w:pPr>
                          <w:rPr>
                            <w:sz w:val="20"/>
                            <w:szCs w:val="20"/>
                            <w:vertAlign w:val="subscript"/>
                          </w:rPr>
                        </w:pPr>
                        <w:r w:rsidRPr="0085062A">
                          <w:rPr>
                            <w:sz w:val="20"/>
                            <w:szCs w:val="20"/>
                          </w:rPr>
                          <w:t>S</w:t>
                        </w:r>
                      </w:p>
                    </w:txbxContent>
                  </v:textbox>
                </v:rect>
                <v:rect id="Rectangle 62" o:spid="_x0000_s5488" style="position:absolute;left:4366;top:1488;width:384;height: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FpscQA&#10;AADdAAAADwAAAGRycy9kb3ducmV2LnhtbESPQYvCMBSE78L+h/AWvGlaUdGuqYgiyN7UevD2tnm2&#10;xealNNF2//1mQfA4zMw3zGrdm1o8qXWVZQXxOAJBnFtdcaEgO+9HCxDOI2usLZOCX3KwTj8GK0y0&#10;7fhIz5MvRICwS1BB6X2TSOnykgy6sW2Ig3ezrUEfZFtI3WIX4KaWkyiaS4MVh4USG9qWlN9PD6Ng&#10;dtk3s+lm22fXXdTJK39P8QeVGn72my8Qnnr/Dr/aB61gEi+X8P8mPAG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abHEAAAA3QAAAA8AAAAAAAAAAAAAAAAAmAIAAGRycy9k&#10;b3ducmV2LnhtbFBLBQYAAAAABAAEAPUAAACJAwAAAAA=&#10;" filled="f" stroked="f" strokeweight="2pt">
                  <v:textbox inset="0,0,0,0">
                    <w:txbxContent>
                      <w:p w:rsidR="00581465" w:rsidRPr="0085062A" w:rsidRDefault="00581465" w:rsidP="00EB7F7C">
                        <w:pPr>
                          <w:rPr>
                            <w:sz w:val="20"/>
                            <w:szCs w:val="20"/>
                            <w:vertAlign w:val="subscript"/>
                          </w:rPr>
                        </w:pPr>
                        <w:r>
                          <w:rPr>
                            <w:sz w:val="20"/>
                            <w:szCs w:val="20"/>
                          </w:rPr>
                          <w:t>H</w:t>
                        </w:r>
                      </w:p>
                    </w:txbxContent>
                  </v:textbox>
                </v:rect>
                <v:line id="Line 4533" o:spid="_x0000_s5489" style="position:absolute;visibility:visible;mso-wrap-style:square" from="6174,679" to="6174,2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JF0sUAAADdAAAADwAAAGRycy9kb3ducmV2LnhtbESPzW7CMBCE70h9B2srcSMOHBCkOBHq&#10;j1TEoYL2AZZ4GwfidWS7EHj6ulIljqOZ+UazqgbbiTP50DpWMM1yEMS10y03Cr4+3yYLECEia+wc&#10;k4IrBajKh9EKC+0uvKPzPjYiQTgUqMDE2BdShtqQxZC5njh5385bjEn6RmqPlwS3nZzl+VxabDkt&#10;GOzp2VB92v9YBRt/2J6mt8bIA2/8a/fxsgz2qNT4cVg/gYg0xHv4v/2uFcwSEv7epCc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3JF0sUAAADdAAAADwAAAAAAAAAA&#10;AAAAAAChAgAAZHJzL2Rvd25yZXYueG1sUEsFBgAAAAAEAAQA+QAAAJMDAAAAAA==&#10;" strokeweight="1pt"/>
                <w10:wrap type="square"/>
              </v:group>
            </w:pict>
          </mc:Fallback>
        </mc:AlternateContent>
      </w:r>
      <w:r w:rsidR="00581465" w:rsidRPr="00581465">
        <w:rPr>
          <w:b/>
          <w:sz w:val="25"/>
          <w:szCs w:val="25"/>
        </w:rPr>
        <w:t>2.</w:t>
      </w:r>
      <w:r w:rsidR="00581465" w:rsidRPr="00581465">
        <w:rPr>
          <w:sz w:val="25"/>
          <w:szCs w:val="25"/>
        </w:rPr>
        <w:t xml:space="preserve"> Đặt sát hai khe S</w:t>
      </w:r>
      <w:r w:rsidR="00581465" w:rsidRPr="00581465">
        <w:rPr>
          <w:sz w:val="25"/>
          <w:szCs w:val="25"/>
          <w:vertAlign w:val="subscript"/>
        </w:rPr>
        <w:t>1</w:t>
      </w:r>
      <w:r w:rsidR="00581465" w:rsidRPr="00581465">
        <w:rPr>
          <w:sz w:val="25"/>
          <w:szCs w:val="25"/>
        </w:rPr>
        <w:t>S</w:t>
      </w:r>
      <w:r w:rsidR="00581465" w:rsidRPr="00581465">
        <w:rPr>
          <w:sz w:val="25"/>
          <w:szCs w:val="25"/>
          <w:vertAlign w:val="subscript"/>
        </w:rPr>
        <w:t>2</w:t>
      </w:r>
      <w:r w:rsidR="00581465" w:rsidRPr="00581465">
        <w:rPr>
          <w:sz w:val="25"/>
          <w:szCs w:val="25"/>
        </w:rPr>
        <w:t xml:space="preserve"> một lăng kính thủy tinh có góc chiết quang </w:t>
      </w:r>
      <w:r w:rsidR="00581465" w:rsidRPr="00581465">
        <w:rPr>
          <w:position w:val="-6"/>
          <w:sz w:val="25"/>
          <w:szCs w:val="25"/>
        </w:rPr>
        <w:object w:dxaOrig="1240" w:dyaOrig="320">
          <v:shape id="_x0000_i1511" type="#_x0000_t75" style="width:62.25pt;height:15.75pt" o:ole="">
            <v:imagedata r:id="rId783" o:title=""/>
          </v:shape>
          <o:OLEObject Type="Embed" ProgID="Equation.DSMT4" ShapeID="_x0000_i1511" DrawAspect="Content" ObjectID="_1609918040" r:id="rId784"/>
        </w:object>
      </w:r>
      <w:r w:rsidR="00581465" w:rsidRPr="00581465">
        <w:rPr>
          <w:sz w:val="25"/>
          <w:szCs w:val="25"/>
        </w:rPr>
        <w:t>, chiết suất n = 1,5, cạnh song song với các khe, đỉnh góc chiết quang cách trung điểm H một đoạn h = 1cm về phía S</w:t>
      </w:r>
      <w:r w:rsidR="00581465" w:rsidRPr="00581465">
        <w:rPr>
          <w:sz w:val="25"/>
          <w:szCs w:val="25"/>
          <w:vertAlign w:val="subscript"/>
        </w:rPr>
        <w:t>1</w:t>
      </w:r>
      <w:r w:rsidR="00581465" w:rsidRPr="00581465">
        <w:rPr>
          <w:sz w:val="25"/>
          <w:szCs w:val="25"/>
        </w:rPr>
        <w:t>.</w:t>
      </w:r>
    </w:p>
    <w:p w:rsidR="00581465" w:rsidRPr="00581465" w:rsidRDefault="00581465" w:rsidP="00052014">
      <w:pPr>
        <w:spacing w:line="276" w:lineRule="auto"/>
        <w:ind w:firstLine="567"/>
        <w:jc w:val="both"/>
        <w:rPr>
          <w:sz w:val="25"/>
          <w:szCs w:val="25"/>
        </w:rPr>
      </w:pPr>
      <w:r w:rsidRPr="00581465">
        <w:rPr>
          <w:b/>
          <w:sz w:val="25"/>
          <w:szCs w:val="25"/>
        </w:rPr>
        <w:t>a)</w:t>
      </w:r>
      <w:r w:rsidRPr="00581465">
        <w:rPr>
          <w:sz w:val="25"/>
          <w:szCs w:val="25"/>
        </w:rPr>
        <w:t xml:space="preserve"> Xác định vị trí vân trung tâm O</w:t>
      </w:r>
      <w:r w:rsidRPr="00581465">
        <w:rPr>
          <w:sz w:val="25"/>
          <w:szCs w:val="25"/>
          <w:vertAlign w:val="superscript"/>
        </w:rPr>
        <w:t>’</w:t>
      </w:r>
      <w:r w:rsidRPr="00581465">
        <w:rPr>
          <w:sz w:val="25"/>
          <w:szCs w:val="25"/>
        </w:rPr>
        <w:t xml:space="preserve"> trên màn quan sát.</w:t>
      </w:r>
    </w:p>
    <w:p w:rsidR="00581465" w:rsidRPr="00581465" w:rsidRDefault="00581465" w:rsidP="00052014">
      <w:pPr>
        <w:spacing w:line="276" w:lineRule="auto"/>
        <w:ind w:firstLine="567"/>
        <w:jc w:val="both"/>
        <w:rPr>
          <w:sz w:val="25"/>
          <w:szCs w:val="25"/>
        </w:rPr>
      </w:pPr>
      <w:r w:rsidRPr="00581465">
        <w:rPr>
          <w:b/>
          <w:sz w:val="25"/>
          <w:szCs w:val="25"/>
        </w:rPr>
        <w:t>b)</w:t>
      </w:r>
      <w:r w:rsidRPr="00581465">
        <w:rPr>
          <w:sz w:val="25"/>
          <w:szCs w:val="25"/>
        </w:rPr>
        <w:t xml:space="preserve"> Phải dịch chuyển khe S theo phương song song với mặt phẳng hai khe về phía nào và một khoảng bao nhiêu để hệ vân trở về vị trí ban đầu</w:t>
      </w:r>
    </w:p>
    <w:p w:rsidR="00581465" w:rsidRPr="00581465" w:rsidRDefault="00581465" w:rsidP="00052014">
      <w:pPr>
        <w:spacing w:line="276" w:lineRule="auto"/>
        <w:ind w:firstLine="567"/>
        <w:jc w:val="both"/>
        <w:rPr>
          <w:sz w:val="25"/>
          <w:szCs w:val="25"/>
        </w:rPr>
      </w:pPr>
      <w:r w:rsidRPr="00581465">
        <w:rPr>
          <w:b/>
          <w:sz w:val="25"/>
          <w:szCs w:val="25"/>
        </w:rPr>
        <w:t>c)</w:t>
      </w:r>
      <w:r w:rsidRPr="00581465">
        <w:rPr>
          <w:sz w:val="25"/>
          <w:szCs w:val="25"/>
        </w:rPr>
        <w:t xml:space="preserve"> Chứng minh rằng nếu dịch chuyển khe S thì tia sáng SH sau khi qua lăng kính</w:t>
      </w:r>
      <w:r w:rsidRPr="00581465">
        <w:rPr>
          <w:i/>
          <w:sz w:val="25"/>
          <w:szCs w:val="25"/>
        </w:rPr>
        <w:t xml:space="preserve"> (nếu bỏ mặt phẳng chứa hai khe đi)</w:t>
      </w:r>
      <w:r w:rsidRPr="00581465">
        <w:rPr>
          <w:sz w:val="25"/>
          <w:szCs w:val="25"/>
        </w:rPr>
        <w:t xml:space="preserve"> luôn qua vị trí vân trung tâm O</w:t>
      </w:r>
      <w:r w:rsidRPr="00581465">
        <w:rPr>
          <w:sz w:val="25"/>
          <w:szCs w:val="25"/>
          <w:vertAlign w:val="superscript"/>
        </w:rPr>
        <w:t>’</w:t>
      </w:r>
      <w:r w:rsidRPr="00581465">
        <w:rPr>
          <w:sz w:val="25"/>
          <w:szCs w:val="25"/>
        </w:rPr>
        <w:t xml:space="preserve"> trên màn.</w:t>
      </w:r>
    </w:p>
    <w:p w:rsidR="00581465" w:rsidRPr="00581465" w:rsidRDefault="00581465" w:rsidP="00BA1624">
      <w:pPr>
        <w:jc w:val="both"/>
        <w:rPr>
          <w:sz w:val="25"/>
          <w:szCs w:val="25"/>
          <w:lang w:val="pt-BR"/>
        </w:rPr>
      </w:pPr>
      <w:r w:rsidRPr="00581465">
        <w:rPr>
          <w:b/>
          <w:sz w:val="25"/>
          <w:szCs w:val="25"/>
        </w:rPr>
        <w:t>Bài 6. (2,0 điểm)</w:t>
      </w:r>
    </w:p>
    <w:p w:rsidR="00581465" w:rsidRPr="00581465" w:rsidRDefault="00581465" w:rsidP="000D15A1">
      <w:pPr>
        <w:ind w:firstLine="720"/>
        <w:jc w:val="both"/>
        <w:rPr>
          <w:sz w:val="25"/>
          <w:szCs w:val="25"/>
        </w:rPr>
      </w:pPr>
      <w:r w:rsidRPr="00581465">
        <w:rPr>
          <w:sz w:val="25"/>
          <w:szCs w:val="25"/>
          <w:lang w:val="pt-BR"/>
        </w:rPr>
        <w:t xml:space="preserve">Dùng một chùm electron bắn vào nguyên tử hidro để kích thích nó. Muốn thu được 3 và chỉ 3 vạch phát xạ thì động năng của electron phải bằng bao nhiêu? 3 vạch đó thuộc dãy nào, có bước sóng bằng bao nhiêu. Biết năng lượng ở trạng thái dừng của nguyên tử hidro được tính theo công thức </w:t>
      </w:r>
      <w:r w:rsidRPr="00581465">
        <w:rPr>
          <w:position w:val="-24"/>
          <w:sz w:val="25"/>
          <w:szCs w:val="25"/>
        </w:rPr>
        <w:object w:dxaOrig="1179" w:dyaOrig="620">
          <v:shape id="_x0000_i1512" type="#_x0000_t75" style="width:59.25pt;height:30.75pt" o:ole="">
            <v:imagedata r:id="rId785" o:title=""/>
          </v:shape>
          <o:OLEObject Type="Embed" ProgID="Equation.DSMT4" ShapeID="_x0000_i1512" DrawAspect="Content" ObjectID="_1609918041" r:id="rId786"/>
        </w:object>
      </w:r>
      <w:r w:rsidRPr="00581465">
        <w:rPr>
          <w:sz w:val="25"/>
          <w:szCs w:val="25"/>
        </w:rPr>
        <w:t>eV , với n = 1, 2, 3…..</w:t>
      </w:r>
    </w:p>
    <w:p w:rsidR="00581465" w:rsidRPr="00581465" w:rsidRDefault="00581465" w:rsidP="00AB58E5">
      <w:pPr>
        <w:tabs>
          <w:tab w:val="left" w:pos="10593"/>
        </w:tabs>
        <w:spacing w:line="276" w:lineRule="auto"/>
        <w:jc w:val="center"/>
        <w:rPr>
          <w:sz w:val="25"/>
          <w:szCs w:val="25"/>
        </w:rPr>
      </w:pPr>
      <w:r w:rsidRPr="00581465">
        <w:rPr>
          <w:sz w:val="25"/>
          <w:szCs w:val="25"/>
        </w:rPr>
        <w:t>-----------HẾT------------</w:t>
      </w:r>
    </w:p>
    <w:p w:rsidR="00581465" w:rsidRPr="00581465" w:rsidRDefault="00581465" w:rsidP="00AB58E5">
      <w:pPr>
        <w:tabs>
          <w:tab w:val="left" w:pos="10593"/>
        </w:tabs>
        <w:spacing w:line="276" w:lineRule="auto"/>
        <w:rPr>
          <w:i/>
        </w:rPr>
      </w:pPr>
      <w:r w:rsidRPr="00581465">
        <w:rPr>
          <w:i/>
          <w:sz w:val="25"/>
          <w:szCs w:val="25"/>
        </w:rPr>
        <w:t>Họ và tên thí sinh :...................................................................... Số báo danh .......................................</w:t>
      </w:r>
      <w:r w:rsidRPr="00581465">
        <w:rPr>
          <w:i/>
        </w:rPr>
        <w:br w:type="page"/>
      </w:r>
    </w:p>
    <w:tbl>
      <w:tblPr>
        <w:tblW w:w="10920" w:type="dxa"/>
        <w:tblInd w:w="-252" w:type="dxa"/>
        <w:tblLook w:val="01E0" w:firstRow="1" w:lastRow="1" w:firstColumn="1" w:lastColumn="1" w:noHBand="0" w:noVBand="0"/>
      </w:tblPr>
      <w:tblGrid>
        <w:gridCol w:w="4080"/>
        <w:gridCol w:w="6840"/>
      </w:tblGrid>
      <w:tr w:rsidR="00581465" w:rsidRPr="00581465">
        <w:trPr>
          <w:trHeight w:val="741"/>
        </w:trPr>
        <w:tc>
          <w:tcPr>
            <w:tcW w:w="4080" w:type="dxa"/>
          </w:tcPr>
          <w:p w:rsidR="00581465" w:rsidRPr="00581465" w:rsidRDefault="00581465" w:rsidP="001707D2">
            <w:pPr>
              <w:jc w:val="center"/>
              <w:rPr>
                <w:bCs/>
                <w:lang w:val="fr-FR"/>
              </w:rPr>
            </w:pPr>
            <w:r w:rsidRPr="00581465">
              <w:rPr>
                <w:bCs/>
                <w:lang w:val="fr-FR"/>
              </w:rPr>
              <w:t>UBND TỈNH BẮC NINH</w:t>
            </w:r>
          </w:p>
          <w:p w:rsidR="00581465" w:rsidRPr="00581465" w:rsidRDefault="00581465" w:rsidP="001707D2">
            <w:pPr>
              <w:jc w:val="center"/>
              <w:rPr>
                <w:b/>
                <w:bCs/>
                <w:lang w:val="fr-FR"/>
              </w:rPr>
            </w:pPr>
            <w:r w:rsidRPr="00581465">
              <w:rPr>
                <w:b/>
                <w:bCs/>
                <w:lang w:val="fr-FR"/>
              </w:rPr>
              <w:t>SỞ GIÁO DỤC - ĐÀO TẠO</w:t>
            </w:r>
          </w:p>
          <w:p w:rsidR="00581465" w:rsidRPr="00581465" w:rsidRDefault="00581465" w:rsidP="001707D2">
            <w:pPr>
              <w:rPr>
                <w:b/>
                <w:bCs/>
                <w:lang w:val="fr-FR"/>
              </w:rPr>
            </w:pPr>
          </w:p>
          <w:p w:rsidR="00581465" w:rsidRPr="00581465" w:rsidRDefault="00581465" w:rsidP="001707D2">
            <w:pPr>
              <w:jc w:val="center"/>
              <w:rPr>
                <w:bCs/>
                <w:i/>
                <w:lang w:val="fr-FR"/>
              </w:rPr>
            </w:pPr>
          </w:p>
          <w:p w:rsidR="00581465" w:rsidRPr="00581465" w:rsidRDefault="00581465" w:rsidP="001707D2">
            <w:pPr>
              <w:jc w:val="center"/>
              <w:rPr>
                <w:bCs/>
                <w:i/>
                <w:lang w:val="fr-FR"/>
              </w:rPr>
            </w:pPr>
          </w:p>
        </w:tc>
        <w:tc>
          <w:tcPr>
            <w:tcW w:w="6840" w:type="dxa"/>
          </w:tcPr>
          <w:p w:rsidR="00581465" w:rsidRPr="00581465" w:rsidRDefault="00581465" w:rsidP="001707D2">
            <w:pPr>
              <w:jc w:val="center"/>
              <w:rPr>
                <w:b/>
                <w:bCs/>
                <w:lang w:val="fr-FR"/>
              </w:rPr>
            </w:pPr>
            <w:r w:rsidRPr="00581465">
              <w:rPr>
                <w:b/>
                <w:bCs/>
                <w:lang w:val="fr-FR"/>
              </w:rPr>
              <w:t>HƯỚNG DẪN CHẤM</w:t>
            </w:r>
          </w:p>
          <w:p w:rsidR="00581465" w:rsidRPr="00581465" w:rsidRDefault="00581465" w:rsidP="001707D2">
            <w:pPr>
              <w:jc w:val="center"/>
              <w:rPr>
                <w:b/>
                <w:bCs/>
                <w:lang w:val="fr-FR"/>
              </w:rPr>
            </w:pPr>
            <w:r w:rsidRPr="00581465">
              <w:rPr>
                <w:b/>
                <w:bCs/>
                <w:lang w:val="fr-FR"/>
              </w:rPr>
              <w:t>ĐỀ THI HSG CẤP TỈNH LỚP 12 THPT</w:t>
            </w:r>
          </w:p>
          <w:p w:rsidR="00581465" w:rsidRPr="00581465" w:rsidRDefault="00581465" w:rsidP="001707D2">
            <w:pPr>
              <w:jc w:val="center"/>
              <w:rPr>
                <w:b/>
                <w:bCs/>
                <w:lang w:val="fr-FR"/>
              </w:rPr>
            </w:pPr>
            <w:r w:rsidRPr="00581465">
              <w:rPr>
                <w:b/>
                <w:bCs/>
                <w:lang w:val="fr-FR"/>
              </w:rPr>
              <w:t>Năm học 2014 - 2015</w:t>
            </w:r>
          </w:p>
          <w:p w:rsidR="00581465" w:rsidRPr="00581465" w:rsidRDefault="00581465" w:rsidP="001707D2">
            <w:pPr>
              <w:jc w:val="center"/>
              <w:rPr>
                <w:b/>
                <w:bCs/>
                <w:lang w:val="fr-FR"/>
              </w:rPr>
            </w:pPr>
            <w:r w:rsidRPr="00581465">
              <w:rPr>
                <w:bCs/>
                <w:lang w:val="fr-FR"/>
              </w:rPr>
              <w:t>Môn thi</w:t>
            </w:r>
            <w:r w:rsidRPr="00581465">
              <w:rPr>
                <w:b/>
                <w:bCs/>
                <w:lang w:val="fr-FR"/>
              </w:rPr>
              <w:t>: Vật lí</w:t>
            </w:r>
          </w:p>
          <w:p w:rsidR="00581465" w:rsidRPr="00581465" w:rsidRDefault="00581465" w:rsidP="001707D2">
            <w:pPr>
              <w:jc w:val="center"/>
              <w:rPr>
                <w:iCs/>
                <w:lang w:val="fr-FR"/>
              </w:rPr>
            </w:pPr>
            <w:r w:rsidRPr="00581465">
              <w:rPr>
                <w:bCs/>
              </w:rPr>
              <w:t>Ngày thi</w:t>
            </w:r>
            <w:r w:rsidRPr="00581465">
              <w:rPr>
                <w:b/>
                <w:bCs/>
              </w:rPr>
              <w:t>: 02/4/2015</w:t>
            </w:r>
          </w:p>
          <w:p w:rsidR="00581465" w:rsidRPr="00581465" w:rsidRDefault="00581465" w:rsidP="001707D2">
            <w:pPr>
              <w:jc w:val="center"/>
              <w:rPr>
                <w:b/>
                <w:i/>
                <w:iCs/>
                <w:lang w:val="fr-FR"/>
              </w:rPr>
            </w:pPr>
            <w:r w:rsidRPr="00581465">
              <w:rPr>
                <w:b/>
                <w:i/>
                <w:iCs/>
                <w:lang w:val="fr-FR"/>
              </w:rPr>
              <w:t>-------------------------</w:t>
            </w:r>
          </w:p>
        </w:tc>
      </w:tr>
      <w:tr w:rsidR="00581465" w:rsidRPr="00581465">
        <w:trPr>
          <w:trHeight w:val="457"/>
        </w:trPr>
        <w:tc>
          <w:tcPr>
            <w:tcW w:w="4080" w:type="dxa"/>
          </w:tcPr>
          <w:p w:rsidR="00581465" w:rsidRPr="00581465" w:rsidRDefault="00581465" w:rsidP="001707D2">
            <w:pPr>
              <w:jc w:val="center"/>
              <w:rPr>
                <w:bCs/>
                <w:lang w:val="fr-FR"/>
              </w:rPr>
            </w:pPr>
          </w:p>
        </w:tc>
        <w:tc>
          <w:tcPr>
            <w:tcW w:w="6840" w:type="dxa"/>
          </w:tcPr>
          <w:p w:rsidR="00581465" w:rsidRPr="00581465" w:rsidRDefault="00581465" w:rsidP="001707D2">
            <w:pPr>
              <w:jc w:val="center"/>
              <w:rPr>
                <w:b/>
                <w:bCs/>
                <w:lang w:val="fr-FR"/>
              </w:rPr>
            </w:pPr>
          </w:p>
        </w:tc>
      </w:tr>
    </w:tbl>
    <w:p w:rsidR="00581465" w:rsidRPr="00581465" w:rsidRDefault="00581465" w:rsidP="002B4FA7">
      <w:pPr>
        <w:rPr>
          <w:vanish/>
        </w:rPr>
      </w:pPr>
    </w:p>
    <w:tbl>
      <w:tblPr>
        <w:tblW w:w="10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
        <w:gridCol w:w="9120"/>
        <w:gridCol w:w="806"/>
      </w:tblGrid>
      <w:tr w:rsidR="00581465" w:rsidRPr="00581465">
        <w:tc>
          <w:tcPr>
            <w:tcW w:w="918" w:type="dxa"/>
            <w:tcBorders>
              <w:bottom w:val="single" w:sz="4" w:space="0" w:color="auto"/>
            </w:tcBorders>
            <w:shd w:val="clear" w:color="auto" w:fill="auto"/>
          </w:tcPr>
          <w:p w:rsidR="00581465" w:rsidRPr="00581465" w:rsidRDefault="00581465" w:rsidP="007011FB">
            <w:pPr>
              <w:tabs>
                <w:tab w:val="left" w:pos="6315"/>
              </w:tabs>
              <w:ind w:right="-851"/>
              <w:rPr>
                <w:b/>
                <w:lang w:val="nl-NL"/>
              </w:rPr>
            </w:pPr>
            <w:r w:rsidRPr="00581465">
              <w:rPr>
                <w:b/>
                <w:lang w:val="nl-NL"/>
              </w:rPr>
              <w:t>Bài</w:t>
            </w:r>
          </w:p>
        </w:tc>
        <w:tc>
          <w:tcPr>
            <w:tcW w:w="9120" w:type="dxa"/>
            <w:tcBorders>
              <w:bottom w:val="single" w:sz="4" w:space="0" w:color="auto"/>
            </w:tcBorders>
            <w:shd w:val="clear" w:color="auto" w:fill="auto"/>
          </w:tcPr>
          <w:p w:rsidR="00581465" w:rsidRPr="00581465" w:rsidRDefault="00581465" w:rsidP="007011FB">
            <w:pPr>
              <w:tabs>
                <w:tab w:val="left" w:pos="6315"/>
              </w:tabs>
              <w:ind w:right="-851"/>
              <w:jc w:val="center"/>
              <w:rPr>
                <w:b/>
                <w:lang w:val="nl-NL"/>
              </w:rPr>
            </w:pPr>
            <w:r w:rsidRPr="00581465">
              <w:rPr>
                <w:b/>
                <w:lang w:val="nl-NL"/>
              </w:rPr>
              <w:t>Nội dung</w:t>
            </w:r>
          </w:p>
        </w:tc>
        <w:tc>
          <w:tcPr>
            <w:tcW w:w="806" w:type="dxa"/>
            <w:tcBorders>
              <w:bottom w:val="single" w:sz="4" w:space="0" w:color="auto"/>
            </w:tcBorders>
            <w:shd w:val="clear" w:color="auto" w:fill="auto"/>
          </w:tcPr>
          <w:p w:rsidR="00581465" w:rsidRPr="00581465" w:rsidRDefault="00581465" w:rsidP="007011FB">
            <w:pPr>
              <w:tabs>
                <w:tab w:val="left" w:pos="6315"/>
              </w:tabs>
              <w:ind w:right="-262"/>
              <w:rPr>
                <w:b/>
                <w:lang w:val="nl-NL"/>
              </w:rPr>
            </w:pPr>
            <w:r w:rsidRPr="00581465">
              <w:rPr>
                <w:b/>
                <w:lang w:val="nl-NL"/>
              </w:rPr>
              <w:t>Điểm</w:t>
            </w:r>
          </w:p>
        </w:tc>
      </w:tr>
      <w:tr w:rsidR="00581465" w:rsidRPr="00581465">
        <w:tc>
          <w:tcPr>
            <w:tcW w:w="918" w:type="dxa"/>
            <w:shd w:val="clear" w:color="auto" w:fill="D9D9D9"/>
          </w:tcPr>
          <w:p w:rsidR="00581465" w:rsidRPr="00581465" w:rsidRDefault="00581465" w:rsidP="002B4FA7">
            <w:pPr>
              <w:tabs>
                <w:tab w:val="left" w:pos="6315"/>
              </w:tabs>
              <w:ind w:right="-851"/>
              <w:rPr>
                <w:b/>
                <w:lang w:val="nl-NL"/>
              </w:rPr>
            </w:pPr>
            <w:r w:rsidRPr="00581465">
              <w:rPr>
                <w:b/>
                <w:lang w:val="nl-NL"/>
              </w:rPr>
              <w:t>Bài 1</w:t>
            </w:r>
          </w:p>
        </w:tc>
        <w:tc>
          <w:tcPr>
            <w:tcW w:w="9120" w:type="dxa"/>
            <w:shd w:val="clear" w:color="auto" w:fill="D9D9D9"/>
          </w:tcPr>
          <w:p w:rsidR="00581465" w:rsidRPr="00581465" w:rsidRDefault="00581465" w:rsidP="002B4FA7">
            <w:pPr>
              <w:tabs>
                <w:tab w:val="left" w:pos="6315"/>
              </w:tabs>
              <w:ind w:right="-851"/>
              <w:jc w:val="center"/>
              <w:rPr>
                <w:b/>
                <w:lang w:val="nl-NL"/>
              </w:rPr>
            </w:pPr>
          </w:p>
        </w:tc>
        <w:tc>
          <w:tcPr>
            <w:tcW w:w="806" w:type="dxa"/>
            <w:shd w:val="clear" w:color="auto" w:fill="D9D9D9"/>
          </w:tcPr>
          <w:p w:rsidR="00581465" w:rsidRPr="00581465" w:rsidRDefault="00581465" w:rsidP="002B4FA7">
            <w:pPr>
              <w:tabs>
                <w:tab w:val="left" w:pos="6315"/>
              </w:tabs>
              <w:ind w:right="-262"/>
              <w:rPr>
                <w:b/>
                <w:lang w:val="nl-NL"/>
              </w:rPr>
            </w:pPr>
            <w:r w:rsidRPr="00581465">
              <w:rPr>
                <w:b/>
                <w:lang w:val="nl-NL"/>
              </w:rPr>
              <w:t>4 điểm</w:t>
            </w:r>
          </w:p>
        </w:tc>
      </w:tr>
      <w:tr w:rsidR="00581465" w:rsidRPr="00581465">
        <w:tc>
          <w:tcPr>
            <w:tcW w:w="918" w:type="dxa"/>
            <w:shd w:val="clear" w:color="auto" w:fill="auto"/>
          </w:tcPr>
          <w:p w:rsidR="00581465" w:rsidRPr="00581465" w:rsidRDefault="00581465" w:rsidP="00A16D85">
            <w:pPr>
              <w:jc w:val="both"/>
              <w:rPr>
                <w:lang w:val="nl-NL"/>
              </w:rPr>
            </w:pPr>
          </w:p>
        </w:tc>
        <w:tc>
          <w:tcPr>
            <w:tcW w:w="9120" w:type="dxa"/>
            <w:shd w:val="clear" w:color="auto" w:fill="auto"/>
          </w:tcPr>
          <w:p w:rsidR="00581465" w:rsidRPr="00581465" w:rsidRDefault="00581465" w:rsidP="002B4FA7">
            <w:pPr>
              <w:ind w:firstLine="720"/>
              <w:jc w:val="both"/>
            </w:pPr>
            <w:r w:rsidRPr="00581465">
              <w:t xml:space="preserve">1. Phương trình dao động của vật có dạng: </w:t>
            </w:r>
            <w:r w:rsidRPr="00581465">
              <w:rPr>
                <w:position w:val="-10"/>
              </w:rPr>
              <w:object w:dxaOrig="2160" w:dyaOrig="320">
                <v:shape id="_x0000_i1513" type="#_x0000_t75" style="width:108pt;height:16.5pt" o:ole="">
                  <v:imagedata r:id="rId787" o:title=""/>
                </v:shape>
                <o:OLEObject Type="Embed" ProgID="Equation.DSMT4" ShapeID="_x0000_i1513" DrawAspect="Content" ObjectID="_1609918042" r:id="rId788"/>
              </w:object>
            </w:r>
          </w:p>
          <w:p w:rsidR="00581465" w:rsidRPr="00581465" w:rsidRDefault="00581465" w:rsidP="002B4FA7">
            <w:pPr>
              <w:ind w:firstLine="720"/>
              <w:jc w:val="both"/>
            </w:pPr>
            <w:r w:rsidRPr="00581465">
              <w:t xml:space="preserve">Với </w:t>
            </w:r>
            <w:r w:rsidRPr="00581465">
              <w:rPr>
                <w:position w:val="-30"/>
              </w:rPr>
              <w:object w:dxaOrig="2780" w:dyaOrig="740">
                <v:shape id="_x0000_i1514" type="#_x0000_t75" style="width:138.75pt;height:36.75pt" o:ole="">
                  <v:imagedata r:id="rId789" o:title=""/>
                </v:shape>
                <o:OLEObject Type="Embed" ProgID="Equation.DSMT4" ShapeID="_x0000_i1514" DrawAspect="Content" ObjectID="_1609918043" r:id="rId790"/>
              </w:object>
            </w:r>
          </w:p>
          <w:p w:rsidR="00581465" w:rsidRPr="00581465" w:rsidRDefault="00581465" w:rsidP="002B4FA7">
            <w:pPr>
              <w:ind w:firstLine="720"/>
              <w:jc w:val="both"/>
            </w:pPr>
            <w:r w:rsidRPr="00581465">
              <w:t xml:space="preserve">Tại thời điểm t = 0: </w:t>
            </w:r>
            <w:r w:rsidRPr="00581465">
              <w:rPr>
                <w:position w:val="-32"/>
              </w:rPr>
              <w:object w:dxaOrig="2220" w:dyaOrig="760">
                <v:shape id="_x0000_i1515" type="#_x0000_t75" style="width:111pt;height:38.25pt" o:ole="">
                  <v:imagedata r:id="rId791" o:title=""/>
                </v:shape>
                <o:OLEObject Type="Embed" ProgID="Equation.DSMT4" ShapeID="_x0000_i1515" DrawAspect="Content" ObjectID="_1609918044" r:id="rId792"/>
              </w:object>
            </w:r>
            <w:r w:rsidRPr="00581465">
              <w:t>=&gt;</w:t>
            </w:r>
            <w:r w:rsidRPr="00581465">
              <w:rPr>
                <w:position w:val="-30"/>
              </w:rPr>
              <w:object w:dxaOrig="1100" w:dyaOrig="720">
                <v:shape id="_x0000_i1516" type="#_x0000_t75" style="width:54.75pt;height:36pt" o:ole="">
                  <v:imagedata r:id="rId793" o:title=""/>
                </v:shape>
                <o:OLEObject Type="Embed" ProgID="Equation.DSMT4" ShapeID="_x0000_i1516" DrawAspect="Content" ObjectID="_1609918045" r:id="rId794"/>
              </w:object>
            </w:r>
          </w:p>
          <w:p w:rsidR="00581465" w:rsidRPr="00581465" w:rsidRDefault="00581465" w:rsidP="002B4FA7">
            <w:pPr>
              <w:ind w:firstLine="720"/>
              <w:jc w:val="both"/>
            </w:pPr>
            <w:r w:rsidRPr="00581465">
              <w:t xml:space="preserve">Vậy pt dao động của vật là </w:t>
            </w:r>
            <w:r w:rsidRPr="00581465">
              <w:rPr>
                <w:position w:val="-10"/>
              </w:rPr>
              <w:object w:dxaOrig="2240" w:dyaOrig="320">
                <v:shape id="_x0000_i1517" type="#_x0000_t75" style="width:111.75pt;height:16.5pt" o:ole="">
                  <v:imagedata r:id="rId795" o:title=""/>
                </v:shape>
                <o:OLEObject Type="Embed" ProgID="Equation.DSMT4" ShapeID="_x0000_i1517" DrawAspect="Content" ObjectID="_1609918046" r:id="rId796"/>
              </w:object>
            </w:r>
          </w:p>
          <w:p w:rsidR="00581465" w:rsidRPr="00581465" w:rsidRDefault="00581465" w:rsidP="002B4FA7">
            <w:pPr>
              <w:ind w:firstLine="720"/>
            </w:pP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shd w:val="clear" w:color="auto" w:fill="auto"/>
          </w:tcPr>
          <w:p w:rsidR="00581465" w:rsidRPr="00581465" w:rsidRDefault="00581465" w:rsidP="002B4FA7">
            <w:pPr>
              <w:tabs>
                <w:tab w:val="left" w:pos="6315"/>
              </w:tabs>
              <w:ind w:right="-851"/>
              <w:rPr>
                <w:lang w:val="nl-NL"/>
              </w:rPr>
            </w:pPr>
          </w:p>
        </w:tc>
        <w:tc>
          <w:tcPr>
            <w:tcW w:w="9120" w:type="dxa"/>
            <w:shd w:val="clear" w:color="auto" w:fill="auto"/>
          </w:tcPr>
          <w:p w:rsidR="00581465" w:rsidRPr="00581465" w:rsidRDefault="00581465" w:rsidP="002B4FA7">
            <w:pPr>
              <w:ind w:firstLine="720"/>
              <w:jc w:val="both"/>
            </w:pPr>
            <w:r w:rsidRPr="00581465">
              <w:t>2. Xét vật chuyển động theo chiều dương:</w:t>
            </w:r>
          </w:p>
          <w:p w:rsidR="00581465" w:rsidRPr="00581465" w:rsidRDefault="00581465" w:rsidP="002B4FA7">
            <w:pPr>
              <w:ind w:firstLine="720"/>
              <w:jc w:val="both"/>
            </w:pPr>
            <w:r w:rsidRPr="00581465">
              <w:t xml:space="preserve">Theo định luật II Newton: </w:t>
            </w:r>
          </w:p>
          <w:p w:rsidR="00581465" w:rsidRPr="00581465" w:rsidRDefault="00581465" w:rsidP="002B4FA7">
            <w:pPr>
              <w:ind w:firstLine="720"/>
              <w:jc w:val="both"/>
            </w:pPr>
            <w:r w:rsidRPr="00581465">
              <w:t>-F</w:t>
            </w:r>
            <w:r w:rsidRPr="00581465">
              <w:rPr>
                <w:vertAlign w:val="subscript"/>
              </w:rPr>
              <w:t>đh</w:t>
            </w:r>
            <w:r w:rsidRPr="00581465">
              <w:t>-F</w:t>
            </w:r>
            <w:r w:rsidRPr="00581465">
              <w:rPr>
                <w:vertAlign w:val="subscript"/>
              </w:rPr>
              <w:t>ms</w:t>
            </w:r>
            <w:r w:rsidRPr="00581465">
              <w:t>=ma</w:t>
            </w:r>
            <w:r w:rsidRPr="00581465">
              <w:tab/>
              <w:t>=&gt;-kx-µmg=mx’’</w:t>
            </w:r>
            <w:r w:rsidRPr="00581465">
              <w:tab/>
              <w:t>=&gt;</w:t>
            </w:r>
            <w:r w:rsidRPr="00581465">
              <w:rPr>
                <w:position w:val="-24"/>
              </w:rPr>
              <w:object w:dxaOrig="1420" w:dyaOrig="620">
                <v:shape id="_x0000_i1518" type="#_x0000_t75" style="width:71.25pt;height:30.75pt" o:ole="">
                  <v:imagedata r:id="rId797" o:title=""/>
                </v:shape>
                <o:OLEObject Type="Embed" ProgID="Equation.DSMT4" ShapeID="_x0000_i1518" DrawAspect="Content" ObjectID="_1609918047" r:id="rId798"/>
              </w:object>
            </w:r>
          </w:p>
          <w:p w:rsidR="00581465" w:rsidRPr="00581465" w:rsidRDefault="00581465" w:rsidP="002B4FA7">
            <w:pPr>
              <w:ind w:firstLine="720"/>
              <w:jc w:val="both"/>
            </w:pPr>
            <w:r w:rsidRPr="00581465">
              <w:t xml:space="preserve">Pt có nghiệm </w:t>
            </w:r>
            <w:r w:rsidRPr="00581465">
              <w:rPr>
                <w:position w:val="-12"/>
              </w:rPr>
              <w:object w:dxaOrig="2560" w:dyaOrig="360">
                <v:shape id="_x0000_i1519" type="#_x0000_t75" style="width:127.5pt;height:18pt" o:ole="">
                  <v:imagedata r:id="rId799" o:title=""/>
                </v:shape>
                <o:OLEObject Type="Embed" ProgID="Equation.DSMT4" ShapeID="_x0000_i1519" DrawAspect="Content" ObjectID="_1609918048" r:id="rId800"/>
              </w:object>
            </w:r>
            <w:r w:rsidRPr="00581465">
              <w:tab/>
              <w:t>với</w:t>
            </w:r>
            <w:r w:rsidRPr="00581465">
              <w:tab/>
            </w:r>
            <w:r w:rsidRPr="00581465">
              <w:rPr>
                <w:position w:val="-24"/>
              </w:rPr>
              <w:object w:dxaOrig="2120" w:dyaOrig="620">
                <v:shape id="_x0000_i1520" type="#_x0000_t75" style="width:105.75pt;height:30.75pt" o:ole="">
                  <v:imagedata r:id="rId801" o:title=""/>
                </v:shape>
                <o:OLEObject Type="Embed" ProgID="Equation.DSMT4" ShapeID="_x0000_i1520" DrawAspect="Content" ObjectID="_1609918049" r:id="rId802"/>
              </w:object>
            </w:r>
          </w:p>
          <w:p w:rsidR="00581465" w:rsidRPr="00581465" w:rsidRDefault="00581465" w:rsidP="002B4FA7">
            <w:pPr>
              <w:ind w:firstLine="720"/>
              <w:jc w:val="both"/>
            </w:pPr>
            <w:r w:rsidRPr="00581465">
              <w:t>Pt này mô tả vật dao động điều hòa quanh O</w:t>
            </w:r>
            <w:r w:rsidRPr="00581465">
              <w:rPr>
                <w:vertAlign w:val="subscript"/>
              </w:rPr>
              <w:t>1</w:t>
            </w:r>
            <w:r w:rsidRPr="00581465">
              <w:t xml:space="preserve"> có </w:t>
            </w:r>
            <w:r w:rsidRPr="00581465">
              <w:rPr>
                <w:position w:val="-24"/>
              </w:rPr>
              <w:object w:dxaOrig="1280" w:dyaOrig="620">
                <v:shape id="_x0000_i1521" type="#_x0000_t75" style="width:64.5pt;height:30.75pt" o:ole="">
                  <v:imagedata r:id="rId803" o:title=""/>
                </v:shape>
                <o:OLEObject Type="Embed" ProgID="Equation.DSMT4" ShapeID="_x0000_i1521" DrawAspect="Content" ObjectID="_1609918050" r:id="rId804"/>
              </w:object>
            </w:r>
          </w:p>
          <w:p w:rsidR="00581465" w:rsidRPr="00581465" w:rsidRDefault="00581465" w:rsidP="002B4FA7">
            <w:pPr>
              <w:ind w:firstLine="720"/>
              <w:jc w:val="both"/>
            </w:pPr>
            <w:r w:rsidRPr="00581465">
              <w:t xml:space="preserve">Tương tự khi vật chuyển động theo chiều âm ta được pt </w:t>
            </w:r>
            <w:r w:rsidRPr="00581465">
              <w:rPr>
                <w:position w:val="-12"/>
              </w:rPr>
              <w:object w:dxaOrig="2480" w:dyaOrig="360">
                <v:shape id="_x0000_i1522" type="#_x0000_t75" style="width:123.75pt;height:18pt" o:ole="">
                  <v:imagedata r:id="rId805" o:title=""/>
                </v:shape>
                <o:OLEObject Type="Embed" ProgID="Equation.DSMT4" ShapeID="_x0000_i1522" DrawAspect="Content" ObjectID="_1609918051" r:id="rId806"/>
              </w:object>
            </w:r>
          </w:p>
          <w:p w:rsidR="00581465" w:rsidRPr="00581465" w:rsidRDefault="00581465" w:rsidP="002B4FA7">
            <w:pPr>
              <w:ind w:firstLine="720"/>
              <w:jc w:val="both"/>
            </w:pPr>
            <w:r w:rsidRPr="00581465">
              <w:t>Hay vật dao động điều hòa quanh O</w:t>
            </w:r>
            <w:r w:rsidRPr="00581465">
              <w:rPr>
                <w:vertAlign w:val="subscript"/>
              </w:rPr>
              <w:t>2</w:t>
            </w:r>
            <w:r w:rsidRPr="00581465">
              <w:t xml:space="preserve"> có </w:t>
            </w:r>
            <w:r w:rsidRPr="00581465">
              <w:rPr>
                <w:position w:val="-24"/>
              </w:rPr>
              <w:object w:dxaOrig="1120" w:dyaOrig="620">
                <v:shape id="_x0000_i1523" type="#_x0000_t75" style="width:55.5pt;height:30.75pt" o:ole="">
                  <v:imagedata r:id="rId807" o:title=""/>
                </v:shape>
                <o:OLEObject Type="Embed" ProgID="Equation.DSMT4" ShapeID="_x0000_i1523" DrawAspect="Content" ObjectID="_1609918052" r:id="rId808"/>
              </w:object>
            </w:r>
          </w:p>
          <w:p w:rsidR="00581465" w:rsidRPr="00581465" w:rsidRDefault="00581465" w:rsidP="002B4FA7">
            <w:pPr>
              <w:ind w:firstLine="720"/>
              <w:jc w:val="both"/>
            </w:pPr>
            <w:r w:rsidRPr="00581465">
              <w:t xml:space="preserve">Sau mỗi nửa chu kỳ biên độ của vật giảm đi </w:t>
            </w:r>
            <w:r w:rsidRPr="00581465">
              <w:rPr>
                <w:position w:val="-24"/>
              </w:rPr>
              <w:object w:dxaOrig="1280" w:dyaOrig="620">
                <v:shape id="_x0000_i1524" type="#_x0000_t75" style="width:64.5pt;height:30.75pt" o:ole="">
                  <v:imagedata r:id="rId809" o:title=""/>
                </v:shape>
                <o:OLEObject Type="Embed" ProgID="Equation.DSMT4" ShapeID="_x0000_i1524" DrawAspect="Content" ObjectID="_1609918053" r:id="rId810"/>
              </w:object>
            </w:r>
          </w:p>
          <w:p w:rsidR="00581465" w:rsidRPr="00581465" w:rsidRDefault="00581465" w:rsidP="002B4FA7">
            <w:pPr>
              <w:ind w:firstLine="720"/>
              <w:jc w:val="both"/>
            </w:pPr>
            <w:r w:rsidRPr="00581465">
              <w:t>a) Dễ thấy vật có tốc độ lớn nhất trong nửa chu kỳ đầu tiên. Ngay sau khi thả vật chuyển động theo chiều âm nên tốc độ cực đại tại O</w:t>
            </w:r>
            <w:r w:rsidRPr="00581465">
              <w:rPr>
                <w:vertAlign w:val="subscript"/>
              </w:rPr>
              <w:t xml:space="preserve">2 </w:t>
            </w:r>
            <w:r w:rsidRPr="00581465">
              <w:t>và bằng:</w:t>
            </w:r>
          </w:p>
          <w:p w:rsidR="00581465" w:rsidRPr="00581465" w:rsidRDefault="00581465" w:rsidP="002B4FA7">
            <w:pPr>
              <w:ind w:firstLine="720"/>
              <w:jc w:val="center"/>
            </w:pPr>
            <w:r w:rsidRPr="00581465">
              <w:rPr>
                <w:position w:val="-14"/>
              </w:rPr>
              <w:object w:dxaOrig="4560" w:dyaOrig="400">
                <v:shape id="_x0000_i1525" type="#_x0000_t75" style="width:228pt;height:19.5pt" o:ole="">
                  <v:imagedata r:id="rId811" o:title=""/>
                </v:shape>
                <o:OLEObject Type="Embed" ProgID="Equation.DSMT4" ShapeID="_x0000_i1525" DrawAspect="Content" ObjectID="_1609918054" r:id="rId812"/>
              </w:object>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r w:rsidRPr="00581465">
              <w:rPr>
                <w:b/>
                <w:lang w:val="nl-NL"/>
              </w:rPr>
              <w:t>0.25</w:t>
            </w: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r w:rsidRPr="00581465">
              <w:rPr>
                <w:b/>
                <w:lang w:val="nl-NL"/>
              </w:rPr>
              <w:t>0.25</w:t>
            </w: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r w:rsidRPr="00581465">
              <w:rPr>
                <w:b/>
                <w:lang w:val="nl-NL"/>
              </w:rPr>
              <w:t>0.25</w:t>
            </w: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p>
          <w:p w:rsidR="00581465" w:rsidRPr="00581465" w:rsidRDefault="00581465" w:rsidP="00954B8B">
            <w:pPr>
              <w:rPr>
                <w:b/>
                <w:lang w:val="nl-NL"/>
              </w:rPr>
            </w:pPr>
            <w:r w:rsidRPr="00581465">
              <w:rPr>
                <w:b/>
                <w:lang w:val="nl-NL"/>
              </w:rPr>
              <w:t>0.25</w:t>
            </w:r>
          </w:p>
        </w:tc>
      </w:tr>
      <w:tr w:rsidR="00581465" w:rsidRPr="00581465">
        <w:tc>
          <w:tcPr>
            <w:tcW w:w="918" w:type="dxa"/>
            <w:shd w:val="clear" w:color="auto" w:fill="auto"/>
          </w:tcPr>
          <w:p w:rsidR="00581465" w:rsidRPr="00581465" w:rsidRDefault="00581465" w:rsidP="002B4FA7">
            <w:pPr>
              <w:tabs>
                <w:tab w:val="left" w:pos="6315"/>
              </w:tabs>
              <w:ind w:right="-851"/>
              <w:rPr>
                <w:lang w:val="nl-NL"/>
              </w:rPr>
            </w:pPr>
          </w:p>
        </w:tc>
        <w:tc>
          <w:tcPr>
            <w:tcW w:w="9120" w:type="dxa"/>
            <w:shd w:val="clear" w:color="auto" w:fill="auto"/>
          </w:tcPr>
          <w:p w:rsidR="00581465" w:rsidRPr="00581465" w:rsidRDefault="00581465" w:rsidP="002B4FA7">
            <w:pPr>
              <w:ind w:firstLine="720"/>
            </w:pPr>
            <w:r w:rsidRPr="00581465">
              <w:t xml:space="preserve">b) Ta tách </w:t>
            </w:r>
            <w:r w:rsidRPr="00581465">
              <w:rPr>
                <w:position w:val="-24"/>
              </w:rPr>
              <w:object w:dxaOrig="1900" w:dyaOrig="620">
                <v:shape id="_x0000_i1526" type="#_x0000_t75" style="width:95.25pt;height:30.75pt" o:ole="">
                  <v:imagedata r:id="rId813" o:title=""/>
                </v:shape>
                <o:OLEObject Type="Embed" ProgID="Equation.DSMT4" ShapeID="_x0000_i1526" DrawAspect="Content" ObjectID="_1609918055" r:id="rId814"/>
              </w:object>
            </w:r>
          </w:p>
          <w:p w:rsidR="00581465" w:rsidRPr="00581465" w:rsidRDefault="00581465" w:rsidP="002B4FA7">
            <w:pPr>
              <w:ind w:firstLine="720"/>
            </w:pPr>
            <w:r w:rsidRPr="00581465">
              <w:t xml:space="preserve">Sau </w:t>
            </w:r>
            <w:r w:rsidRPr="00581465">
              <w:rPr>
                <w:position w:val="-24"/>
              </w:rPr>
              <w:object w:dxaOrig="420" w:dyaOrig="620">
                <v:shape id="_x0000_i1527" type="#_x0000_t75" style="width:21pt;height:30.75pt" o:ole="">
                  <v:imagedata r:id="rId815" o:title=""/>
                </v:shape>
                <o:OLEObject Type="Embed" ProgID="Equation.DSMT4" ShapeID="_x0000_i1527" DrawAspect="Content" ObjectID="_1609918056" r:id="rId816"/>
              </w:object>
            </w:r>
            <w:r w:rsidRPr="00581465">
              <w:t xml:space="preserve"> biên độ dao động của vật là </w:t>
            </w:r>
            <w:r w:rsidRPr="00581465">
              <w:rPr>
                <w:position w:val="-12"/>
              </w:rPr>
              <w:object w:dxaOrig="3540" w:dyaOrig="360">
                <v:shape id="_x0000_i1528" type="#_x0000_t75" style="width:177pt;height:18pt" o:ole="">
                  <v:imagedata r:id="rId817" o:title=""/>
                </v:shape>
                <o:OLEObject Type="Embed" ProgID="Equation.DSMT4" ShapeID="_x0000_i1528" DrawAspect="Content" ObjectID="_1609918057" r:id="rId818"/>
              </w:object>
            </w:r>
          </w:p>
          <w:p w:rsidR="00581465" w:rsidRPr="00581465" w:rsidRDefault="00581465" w:rsidP="002B4FA7">
            <w:pPr>
              <w:ind w:firstLine="720"/>
            </w:pPr>
            <w:r w:rsidRPr="00581465">
              <w:t xml:space="preserve">Quãng đường vật đã đi </w:t>
            </w:r>
            <w:r w:rsidRPr="00581465">
              <w:rPr>
                <w:position w:val="-30"/>
              </w:rPr>
              <w:object w:dxaOrig="3340" w:dyaOrig="720">
                <v:shape id="_x0000_i1529" type="#_x0000_t75" style="width:166.5pt;height:36pt" o:ole="">
                  <v:imagedata r:id="rId819" o:title=""/>
                </v:shape>
                <o:OLEObject Type="Embed" ProgID="Equation.DSMT4" ShapeID="_x0000_i1529" DrawAspect="Content" ObjectID="_1609918058" r:id="rId820"/>
              </w:object>
            </w:r>
          </w:p>
          <w:p w:rsidR="00581465" w:rsidRPr="00581465" w:rsidRDefault="00581465" w:rsidP="002B4FA7">
            <w:pPr>
              <w:ind w:firstLine="720"/>
            </w:pPr>
            <w:r w:rsidRPr="00581465">
              <w:t xml:space="preserve">Trong </w:t>
            </w:r>
            <w:r w:rsidRPr="00581465">
              <w:rPr>
                <w:position w:val="-10"/>
              </w:rPr>
              <w:object w:dxaOrig="1500" w:dyaOrig="320">
                <v:shape id="_x0000_i1530" type="#_x0000_t75" style="width:75pt;height:16.5pt" o:ole="">
                  <v:imagedata r:id="rId821" o:title=""/>
                </v:shape>
                <o:OLEObject Type="Embed" ProgID="Equation.DSMT4" ShapeID="_x0000_i1530" DrawAspect="Content" ObjectID="_1609918059" r:id="rId822"/>
              </w:object>
            </w:r>
            <w:r w:rsidRPr="00581465">
              <w:t xml:space="preserve">còn lại vật đi được quãng đường </w:t>
            </w:r>
          </w:p>
          <w:p w:rsidR="00581465" w:rsidRPr="00581465" w:rsidRDefault="00581465" w:rsidP="002B4FA7">
            <w:pPr>
              <w:ind w:firstLine="720"/>
              <w:jc w:val="center"/>
            </w:pPr>
            <w:r w:rsidRPr="00581465">
              <w:rPr>
                <w:position w:val="-12"/>
              </w:rPr>
              <w:object w:dxaOrig="3320" w:dyaOrig="360">
                <v:shape id="_x0000_i1531" type="#_x0000_t75" style="width:165.75pt;height:18pt" o:ole="">
                  <v:imagedata r:id="rId823" o:title=""/>
                </v:shape>
                <o:OLEObject Type="Embed" ProgID="Equation.DSMT4" ShapeID="_x0000_i1531" DrawAspect="Content" ObjectID="_1609918060" r:id="rId824"/>
              </w:object>
            </w:r>
          </w:p>
          <w:p w:rsidR="00581465" w:rsidRPr="00581465" w:rsidRDefault="00581465" w:rsidP="002B4FA7">
            <w:pPr>
              <w:ind w:firstLine="720"/>
            </w:pPr>
            <w:r w:rsidRPr="00581465">
              <w:t xml:space="preserve">Như vậy quãng đường vật đi được đến thời điểm t=1s: </w:t>
            </w:r>
            <w:r w:rsidRPr="00581465">
              <w:rPr>
                <w:position w:val="-12"/>
              </w:rPr>
              <w:object w:dxaOrig="1960" w:dyaOrig="360">
                <v:shape id="_x0000_i1532" type="#_x0000_t75" style="width:97.5pt;height:18pt" o:ole="">
                  <v:imagedata r:id="rId825" o:title=""/>
                </v:shape>
                <o:OLEObject Type="Embed" ProgID="Equation.DSMT4" ShapeID="_x0000_i1532" DrawAspect="Content" ObjectID="_1609918061" r:id="rId826"/>
              </w:object>
            </w:r>
          </w:p>
          <w:p w:rsidR="00581465" w:rsidRPr="00581465" w:rsidRDefault="00581465" w:rsidP="002B4FA7">
            <w:pPr>
              <w:ind w:firstLine="720"/>
              <w:jc w:val="both"/>
            </w:pPr>
            <w:r w:rsidRPr="00581465">
              <w:t xml:space="preserve">Do </w:t>
            </w:r>
            <w:r w:rsidRPr="00581465">
              <w:rPr>
                <w:position w:val="-24"/>
              </w:rPr>
              <w:object w:dxaOrig="740" w:dyaOrig="620">
                <v:shape id="_x0000_i1533" type="#_x0000_t75" style="width:36.75pt;height:30.75pt" o:ole="">
                  <v:imagedata r:id="rId827" o:title=""/>
                </v:shape>
                <o:OLEObject Type="Embed" ProgID="Equation.DSMT4" ShapeID="_x0000_i1533" DrawAspect="Content" ObjectID="_1609918062" r:id="rId828"/>
              </w:object>
            </w:r>
            <w:r w:rsidRPr="00581465">
              <w:t xml:space="preserve"> nên vật chưa vượt qua O</w:t>
            </w:r>
            <w:r w:rsidRPr="00581465">
              <w:rPr>
                <w:vertAlign w:val="subscript"/>
              </w:rPr>
              <w:t>2</w:t>
            </w:r>
            <w:r w:rsidRPr="00581465">
              <w:t xml:space="preserve"> do đó tốc độ lớn nhất vật đạt được tại O</w:t>
            </w:r>
            <w:r w:rsidRPr="00581465">
              <w:rPr>
                <w:vertAlign w:val="subscript"/>
              </w:rPr>
              <w:t xml:space="preserve">2 </w:t>
            </w:r>
            <w:r w:rsidRPr="00581465">
              <w:t>và bằng:</w:t>
            </w:r>
          </w:p>
          <w:p w:rsidR="00581465" w:rsidRPr="00581465" w:rsidRDefault="00581465" w:rsidP="002B4FA7">
            <w:pPr>
              <w:ind w:firstLine="720"/>
              <w:rPr>
                <w:lang w:val="nl-NL"/>
              </w:rPr>
            </w:pPr>
            <w:r w:rsidRPr="00581465">
              <w:rPr>
                <w:position w:val="-14"/>
              </w:rPr>
              <w:object w:dxaOrig="4760" w:dyaOrig="400">
                <v:shape id="_x0000_i1534" type="#_x0000_t75" style="width:237.75pt;height:19.5pt" o:ole="">
                  <v:imagedata r:id="rId829" o:title=""/>
                </v:shape>
                <o:OLEObject Type="Embed" ProgID="Equation.DSMT4" ShapeID="_x0000_i1534" DrawAspect="Content" ObjectID="_1609918063" r:id="rId830"/>
              </w:object>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tcBorders>
              <w:bottom w:val="single" w:sz="4" w:space="0" w:color="auto"/>
            </w:tcBorders>
            <w:shd w:val="clear" w:color="auto" w:fill="auto"/>
          </w:tcPr>
          <w:p w:rsidR="00581465" w:rsidRPr="00581465" w:rsidRDefault="00581465" w:rsidP="002B4FA7">
            <w:pPr>
              <w:tabs>
                <w:tab w:val="left" w:pos="6315"/>
              </w:tabs>
              <w:ind w:right="-851"/>
              <w:rPr>
                <w:lang w:val="nl-NL"/>
              </w:rPr>
            </w:pPr>
          </w:p>
        </w:tc>
        <w:tc>
          <w:tcPr>
            <w:tcW w:w="9120" w:type="dxa"/>
            <w:tcBorders>
              <w:bottom w:val="single" w:sz="4" w:space="0" w:color="auto"/>
            </w:tcBorders>
            <w:shd w:val="clear" w:color="auto" w:fill="auto"/>
          </w:tcPr>
          <w:p w:rsidR="00581465" w:rsidRPr="00581465" w:rsidRDefault="00581465" w:rsidP="002B4FA7">
            <w:pPr>
              <w:ind w:firstLine="720"/>
            </w:pPr>
            <w:r w:rsidRPr="00581465">
              <w:t>c) Để vật dao động ổn định sau khi được truyền vật tốc vật phải quay lại x=A và có vận tốc bằng không.</w:t>
            </w:r>
          </w:p>
          <w:p w:rsidR="00581465" w:rsidRPr="00581465" w:rsidRDefault="00581465" w:rsidP="002B4FA7">
            <w:pPr>
              <w:ind w:firstLine="720"/>
            </w:pPr>
            <w:r w:rsidRPr="00581465">
              <w:lastRenderedPageBreak/>
              <w:t>Như vậy biên âm có tọa độ x = -A</w:t>
            </w:r>
            <w:r w:rsidRPr="00581465">
              <w:rPr>
                <w:vertAlign w:val="subscript"/>
              </w:rPr>
              <w:t>1</w:t>
            </w:r>
            <w:r w:rsidRPr="00581465">
              <w:t xml:space="preserve"> = -(A +2x</w:t>
            </w:r>
            <w:r w:rsidRPr="00581465">
              <w:rPr>
                <w:vertAlign w:val="subscript"/>
              </w:rPr>
              <w:t>0</w:t>
            </w:r>
            <w:r w:rsidRPr="00581465">
              <w:t>)</w:t>
            </w:r>
          </w:p>
          <w:p w:rsidR="00581465" w:rsidRPr="00581465" w:rsidRDefault="00581465" w:rsidP="002B4FA7">
            <w:pPr>
              <w:ind w:firstLine="720"/>
            </w:pPr>
            <w:r w:rsidRPr="00581465">
              <w:t>Quãng đường vật đã đi trong thời gian đó:</w:t>
            </w:r>
          </w:p>
          <w:p w:rsidR="00581465" w:rsidRPr="00581465" w:rsidRDefault="004E199C" w:rsidP="002B4FA7">
            <w:pPr>
              <w:ind w:firstLine="720"/>
            </w:pPr>
            <w:r>
              <w:rPr>
                <w:noProof/>
                <w:lang w:eastAsia="en-US"/>
              </w:rPr>
              <mc:AlternateContent>
                <mc:Choice Requires="wpg">
                  <w:drawing>
                    <wp:anchor distT="0" distB="0" distL="114300" distR="114300" simplePos="0" relativeHeight="251697152" behindDoc="0" locked="0" layoutInCell="1" allowOverlap="1">
                      <wp:simplePos x="0" y="0"/>
                      <wp:positionH relativeFrom="column">
                        <wp:posOffset>2699385</wp:posOffset>
                      </wp:positionH>
                      <wp:positionV relativeFrom="paragraph">
                        <wp:posOffset>42545</wp:posOffset>
                      </wp:positionV>
                      <wp:extent cx="2865755" cy="605790"/>
                      <wp:effectExtent l="0" t="0" r="0" b="0"/>
                      <wp:wrapNone/>
                      <wp:docPr id="2164" name="Group 45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5755" cy="605790"/>
                                <a:chOff x="2094" y="317"/>
                                <a:chExt cx="4513" cy="954"/>
                              </a:xfrm>
                            </wpg:grpSpPr>
                            <wps:wsp>
                              <wps:cNvPr id="2165" name="Line 4558"/>
                              <wps:cNvCnPr/>
                              <wps:spPr bwMode="auto">
                                <a:xfrm>
                                  <a:off x="2931" y="924"/>
                                  <a:ext cx="2948" cy="0"/>
                                </a:xfrm>
                                <a:prstGeom prst="line">
                                  <a:avLst/>
                                </a:prstGeom>
                                <a:noFill/>
                                <a:ln w="6350">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wps:wsp>
                              <wps:cNvPr id="2166" name="Line 4559"/>
                              <wps:cNvCnPr/>
                              <wps:spPr bwMode="auto">
                                <a:xfrm flipV="1">
                                  <a:off x="2366" y="932"/>
                                  <a:ext cx="2041" cy="3"/>
                                </a:xfrm>
                                <a:prstGeom prst="line">
                                  <a:avLst/>
                                </a:prstGeom>
                                <a:noFill/>
                                <a:ln w="6350">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wps:wsp>
                              <wps:cNvPr id="2167" name="Line 4560"/>
                              <wps:cNvCnPr/>
                              <wps:spPr bwMode="auto">
                                <a:xfrm>
                                  <a:off x="4410" y="924"/>
                                  <a:ext cx="340" cy="0"/>
                                </a:xfrm>
                                <a:prstGeom prst="line">
                                  <a:avLst/>
                                </a:prstGeom>
                                <a:noFill/>
                                <a:ln w="6350">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wps:wsp>
                              <wps:cNvPr id="2168" name="Line 4561"/>
                              <wps:cNvCnPr/>
                              <wps:spPr bwMode="auto">
                                <a:xfrm>
                                  <a:off x="4066" y="927"/>
                                  <a:ext cx="340" cy="0"/>
                                </a:xfrm>
                                <a:prstGeom prst="line">
                                  <a:avLst/>
                                </a:prstGeom>
                                <a:noFill/>
                                <a:ln w="6350">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wps:wsp>
                              <wps:cNvPr id="2169" name="Text Box 4562"/>
                              <wps:cNvSpPr txBox="1">
                                <a:spLocks noChangeArrowheads="1"/>
                              </wps:cNvSpPr>
                              <wps:spPr bwMode="auto">
                                <a:xfrm>
                                  <a:off x="4190" y="883"/>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rPr>
                                    </w:pPr>
                                    <w:r w:rsidRPr="00824267">
                                      <w:rPr>
                                        <w:sz w:val="20"/>
                                        <w:szCs w:val="20"/>
                                      </w:rPr>
                                      <w:t>O</w:t>
                                    </w:r>
                                  </w:p>
                                </w:txbxContent>
                              </wps:txbx>
                              <wps:bodyPr rot="0" vert="horz" wrap="square" lIns="91440" tIns="45720" rIns="91440" bIns="45720" anchor="t" anchorCtr="0" upright="1">
                                <a:noAutofit/>
                              </wps:bodyPr>
                            </wps:wsp>
                            <wps:wsp>
                              <wps:cNvPr id="2170" name="Text Box 4563"/>
                              <wps:cNvSpPr txBox="1">
                                <a:spLocks noChangeArrowheads="1"/>
                              </wps:cNvSpPr>
                              <wps:spPr bwMode="auto">
                                <a:xfrm>
                                  <a:off x="4518" y="891"/>
                                  <a:ext cx="57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vertAlign w:val="subscript"/>
                                      </w:rPr>
                                    </w:pPr>
                                    <w:r w:rsidRPr="00824267">
                                      <w:rPr>
                                        <w:sz w:val="20"/>
                                        <w:szCs w:val="20"/>
                                      </w:rPr>
                                      <w:t>O</w:t>
                                    </w:r>
                                    <w:r>
                                      <w:rPr>
                                        <w:sz w:val="20"/>
                                        <w:szCs w:val="20"/>
                                        <w:vertAlign w:val="subscript"/>
                                      </w:rPr>
                                      <w:t>1</w:t>
                                    </w:r>
                                  </w:p>
                                </w:txbxContent>
                              </wps:txbx>
                              <wps:bodyPr rot="0" vert="horz" wrap="square" lIns="91440" tIns="45720" rIns="91440" bIns="45720" anchor="t" anchorCtr="0" upright="1">
                                <a:noAutofit/>
                              </wps:bodyPr>
                            </wps:wsp>
                            <wps:wsp>
                              <wps:cNvPr id="2171" name="Text Box 4564"/>
                              <wps:cNvSpPr txBox="1">
                                <a:spLocks noChangeArrowheads="1"/>
                              </wps:cNvSpPr>
                              <wps:spPr bwMode="auto">
                                <a:xfrm>
                                  <a:off x="3846" y="895"/>
                                  <a:ext cx="57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vertAlign w:val="subscript"/>
                                      </w:rPr>
                                    </w:pPr>
                                    <w:r w:rsidRPr="00824267">
                                      <w:rPr>
                                        <w:sz w:val="20"/>
                                        <w:szCs w:val="20"/>
                                      </w:rPr>
                                      <w:t>O</w:t>
                                    </w:r>
                                    <w:r>
                                      <w:rPr>
                                        <w:sz w:val="20"/>
                                        <w:szCs w:val="20"/>
                                        <w:vertAlign w:val="subscript"/>
                                      </w:rPr>
                                      <w:t>2</w:t>
                                    </w:r>
                                  </w:p>
                                </w:txbxContent>
                              </wps:txbx>
                              <wps:bodyPr rot="0" vert="horz" wrap="square" lIns="91440" tIns="45720" rIns="91440" bIns="45720" anchor="t" anchorCtr="0" upright="1">
                                <a:noAutofit/>
                              </wps:bodyPr>
                            </wps:wsp>
                            <wps:wsp>
                              <wps:cNvPr id="2172" name="Text Box 4565"/>
                              <wps:cNvSpPr txBox="1">
                                <a:spLocks noChangeArrowheads="1"/>
                              </wps:cNvSpPr>
                              <wps:spPr bwMode="auto">
                                <a:xfrm>
                                  <a:off x="5654" y="895"/>
                                  <a:ext cx="57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vertAlign w:val="subscript"/>
                                      </w:rPr>
                                    </w:pPr>
                                    <w:r>
                                      <w:rPr>
                                        <w:sz w:val="20"/>
                                        <w:szCs w:val="20"/>
                                      </w:rPr>
                                      <w:t>A</w:t>
                                    </w:r>
                                  </w:p>
                                </w:txbxContent>
                              </wps:txbx>
                              <wps:bodyPr rot="0" vert="horz" wrap="square" lIns="91440" tIns="45720" rIns="91440" bIns="45720" anchor="t" anchorCtr="0" upright="1">
                                <a:noAutofit/>
                              </wps:bodyPr>
                            </wps:wsp>
                            <wps:wsp>
                              <wps:cNvPr id="2173" name="Line 4566"/>
                              <wps:cNvCnPr/>
                              <wps:spPr bwMode="auto">
                                <a:xfrm>
                                  <a:off x="5966" y="927"/>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74" name="Text Box 4567"/>
                              <wps:cNvSpPr txBox="1">
                                <a:spLocks noChangeArrowheads="1"/>
                              </wps:cNvSpPr>
                              <wps:spPr bwMode="auto">
                                <a:xfrm>
                                  <a:off x="6078" y="527"/>
                                  <a:ext cx="52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vertAlign w:val="subscript"/>
                                      </w:rPr>
                                    </w:pPr>
                                    <w:r w:rsidRPr="00824267">
                                      <w:rPr>
                                        <w:position w:val="-12"/>
                                        <w:sz w:val="20"/>
                                        <w:szCs w:val="20"/>
                                      </w:rPr>
                                      <w:object w:dxaOrig="240" w:dyaOrig="360">
                                        <v:shape id="_x0000_i1708" type="#_x0000_t75" style="width:12pt;height:18pt" o:ole="">
                                          <v:imagedata r:id="rId831" o:title=""/>
                                        </v:shape>
                                        <o:OLEObject Type="Embed" ProgID="Equation.DSMT4" ShapeID="_x0000_i1708" DrawAspect="Content" ObjectID="_1609918350" r:id="rId832"/>
                                      </w:object>
                                    </w:r>
                                  </w:p>
                                </w:txbxContent>
                              </wps:txbx>
                              <wps:bodyPr rot="0" vert="horz" wrap="none" lIns="91440" tIns="45720" rIns="91440" bIns="45720" anchor="t" anchorCtr="0" upright="1">
                                <a:spAutoFit/>
                              </wps:bodyPr>
                            </wps:wsp>
                            <wps:wsp>
                              <wps:cNvPr id="2175" name="AutoShape 4568"/>
                              <wps:cNvSpPr>
                                <a:spLocks/>
                              </wps:cNvSpPr>
                              <wps:spPr bwMode="auto">
                                <a:xfrm rot="5400000">
                                  <a:off x="4458" y="539"/>
                                  <a:ext cx="240" cy="360"/>
                                </a:xfrm>
                                <a:prstGeom prst="leftBrace">
                                  <a:avLst>
                                    <a:gd name="adj1" fmla="val 125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6" name="Text Box 4569"/>
                              <wps:cNvSpPr txBox="1">
                                <a:spLocks noChangeArrowheads="1"/>
                              </wps:cNvSpPr>
                              <wps:spPr bwMode="auto">
                                <a:xfrm>
                                  <a:off x="4389" y="317"/>
                                  <a:ext cx="45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vertAlign w:val="subscript"/>
                                      </w:rPr>
                                    </w:pPr>
                                    <w:r>
                                      <w:rPr>
                                        <w:sz w:val="20"/>
                                        <w:szCs w:val="20"/>
                                      </w:rPr>
                                      <w:t>x</w:t>
                                    </w:r>
                                    <w:r>
                                      <w:rPr>
                                        <w:sz w:val="20"/>
                                        <w:szCs w:val="20"/>
                                        <w:vertAlign w:val="subscript"/>
                                      </w:rPr>
                                      <w:t>0</w:t>
                                    </w:r>
                                  </w:p>
                                </w:txbxContent>
                              </wps:txbx>
                              <wps:bodyPr rot="0" vert="horz" wrap="none" lIns="91440" tIns="45720" rIns="91440" bIns="45720" anchor="t" anchorCtr="0" upright="1">
                                <a:spAutoFit/>
                              </wps:bodyPr>
                            </wps:wsp>
                            <wps:wsp>
                              <wps:cNvPr id="2177" name="AutoShape 4570"/>
                              <wps:cNvSpPr>
                                <a:spLocks/>
                              </wps:cNvSpPr>
                              <wps:spPr bwMode="auto">
                                <a:xfrm rot="5400000">
                                  <a:off x="4083" y="555"/>
                                  <a:ext cx="240" cy="360"/>
                                </a:xfrm>
                                <a:prstGeom prst="leftBrace">
                                  <a:avLst>
                                    <a:gd name="adj1" fmla="val 125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8" name="Text Box 4571"/>
                              <wps:cNvSpPr txBox="1">
                                <a:spLocks noChangeArrowheads="1"/>
                              </wps:cNvSpPr>
                              <wps:spPr bwMode="auto">
                                <a:xfrm>
                                  <a:off x="4014" y="333"/>
                                  <a:ext cx="45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24267" w:rsidRDefault="00581465" w:rsidP="006524DE">
                                    <w:pPr>
                                      <w:rPr>
                                        <w:sz w:val="20"/>
                                        <w:szCs w:val="20"/>
                                        <w:vertAlign w:val="subscript"/>
                                      </w:rPr>
                                    </w:pPr>
                                    <w:r>
                                      <w:rPr>
                                        <w:sz w:val="20"/>
                                        <w:szCs w:val="20"/>
                                      </w:rPr>
                                      <w:t>x</w:t>
                                    </w:r>
                                    <w:r>
                                      <w:rPr>
                                        <w:sz w:val="20"/>
                                        <w:szCs w:val="20"/>
                                        <w:vertAlign w:val="subscript"/>
                                      </w:rPr>
                                      <w:t>0</w:t>
                                    </w:r>
                                  </w:p>
                                </w:txbxContent>
                              </wps:txbx>
                              <wps:bodyPr rot="0" vert="horz" wrap="none" lIns="91440" tIns="45720" rIns="91440" bIns="45720" anchor="t" anchorCtr="0" upright="1">
                                <a:spAutoFit/>
                              </wps:bodyPr>
                            </wps:wsp>
                            <wps:wsp>
                              <wps:cNvPr id="2179" name="Text Box 4572"/>
                              <wps:cNvSpPr txBox="1">
                                <a:spLocks noChangeArrowheads="1"/>
                              </wps:cNvSpPr>
                              <wps:spPr bwMode="auto">
                                <a:xfrm>
                                  <a:off x="2094" y="911"/>
                                  <a:ext cx="57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CC5716" w:rsidRDefault="00581465" w:rsidP="006524DE">
                                    <w:pPr>
                                      <w:rPr>
                                        <w:sz w:val="20"/>
                                        <w:szCs w:val="20"/>
                                        <w:vertAlign w:val="subscript"/>
                                      </w:rPr>
                                    </w:pPr>
                                    <w:r>
                                      <w:rPr>
                                        <w:sz w:val="20"/>
                                        <w:szCs w:val="20"/>
                                      </w:rPr>
                                      <w:t>-A</w:t>
                                    </w:r>
                                    <w:r>
                                      <w:rPr>
                                        <w:sz w:val="20"/>
                                        <w:szCs w:val="20"/>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57" o:spid="_x0000_s5490" style="position:absolute;left:0;text-align:left;margin-left:212.55pt;margin-top:3.35pt;width:225.65pt;height:47.7pt;z-index:251697152;mso-position-horizontal-relative:text;mso-position-vertical-relative:text" coordorigin="2094,317" coordsize="45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">
                      <v:line id="Line 4558" o:spid="_x0000_s5491" style="position:absolute;visibility:visible;mso-wrap-style:square" from="2931,924" to="5879,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V7sYAAADdAAAADwAAAGRycy9kb3ducmV2LnhtbESPy2rDMBBF94X8g5hAdo1kg0Nxo5gS&#10;CBRiSJvHorvBmtim1si1FMf9+6pQ6PJyH4e7LibbiZEG3zrWkCwVCOLKmZZrDefT7vEJhA/IBjvH&#10;pOGbPBSb2cMac+Pu/E7jMdQijrDPUUMTQp9L6auGLPql64mjd3WDxRDlUEsz4D2O206mSq2kxZYj&#10;ocGetg1Vn8ebjZDy61CW0+n6ke3frPVnNbqL0noxn16eQQSawn/4r/1qNKTJKoPfN/E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W1e7GAAAA3QAAAA8AAAAAAAAA&#10;AAAAAAAAoQIAAGRycy9kb3ducmV2LnhtbFBLBQYAAAAABAAEAPkAAACUAwAAAAA=&#10;" strokeweight=".5pt">
                        <v:stroke startarrow="diamond" endarrow="diamond"/>
                      </v:line>
                      <v:line id="Line 4559" o:spid="_x0000_s5492" style="position:absolute;flip:y;visibility:visible;mso-wrap-style:square" from="2366,932" to="4407,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TZxscAAADdAAAADwAAAGRycy9kb3ducmV2LnhtbESPQUvDQBSE70L/w/IKXqTdJEq0abel&#10;FAUPXqxSPD6yr9ml2bchu02jv94VhB6HmfmGWW1G14qB+mA9K8jnGQji2mvLjYLPj5fZE4gQkTW2&#10;nknBNwXYrCc3K6y0v/A7DfvYiAThUKECE2NXSRlqQw7D3HfEyTv63mFMsm+k7vGS4K6VRZaV0qHl&#10;tGCwo52h+rQ/OwX2MQ739udw1xTPbwuTd/zwdWalbqfjdgki0hiv4f/2q1ZQ5GUJf2/SE5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lNnGxwAAAN0AAAAPAAAAAAAA&#10;AAAAAAAAAKECAABkcnMvZG93bnJldi54bWxQSwUGAAAAAAQABAD5AAAAlQMAAAAA&#10;" strokeweight=".5pt">
                        <v:stroke startarrow="diamond" endarrow="diamond"/>
                      </v:line>
                      <v:line id="Line 4560" o:spid="_x0000_s5493" style="position:absolute;visibility:visible;mso-wrap-style:square" from="4410,924" to="4750,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uAsUAAADdAAAADwAAAGRycy9kb3ducmV2LnhtbESPX2vCMBTF34V9h3AHvmmioI5qFBkM&#10;BitMrXvw7dJc22Jz0zVZ7b69EQQfD+fPj7Pa9LYWHbW+cqxhMlYgiHNnKi40HLOP0RsIH5AN1o5J&#10;wz952KxfBitMjLvynrpDKEQcYZ+ghjKEJpHS5yVZ9GPXEEfv7FqLIcq2kKbFaxy3tZwqNZcWK46E&#10;Eht6Lym/HP5shKS/32naZ+fT7GtnrT+qzv0orYev/XYJIlAfnuFH+9NomE7mC7i/iU9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juAsUAAADdAAAADwAAAAAAAAAA&#10;AAAAAAChAgAAZHJzL2Rvd25yZXYueG1sUEsFBgAAAAAEAAQA+QAAAJMDAAAAAA==&#10;" strokeweight=".5pt">
                        <v:stroke startarrow="diamond" endarrow="diamond"/>
                      </v:line>
                      <v:line id="Line 4561" o:spid="_x0000_s5494" style="position:absolute;visibility:visible;mso-wrap-style:square" from="4066,927" to="4406,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d6cMMAAADdAAAADwAAAGRycy9kb3ducmV2LnhtbERPTWvCQBC9F/oflil4q7sKSkldRQqF&#10;goFao4fehuyYBLOzaXaN6b93DoUeH+97tRl9qwbqYxPYwmxqQBGXwTVcWTgW788voGJCdtgGJgu/&#10;FGGzfnxYYebCjb9oOKRKSQjHDC3UKXWZ1rGsyWOcho5YuHPoPSaBfaVdjzcJ962eG7PUHhuWhho7&#10;equpvByuXkryn888H4vz92K39z4ezRBOxtrJ07h9BZVoTP/iP/eHszCfLWWuvJEno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XenDDAAAA3QAAAA8AAAAAAAAAAAAA&#10;AAAAoQIAAGRycy9kb3ducmV2LnhtbFBLBQYAAAAABAAEAPkAAACRAwAAAAA=&#10;" strokeweight=".5pt">
                        <v:stroke startarrow="diamond" endarrow="diamond"/>
                      </v:line>
                      <v:shape id="Text Box 4562" o:spid="_x0000_s5495" type="#_x0000_t202" style="position:absolute;left:4190;top:883;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msUA&#10;AADdAAAADwAAAGRycy9kb3ducmV2LnhtbESPQWvCQBSE7wX/w/KE3ppdxYqJboIoQk8t1bbQ2yP7&#10;TILZtyG7mvTfdwsFj8PMfMNsitG24ka9bxxrmCUKBHHpTMOVho/T4WkFwgdkg61j0vBDHop88rDB&#10;zLiB3+l2DJWIEPYZaqhD6DIpfVmTRZ+4jjh6Z9dbDFH2lTQ9DhFuWzlXaiktNhwXauxoV1N5OV6t&#10;hs/X8/fXQr1Ve/vcDW5Ukm0qtX6cjts1iEBjuIf/2y9Gw3y2TOHv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1maxQAAAN0AAAAPAAAAAAAAAAAAAAAAAJgCAABkcnMv&#10;ZG93bnJldi54bWxQSwUGAAAAAAQABAD1AAAAigMAAAAA&#10;" filled="f" stroked="f">
                        <v:textbox>
                          <w:txbxContent>
                            <w:p w:rsidR="00581465" w:rsidRPr="00824267" w:rsidRDefault="00581465" w:rsidP="006524DE">
                              <w:pPr>
                                <w:rPr>
                                  <w:sz w:val="20"/>
                                  <w:szCs w:val="20"/>
                                </w:rPr>
                              </w:pPr>
                              <w:r w:rsidRPr="00824267">
                                <w:rPr>
                                  <w:sz w:val="20"/>
                                  <w:szCs w:val="20"/>
                                </w:rPr>
                                <w:t>O</w:t>
                              </w:r>
                            </w:p>
                          </w:txbxContent>
                        </v:textbox>
                      </v:shape>
                      <v:shape id="Text Box 4563" o:spid="_x0000_s5496" type="#_x0000_t202" style="position:absolute;left:4518;top:891;width:57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Rm2sEA&#10;AADdAAAADwAAAGRycy9kb3ducmV2LnhtbERPy4rCMBTdC/5DuMLsxkRxRq1GEUVwNeIT3F2aa1ts&#10;bkqTsZ2/nywEl4fzni9bW4on1b5wrGHQVyCIU2cKzjScT9vPCQgfkA2WjknDH3lYLrqdOSbGNXyg&#10;5zFkIoawT1BDHkKVSOnTnCz6vquII3d3tcUQYZ1JU2MTw20ph0p9S4sFx4YcK1rnlD6Ov1bD5ed+&#10;u47UPtvYr6pxrZJsp1Lrj167moEI1Ia3+OXeGQ3DwTjuj2/iE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kZtrBAAAA3QAAAA8AAAAAAAAAAAAAAAAAmAIAAGRycy9kb3du&#10;cmV2LnhtbFBLBQYAAAAABAAEAPUAAACGAwAAAAA=&#10;" filled="f" stroked="f">
                        <v:textbox>
                          <w:txbxContent>
                            <w:p w:rsidR="00581465" w:rsidRPr="00824267" w:rsidRDefault="00581465" w:rsidP="006524DE">
                              <w:pPr>
                                <w:rPr>
                                  <w:sz w:val="20"/>
                                  <w:szCs w:val="20"/>
                                  <w:vertAlign w:val="subscript"/>
                                </w:rPr>
                              </w:pPr>
                              <w:r w:rsidRPr="00824267">
                                <w:rPr>
                                  <w:sz w:val="20"/>
                                  <w:szCs w:val="20"/>
                                </w:rPr>
                                <w:t>O</w:t>
                              </w:r>
                              <w:r>
                                <w:rPr>
                                  <w:sz w:val="20"/>
                                  <w:szCs w:val="20"/>
                                  <w:vertAlign w:val="subscript"/>
                                </w:rPr>
                                <w:t>1</w:t>
                              </w:r>
                            </w:p>
                          </w:txbxContent>
                        </v:textbox>
                      </v:shape>
                      <v:shape id="Text Box 4564" o:spid="_x0000_s5497" type="#_x0000_t202" style="position:absolute;left:3846;top:895;width:57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DQcUA&#10;AADdAAAADwAAAGRycy9kb3ducmV2LnhtbESPT2sCMRTE7wW/Q3iCN01W1NZ1o0hLwVOlthW8PTZv&#10;/+DmZdmk7vbbNwWhx2FmfsNku8E24kadrx1rSGYKBHHuTM2lhs+P1+kTCB+QDTaOScMPedhtRw8Z&#10;psb1/E63UyhFhLBPUUMVQptK6fOKLPqZa4mjV7jOYoiyK6XpsI9w28i5Uitpsea4UGFLzxXl19O3&#10;1fD1VlzOC3UsX+yy7d2gJNu11HoyHvYbEIGG8B++tw9Gwzx5TODvTX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MNBxQAAAN0AAAAPAAAAAAAAAAAAAAAAAJgCAABkcnMv&#10;ZG93bnJldi54bWxQSwUGAAAAAAQABAD1AAAAigMAAAAA&#10;" filled="f" stroked="f">
                        <v:textbox>
                          <w:txbxContent>
                            <w:p w:rsidR="00581465" w:rsidRPr="00824267" w:rsidRDefault="00581465" w:rsidP="006524DE">
                              <w:pPr>
                                <w:rPr>
                                  <w:sz w:val="20"/>
                                  <w:szCs w:val="20"/>
                                  <w:vertAlign w:val="subscript"/>
                                </w:rPr>
                              </w:pPr>
                              <w:r w:rsidRPr="00824267">
                                <w:rPr>
                                  <w:sz w:val="20"/>
                                  <w:szCs w:val="20"/>
                                </w:rPr>
                                <w:t>O</w:t>
                              </w:r>
                              <w:r>
                                <w:rPr>
                                  <w:sz w:val="20"/>
                                  <w:szCs w:val="20"/>
                                  <w:vertAlign w:val="subscript"/>
                                </w:rPr>
                                <w:t>2</w:t>
                              </w:r>
                            </w:p>
                          </w:txbxContent>
                        </v:textbox>
                      </v:shape>
                      <v:shape id="Text Box 4565" o:spid="_x0000_s5498" type="#_x0000_t202" style="position:absolute;left:5654;top:895;width:57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pdNsUA&#10;AADdAAAADwAAAGRycy9kb3ducmV2LnhtbESPW2sCMRSE3wv+h3AKfauJS9V23SjSIvikaC/g22Fz&#10;9kI3J8smuuu/N0Khj8PMfMNkq8E24kKdrx1rmIwVCOLcmZpLDV+fm+dXED4gG2wck4YreVgtRw8Z&#10;psb1fKDLMZQiQtinqKEKoU2l9HlFFv3YtcTRK1xnMUTZldJ02Ee4bWSi1ExarDkuVNjSe0X57/Fs&#10;NXzvitPPi9qXH3ba9m5Qku2b1PrpcVgvQAQawn/4r701GpLJPIH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Ol02xQAAAN0AAAAPAAAAAAAAAAAAAAAAAJgCAABkcnMv&#10;ZG93bnJldi54bWxQSwUGAAAAAAQABAD1AAAAigMAAAAA&#10;" filled="f" stroked="f">
                        <v:textbox>
                          <w:txbxContent>
                            <w:p w:rsidR="00581465" w:rsidRPr="00824267" w:rsidRDefault="00581465" w:rsidP="006524DE">
                              <w:pPr>
                                <w:rPr>
                                  <w:sz w:val="20"/>
                                  <w:szCs w:val="20"/>
                                  <w:vertAlign w:val="subscript"/>
                                </w:rPr>
                              </w:pPr>
                              <w:r>
                                <w:rPr>
                                  <w:sz w:val="20"/>
                                  <w:szCs w:val="20"/>
                                </w:rPr>
                                <w:t>A</w:t>
                              </w:r>
                            </w:p>
                          </w:txbxContent>
                        </v:textbox>
                      </v:shape>
                      <v:line id="Line 4566" o:spid="_x0000_s5499" style="position:absolute;visibility:visible;mso-wrap-style:square" from="5966,927" to="6446,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vih8cAAADdAAAADwAAAGRycy9kb3ducmV2LnhtbESP3WrCQBSE7wu+w3KE3tWNWlIbXUUE&#10;obQgxB/o5TF7TILZsyG7NWme3i0IvRxm5htmsepMJW7UuNKygvEoAkGcWV1yruB42L7MQDiPrLGy&#10;TAp+ycFqOXhaYKJtyynd9j4XAcIuQQWF93UipcsKMuhGtiYO3sU2Bn2QTS51g22Am0pOoiiWBksO&#10;CwXWtCkou+5/jAKUm97P0u7r9f1k5PduHZ/O/adSz8NuPQfhqfP/4Uf7QyuYjN+m8PcmPAG5v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G+KHxwAAAN0AAAAPAAAAAAAA&#10;AAAAAAAAAKECAABkcnMvZG93bnJldi54bWxQSwUGAAAAAAQABAD5AAAAlQMAAAAA&#10;">
                        <v:stroke startarrow="block"/>
                      </v:line>
                      <v:shape id="Text Box 4567" o:spid="_x0000_s5500" type="#_x0000_t202" style="position:absolute;left:6078;top:527;width:52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RTcUA&#10;AADdAAAADwAAAGRycy9kb3ducmV2LnhtbESPzW7CMBCE75V4B2uRuBUnES0QMKgCKvVW/h5gFS9x&#10;SLyOYhdCn76uVKnH0cx8o1mue9uIG3W+cqwgHScgiAunKy4VnE/vzzMQPiBrbByTggd5WK8GT0vM&#10;tbvzgW7HUIoIYZ+jAhNCm0vpC0MW/di1xNG7uM5iiLIrpe7wHuG2kVmSvEqLFccFgy1tDBX18csq&#10;mCX2s67n2d7byXf6YjZbt2uvSo2G/dsCRKA+/If/2h9aQZZOJ/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BFNxQAAAN0AAAAPAAAAAAAAAAAAAAAAAJgCAABkcnMv&#10;ZG93bnJldi54bWxQSwUGAAAAAAQABAD1AAAAigMAAAAA&#10;" filled="f" stroked="f">
                        <v:textbox style="mso-fit-shape-to-text:t">
                          <w:txbxContent>
                            <w:p w:rsidR="00581465" w:rsidRPr="00824267" w:rsidRDefault="00581465" w:rsidP="006524DE">
                              <w:pPr>
                                <w:rPr>
                                  <w:sz w:val="20"/>
                                  <w:szCs w:val="20"/>
                                  <w:vertAlign w:val="subscript"/>
                                </w:rPr>
                              </w:pPr>
                              <w:r w:rsidRPr="00824267">
                                <w:rPr>
                                  <w:position w:val="-12"/>
                                  <w:sz w:val="20"/>
                                  <w:szCs w:val="20"/>
                                </w:rPr>
                                <w:object w:dxaOrig="240" w:dyaOrig="360">
                                  <v:shape id="_x0000_i1708" type="#_x0000_t75" style="width:12pt;height:18pt" o:ole="">
                                    <v:imagedata r:id="rId831" o:title=""/>
                                  </v:shape>
                                  <o:OLEObject Type="Embed" ProgID="Equation.DSMT4" ShapeID="_x0000_i1708" DrawAspect="Content" ObjectID="_1609918350" r:id="rId833"/>
                                </w:objec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4568" o:spid="_x0000_s5501" type="#_x0000_t87" style="position:absolute;left:4458;top:539;width:24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RfYsYA&#10;AADdAAAADwAAAGRycy9kb3ducmV2LnhtbESPT2vCQBTE7wW/w/IEb3WTgK2krqKFihcL/jnY2yP7&#10;mg3Nvo3ZNYnfvlsoeBxm5jfMYjXYWnTU+sqxgnSagCAunK64VHA+fTzPQfiArLF2TAru5GG1HD0t&#10;MNeu5wN1x1CKCGGfowITQpNL6QtDFv3UNcTR+3atxRBlW0rdYh/htpZZkrxIixXHBYMNvRsqfo43&#10;q6D/tIcqpa91tt1fLry9bsy8M0pNxsP6DUSgITzC/+2dVpClrzP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RfYsYAAADdAAAADwAAAAAAAAAAAAAAAACYAgAAZHJz&#10;L2Rvd25yZXYueG1sUEsFBgAAAAAEAAQA9QAAAIsDAAAAAA==&#10;"/>
                      <v:shape id="Text Box 4569" o:spid="_x0000_s5502" type="#_x0000_t202" style="position:absolute;left:4389;top:317;width:454;height:3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IqocYA&#10;AADdAAAADwAAAGRycy9kb3ducmV2LnhtbESPzW7CMBCE70i8g7VIvYGTqOUnxaCKtlJvQNoHWMVL&#10;nCZeR7ELaZ++RkLiOJqZbzTr7WBbcabe144VpLMEBHHpdM2Vgq/P9+kShA/IGlvHpOCXPGw349Ea&#10;c+0ufKRzESoRIexzVGBC6HIpfWnIop+5jjh6J9dbDFH2ldQ9XiLctjJLkrm0WHNcMNjRzlDZFD9W&#10;wTKx+6ZZZQdvH//SJ7N7dW/dt1IPk+HlGUSgIdzDt/aHVpClizlc38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IqocYAAADdAAAADwAAAAAAAAAAAAAAAACYAgAAZHJz&#10;L2Rvd25yZXYueG1sUEsFBgAAAAAEAAQA9QAAAIsDAAAAAA==&#10;" filled="f" stroked="f">
                        <v:textbox style="mso-fit-shape-to-text:t">
                          <w:txbxContent>
                            <w:p w:rsidR="00581465" w:rsidRPr="00824267" w:rsidRDefault="00581465" w:rsidP="006524DE">
                              <w:pPr>
                                <w:rPr>
                                  <w:sz w:val="20"/>
                                  <w:szCs w:val="20"/>
                                  <w:vertAlign w:val="subscript"/>
                                </w:rPr>
                              </w:pPr>
                              <w:r>
                                <w:rPr>
                                  <w:sz w:val="20"/>
                                  <w:szCs w:val="20"/>
                                </w:rPr>
                                <w:t>x</w:t>
                              </w:r>
                              <w:r>
                                <w:rPr>
                                  <w:sz w:val="20"/>
                                  <w:szCs w:val="20"/>
                                  <w:vertAlign w:val="subscript"/>
                                </w:rPr>
                                <w:t>0</w:t>
                              </w:r>
                            </w:p>
                          </w:txbxContent>
                        </v:textbox>
                      </v:shape>
                      <v:shape id="AutoShape 4570" o:spid="_x0000_s5503" type="#_x0000_t87" style="position:absolute;left:4083;top:555;width:240;height:36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kjsUA&#10;AADdAAAADwAAAGRycy9kb3ducmV2LnhtbESPQWvCQBSE70L/w/IK3nSTHFRSV7EFxYuC2oO9PbKv&#10;2dDs2zS7Jum/7wqCx2FmvmGW68HWoqPWV44VpNMEBHHhdMWlgs/LdrIA4QOyxtoxKfgjD+vVy2iJ&#10;uXY9n6g7h1JECPscFZgQmlxKXxiy6KeuIY7et2sthijbUuoW+wi3tcySZCYtVhwXDDb0Yaj4Od+s&#10;gv5oT1VKX5tsd7heeff7bhadUWr8OmzeQAQawjP8aO+1giydz+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qmSOxQAAAN0AAAAPAAAAAAAAAAAAAAAAAJgCAABkcnMv&#10;ZG93bnJldi54bWxQSwUGAAAAAAQABAD1AAAAigMAAAAA&#10;"/>
                      <v:shape id="Text Box 4571" o:spid="_x0000_s5504" type="#_x0000_t202" style="position:absolute;left:4014;top:333;width:454;height:3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bSMIA&#10;AADdAAAADwAAAGRycy9kb3ducmV2LnhtbERPS27CMBDdV+IO1iCxAydRCzRgEKIgsSvQHmAUT+OQ&#10;eBzFBkJPjxeVunx6/+W6t424UecrxwrSSQKCuHC64lLB99d+PAfhA7LGxjEpeJCH9WrwssRcuzuf&#10;6HYOpYgh7HNUYEJocyl9Yciin7iWOHI/rrMYIuxKqTu8x3DbyCxJptJixbHBYEtbQ0V9vloF88R+&#10;1vV7dvT29Td9M9sPt2svSo2G/WYBIlAf/sV/7oNWkKWzODe+iU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RtIwgAAAN0AAAAPAAAAAAAAAAAAAAAAAJgCAABkcnMvZG93&#10;bnJldi54bWxQSwUGAAAAAAQABAD1AAAAhwMAAAAA&#10;" filled="f" stroked="f">
                        <v:textbox style="mso-fit-shape-to-text:t">
                          <w:txbxContent>
                            <w:p w:rsidR="00581465" w:rsidRPr="00824267" w:rsidRDefault="00581465" w:rsidP="006524DE">
                              <w:pPr>
                                <w:rPr>
                                  <w:sz w:val="20"/>
                                  <w:szCs w:val="20"/>
                                  <w:vertAlign w:val="subscript"/>
                                </w:rPr>
                              </w:pPr>
                              <w:r>
                                <w:rPr>
                                  <w:sz w:val="20"/>
                                  <w:szCs w:val="20"/>
                                </w:rPr>
                                <w:t>x</w:t>
                              </w:r>
                              <w:r>
                                <w:rPr>
                                  <w:sz w:val="20"/>
                                  <w:szCs w:val="20"/>
                                  <w:vertAlign w:val="subscript"/>
                                </w:rPr>
                                <w:t>0</w:t>
                              </w:r>
                            </w:p>
                          </w:txbxContent>
                        </v:textbox>
                      </v:shape>
                      <v:shape id="Text Box 4572" o:spid="_x0000_s5505" type="#_x0000_t202" style="position:absolute;left:2094;top:911;width:57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PR8QA&#10;AADdAAAADwAAAGRycy9kb3ducmV2LnhtbESPQWsCMRSE74L/IbxCb5oo1dbVKNIieFK0VfD22Dx3&#10;l25elk10139vBMHjMDPfMLNFa0txpdoXjjUM+goEcepMwZmGv99V7wuED8gGS8ek4UYeFvNuZ4aJ&#10;cQ3v6LoPmYgQ9glqyEOoEil9mpNF33cVcfTOrrYYoqwzaWpsItyWcqjUWFosOC7kWNF3Tun//mI1&#10;HDbn0/FDbbMfO6oa1yrJdiK1fn9rl1MQgdrwCj/ba6NhOPic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ez0fEAAAA3QAAAA8AAAAAAAAAAAAAAAAAmAIAAGRycy9k&#10;b3ducmV2LnhtbFBLBQYAAAAABAAEAPUAAACJAwAAAAA=&#10;" filled="f" stroked="f">
                        <v:textbox>
                          <w:txbxContent>
                            <w:p w:rsidR="00581465" w:rsidRPr="00CC5716" w:rsidRDefault="00581465" w:rsidP="006524DE">
                              <w:pPr>
                                <w:rPr>
                                  <w:sz w:val="20"/>
                                  <w:szCs w:val="20"/>
                                  <w:vertAlign w:val="subscript"/>
                                </w:rPr>
                              </w:pPr>
                              <w:r>
                                <w:rPr>
                                  <w:sz w:val="20"/>
                                  <w:szCs w:val="20"/>
                                </w:rPr>
                                <w:t>-A</w:t>
                              </w:r>
                              <w:r>
                                <w:rPr>
                                  <w:sz w:val="20"/>
                                  <w:szCs w:val="20"/>
                                  <w:vertAlign w:val="subscript"/>
                                </w:rPr>
                                <w:t>1</w:t>
                              </w:r>
                            </w:p>
                          </w:txbxContent>
                        </v:textbox>
                      </v:shape>
                    </v:group>
                  </w:pict>
                </mc:Fallback>
              </mc:AlternateContent>
            </w:r>
            <w:r w:rsidR="00581465" w:rsidRPr="00581465">
              <w:t>S=2(A+A+2x</w:t>
            </w:r>
            <w:r w:rsidR="00581465" w:rsidRPr="00581465">
              <w:rPr>
                <w:vertAlign w:val="subscript"/>
              </w:rPr>
              <w:t>0</w:t>
            </w:r>
            <w:r w:rsidR="00581465" w:rsidRPr="00581465">
              <w:t>) =4(A+x</w:t>
            </w:r>
            <w:r w:rsidR="00581465" w:rsidRPr="00581465">
              <w:rPr>
                <w:vertAlign w:val="subscript"/>
              </w:rPr>
              <w:t>0</w:t>
            </w:r>
            <w:r w:rsidR="00581465" w:rsidRPr="00581465">
              <w:t>)</w:t>
            </w:r>
          </w:p>
          <w:p w:rsidR="00581465" w:rsidRPr="00581465" w:rsidRDefault="00581465" w:rsidP="002B4FA7">
            <w:pPr>
              <w:ind w:firstLine="720"/>
            </w:pPr>
            <w:r w:rsidRPr="00581465">
              <w:t>Theo định luật bảo toàn năng lượng</w:t>
            </w:r>
          </w:p>
          <w:p w:rsidR="00581465" w:rsidRPr="00581465" w:rsidRDefault="00581465" w:rsidP="002B4FA7">
            <w:pPr>
              <w:ind w:firstLine="720"/>
            </w:pPr>
            <w:r w:rsidRPr="00581465">
              <w:rPr>
                <w:position w:val="-24"/>
              </w:rPr>
              <w:object w:dxaOrig="2860" w:dyaOrig="660">
                <v:shape id="_x0000_i1535" type="#_x0000_t75" style="width:143.25pt;height:33pt" o:ole="">
                  <v:imagedata r:id="rId834" o:title=""/>
                </v:shape>
                <o:OLEObject Type="Embed" ProgID="Equation.DSMT4" ShapeID="_x0000_i1535" DrawAspect="Content" ObjectID="_1609918064" r:id="rId835"/>
              </w:object>
            </w:r>
          </w:p>
          <w:p w:rsidR="00581465" w:rsidRPr="00581465" w:rsidRDefault="00581465" w:rsidP="001707D2">
            <w:r w:rsidRPr="00581465">
              <w:rPr>
                <w:position w:val="-14"/>
              </w:rPr>
              <w:object w:dxaOrig="5980" w:dyaOrig="420">
                <v:shape id="_x0000_i1536" type="#_x0000_t75" style="width:299.25pt;height:21pt" o:ole="">
                  <v:imagedata r:id="rId836" o:title=""/>
                </v:shape>
                <o:OLEObject Type="Embed" ProgID="Equation.DSMT4" ShapeID="_x0000_i1536" DrawAspect="Content" ObjectID="_1609918065" r:id="rId837"/>
              </w:object>
            </w:r>
          </w:p>
        </w:tc>
        <w:tc>
          <w:tcPr>
            <w:tcW w:w="806" w:type="dxa"/>
            <w:tcBorders>
              <w:bottom w:val="single" w:sz="4" w:space="0" w:color="auto"/>
            </w:tcBorders>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lastRenderedPageBreak/>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shd w:val="clear" w:color="auto" w:fill="D9D9D9"/>
          </w:tcPr>
          <w:p w:rsidR="00581465" w:rsidRPr="00581465" w:rsidRDefault="00581465" w:rsidP="007011FB">
            <w:pPr>
              <w:tabs>
                <w:tab w:val="left" w:pos="6315"/>
              </w:tabs>
              <w:ind w:right="-851"/>
              <w:rPr>
                <w:b/>
                <w:lang w:val="nl-NL"/>
              </w:rPr>
            </w:pPr>
            <w:r w:rsidRPr="00581465">
              <w:rPr>
                <w:b/>
                <w:lang w:val="nl-NL"/>
              </w:rPr>
              <w:lastRenderedPageBreak/>
              <w:t>Bài 2</w:t>
            </w:r>
          </w:p>
        </w:tc>
        <w:tc>
          <w:tcPr>
            <w:tcW w:w="9120" w:type="dxa"/>
            <w:shd w:val="clear" w:color="auto" w:fill="D9D9D9"/>
          </w:tcPr>
          <w:p w:rsidR="00581465" w:rsidRPr="00581465" w:rsidRDefault="00581465" w:rsidP="007011FB">
            <w:pPr>
              <w:tabs>
                <w:tab w:val="left" w:pos="6315"/>
              </w:tabs>
              <w:ind w:right="-851"/>
              <w:jc w:val="center"/>
              <w:rPr>
                <w:b/>
                <w:lang w:val="nl-NL"/>
              </w:rPr>
            </w:pPr>
          </w:p>
        </w:tc>
        <w:tc>
          <w:tcPr>
            <w:tcW w:w="806" w:type="dxa"/>
            <w:shd w:val="clear" w:color="auto" w:fill="D9D9D9"/>
          </w:tcPr>
          <w:p w:rsidR="00581465" w:rsidRPr="00581465" w:rsidRDefault="00581465" w:rsidP="007011FB">
            <w:pPr>
              <w:tabs>
                <w:tab w:val="left" w:pos="6315"/>
              </w:tabs>
              <w:ind w:right="-262"/>
              <w:rPr>
                <w:b/>
                <w:lang w:val="nl-NL"/>
              </w:rPr>
            </w:pPr>
            <w:r w:rsidRPr="00581465">
              <w:rPr>
                <w:b/>
                <w:lang w:val="nl-NL"/>
              </w:rPr>
              <w:t>3 điểm</w:t>
            </w:r>
          </w:p>
        </w:tc>
      </w:tr>
      <w:tr w:rsidR="00581465" w:rsidRPr="00581465">
        <w:tc>
          <w:tcPr>
            <w:tcW w:w="918" w:type="dxa"/>
            <w:shd w:val="clear" w:color="auto" w:fill="auto"/>
          </w:tcPr>
          <w:p w:rsidR="00581465" w:rsidRPr="00581465" w:rsidRDefault="00581465" w:rsidP="00A16D85">
            <w:pPr>
              <w:jc w:val="both"/>
              <w:rPr>
                <w:lang w:val="nl-NL"/>
              </w:rPr>
            </w:pPr>
          </w:p>
        </w:tc>
        <w:tc>
          <w:tcPr>
            <w:tcW w:w="9120" w:type="dxa"/>
            <w:shd w:val="clear" w:color="auto" w:fill="auto"/>
          </w:tcPr>
          <w:p w:rsidR="00581465" w:rsidRPr="00581465" w:rsidRDefault="00581465" w:rsidP="001707D2">
            <w:r w:rsidRPr="00581465">
              <w:t xml:space="preserve">1. </w:t>
            </w:r>
          </w:p>
          <w:p w:rsidR="00581465" w:rsidRPr="00581465" w:rsidRDefault="00581465" w:rsidP="001707D2">
            <w:r w:rsidRPr="00581465">
              <w:t>+ Sóng âm phát ra từ nguồn S đi theo 2 nhánh của ống gặp nhau ở O và giao thoa với nhau. + Cường độ âm thu được tại O phụ thuộc vào hiệu đường đi của hai sóng, khi ta dịch chuyển ống T’ đã làm thay độ dài đường đi của sóng âm qua nhánh này. Do vậy có lúc nghe rõ, có lúc không nghe được âm nữa.</w:t>
            </w:r>
          </w:p>
          <w:p w:rsidR="00581465" w:rsidRPr="00581465" w:rsidRDefault="00581465" w:rsidP="001707D2">
            <w:r w:rsidRPr="00581465">
              <w:t>+ Lúc nghe rõ, O ứng với cực đại giao thoa nên hiệu đường đi qua hai ống T và T’ thảo mãn</w:t>
            </w:r>
          </w:p>
          <w:p w:rsidR="00581465" w:rsidRPr="00581465" w:rsidRDefault="00581465" w:rsidP="00134235">
            <w:pPr>
              <w:jc w:val="center"/>
            </w:pPr>
            <w:r w:rsidRPr="00581465">
              <w:rPr>
                <w:position w:val="-10"/>
              </w:rPr>
              <w:object w:dxaOrig="2060" w:dyaOrig="320">
                <v:shape id="_x0000_i1537" type="#_x0000_t75" style="width:102.75pt;height:15.75pt" o:ole="">
                  <v:imagedata r:id="rId838" o:title=""/>
                </v:shape>
                <o:OLEObject Type="Embed" ProgID="Equation.DSMT4" ShapeID="_x0000_i1537" DrawAspect="Content" ObjectID="_1609918066" r:id="rId839"/>
              </w:object>
            </w:r>
          </w:p>
          <w:p w:rsidR="00581465" w:rsidRPr="00581465" w:rsidRDefault="00581465" w:rsidP="00134235">
            <w:r w:rsidRPr="00581465">
              <w:t>+ Lúc không nghe được âm, O ứng với cực tiểu giao thoa nên hiệu đường đi qua hai ống T và T’ thảo mãn</w:t>
            </w:r>
          </w:p>
          <w:p w:rsidR="00581465" w:rsidRPr="00581465" w:rsidRDefault="00581465" w:rsidP="00134235">
            <w:pPr>
              <w:jc w:val="center"/>
            </w:pPr>
            <w:r w:rsidRPr="00581465">
              <w:rPr>
                <w:position w:val="-24"/>
              </w:rPr>
              <w:object w:dxaOrig="2600" w:dyaOrig="620">
                <v:shape id="_x0000_i1538" type="#_x0000_t75" style="width:129.75pt;height:30.75pt" o:ole="">
                  <v:imagedata r:id="rId840" o:title=""/>
                </v:shape>
                <o:OLEObject Type="Embed" ProgID="Equation.DSMT4" ShapeID="_x0000_i1538" DrawAspect="Content" ObjectID="_1609918067" r:id="rId841"/>
              </w:object>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shd w:val="clear" w:color="auto" w:fill="auto"/>
          </w:tcPr>
          <w:p w:rsidR="00581465" w:rsidRPr="00581465" w:rsidRDefault="00581465" w:rsidP="002B4FA7">
            <w:pPr>
              <w:tabs>
                <w:tab w:val="left" w:pos="6315"/>
              </w:tabs>
              <w:ind w:right="-851"/>
              <w:rPr>
                <w:lang w:val="nl-NL"/>
              </w:rPr>
            </w:pPr>
          </w:p>
        </w:tc>
        <w:tc>
          <w:tcPr>
            <w:tcW w:w="9120" w:type="dxa"/>
            <w:shd w:val="clear" w:color="auto" w:fill="auto"/>
          </w:tcPr>
          <w:p w:rsidR="00581465" w:rsidRPr="00581465" w:rsidRDefault="00581465" w:rsidP="001707D2">
            <w:r w:rsidRPr="00581465">
              <w:t>2. Khi ống T’ dịch đi một đoạn ∆d thì hiệu đường đi giữa hai sóng thay đổi một lượng 2∆d</w:t>
            </w:r>
          </w:p>
          <w:p w:rsidR="00581465" w:rsidRPr="00581465" w:rsidRDefault="00581465" w:rsidP="001707D2">
            <w:r w:rsidRPr="00581465">
              <w:t xml:space="preserve">Do ứng với hai vị trí liên tiếp là cực tiểu giao thoa nên: </w:t>
            </w:r>
            <w:r w:rsidRPr="00581465">
              <w:rPr>
                <w:position w:val="-6"/>
              </w:rPr>
              <w:object w:dxaOrig="880" w:dyaOrig="279">
                <v:shape id="_x0000_i1539" type="#_x0000_t75" style="width:44.25pt;height:13.5pt" o:ole="">
                  <v:imagedata r:id="rId842" o:title=""/>
                </v:shape>
                <o:OLEObject Type="Embed" ProgID="Equation.DSMT4" ShapeID="_x0000_i1539" DrawAspect="Content" ObjectID="_1609918068" r:id="rId843"/>
              </w:object>
            </w:r>
          </w:p>
          <w:p w:rsidR="00581465" w:rsidRPr="00581465" w:rsidRDefault="00581465" w:rsidP="001707D2">
            <w:r w:rsidRPr="00581465">
              <w:t xml:space="preserve">Vậy </w:t>
            </w:r>
            <w:r w:rsidRPr="00581465">
              <w:rPr>
                <w:position w:val="-28"/>
              </w:rPr>
              <w:object w:dxaOrig="3140" w:dyaOrig="660">
                <v:shape id="_x0000_i1540" type="#_x0000_t75" style="width:157.5pt;height:33pt" o:ole="">
                  <v:imagedata r:id="rId844" o:title=""/>
                </v:shape>
                <o:OLEObject Type="Embed" ProgID="Equation.DSMT4" ShapeID="_x0000_i1540" DrawAspect="Content" ObjectID="_1609918069" r:id="rId845"/>
              </w:object>
            </w:r>
          </w:p>
        </w:tc>
        <w:tc>
          <w:tcPr>
            <w:tcW w:w="806" w:type="dxa"/>
            <w:shd w:val="clear" w:color="auto" w:fill="auto"/>
          </w:tcPr>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tc>
      </w:tr>
      <w:tr w:rsidR="00581465" w:rsidRPr="00581465">
        <w:tc>
          <w:tcPr>
            <w:tcW w:w="918" w:type="dxa"/>
            <w:tcBorders>
              <w:bottom w:val="single" w:sz="4" w:space="0" w:color="auto"/>
            </w:tcBorders>
            <w:shd w:val="clear" w:color="auto" w:fill="auto"/>
          </w:tcPr>
          <w:p w:rsidR="00581465" w:rsidRPr="00581465" w:rsidRDefault="00581465" w:rsidP="002B4FA7">
            <w:pPr>
              <w:tabs>
                <w:tab w:val="left" w:pos="6315"/>
              </w:tabs>
              <w:ind w:right="-851"/>
              <w:rPr>
                <w:lang w:val="nl-NL"/>
              </w:rPr>
            </w:pPr>
          </w:p>
        </w:tc>
        <w:tc>
          <w:tcPr>
            <w:tcW w:w="9120" w:type="dxa"/>
            <w:tcBorders>
              <w:bottom w:val="single" w:sz="4" w:space="0" w:color="auto"/>
            </w:tcBorders>
            <w:shd w:val="clear" w:color="auto" w:fill="auto"/>
          </w:tcPr>
          <w:p w:rsidR="00581465" w:rsidRPr="00581465" w:rsidRDefault="00581465" w:rsidP="001707D2">
            <w:r w:rsidRPr="00581465">
              <w:t xml:space="preserve">3. Ta có </w:t>
            </w:r>
            <w:r w:rsidRPr="00581465">
              <w:rPr>
                <w:position w:val="-28"/>
              </w:rPr>
              <w:object w:dxaOrig="1640" w:dyaOrig="720">
                <v:shape id="_x0000_i1541" type="#_x0000_t75" style="width:81.75pt;height:36pt" o:ole="">
                  <v:imagedata r:id="rId846" o:title=""/>
                </v:shape>
                <o:OLEObject Type="Embed" ProgID="Equation.DSMT4" ShapeID="_x0000_i1541" DrawAspect="Content" ObjectID="_1609918070" r:id="rId847"/>
              </w:object>
            </w:r>
          </w:p>
          <w:p w:rsidR="00581465" w:rsidRPr="00581465" w:rsidRDefault="00581465" w:rsidP="001707D2">
            <w:r w:rsidRPr="00581465">
              <w:t xml:space="preserve">Ta được θ = 57.33 </w:t>
            </w:r>
            <w:r w:rsidRPr="00581465">
              <w:rPr>
                <w:vertAlign w:val="superscript"/>
              </w:rPr>
              <w:t>0</w:t>
            </w:r>
            <w:r w:rsidRPr="00581465">
              <w:t>C</w:t>
            </w:r>
          </w:p>
          <w:p w:rsidR="00581465" w:rsidRPr="00581465" w:rsidRDefault="00581465" w:rsidP="002B4FA7">
            <w:pPr>
              <w:tabs>
                <w:tab w:val="left" w:pos="120"/>
                <w:tab w:val="left" w:pos="2880"/>
                <w:tab w:val="left" w:pos="5760"/>
                <w:tab w:val="left" w:pos="8640"/>
                <w:tab w:val="left" w:pos="10560"/>
              </w:tabs>
              <w:ind w:right="-22"/>
              <w:jc w:val="both"/>
              <w:rPr>
                <w:lang w:val="de-DE"/>
              </w:rPr>
            </w:pPr>
          </w:p>
        </w:tc>
        <w:tc>
          <w:tcPr>
            <w:tcW w:w="806" w:type="dxa"/>
            <w:tcBorders>
              <w:bottom w:val="single" w:sz="4" w:space="0" w:color="auto"/>
            </w:tcBorders>
            <w:shd w:val="clear" w:color="auto" w:fill="auto"/>
          </w:tcPr>
          <w:p w:rsidR="00581465" w:rsidRPr="00581465" w:rsidRDefault="00581465" w:rsidP="002B4FA7">
            <w:pPr>
              <w:tabs>
                <w:tab w:val="left" w:pos="6315"/>
              </w:tabs>
              <w:ind w:right="-851"/>
              <w:rPr>
                <w:b/>
                <w:lang w:val="nl-NL"/>
              </w:rPr>
            </w:pPr>
            <w:r w:rsidRPr="00581465">
              <w:rPr>
                <w:b/>
                <w:lang w:val="nl-NL"/>
              </w:rPr>
              <w:t>0.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tc>
      </w:tr>
      <w:tr w:rsidR="00581465" w:rsidRPr="00581465">
        <w:tc>
          <w:tcPr>
            <w:tcW w:w="918" w:type="dxa"/>
            <w:shd w:val="clear" w:color="auto" w:fill="D9D9D9"/>
          </w:tcPr>
          <w:p w:rsidR="00581465" w:rsidRPr="00581465" w:rsidRDefault="00581465" w:rsidP="007011FB">
            <w:pPr>
              <w:tabs>
                <w:tab w:val="left" w:pos="6315"/>
              </w:tabs>
              <w:ind w:right="-851"/>
              <w:rPr>
                <w:b/>
                <w:lang w:val="nl-NL"/>
              </w:rPr>
            </w:pPr>
            <w:r w:rsidRPr="00581465">
              <w:rPr>
                <w:b/>
                <w:lang w:val="nl-NL"/>
              </w:rPr>
              <w:t>Bài 3</w:t>
            </w:r>
          </w:p>
        </w:tc>
        <w:tc>
          <w:tcPr>
            <w:tcW w:w="9120" w:type="dxa"/>
            <w:shd w:val="clear" w:color="auto" w:fill="D9D9D9"/>
          </w:tcPr>
          <w:p w:rsidR="00581465" w:rsidRPr="00581465" w:rsidRDefault="00581465" w:rsidP="007011FB">
            <w:pPr>
              <w:tabs>
                <w:tab w:val="left" w:pos="6315"/>
              </w:tabs>
              <w:ind w:right="-851"/>
              <w:jc w:val="center"/>
              <w:rPr>
                <w:b/>
                <w:lang w:val="nl-NL"/>
              </w:rPr>
            </w:pPr>
          </w:p>
        </w:tc>
        <w:tc>
          <w:tcPr>
            <w:tcW w:w="806" w:type="dxa"/>
            <w:shd w:val="clear" w:color="auto" w:fill="D9D9D9"/>
          </w:tcPr>
          <w:p w:rsidR="00581465" w:rsidRPr="00581465" w:rsidRDefault="00581465" w:rsidP="007011FB">
            <w:pPr>
              <w:tabs>
                <w:tab w:val="left" w:pos="6315"/>
              </w:tabs>
              <w:ind w:right="-262"/>
              <w:rPr>
                <w:b/>
                <w:lang w:val="nl-NL"/>
              </w:rPr>
            </w:pPr>
            <w:r w:rsidRPr="00581465">
              <w:rPr>
                <w:b/>
                <w:lang w:val="nl-NL"/>
              </w:rPr>
              <w:t>4 điểm</w:t>
            </w:r>
          </w:p>
        </w:tc>
      </w:tr>
      <w:tr w:rsidR="00581465" w:rsidRPr="00581465">
        <w:tc>
          <w:tcPr>
            <w:tcW w:w="918" w:type="dxa"/>
            <w:shd w:val="clear" w:color="auto" w:fill="auto"/>
          </w:tcPr>
          <w:p w:rsidR="00581465" w:rsidRPr="00581465" w:rsidRDefault="00581465" w:rsidP="000D4D17">
            <w:pPr>
              <w:jc w:val="both"/>
              <w:rPr>
                <w:lang w:val="nl-NL"/>
              </w:rPr>
            </w:pPr>
          </w:p>
        </w:tc>
        <w:tc>
          <w:tcPr>
            <w:tcW w:w="9120" w:type="dxa"/>
            <w:shd w:val="clear" w:color="auto" w:fill="auto"/>
          </w:tcPr>
          <w:p w:rsidR="00581465" w:rsidRPr="00581465" w:rsidRDefault="00581465" w:rsidP="002B4FA7">
            <w:pPr>
              <w:spacing w:before="120" w:line="312" w:lineRule="auto"/>
              <w:ind w:firstLine="567"/>
              <w:jc w:val="both"/>
            </w:pPr>
            <w:r w:rsidRPr="00581465">
              <w:t xml:space="preserve">1. </w:t>
            </w:r>
          </w:p>
          <w:p w:rsidR="00581465" w:rsidRPr="00581465" w:rsidRDefault="00581465" w:rsidP="002B4FA7">
            <w:pPr>
              <w:spacing w:before="120" w:line="312" w:lineRule="auto"/>
              <w:ind w:firstLine="567"/>
              <w:jc w:val="both"/>
              <w:rPr>
                <w:vertAlign w:val="subscript"/>
              </w:rPr>
            </w:pPr>
            <w:r w:rsidRPr="00581465">
              <w:t>a) Khi đóng K mạch điện chỉ có R</w:t>
            </w:r>
            <w:r w:rsidRPr="00581465">
              <w:rPr>
                <w:vertAlign w:val="subscript"/>
              </w:rPr>
              <w:t>0</w:t>
            </w:r>
            <w:r w:rsidRPr="00581465">
              <w:t xml:space="preserve"> nối tiếp C</w:t>
            </w:r>
            <w:r w:rsidRPr="00581465">
              <w:rPr>
                <w:vertAlign w:val="subscript"/>
              </w:rPr>
              <w:t>0</w:t>
            </w:r>
          </w:p>
          <w:p w:rsidR="00581465" w:rsidRPr="00581465" w:rsidRDefault="00581465" w:rsidP="002B4FA7">
            <w:pPr>
              <w:spacing w:before="120" w:line="312" w:lineRule="auto"/>
              <w:ind w:firstLine="567"/>
              <w:jc w:val="both"/>
            </w:pPr>
            <w:r w:rsidRPr="00581465">
              <w:t xml:space="preserve">Am pe kế chỉ 1A </w:t>
            </w:r>
            <w:r w:rsidRPr="00581465">
              <w:sym w:font="Symbol" w:char="F0AE"/>
            </w:r>
            <w:r w:rsidRPr="00581465">
              <w:t xml:space="preserve"> I = 1A</w:t>
            </w:r>
          </w:p>
          <w:p w:rsidR="00581465" w:rsidRPr="00581465" w:rsidRDefault="00581465" w:rsidP="002B4FA7">
            <w:pPr>
              <w:spacing w:before="120" w:line="312" w:lineRule="auto"/>
              <w:ind w:firstLine="567"/>
              <w:jc w:val="both"/>
            </w:pPr>
            <w:r w:rsidRPr="00581465">
              <w:t>Z</w:t>
            </w:r>
            <w:r w:rsidRPr="00581465">
              <w:rPr>
                <w:vertAlign w:val="subscript"/>
              </w:rPr>
              <w:t>MD</w:t>
            </w:r>
            <w:r w:rsidRPr="00581465">
              <w:t xml:space="preserve">= </w:t>
            </w:r>
            <w:r w:rsidRPr="00581465">
              <w:rPr>
                <w:position w:val="-26"/>
              </w:rPr>
              <w:object w:dxaOrig="1240" w:dyaOrig="700">
                <v:shape id="_x0000_i1542" type="#_x0000_t75" style="width:62.25pt;height:35.25pt" o:ole="">
                  <v:imagedata r:id="rId848" o:title=""/>
                </v:shape>
                <o:OLEObject Type="Embed" ProgID="Equation.DSMT4" ShapeID="_x0000_i1542" DrawAspect="Content" ObjectID="_1609918071" r:id="rId849"/>
              </w:object>
            </w:r>
            <w:r w:rsidRPr="00581465">
              <w:sym w:font="Symbol" w:char="F057"/>
            </w:r>
          </w:p>
          <w:p w:rsidR="00581465" w:rsidRPr="00581465" w:rsidRDefault="00581465" w:rsidP="002B4FA7">
            <w:pPr>
              <w:spacing w:before="120" w:line="312" w:lineRule="auto"/>
              <w:ind w:left="567" w:firstLine="567"/>
              <w:jc w:val="both"/>
              <w:rPr>
                <w:color w:val="000000"/>
              </w:rPr>
            </w:pPr>
            <w:r w:rsidRPr="00581465">
              <w:sym w:font="Symbol" w:char="F0AE"/>
            </w:r>
            <w:r w:rsidRPr="00581465">
              <w:t>R</w:t>
            </w:r>
            <w:r w:rsidRPr="00581465">
              <w:rPr>
                <w:vertAlign w:val="superscript"/>
              </w:rPr>
              <w:t>2</w:t>
            </w:r>
            <w:r w:rsidRPr="00581465">
              <w:rPr>
                <w:vertAlign w:val="subscript"/>
              </w:rPr>
              <w:t>0</w:t>
            </w:r>
            <w:r w:rsidRPr="00581465">
              <w:t xml:space="preserve"> + Z</w:t>
            </w:r>
            <w:r w:rsidRPr="00581465">
              <w:rPr>
                <w:vertAlign w:val="superscript"/>
              </w:rPr>
              <w:t>2</w:t>
            </w:r>
            <w:r w:rsidRPr="00581465">
              <w:rPr>
                <w:vertAlign w:val="subscript"/>
              </w:rPr>
              <w:t xml:space="preserve">C0 </w:t>
            </w:r>
            <w:r w:rsidRPr="00581465">
              <w:t>= 200</w:t>
            </w:r>
            <w:r w:rsidRPr="00581465">
              <w:rPr>
                <w:vertAlign w:val="superscript"/>
              </w:rPr>
              <w:t>2</w:t>
            </w:r>
            <w:r w:rsidRPr="00581465">
              <w:t xml:space="preserve"> </w:t>
            </w:r>
            <w:r w:rsidRPr="00581465">
              <w:sym w:font="Symbol" w:char="F0DE"/>
            </w:r>
            <w:r w:rsidRPr="00581465">
              <w:t>Z</w:t>
            </w:r>
            <w:r w:rsidRPr="00581465">
              <w:rPr>
                <w:vertAlign w:val="subscript"/>
              </w:rPr>
              <w:t>C0</w:t>
            </w:r>
            <w:r w:rsidRPr="00581465">
              <w:t xml:space="preserve"> = 100</w:t>
            </w:r>
            <w:r w:rsidRPr="00581465">
              <w:rPr>
                <w:position w:val="-6"/>
              </w:rPr>
              <w:object w:dxaOrig="400" w:dyaOrig="380">
                <v:shape id="_x0000_i1543" type="#_x0000_t75" style="width:19.5pt;height:18.75pt" o:ole="">
                  <v:imagedata r:id="rId850" o:title=""/>
                </v:shape>
                <o:OLEObject Type="Embed" ProgID="Equation.DSMT4" ShapeID="_x0000_i1543" DrawAspect="Content" ObjectID="_1609918072" r:id="rId851"/>
              </w:object>
            </w:r>
            <w:r w:rsidRPr="00581465">
              <w:t xml:space="preserve"> (</w:t>
            </w:r>
            <w:r w:rsidRPr="00581465">
              <w:sym w:font="Symbol" w:char="F057"/>
            </w:r>
            <w:r w:rsidRPr="00581465">
              <w:t xml:space="preserve">) </w:t>
            </w:r>
            <w:r w:rsidRPr="00581465">
              <w:sym w:font="Symbol" w:char="F0AE"/>
            </w:r>
            <w:r w:rsidRPr="00581465">
              <w:t xml:space="preserve"> C</w:t>
            </w:r>
            <w:r w:rsidRPr="00581465">
              <w:rPr>
                <w:vertAlign w:val="subscript"/>
              </w:rPr>
              <w:t>0</w:t>
            </w:r>
            <w:r w:rsidRPr="00581465">
              <w:t xml:space="preserve">= </w:t>
            </w:r>
            <w:r w:rsidRPr="00581465">
              <w:rPr>
                <w:position w:val="-32"/>
              </w:rPr>
              <w:object w:dxaOrig="620" w:dyaOrig="820">
                <v:shape id="_x0000_i1544" type="#_x0000_t75" style="width:30.75pt;height:41.25pt" o:ole="">
                  <v:imagedata r:id="rId852" o:title=""/>
                </v:shape>
                <o:OLEObject Type="Embed" ProgID="Equation.DSMT4" ShapeID="_x0000_i1544" DrawAspect="Content" ObjectID="_1609918073" r:id="rId853"/>
              </w:object>
            </w:r>
            <w:r w:rsidRPr="00581465">
              <w:t xml:space="preserve"> (F)</w:t>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tc>
      </w:tr>
      <w:tr w:rsidR="00581465" w:rsidRPr="00581465">
        <w:tc>
          <w:tcPr>
            <w:tcW w:w="918" w:type="dxa"/>
            <w:shd w:val="clear" w:color="auto" w:fill="auto"/>
          </w:tcPr>
          <w:p w:rsidR="00581465" w:rsidRPr="00581465" w:rsidRDefault="00581465" w:rsidP="002B4FA7">
            <w:pPr>
              <w:tabs>
                <w:tab w:val="left" w:pos="6315"/>
              </w:tabs>
              <w:ind w:right="-851"/>
              <w:rPr>
                <w:lang w:val="nl-NL"/>
              </w:rPr>
            </w:pPr>
          </w:p>
        </w:tc>
        <w:tc>
          <w:tcPr>
            <w:tcW w:w="9120" w:type="dxa"/>
            <w:shd w:val="clear" w:color="auto" w:fill="auto"/>
          </w:tcPr>
          <w:p w:rsidR="00581465" w:rsidRPr="00581465" w:rsidRDefault="00581465" w:rsidP="002B4FA7">
            <w:pPr>
              <w:spacing w:before="120" w:line="312" w:lineRule="auto"/>
              <w:ind w:firstLine="567"/>
              <w:jc w:val="both"/>
            </w:pPr>
            <w:r w:rsidRPr="00581465">
              <w:t>b) Khi K ngắt:</w:t>
            </w:r>
          </w:p>
          <w:p w:rsidR="00581465" w:rsidRPr="00581465" w:rsidRDefault="00581465" w:rsidP="002B4FA7">
            <w:pPr>
              <w:spacing w:before="120" w:line="312" w:lineRule="auto"/>
              <w:ind w:firstLine="567"/>
              <w:jc w:val="both"/>
            </w:pPr>
            <w:r w:rsidRPr="00581465">
              <w:rPr>
                <w:position w:val="-6"/>
              </w:rPr>
              <w:object w:dxaOrig="1460" w:dyaOrig="400">
                <v:shape id="_x0000_i1545" type="#_x0000_t75" style="width:72.75pt;height:19.5pt" o:ole="">
                  <v:imagedata r:id="rId854" o:title=""/>
                </v:shape>
                <o:OLEObject Type="Embed" ProgID="Equation.DSMT4" ShapeID="_x0000_i1545" DrawAspect="Content" ObjectID="_1609918074" r:id="rId855"/>
              </w:object>
            </w:r>
          </w:p>
          <w:p w:rsidR="00581465" w:rsidRPr="00581465" w:rsidRDefault="00581465" w:rsidP="002B4FA7">
            <w:pPr>
              <w:spacing w:before="120" w:line="312" w:lineRule="auto"/>
              <w:ind w:firstLine="567"/>
              <w:jc w:val="both"/>
            </w:pPr>
            <w:r w:rsidRPr="00581465">
              <w:rPr>
                <w:position w:val="-6"/>
              </w:rPr>
              <w:object w:dxaOrig="600" w:dyaOrig="400">
                <v:shape id="_x0000_i1546" type="#_x0000_t75" style="width:30pt;height:19.5pt" o:ole="">
                  <v:imagedata r:id="rId856" o:title=""/>
                </v:shape>
                <o:OLEObject Type="Embed" ProgID="Equation.DSMT4" ShapeID="_x0000_i1546" DrawAspect="Content" ObjectID="_1609918075" r:id="rId857"/>
              </w:object>
            </w:r>
            <w:r w:rsidRPr="00581465">
              <w:t xml:space="preserve"> trễ pha so với i một góc </w:t>
            </w:r>
            <w:r w:rsidRPr="00581465">
              <w:sym w:font="Symbol" w:char="F06A"/>
            </w:r>
            <w:r w:rsidRPr="00581465">
              <w:rPr>
                <w:vertAlign w:val="subscript"/>
              </w:rPr>
              <w:t>MD</w:t>
            </w:r>
            <w:r w:rsidRPr="00581465">
              <w:t xml:space="preserve">  với  tg</w:t>
            </w:r>
            <w:r w:rsidRPr="00581465">
              <w:sym w:font="Symbol" w:char="F06A"/>
            </w:r>
            <w:r w:rsidRPr="00581465">
              <w:rPr>
                <w:vertAlign w:val="subscript"/>
              </w:rPr>
              <w:t>MD</w:t>
            </w:r>
            <w:r w:rsidRPr="00581465">
              <w:t xml:space="preserve">= </w:t>
            </w:r>
            <w:r w:rsidRPr="00581465">
              <w:rPr>
                <w:position w:val="-34"/>
              </w:rPr>
              <w:object w:dxaOrig="1560" w:dyaOrig="800">
                <v:shape id="_x0000_i1547" type="#_x0000_t75" style="width:78pt;height:40.5pt" o:ole="">
                  <v:imagedata r:id="rId858" o:title=""/>
                </v:shape>
                <o:OLEObject Type="Embed" ProgID="Equation.DSMT4" ShapeID="_x0000_i1547" DrawAspect="Content" ObjectID="_1609918076" r:id="rId859"/>
              </w:object>
            </w:r>
          </w:p>
          <w:p w:rsidR="00581465" w:rsidRPr="00581465" w:rsidRDefault="00581465" w:rsidP="002B4FA7">
            <w:pPr>
              <w:spacing w:before="120" w:line="312" w:lineRule="auto"/>
              <w:ind w:firstLine="567"/>
              <w:jc w:val="both"/>
            </w:pPr>
            <w:r w:rsidRPr="00581465">
              <w:sym w:font="Symbol" w:char="F0AE"/>
            </w:r>
            <w:r w:rsidRPr="00581465">
              <w:sym w:font="Symbol" w:char="F06A"/>
            </w:r>
            <w:r w:rsidRPr="00581465">
              <w:rPr>
                <w:vertAlign w:val="subscript"/>
              </w:rPr>
              <w:t>MD</w:t>
            </w:r>
            <w:r w:rsidRPr="00581465">
              <w:t xml:space="preserve"> = - 60</w:t>
            </w:r>
          </w:p>
          <w:p w:rsidR="00581465" w:rsidRPr="00581465" w:rsidRDefault="00581465" w:rsidP="002B4FA7">
            <w:pPr>
              <w:spacing w:before="120" w:line="312" w:lineRule="auto"/>
              <w:ind w:firstLine="567"/>
              <w:jc w:val="both"/>
            </w:pPr>
            <w:r w:rsidRPr="00581465">
              <w:t xml:space="preserve">Vậy </w:t>
            </w:r>
            <w:r w:rsidRPr="00581465">
              <w:sym w:font="Symbol" w:char="F06A"/>
            </w:r>
            <w:r w:rsidRPr="00581465">
              <w:rPr>
                <w:vertAlign w:val="subscript"/>
              </w:rPr>
              <w:t>DN</w:t>
            </w:r>
            <w:r w:rsidRPr="00581465">
              <w:t xml:space="preserve"> sớm pha 30 so với i</w:t>
            </w:r>
          </w:p>
          <w:p w:rsidR="00581465" w:rsidRPr="00581465" w:rsidRDefault="00581465" w:rsidP="002B4FA7">
            <w:pPr>
              <w:spacing w:before="120" w:line="312" w:lineRule="auto"/>
              <w:ind w:firstLine="567"/>
              <w:jc w:val="both"/>
            </w:pPr>
            <w:r w:rsidRPr="00581465">
              <w:lastRenderedPageBreak/>
              <w:sym w:font="Symbol" w:char="F0AE"/>
            </w:r>
            <w:r w:rsidRPr="00581465">
              <w:t xml:space="preserve"> X chứa R và Z</w:t>
            </w:r>
            <w:r w:rsidRPr="00581465">
              <w:rPr>
                <w:vertAlign w:val="subscript"/>
              </w:rPr>
              <w:t>L</w:t>
            </w:r>
          </w:p>
          <w:p w:rsidR="00581465" w:rsidRPr="00581465" w:rsidRDefault="00581465" w:rsidP="002B4FA7">
            <w:pPr>
              <w:spacing w:before="120" w:line="312" w:lineRule="auto"/>
              <w:ind w:left="567" w:firstLine="567"/>
              <w:jc w:val="both"/>
            </w:pPr>
            <w:r w:rsidRPr="00581465">
              <w:t>tg</w:t>
            </w:r>
            <w:r w:rsidRPr="00581465">
              <w:sym w:font="Symbol" w:char="F06A"/>
            </w:r>
            <w:r w:rsidRPr="00581465">
              <w:rPr>
                <w:vertAlign w:val="subscript"/>
              </w:rPr>
              <w:t>DN</w:t>
            </w:r>
            <w:r w:rsidRPr="00581465">
              <w:t xml:space="preserve">= </w:t>
            </w:r>
            <w:r w:rsidRPr="00581465">
              <w:rPr>
                <w:position w:val="-28"/>
              </w:rPr>
              <w:object w:dxaOrig="2180" w:dyaOrig="660">
                <v:shape id="_x0000_i1548" type="#_x0000_t75" style="width:108.75pt;height:33pt" o:ole="">
                  <v:imagedata r:id="rId860" o:title=""/>
                </v:shape>
                <o:OLEObject Type="Embed" ProgID="Equation.DSMT4" ShapeID="_x0000_i1548" DrawAspect="Content" ObjectID="_1609918077" r:id="rId861"/>
              </w:object>
            </w:r>
          </w:p>
          <w:p w:rsidR="00581465" w:rsidRPr="00581465" w:rsidRDefault="00581465" w:rsidP="002B4FA7">
            <w:pPr>
              <w:spacing w:before="120" w:line="312" w:lineRule="auto"/>
              <w:ind w:firstLine="567"/>
              <w:jc w:val="both"/>
            </w:pPr>
            <w:r w:rsidRPr="00581465">
              <w:t>*Cường độ dòng điện trong mạch cực đại nên khi đó xảy ra cộng hưởng</w:t>
            </w:r>
          </w:p>
          <w:p w:rsidR="00581465" w:rsidRPr="00581465" w:rsidRDefault="00581465" w:rsidP="002B4FA7">
            <w:pPr>
              <w:spacing w:before="120" w:line="312" w:lineRule="auto"/>
              <w:ind w:firstLine="567"/>
              <w:jc w:val="both"/>
            </w:pPr>
            <w:r w:rsidRPr="00581465">
              <w:t>Z</w:t>
            </w:r>
            <w:r w:rsidRPr="00581465">
              <w:rPr>
                <w:vertAlign w:val="subscript"/>
              </w:rPr>
              <w:t>L</w:t>
            </w:r>
            <w:r w:rsidRPr="00581465">
              <w:t xml:space="preserve"> = Z</w:t>
            </w:r>
            <w:r w:rsidRPr="00581465">
              <w:rPr>
                <w:vertAlign w:val="subscript"/>
              </w:rPr>
              <w:t>C0</w:t>
            </w:r>
            <w:r w:rsidRPr="00581465">
              <w:t xml:space="preserve"> </w:t>
            </w:r>
            <w:r w:rsidRPr="00581465">
              <w:sym w:font="Symbol" w:char="F0DB"/>
            </w:r>
            <w:r w:rsidRPr="00581465">
              <w:sym w:font="Symbol" w:char="F077"/>
            </w:r>
            <w:r w:rsidRPr="00581465">
              <w:t xml:space="preserve">L = </w:t>
            </w:r>
            <w:r w:rsidRPr="00581465">
              <w:rPr>
                <w:position w:val="-34"/>
              </w:rPr>
              <w:object w:dxaOrig="639" w:dyaOrig="780">
                <v:shape id="_x0000_i1549" type="#_x0000_t75" style="width:31.5pt;height:39pt" o:ole="">
                  <v:imagedata r:id="rId862" o:title=""/>
                </v:shape>
                <o:OLEObject Type="Embed" ProgID="Equation.DSMT4" ShapeID="_x0000_i1549" DrawAspect="Content" ObjectID="_1609918078" r:id="rId863"/>
              </w:object>
            </w:r>
            <w:r w:rsidRPr="00581465">
              <w:sym w:font="Symbol" w:char="F0DB"/>
            </w:r>
            <w:r w:rsidRPr="00581465">
              <w:sym w:font="Symbol" w:char="F077"/>
            </w:r>
            <w:r w:rsidRPr="00581465">
              <w:rPr>
                <w:vertAlign w:val="superscript"/>
              </w:rPr>
              <w:t>2</w:t>
            </w:r>
            <w:r w:rsidRPr="00581465">
              <w:t>LCo = 1</w:t>
            </w:r>
          </w:p>
          <w:p w:rsidR="00581465" w:rsidRPr="00581465" w:rsidRDefault="00581465" w:rsidP="002B4FA7">
            <w:pPr>
              <w:spacing w:before="120" w:line="312" w:lineRule="auto"/>
              <w:ind w:left="567" w:firstLine="567"/>
              <w:jc w:val="both"/>
            </w:pPr>
            <w:r w:rsidRPr="00581465">
              <w:sym w:font="Symbol" w:char="F0DE"/>
            </w:r>
            <w:r w:rsidRPr="00581465">
              <w:t xml:space="preserve">L = </w:t>
            </w:r>
            <w:r w:rsidRPr="00581465">
              <w:rPr>
                <w:position w:val="-60"/>
              </w:rPr>
              <w:object w:dxaOrig="2700" w:dyaOrig="1040">
                <v:shape id="_x0000_i1550" type="#_x0000_t75" style="width:135pt;height:51.75pt" o:ole="">
                  <v:imagedata r:id="rId864" o:title=""/>
                </v:shape>
                <o:OLEObject Type="Embed" ProgID="Equation.DSMT4" ShapeID="_x0000_i1550" DrawAspect="Content" ObjectID="_1609918079" r:id="rId865"/>
              </w:object>
            </w:r>
            <w:r w:rsidRPr="00581465">
              <w:t xml:space="preserve"> (H)</w:t>
            </w:r>
          </w:p>
          <w:p w:rsidR="00581465" w:rsidRPr="00581465" w:rsidRDefault="00581465" w:rsidP="002B4FA7">
            <w:pPr>
              <w:tabs>
                <w:tab w:val="left" w:pos="6315"/>
              </w:tabs>
              <w:ind w:right="-851"/>
              <w:rPr>
                <w:lang w:val="nl-NL"/>
              </w:rPr>
            </w:pPr>
            <w:r w:rsidRPr="00581465">
              <w:t xml:space="preserve">                      R = </w:t>
            </w:r>
            <w:r w:rsidRPr="00581465">
              <w:rPr>
                <w:position w:val="-28"/>
              </w:rPr>
              <w:object w:dxaOrig="4340" w:dyaOrig="780">
                <v:shape id="_x0000_i1551" type="#_x0000_t75" style="width:216.75pt;height:39pt" o:ole="">
                  <v:imagedata r:id="rId866" o:title=""/>
                </v:shape>
                <o:OLEObject Type="Embed" ProgID="Equation.DSMT4" ShapeID="_x0000_i1551" DrawAspect="Content" ObjectID="_1609918080" r:id="rId867"/>
              </w:object>
            </w:r>
            <w:r w:rsidRPr="00581465">
              <w:t xml:space="preserve"> </w:t>
            </w:r>
            <w:r w:rsidRPr="00581465">
              <w:sym w:font="Symbol" w:char="F057"/>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lastRenderedPageBreak/>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tcBorders>
              <w:bottom w:val="single" w:sz="4" w:space="0" w:color="auto"/>
            </w:tcBorders>
            <w:shd w:val="clear" w:color="auto" w:fill="auto"/>
          </w:tcPr>
          <w:p w:rsidR="00581465" w:rsidRPr="00581465" w:rsidRDefault="00581465" w:rsidP="002B4FA7">
            <w:pPr>
              <w:tabs>
                <w:tab w:val="left" w:pos="6315"/>
              </w:tabs>
              <w:ind w:right="-851"/>
              <w:rPr>
                <w:lang w:val="nl-NL"/>
              </w:rPr>
            </w:pPr>
          </w:p>
        </w:tc>
        <w:tc>
          <w:tcPr>
            <w:tcW w:w="9120" w:type="dxa"/>
            <w:tcBorders>
              <w:bottom w:val="single" w:sz="4" w:space="0" w:color="auto"/>
            </w:tcBorders>
            <w:shd w:val="clear" w:color="auto" w:fill="auto"/>
          </w:tcPr>
          <w:p w:rsidR="00581465" w:rsidRPr="00581465" w:rsidRDefault="00581465" w:rsidP="002B4FA7">
            <w:pPr>
              <w:spacing w:before="120" w:line="312" w:lineRule="auto"/>
              <w:jc w:val="both"/>
            </w:pPr>
            <w:r w:rsidRPr="00581465">
              <w:t xml:space="preserve">2. </w:t>
            </w:r>
          </w:p>
          <w:p w:rsidR="00581465" w:rsidRPr="00581465" w:rsidRDefault="00581465" w:rsidP="002B4FA7">
            <w:pPr>
              <w:spacing w:before="120" w:line="312" w:lineRule="auto"/>
              <w:jc w:val="both"/>
            </w:pPr>
            <w:r w:rsidRPr="00581465">
              <w:t>Khi thay đổi có 2 giá trị của cường độ dòng điện bằng nhau</w:t>
            </w:r>
          </w:p>
          <w:p w:rsidR="00581465" w:rsidRPr="00581465" w:rsidRDefault="00581465" w:rsidP="002B4FA7">
            <w:pPr>
              <w:spacing w:before="120" w:line="312" w:lineRule="auto"/>
              <w:ind w:left="567" w:firstLine="567"/>
              <w:jc w:val="both"/>
            </w:pPr>
            <w:r w:rsidRPr="00581465">
              <w:t>I</w:t>
            </w:r>
            <w:r w:rsidRPr="00581465">
              <w:rPr>
                <w:vertAlign w:val="subscript"/>
              </w:rPr>
              <w:t>1</w:t>
            </w:r>
            <w:r w:rsidRPr="00581465">
              <w:t>= I</w:t>
            </w:r>
            <w:r w:rsidRPr="00581465">
              <w:rPr>
                <w:vertAlign w:val="subscript"/>
              </w:rPr>
              <w:t>2</w:t>
            </w:r>
            <w:r w:rsidRPr="00581465">
              <w:sym w:font="Symbol" w:char="F0DE"/>
            </w:r>
            <w:r w:rsidRPr="00581465">
              <w:rPr>
                <w:position w:val="-34"/>
              </w:rPr>
              <w:object w:dxaOrig="1579" w:dyaOrig="800">
                <v:shape id="_x0000_i1552" type="#_x0000_t75" style="width:78.75pt;height:40.5pt" o:ole="">
                  <v:imagedata r:id="rId868" o:title=""/>
                </v:shape>
                <o:OLEObject Type="Embed" ProgID="Equation.DSMT4" ShapeID="_x0000_i1552" DrawAspect="Content" ObjectID="_1609918081" r:id="rId869"/>
              </w:object>
            </w:r>
            <w:r w:rsidRPr="00581465">
              <w:sym w:font="Symbol" w:char="F0DE"/>
            </w:r>
            <w:r w:rsidRPr="00581465">
              <w:t>Z</w:t>
            </w:r>
            <w:r w:rsidRPr="00581465">
              <w:rPr>
                <w:vertAlign w:val="subscript"/>
              </w:rPr>
              <w:t>1</w:t>
            </w:r>
            <w:r w:rsidRPr="00581465">
              <w:t xml:space="preserve"> = Z</w:t>
            </w:r>
            <w:r w:rsidRPr="00581465">
              <w:rPr>
                <w:vertAlign w:val="subscript"/>
              </w:rPr>
              <w:t>2</w:t>
            </w:r>
          </w:p>
          <w:p w:rsidR="00581465" w:rsidRPr="00581465" w:rsidRDefault="00581465" w:rsidP="002B4FA7">
            <w:pPr>
              <w:spacing w:before="120" w:line="312" w:lineRule="auto"/>
              <w:ind w:left="567" w:firstLine="567"/>
            </w:pPr>
            <w:r w:rsidRPr="00581465">
              <w:sym w:font="Symbol" w:char="F0DB"/>
            </w:r>
            <w:r w:rsidRPr="00581465">
              <w:t xml:space="preserve"> (Z</w:t>
            </w:r>
            <w:r w:rsidRPr="00581465">
              <w:softHyphen/>
            </w:r>
            <w:r w:rsidRPr="00581465">
              <w:rPr>
                <w:vertAlign w:val="subscript"/>
              </w:rPr>
              <w:t>1L</w:t>
            </w:r>
            <w:r w:rsidRPr="00581465">
              <w:t>- Z</w:t>
            </w:r>
            <w:r w:rsidRPr="00581465">
              <w:rPr>
                <w:vertAlign w:val="subscript"/>
              </w:rPr>
              <w:t>1c0</w:t>
            </w:r>
            <w:r w:rsidRPr="00581465">
              <w:t>)</w:t>
            </w:r>
            <w:r w:rsidRPr="00581465">
              <w:rPr>
                <w:vertAlign w:val="superscript"/>
              </w:rPr>
              <w:t>2</w:t>
            </w:r>
            <w:r w:rsidRPr="00581465">
              <w:t>= (Z</w:t>
            </w:r>
            <w:r w:rsidRPr="00581465">
              <w:rPr>
                <w:vertAlign w:val="subscript"/>
              </w:rPr>
              <w:t>2L</w:t>
            </w:r>
            <w:r w:rsidRPr="00581465">
              <w:t>- Z</w:t>
            </w:r>
            <w:r w:rsidRPr="00581465">
              <w:rPr>
                <w:vertAlign w:val="subscript"/>
              </w:rPr>
              <w:t>2co</w:t>
            </w:r>
            <w:r w:rsidRPr="00581465">
              <w:t>)</w:t>
            </w:r>
            <w:r w:rsidRPr="00581465">
              <w:rPr>
                <w:vertAlign w:val="superscript"/>
              </w:rPr>
              <w:t>2</w:t>
            </w:r>
          </w:p>
          <w:p w:rsidR="00581465" w:rsidRPr="00581465" w:rsidRDefault="00581465" w:rsidP="002B4FA7">
            <w:pPr>
              <w:spacing w:before="120" w:line="312" w:lineRule="auto"/>
              <w:ind w:left="567" w:firstLine="567"/>
            </w:pPr>
            <w:r w:rsidRPr="00581465">
              <w:t>*TH1: Z</w:t>
            </w:r>
            <w:r w:rsidRPr="00581465">
              <w:rPr>
                <w:vertAlign w:val="subscript"/>
              </w:rPr>
              <w:t>1L</w:t>
            </w:r>
            <w:r w:rsidRPr="00581465">
              <w:t>- Z</w:t>
            </w:r>
            <w:r w:rsidRPr="00581465">
              <w:rPr>
                <w:vertAlign w:val="subscript"/>
              </w:rPr>
              <w:t>1co</w:t>
            </w:r>
            <w:r w:rsidRPr="00581465">
              <w:t xml:space="preserve"> = Z</w:t>
            </w:r>
            <w:r w:rsidRPr="00581465">
              <w:rPr>
                <w:vertAlign w:val="subscript"/>
              </w:rPr>
              <w:t>2L</w:t>
            </w:r>
            <w:r w:rsidRPr="00581465">
              <w:t xml:space="preserve"> - Z</w:t>
            </w:r>
            <w:r w:rsidRPr="00581465">
              <w:rPr>
                <w:vertAlign w:val="subscript"/>
              </w:rPr>
              <w:t>2co</w:t>
            </w:r>
            <w:r w:rsidRPr="00581465">
              <w:sym w:font="Wingdings" w:char="F0F3"/>
            </w:r>
            <w:r w:rsidRPr="00581465">
              <w:t xml:space="preserve"> Z</w:t>
            </w:r>
            <w:r w:rsidRPr="00581465">
              <w:rPr>
                <w:vertAlign w:val="subscript"/>
              </w:rPr>
              <w:t>1L</w:t>
            </w:r>
            <w:r w:rsidRPr="00581465">
              <w:t>- Z</w:t>
            </w:r>
            <w:r w:rsidRPr="00581465">
              <w:rPr>
                <w:vertAlign w:val="subscript"/>
              </w:rPr>
              <w:t>2L</w:t>
            </w:r>
            <w:r w:rsidRPr="00581465">
              <w:t>= Z</w:t>
            </w:r>
            <w:r w:rsidRPr="00581465">
              <w:rPr>
                <w:vertAlign w:val="subscript"/>
              </w:rPr>
              <w:t>1co</w:t>
            </w:r>
            <w:r w:rsidRPr="00581465">
              <w:t>- Z</w:t>
            </w:r>
            <w:r w:rsidRPr="00581465">
              <w:rPr>
                <w:vertAlign w:val="subscript"/>
              </w:rPr>
              <w:t>2c</w:t>
            </w:r>
          </w:p>
          <w:p w:rsidR="00581465" w:rsidRPr="00581465" w:rsidRDefault="00581465" w:rsidP="002B4FA7">
            <w:pPr>
              <w:spacing w:before="120" w:line="312" w:lineRule="auto"/>
              <w:ind w:left="567" w:firstLine="567"/>
            </w:pPr>
            <w:r w:rsidRPr="00581465">
              <w:sym w:font="Symbol" w:char="F0DB"/>
            </w:r>
            <w:r w:rsidRPr="00581465">
              <w:t xml:space="preserve"> L (</w:t>
            </w:r>
            <w:r w:rsidRPr="00581465">
              <w:sym w:font="Symbol" w:char="F077"/>
            </w:r>
            <w:r w:rsidRPr="00581465">
              <w:rPr>
                <w:vertAlign w:val="subscript"/>
              </w:rPr>
              <w:t>1</w:t>
            </w:r>
            <w:r w:rsidRPr="00581465">
              <w:t xml:space="preserve"> - </w:t>
            </w:r>
            <w:r w:rsidRPr="00581465">
              <w:sym w:font="Symbol" w:char="F077"/>
            </w:r>
            <w:r w:rsidRPr="00581465">
              <w:rPr>
                <w:vertAlign w:val="subscript"/>
              </w:rPr>
              <w:t>2</w:t>
            </w:r>
            <w:r w:rsidRPr="00581465">
              <w:t xml:space="preserve">) = </w:t>
            </w:r>
            <w:r w:rsidRPr="00581465">
              <w:rPr>
                <w:position w:val="-30"/>
              </w:rPr>
              <w:object w:dxaOrig="1280" w:dyaOrig="680">
                <v:shape id="_x0000_i1553" type="#_x0000_t75" style="width:63.75pt;height:34.5pt" o:ole="">
                  <v:imagedata r:id="rId870" o:title=""/>
                </v:shape>
                <o:OLEObject Type="Embed" ProgID="Equation.DSMT4" ShapeID="_x0000_i1553" DrawAspect="Content" ObjectID="_1609918082" r:id="rId871"/>
              </w:object>
            </w:r>
          </w:p>
          <w:p w:rsidR="00581465" w:rsidRPr="00581465" w:rsidRDefault="00581465" w:rsidP="002B4FA7">
            <w:pPr>
              <w:spacing w:before="120" w:line="312" w:lineRule="auto"/>
              <w:ind w:left="567" w:firstLine="567"/>
            </w:pPr>
            <w:r w:rsidRPr="00581465">
              <w:sym w:font="Symbol" w:char="F0AE"/>
            </w:r>
            <w:r w:rsidRPr="00581465">
              <w:t xml:space="preserve"> 2</w:t>
            </w:r>
            <w:r w:rsidRPr="00581465">
              <w:sym w:font="Symbol" w:char="F070"/>
            </w:r>
            <w:r w:rsidRPr="00581465">
              <w:t>(f</w:t>
            </w:r>
            <w:r w:rsidRPr="00581465">
              <w:rPr>
                <w:vertAlign w:val="subscript"/>
              </w:rPr>
              <w:t>1</w:t>
            </w:r>
            <w:r w:rsidRPr="00581465">
              <w:t>- f</w:t>
            </w:r>
            <w:r w:rsidRPr="00581465">
              <w:rPr>
                <w:vertAlign w:val="subscript"/>
              </w:rPr>
              <w:t>2</w:t>
            </w:r>
            <w:r w:rsidRPr="00581465">
              <w:t>)(L+</w:t>
            </w:r>
            <w:r w:rsidRPr="00581465">
              <w:rPr>
                <w:position w:val="-36"/>
              </w:rPr>
              <w:object w:dxaOrig="1359" w:dyaOrig="800">
                <v:shape id="_x0000_i1554" type="#_x0000_t75" style="width:68.25pt;height:40.5pt" o:ole="">
                  <v:imagedata r:id="rId872" o:title=""/>
                </v:shape>
                <o:OLEObject Type="Embed" ProgID="Equation.DSMT4" ShapeID="_x0000_i1554" DrawAspect="Content" ObjectID="_1609918083" r:id="rId873"/>
              </w:object>
            </w:r>
            <w:r w:rsidRPr="00581465">
              <w:t xml:space="preserve"> = 0</w:t>
            </w:r>
            <w:r w:rsidRPr="00581465">
              <w:tab/>
              <w:t>(1)</w:t>
            </w:r>
          </w:p>
          <w:p w:rsidR="00581465" w:rsidRPr="00581465" w:rsidRDefault="00581465" w:rsidP="002B4FA7">
            <w:pPr>
              <w:spacing w:before="120" w:line="312" w:lineRule="auto"/>
              <w:ind w:left="567" w:firstLine="567"/>
            </w:pPr>
            <w:r w:rsidRPr="00581465">
              <w:t>(f</w:t>
            </w:r>
            <w:r w:rsidRPr="00581465">
              <w:rPr>
                <w:vertAlign w:val="subscript"/>
              </w:rPr>
              <w:t>1</w:t>
            </w:r>
            <w:r w:rsidRPr="00581465">
              <w:t># f</w:t>
            </w:r>
            <w:r w:rsidRPr="00581465">
              <w:rPr>
                <w:vertAlign w:val="subscript"/>
              </w:rPr>
              <w:t>2</w:t>
            </w:r>
            <w:r w:rsidRPr="00581465">
              <w:t xml:space="preserve"> </w:t>
            </w:r>
            <w:r w:rsidRPr="00581465">
              <w:sym w:font="Symbol" w:char="F0AE"/>
            </w:r>
            <w:r w:rsidRPr="00581465">
              <w:t xml:space="preserve"> f</w:t>
            </w:r>
            <w:r w:rsidRPr="00581465">
              <w:rPr>
                <w:vertAlign w:val="subscript"/>
              </w:rPr>
              <w:t>1</w:t>
            </w:r>
            <w:r w:rsidRPr="00581465">
              <w:t xml:space="preserve"> - f</w:t>
            </w:r>
            <w:r w:rsidRPr="00581465">
              <w:rPr>
                <w:vertAlign w:val="subscript"/>
              </w:rPr>
              <w:t>2</w:t>
            </w:r>
            <w:r w:rsidRPr="00581465">
              <w:t xml:space="preserve"> #0)</w:t>
            </w:r>
          </w:p>
          <w:p w:rsidR="00581465" w:rsidRPr="00581465" w:rsidRDefault="00581465" w:rsidP="002B4FA7">
            <w:pPr>
              <w:spacing w:before="120" w:line="312" w:lineRule="auto"/>
              <w:ind w:left="567" w:firstLine="567"/>
            </w:pPr>
            <w:r w:rsidRPr="00581465">
              <w:sym w:font="Symbol" w:char="F0AE"/>
            </w:r>
            <w:r w:rsidRPr="00581465">
              <w:t xml:space="preserve"> L+</w:t>
            </w:r>
            <w:r w:rsidRPr="00581465">
              <w:rPr>
                <w:position w:val="-36"/>
              </w:rPr>
              <w:object w:dxaOrig="1280" w:dyaOrig="800">
                <v:shape id="_x0000_i1555" type="#_x0000_t75" style="width:64.5pt;height:40.5pt" o:ole="">
                  <v:imagedata r:id="rId874" o:title=""/>
                </v:shape>
                <o:OLEObject Type="Embed" ProgID="Equation.DSMT4" ShapeID="_x0000_i1555" DrawAspect="Content" ObjectID="_1609918084" r:id="rId875"/>
              </w:object>
            </w:r>
            <w:r w:rsidRPr="00581465">
              <w:t xml:space="preserve"> = 0 (vô lí)</w:t>
            </w:r>
            <w:r w:rsidRPr="00581465">
              <w:sym w:font="Symbol" w:char="F0AE"/>
            </w:r>
            <w:r w:rsidRPr="00581465">
              <w:t xml:space="preserve"> loại</w:t>
            </w:r>
          </w:p>
          <w:p w:rsidR="00581465" w:rsidRPr="00581465" w:rsidRDefault="00581465" w:rsidP="002B4FA7">
            <w:pPr>
              <w:spacing w:before="120" w:line="312" w:lineRule="auto"/>
              <w:ind w:left="567" w:firstLine="567"/>
            </w:pPr>
            <w:r w:rsidRPr="00581465">
              <w:t xml:space="preserve">*TH2: </w:t>
            </w:r>
            <w:r w:rsidRPr="00581465">
              <w:tab/>
              <w:t>Z</w:t>
            </w:r>
            <w:r w:rsidRPr="00581465">
              <w:rPr>
                <w:vertAlign w:val="subscript"/>
              </w:rPr>
              <w:t>1L</w:t>
            </w:r>
            <w:r w:rsidRPr="00581465">
              <w:t>- Z</w:t>
            </w:r>
            <w:r w:rsidRPr="00581465">
              <w:rPr>
                <w:vertAlign w:val="subscript"/>
              </w:rPr>
              <w:t>1co</w:t>
            </w:r>
            <w:r w:rsidRPr="00581465">
              <w:t xml:space="preserve"> = - (Z</w:t>
            </w:r>
            <w:r w:rsidRPr="00581465">
              <w:rPr>
                <w:vertAlign w:val="subscript"/>
              </w:rPr>
              <w:t>2L</w:t>
            </w:r>
            <w:r w:rsidRPr="00581465">
              <w:t xml:space="preserve"> - Z</w:t>
            </w:r>
            <w:r w:rsidRPr="00581465">
              <w:rPr>
                <w:vertAlign w:val="subscript"/>
              </w:rPr>
              <w:t>2co</w:t>
            </w:r>
            <w:r w:rsidRPr="00581465">
              <w:t>)</w:t>
            </w:r>
          </w:p>
          <w:p w:rsidR="00581465" w:rsidRPr="00581465" w:rsidRDefault="00581465" w:rsidP="002B4FA7">
            <w:pPr>
              <w:spacing w:before="120" w:line="312" w:lineRule="auto"/>
              <w:ind w:left="567" w:firstLine="567"/>
            </w:pPr>
            <w:r w:rsidRPr="00581465">
              <w:sym w:font="Symbol" w:char="F0DE"/>
            </w:r>
            <w:r w:rsidRPr="00581465">
              <w:t>L(</w:t>
            </w:r>
            <w:r w:rsidRPr="00581465">
              <w:sym w:font="Symbol" w:char="F077"/>
            </w:r>
            <w:r w:rsidRPr="00581465">
              <w:rPr>
                <w:vertAlign w:val="subscript"/>
              </w:rPr>
              <w:t>1</w:t>
            </w:r>
            <w:r w:rsidRPr="00581465">
              <w:t xml:space="preserve"> + </w:t>
            </w:r>
            <w:r w:rsidRPr="00581465">
              <w:sym w:font="Symbol" w:char="F077"/>
            </w:r>
            <w:r w:rsidRPr="00581465">
              <w:rPr>
                <w:vertAlign w:val="subscript"/>
              </w:rPr>
              <w:t>2</w:t>
            </w:r>
            <w:r w:rsidRPr="00581465">
              <w:t xml:space="preserve">) = </w:t>
            </w:r>
            <w:r w:rsidRPr="00581465">
              <w:rPr>
                <w:position w:val="-34"/>
              </w:rPr>
              <w:object w:dxaOrig="1500" w:dyaOrig="800">
                <v:shape id="_x0000_i1556" type="#_x0000_t75" style="width:75pt;height:40.5pt" o:ole="">
                  <v:imagedata r:id="rId876" o:title=""/>
                </v:shape>
                <o:OLEObject Type="Embed" ProgID="Equation.DSMT4" ShapeID="_x0000_i1556" DrawAspect="Content" ObjectID="_1609918085" r:id="rId877"/>
              </w:object>
            </w:r>
            <w:r w:rsidRPr="00581465">
              <w:t>)</w:t>
            </w:r>
          </w:p>
          <w:p w:rsidR="00581465" w:rsidRPr="00581465" w:rsidRDefault="00581465" w:rsidP="002B4FA7">
            <w:pPr>
              <w:spacing w:before="120" w:line="312" w:lineRule="auto"/>
              <w:ind w:firstLine="567"/>
              <w:jc w:val="both"/>
            </w:pPr>
            <w:r w:rsidRPr="00581465">
              <w:sym w:font="Symbol" w:char="F0DE"/>
            </w:r>
            <w:r w:rsidRPr="00581465">
              <w:sym w:font="Symbol" w:char="F077"/>
            </w:r>
            <w:r w:rsidRPr="00581465">
              <w:rPr>
                <w:vertAlign w:val="subscript"/>
              </w:rPr>
              <w:t>1</w:t>
            </w:r>
            <w:r w:rsidRPr="00581465">
              <w:sym w:font="Symbol" w:char="F077"/>
            </w:r>
            <w:r w:rsidRPr="00581465">
              <w:rPr>
                <w:vertAlign w:val="subscript"/>
              </w:rPr>
              <w:t>2</w:t>
            </w:r>
            <w:r w:rsidRPr="00581465">
              <w:t xml:space="preserve"> = </w:t>
            </w:r>
            <w:r w:rsidRPr="00581465">
              <w:rPr>
                <w:position w:val="-36"/>
              </w:rPr>
              <w:object w:dxaOrig="2700" w:dyaOrig="800">
                <v:shape id="_x0000_i1557" type="#_x0000_t75" style="width:135pt;height:40.5pt" o:ole="">
                  <v:imagedata r:id="rId878" o:title=""/>
                </v:shape>
                <o:OLEObject Type="Embed" ProgID="Equation.DSMT4" ShapeID="_x0000_i1557" DrawAspect="Content" ObjectID="_1609918086" r:id="rId879"/>
              </w:object>
            </w:r>
          </w:p>
          <w:p w:rsidR="00581465" w:rsidRPr="00581465" w:rsidRDefault="00581465" w:rsidP="002B4FA7">
            <w:pPr>
              <w:spacing w:before="120" w:line="312" w:lineRule="auto"/>
              <w:ind w:firstLine="567"/>
              <w:jc w:val="both"/>
            </w:pPr>
            <w:r w:rsidRPr="00581465">
              <w:t>Thay số f</w:t>
            </w:r>
            <w:r w:rsidRPr="00581465">
              <w:rPr>
                <w:vertAlign w:val="subscript"/>
              </w:rPr>
              <w:t>1</w:t>
            </w:r>
            <w:r w:rsidRPr="00581465">
              <w:t>f</w:t>
            </w:r>
            <w:r w:rsidRPr="00581465">
              <w:rPr>
                <w:vertAlign w:val="subscript"/>
              </w:rPr>
              <w:t>2</w:t>
            </w:r>
            <w:r w:rsidRPr="00581465">
              <w:t xml:space="preserve">= </w:t>
            </w:r>
            <w:r w:rsidRPr="00581465">
              <w:rPr>
                <w:position w:val="-62"/>
              </w:rPr>
              <w:object w:dxaOrig="1400" w:dyaOrig="999">
                <v:shape id="_x0000_i1558" type="#_x0000_t75" style="width:70.5pt;height:49.5pt" o:ole="">
                  <v:imagedata r:id="rId880" o:title=""/>
                </v:shape>
                <o:OLEObject Type="Embed" ProgID="Equation.DSMT4" ShapeID="_x0000_i1558" DrawAspect="Content" ObjectID="_1609918087" r:id="rId881"/>
              </w:object>
            </w:r>
            <w:r w:rsidRPr="00581465">
              <w:t xml:space="preserve"> = 2500</w:t>
            </w:r>
          </w:p>
          <w:p w:rsidR="00581465" w:rsidRPr="00581465" w:rsidRDefault="00581465" w:rsidP="002B4FA7">
            <w:pPr>
              <w:spacing w:before="120" w:line="312" w:lineRule="auto"/>
              <w:ind w:firstLine="567"/>
              <w:jc w:val="both"/>
            </w:pPr>
            <w:r w:rsidRPr="00581465">
              <w:lastRenderedPageBreak/>
              <w:t>Theo đầu bài f</w:t>
            </w:r>
            <w:r w:rsidRPr="00581465">
              <w:rPr>
                <w:vertAlign w:val="subscript"/>
              </w:rPr>
              <w:t>1</w:t>
            </w:r>
            <w:r w:rsidRPr="00581465">
              <w:t>+ f</w:t>
            </w:r>
            <w:r w:rsidRPr="00581465">
              <w:rPr>
                <w:vertAlign w:val="subscript"/>
              </w:rPr>
              <w:t>2</w:t>
            </w:r>
            <w:r w:rsidRPr="00581465">
              <w:t>= 125</w:t>
            </w:r>
          </w:p>
          <w:p w:rsidR="00581465" w:rsidRPr="00581465" w:rsidRDefault="00581465" w:rsidP="002B4FA7">
            <w:pPr>
              <w:spacing w:before="120" w:line="312" w:lineRule="auto"/>
              <w:ind w:firstLine="567"/>
              <w:jc w:val="both"/>
            </w:pPr>
            <w:r w:rsidRPr="00581465">
              <w:sym w:font="Symbol" w:char="F0AE"/>
            </w:r>
            <w:r w:rsidRPr="00581465">
              <w:t xml:space="preserve"> </w:t>
            </w:r>
            <w:r w:rsidRPr="00581465">
              <w:tab/>
              <w:t>f</w:t>
            </w:r>
            <w:r w:rsidRPr="00581465">
              <w:rPr>
                <w:vertAlign w:val="subscript"/>
              </w:rPr>
              <w:t>1</w:t>
            </w:r>
            <w:r w:rsidRPr="00581465">
              <w:t xml:space="preserve"> = 25Hz</w:t>
            </w:r>
          </w:p>
          <w:p w:rsidR="00581465" w:rsidRPr="00581465" w:rsidRDefault="00581465" w:rsidP="002B4FA7">
            <w:pPr>
              <w:spacing w:before="120" w:line="312" w:lineRule="auto"/>
              <w:ind w:firstLine="567"/>
              <w:jc w:val="both"/>
            </w:pPr>
            <w:r w:rsidRPr="00581465">
              <w:tab/>
            </w:r>
            <w:r w:rsidRPr="00581465">
              <w:tab/>
              <w:t>f</w:t>
            </w:r>
            <w:r w:rsidRPr="00581465">
              <w:rPr>
                <w:vertAlign w:val="subscript"/>
              </w:rPr>
              <w:t>2</w:t>
            </w:r>
            <w:r w:rsidRPr="00581465">
              <w:t xml:space="preserve"> = 100Hz</w:t>
            </w:r>
          </w:p>
          <w:p w:rsidR="00581465" w:rsidRPr="00581465" w:rsidRDefault="00581465" w:rsidP="002B4FA7">
            <w:pPr>
              <w:spacing w:before="120" w:line="312" w:lineRule="auto"/>
              <w:ind w:firstLine="567"/>
              <w:jc w:val="both"/>
            </w:pPr>
            <w:r w:rsidRPr="00581465">
              <w:t>* Khi f = f</w:t>
            </w:r>
            <w:r w:rsidRPr="00581465">
              <w:rPr>
                <w:vertAlign w:val="subscript"/>
              </w:rPr>
              <w:t>1</w:t>
            </w:r>
            <w:r w:rsidRPr="00581465">
              <w:t xml:space="preserve"> = 25Hz thì Z</w:t>
            </w:r>
            <w:r w:rsidRPr="00581465">
              <w:rPr>
                <w:vertAlign w:val="subscript"/>
              </w:rPr>
              <w:t>1L</w:t>
            </w:r>
            <w:r w:rsidRPr="00581465">
              <w:t>= 2</w:t>
            </w:r>
            <w:r w:rsidRPr="00581465">
              <w:sym w:font="Symbol" w:char="F070"/>
            </w:r>
            <w:r w:rsidRPr="00581465">
              <w:t>f</w:t>
            </w:r>
            <w:r w:rsidRPr="00581465">
              <w:rPr>
                <w:vertAlign w:val="subscript"/>
              </w:rPr>
              <w:t>1</w:t>
            </w:r>
            <w:r w:rsidRPr="00581465">
              <w:t>L= 50</w:t>
            </w:r>
            <w:r w:rsidRPr="00581465">
              <w:rPr>
                <w:position w:val="-6"/>
              </w:rPr>
              <w:object w:dxaOrig="400" w:dyaOrig="380">
                <v:shape id="_x0000_i1559" type="#_x0000_t75" style="width:19.5pt;height:18.75pt" o:ole="">
                  <v:imagedata r:id="rId882" o:title=""/>
                </v:shape>
                <o:OLEObject Type="Embed" ProgID="Equation.DSMT4" ShapeID="_x0000_i1559" DrawAspect="Content" ObjectID="_1609918088" r:id="rId883"/>
              </w:object>
            </w:r>
            <w:r w:rsidRPr="00581465">
              <w:sym w:font="Symbol" w:char="F057"/>
            </w:r>
          </w:p>
          <w:p w:rsidR="00581465" w:rsidRPr="00581465" w:rsidRDefault="00581465" w:rsidP="002B4FA7">
            <w:pPr>
              <w:spacing w:before="120" w:line="312" w:lineRule="auto"/>
              <w:ind w:firstLine="567"/>
              <w:jc w:val="both"/>
            </w:pPr>
            <w:r w:rsidRPr="00581465">
              <w:t>Z</w:t>
            </w:r>
            <w:r w:rsidRPr="00581465">
              <w:rPr>
                <w:vertAlign w:val="subscript"/>
              </w:rPr>
              <w:t>1co</w:t>
            </w:r>
            <w:r w:rsidRPr="00581465">
              <w:t xml:space="preserve"> = </w:t>
            </w:r>
            <w:r w:rsidRPr="00581465">
              <w:rPr>
                <w:position w:val="-30"/>
              </w:rPr>
              <w:object w:dxaOrig="1700" w:dyaOrig="680">
                <v:shape id="_x0000_i1560" type="#_x0000_t75" style="width:84.75pt;height:34.5pt" o:ole="">
                  <v:imagedata r:id="rId884" o:title=""/>
                </v:shape>
                <o:OLEObject Type="Embed" ProgID="Equation.DSMT4" ShapeID="_x0000_i1560" DrawAspect="Content" ObjectID="_1609918089" r:id="rId885"/>
              </w:object>
            </w:r>
            <w:r w:rsidRPr="00581465">
              <w:t xml:space="preserve"> </w:t>
            </w:r>
            <w:r w:rsidRPr="00581465">
              <w:sym w:font="Symbol" w:char="F057"/>
            </w:r>
          </w:p>
          <w:p w:rsidR="00581465" w:rsidRPr="00581465" w:rsidRDefault="00581465" w:rsidP="002B4FA7">
            <w:pPr>
              <w:spacing w:before="120" w:line="312" w:lineRule="auto"/>
              <w:ind w:firstLine="567"/>
              <w:jc w:val="both"/>
            </w:pPr>
            <w:r w:rsidRPr="00581465">
              <w:t>I =</w:t>
            </w:r>
            <w:r w:rsidRPr="00581465">
              <w:rPr>
                <w:position w:val="-36"/>
              </w:rPr>
              <w:object w:dxaOrig="2460" w:dyaOrig="800">
                <v:shape id="_x0000_i1561" type="#_x0000_t75" style="width:123pt;height:40.5pt" o:ole="">
                  <v:imagedata r:id="rId886" o:title=""/>
                </v:shape>
                <o:OLEObject Type="Embed" ProgID="Equation.DSMT4" ShapeID="_x0000_i1561" DrawAspect="Content" ObjectID="_1609918090" r:id="rId887"/>
              </w:object>
            </w:r>
            <w:r w:rsidRPr="00581465">
              <w:sym w:font="Symbol" w:char="F0BB"/>
            </w:r>
            <w:r w:rsidRPr="00581465">
              <w:t xml:space="preserve">0,42A </w:t>
            </w:r>
            <w:r w:rsidRPr="00581465">
              <w:sym w:font="Symbol" w:char="F0AE"/>
            </w:r>
            <w:r w:rsidRPr="00581465">
              <w:t xml:space="preserve"> tg</w:t>
            </w:r>
            <w:r w:rsidRPr="00581465">
              <w:sym w:font="Symbol" w:char="F06A"/>
            </w:r>
            <w:r w:rsidRPr="00581465">
              <w:t xml:space="preserve"> = </w:t>
            </w:r>
            <w:r w:rsidRPr="00581465">
              <w:rPr>
                <w:position w:val="-26"/>
              </w:rPr>
              <w:object w:dxaOrig="780" w:dyaOrig="760">
                <v:shape id="_x0000_i1562" type="#_x0000_t75" style="width:39pt;height:38.25pt" o:ole="">
                  <v:imagedata r:id="rId888" o:title=""/>
                </v:shape>
                <o:OLEObject Type="Embed" ProgID="Equation.DSMT4" ShapeID="_x0000_i1562" DrawAspect="Content" ObjectID="_1609918091" r:id="rId889"/>
              </w:object>
            </w:r>
            <w:r w:rsidRPr="00581465">
              <w:t xml:space="preserve"> = -0,65 =&gt; </w:t>
            </w:r>
            <w:r w:rsidRPr="00581465">
              <w:rPr>
                <w:position w:val="-12"/>
              </w:rPr>
              <w:object w:dxaOrig="1640" w:dyaOrig="360">
                <v:shape id="_x0000_i1563" type="#_x0000_t75" style="width:81.75pt;height:18pt" o:ole="">
                  <v:imagedata r:id="rId890" o:title=""/>
                </v:shape>
                <o:OLEObject Type="Embed" ProgID="Equation.DSMT4" ShapeID="_x0000_i1563" DrawAspect="Content" ObjectID="_1609918092" r:id="rId891"/>
              </w:object>
            </w:r>
          </w:p>
          <w:p w:rsidR="00581465" w:rsidRPr="00581465" w:rsidRDefault="00581465" w:rsidP="002B4FA7">
            <w:pPr>
              <w:spacing w:before="120" w:line="312" w:lineRule="auto"/>
              <w:ind w:firstLine="567"/>
              <w:jc w:val="both"/>
            </w:pPr>
            <w:r w:rsidRPr="00581465">
              <w:t>=&gt; i</w:t>
            </w:r>
            <w:r w:rsidRPr="00581465">
              <w:rPr>
                <w:vertAlign w:val="subscript"/>
              </w:rPr>
              <w:t>1</w:t>
            </w:r>
            <w:r w:rsidRPr="00581465">
              <w:t>= 0,42</w:t>
            </w:r>
            <w:r w:rsidRPr="00581465">
              <w:rPr>
                <w:position w:val="-6"/>
              </w:rPr>
              <w:object w:dxaOrig="420" w:dyaOrig="380">
                <v:shape id="_x0000_i1564" type="#_x0000_t75" style="width:21pt;height:18.75pt" o:ole="">
                  <v:imagedata r:id="rId892" o:title=""/>
                </v:shape>
                <o:OLEObject Type="Embed" ProgID="Equation.DSMT4" ShapeID="_x0000_i1564" DrawAspect="Content" ObjectID="_1609918093" r:id="rId893"/>
              </w:object>
            </w:r>
            <w:r w:rsidRPr="00581465">
              <w:t>cos(50</w:t>
            </w:r>
            <w:r w:rsidRPr="00581465">
              <w:sym w:font="Symbol" w:char="F070"/>
            </w:r>
            <w:r w:rsidRPr="00581465">
              <w:t>t + 0,58) (A)</w:t>
            </w:r>
          </w:p>
          <w:p w:rsidR="00581465" w:rsidRPr="00581465" w:rsidRDefault="00581465" w:rsidP="002B4FA7">
            <w:pPr>
              <w:spacing w:before="120" w:line="312" w:lineRule="auto"/>
              <w:ind w:firstLine="567"/>
              <w:jc w:val="both"/>
            </w:pPr>
            <w:r w:rsidRPr="00581465">
              <w:t>* Khi f = f</w:t>
            </w:r>
            <w:r w:rsidRPr="00581465">
              <w:rPr>
                <w:vertAlign w:val="subscript"/>
              </w:rPr>
              <w:t>2</w:t>
            </w:r>
            <w:r w:rsidRPr="00581465">
              <w:t>= 100Hz thì Z</w:t>
            </w:r>
            <w:r w:rsidRPr="00581465">
              <w:rPr>
                <w:vertAlign w:val="subscript"/>
              </w:rPr>
              <w:t>2L</w:t>
            </w:r>
            <w:r w:rsidRPr="00581465">
              <w:t xml:space="preserve"> = 2</w:t>
            </w:r>
            <w:r w:rsidRPr="00581465">
              <w:sym w:font="Symbol" w:char="F070"/>
            </w:r>
            <w:r w:rsidRPr="00581465">
              <w:t>f</w:t>
            </w:r>
            <w:r w:rsidRPr="00581465">
              <w:rPr>
                <w:vertAlign w:val="subscript"/>
              </w:rPr>
              <w:t>2</w:t>
            </w:r>
            <w:r w:rsidRPr="00581465">
              <w:t xml:space="preserve"> L = 200</w:t>
            </w:r>
            <w:r w:rsidRPr="00581465">
              <w:rPr>
                <w:position w:val="-6"/>
              </w:rPr>
              <w:object w:dxaOrig="400" w:dyaOrig="380">
                <v:shape id="_x0000_i1565" type="#_x0000_t75" style="width:19.5pt;height:18.75pt" o:ole="">
                  <v:imagedata r:id="rId894" o:title=""/>
                </v:shape>
                <o:OLEObject Type="Embed" ProgID="Equation.DSMT4" ShapeID="_x0000_i1565" DrawAspect="Content" ObjectID="_1609918094" r:id="rId895"/>
              </w:object>
            </w:r>
          </w:p>
          <w:p w:rsidR="00581465" w:rsidRPr="00581465" w:rsidRDefault="00581465" w:rsidP="002B4FA7">
            <w:pPr>
              <w:spacing w:before="120" w:line="312" w:lineRule="auto"/>
              <w:ind w:firstLine="567"/>
              <w:jc w:val="both"/>
            </w:pPr>
            <w:r w:rsidRPr="00581465">
              <w:t>Z</w:t>
            </w:r>
            <w:r w:rsidRPr="00581465">
              <w:rPr>
                <w:vertAlign w:val="subscript"/>
              </w:rPr>
              <w:t>2c6</w:t>
            </w:r>
            <w:r w:rsidRPr="00581465">
              <w:t xml:space="preserve">= </w:t>
            </w:r>
            <w:r w:rsidRPr="00581465">
              <w:rPr>
                <w:position w:val="-34"/>
              </w:rPr>
              <w:object w:dxaOrig="1860" w:dyaOrig="780">
                <v:shape id="_x0000_i1566" type="#_x0000_t75" style="width:93pt;height:39pt" o:ole="">
                  <v:imagedata r:id="rId896" o:title=""/>
                </v:shape>
                <o:OLEObject Type="Embed" ProgID="Equation.DSMT4" ShapeID="_x0000_i1566" DrawAspect="Content" ObjectID="_1609918095" r:id="rId897"/>
              </w:object>
            </w:r>
            <w:r w:rsidRPr="00581465">
              <w:t xml:space="preserve"> </w:t>
            </w:r>
            <w:r w:rsidRPr="00581465">
              <w:sym w:font="Symbol" w:char="F057"/>
            </w:r>
            <w:r w:rsidRPr="00581465">
              <w:t xml:space="preserve">        tg</w:t>
            </w:r>
            <w:r w:rsidRPr="00581465">
              <w:sym w:font="Symbol" w:char="F06A"/>
            </w:r>
            <w:r w:rsidRPr="00581465">
              <w:t xml:space="preserve"> = </w:t>
            </w:r>
            <w:r w:rsidRPr="00581465">
              <w:rPr>
                <w:position w:val="-34"/>
              </w:rPr>
              <w:object w:dxaOrig="1960" w:dyaOrig="840">
                <v:shape id="_x0000_i1567" type="#_x0000_t75" style="width:98.25pt;height:42pt" o:ole="">
                  <v:imagedata r:id="rId898" o:title=""/>
                </v:shape>
                <o:OLEObject Type="Embed" ProgID="Equation.DSMT4" ShapeID="_x0000_i1567" DrawAspect="Content" ObjectID="_1609918096" r:id="rId899"/>
              </w:object>
            </w:r>
            <w:r w:rsidRPr="00581465">
              <w:t xml:space="preserve">=0,65 </w:t>
            </w:r>
            <w:r w:rsidRPr="00581465">
              <w:sym w:font="Symbol" w:char="F0AE"/>
            </w:r>
            <w:r w:rsidRPr="00581465">
              <w:t xml:space="preserve"> </w:t>
            </w:r>
            <w:r w:rsidRPr="00581465">
              <w:sym w:font="Symbol" w:char="F06A"/>
            </w:r>
            <w:r w:rsidRPr="00581465">
              <w:rPr>
                <w:vertAlign w:val="subscript"/>
              </w:rPr>
              <w:t>u/i</w:t>
            </w:r>
            <w:r w:rsidRPr="00581465">
              <w:t xml:space="preserve"> = 0,58 rad</w:t>
            </w:r>
          </w:p>
          <w:p w:rsidR="00581465" w:rsidRPr="00581465" w:rsidRDefault="00581465" w:rsidP="002D7513">
            <w:pPr>
              <w:spacing w:before="120" w:line="312" w:lineRule="auto"/>
              <w:ind w:firstLine="567"/>
              <w:jc w:val="both"/>
            </w:pPr>
            <w:r w:rsidRPr="00581465">
              <w:t>=&gt; i</w:t>
            </w:r>
            <w:r w:rsidRPr="00581465">
              <w:rPr>
                <w:vertAlign w:val="subscript"/>
              </w:rPr>
              <w:t>2</w:t>
            </w:r>
            <w:r w:rsidRPr="00581465">
              <w:t>= 0,42</w:t>
            </w:r>
            <w:r w:rsidRPr="00581465">
              <w:rPr>
                <w:position w:val="-6"/>
              </w:rPr>
              <w:object w:dxaOrig="420" w:dyaOrig="380">
                <v:shape id="_x0000_i1568" type="#_x0000_t75" style="width:21pt;height:18.75pt" o:ole="">
                  <v:imagedata r:id="rId900" o:title=""/>
                </v:shape>
                <o:OLEObject Type="Embed" ProgID="Equation.DSMT4" ShapeID="_x0000_i1568" DrawAspect="Content" ObjectID="_1609918097" r:id="rId901"/>
              </w:object>
            </w:r>
            <w:r w:rsidRPr="00581465">
              <w:t>cos(200</w:t>
            </w:r>
            <w:r w:rsidRPr="00581465">
              <w:sym w:font="Symbol" w:char="F070"/>
            </w:r>
            <w:r w:rsidRPr="00581465">
              <w:t>t - 0,58) (A)</w:t>
            </w:r>
          </w:p>
        </w:tc>
        <w:tc>
          <w:tcPr>
            <w:tcW w:w="806" w:type="dxa"/>
            <w:tcBorders>
              <w:bottom w:val="single" w:sz="4" w:space="0" w:color="auto"/>
            </w:tcBorders>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tc>
      </w:tr>
      <w:tr w:rsidR="00581465" w:rsidRPr="00581465">
        <w:tc>
          <w:tcPr>
            <w:tcW w:w="918" w:type="dxa"/>
            <w:shd w:val="clear" w:color="auto" w:fill="D9D9D9"/>
          </w:tcPr>
          <w:p w:rsidR="00581465" w:rsidRPr="00581465" w:rsidRDefault="00581465" w:rsidP="007011FB">
            <w:pPr>
              <w:tabs>
                <w:tab w:val="left" w:pos="6315"/>
              </w:tabs>
              <w:ind w:right="-851"/>
              <w:rPr>
                <w:b/>
                <w:lang w:val="nl-NL"/>
              </w:rPr>
            </w:pPr>
            <w:r w:rsidRPr="00581465">
              <w:rPr>
                <w:b/>
                <w:lang w:val="nl-NL"/>
              </w:rPr>
              <w:lastRenderedPageBreak/>
              <w:t>Bài 4</w:t>
            </w:r>
          </w:p>
        </w:tc>
        <w:tc>
          <w:tcPr>
            <w:tcW w:w="9120" w:type="dxa"/>
            <w:shd w:val="clear" w:color="auto" w:fill="D9D9D9"/>
          </w:tcPr>
          <w:p w:rsidR="00581465" w:rsidRPr="00581465" w:rsidRDefault="00581465" w:rsidP="007011FB">
            <w:pPr>
              <w:tabs>
                <w:tab w:val="left" w:pos="6315"/>
              </w:tabs>
              <w:ind w:right="-851"/>
              <w:jc w:val="center"/>
              <w:rPr>
                <w:b/>
                <w:lang w:val="nl-NL"/>
              </w:rPr>
            </w:pPr>
          </w:p>
        </w:tc>
        <w:tc>
          <w:tcPr>
            <w:tcW w:w="806" w:type="dxa"/>
            <w:shd w:val="clear" w:color="auto" w:fill="D9D9D9"/>
          </w:tcPr>
          <w:p w:rsidR="00581465" w:rsidRPr="00581465" w:rsidRDefault="00581465" w:rsidP="007011FB">
            <w:pPr>
              <w:tabs>
                <w:tab w:val="left" w:pos="6315"/>
              </w:tabs>
              <w:ind w:right="-262"/>
              <w:rPr>
                <w:b/>
                <w:lang w:val="nl-NL"/>
              </w:rPr>
            </w:pPr>
            <w:r w:rsidRPr="00581465">
              <w:rPr>
                <w:b/>
                <w:lang w:val="nl-NL"/>
              </w:rPr>
              <w:t>3 điểm</w:t>
            </w:r>
          </w:p>
        </w:tc>
      </w:tr>
      <w:tr w:rsidR="00581465" w:rsidRPr="00581465">
        <w:tc>
          <w:tcPr>
            <w:tcW w:w="918" w:type="dxa"/>
            <w:shd w:val="clear" w:color="auto" w:fill="auto"/>
          </w:tcPr>
          <w:p w:rsidR="00581465" w:rsidRPr="00581465" w:rsidRDefault="00581465" w:rsidP="00627758">
            <w:pPr>
              <w:jc w:val="both"/>
              <w:rPr>
                <w:lang w:val="nl-NL"/>
              </w:rPr>
            </w:pPr>
          </w:p>
        </w:tc>
        <w:tc>
          <w:tcPr>
            <w:tcW w:w="9120" w:type="dxa"/>
            <w:shd w:val="clear" w:color="auto" w:fill="auto"/>
          </w:tcPr>
          <w:p w:rsidR="00581465" w:rsidRPr="00581465" w:rsidRDefault="004E199C" w:rsidP="001707D2">
            <w:r>
              <w:rPr>
                <w:noProof/>
                <w:lang w:eastAsia="en-US"/>
              </w:rPr>
              <mc:AlternateContent>
                <mc:Choice Requires="wpg">
                  <w:drawing>
                    <wp:anchor distT="0" distB="0" distL="114300" distR="114300" simplePos="0" relativeHeight="251691008" behindDoc="0" locked="0" layoutInCell="1" allowOverlap="1">
                      <wp:simplePos x="0" y="0"/>
                      <wp:positionH relativeFrom="column">
                        <wp:posOffset>4224655</wp:posOffset>
                      </wp:positionH>
                      <wp:positionV relativeFrom="paragraph">
                        <wp:posOffset>88265</wp:posOffset>
                      </wp:positionV>
                      <wp:extent cx="1424305" cy="1302385"/>
                      <wp:effectExtent l="0" t="0" r="0" b="6350"/>
                      <wp:wrapSquare wrapText="bothSides"/>
                      <wp:docPr id="214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24305" cy="1302385"/>
                                <a:chOff x="0" y="0"/>
                                <a:chExt cx="1424451" cy="1302421"/>
                              </a:xfrm>
                            </wpg:grpSpPr>
                            <wps:wsp>
                              <wps:cNvPr id="2142" name="Text Box 31"/>
                              <wps:cNvSpPr txBox="1">
                                <a:spLocks noChangeArrowheads="1"/>
                              </wps:cNvSpPr>
                              <wps:spPr bwMode="auto">
                                <a:xfrm>
                                  <a:off x="374073" y="0"/>
                                  <a:ext cx="219105" cy="22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5C3B16">
                                    <w:pPr>
                                      <w:rPr>
                                        <w:vertAlign w:val="subscript"/>
                                      </w:rPr>
                                    </w:pPr>
                                    <w:r>
                                      <w:t>b</w:t>
                                    </w:r>
                                  </w:p>
                                </w:txbxContent>
                              </wps:txbx>
                              <wps:bodyPr rot="0" vert="horz" wrap="square" lIns="0" tIns="0" rIns="0" bIns="0" anchor="t" anchorCtr="0" upright="1">
                                <a:noAutofit/>
                              </wps:bodyPr>
                            </wps:wsp>
                            <wpg:grpSp>
                              <wpg:cNvPr id="2143" name="Group 17"/>
                              <wpg:cNvGrpSpPr>
                                <a:grpSpLocks/>
                              </wpg:cNvGrpSpPr>
                              <wpg:grpSpPr bwMode="auto">
                                <a:xfrm>
                                  <a:off x="0" y="76200"/>
                                  <a:ext cx="1424451" cy="1226221"/>
                                  <a:chOff x="0" y="0"/>
                                  <a:chExt cx="1424451" cy="1226221"/>
                                </a:xfrm>
                              </wpg:grpSpPr>
                              <wps:wsp>
                                <wps:cNvPr id="2144" name="Text Box 33"/>
                                <wps:cNvSpPr txBox="1">
                                  <a:spLocks noChangeArrowheads="1"/>
                                </wps:cNvSpPr>
                                <wps:spPr bwMode="auto">
                                  <a:xfrm>
                                    <a:off x="1205346" y="561109"/>
                                    <a:ext cx="219105" cy="22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5C3B16">
                                      <w:pPr>
                                        <w:rPr>
                                          <w:vertAlign w:val="subscript"/>
                                        </w:rPr>
                                      </w:pPr>
                                      <w:r>
                                        <w:t>L</w:t>
                                      </w:r>
                                    </w:p>
                                  </w:txbxContent>
                                </wps:txbx>
                                <wps:bodyPr rot="0" vert="horz" wrap="square" lIns="0" tIns="0" rIns="0" bIns="0" anchor="t" anchorCtr="0" upright="1">
                                  <a:noAutofit/>
                                </wps:bodyPr>
                              </wps:wsp>
                              <wpg:grpSp>
                                <wpg:cNvPr id="2145" name="Group 15"/>
                                <wpg:cNvGrpSpPr>
                                  <a:grpSpLocks/>
                                </wpg:cNvGrpSpPr>
                                <wpg:grpSpPr bwMode="auto">
                                  <a:xfrm>
                                    <a:off x="0" y="0"/>
                                    <a:ext cx="1151678" cy="1226221"/>
                                    <a:chOff x="0" y="0"/>
                                    <a:chExt cx="1151678" cy="1226221"/>
                                  </a:xfrm>
                                </wpg:grpSpPr>
                                <wps:wsp>
                                  <wps:cNvPr id="2146" name="Text Box 28"/>
                                  <wps:cNvSpPr txBox="1">
                                    <a:spLocks noChangeArrowheads="1"/>
                                  </wps:cNvSpPr>
                                  <wps:spPr bwMode="auto">
                                    <a:xfrm>
                                      <a:off x="0" y="588818"/>
                                      <a:ext cx="219105" cy="22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5C3B16">
                                        <w:pPr>
                                          <w:rPr>
                                            <w:vertAlign w:val="subscript"/>
                                          </w:rPr>
                                        </w:pPr>
                                        <w:r>
                                          <w:t>C</w:t>
                                        </w:r>
                                        <w:r w:rsidRPr="00586946">
                                          <w:rPr>
                                            <w:vertAlign w:val="subscript"/>
                                          </w:rPr>
                                          <w:t>1</w:t>
                                        </w:r>
                                      </w:p>
                                    </w:txbxContent>
                                  </wps:txbx>
                                  <wps:bodyPr rot="0" vert="horz" wrap="square" lIns="0" tIns="0" rIns="0" bIns="0" anchor="t" anchorCtr="0" upright="1">
                                    <a:noAutofit/>
                                  </wps:bodyPr>
                                </wps:wsp>
                                <wpg:grpSp>
                                  <wpg:cNvPr id="2147" name="Group 2"/>
                                  <wpg:cNvGrpSpPr>
                                    <a:grpSpLocks/>
                                  </wpg:cNvGrpSpPr>
                                  <wpg:grpSpPr bwMode="auto">
                                    <a:xfrm>
                                      <a:off x="214746" y="0"/>
                                      <a:ext cx="936932" cy="1226221"/>
                                      <a:chOff x="0" y="0"/>
                                      <a:chExt cx="936932" cy="1226221"/>
                                    </a:xfrm>
                                  </wpg:grpSpPr>
                                  <wps:wsp>
                                    <wps:cNvPr id="2148" name="Text Box 8"/>
                                    <wps:cNvSpPr txBox="1">
                                      <a:spLocks noChangeArrowheads="1"/>
                                    </wps:cNvSpPr>
                                    <wps:spPr bwMode="auto">
                                      <a:xfrm>
                                        <a:off x="803538" y="297824"/>
                                        <a:ext cx="133394" cy="72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Default="00581465" w:rsidP="005C3B16">
                                          <w:r>
                                            <w:object w:dxaOrig="245" w:dyaOrig="1214">
                                              <v:shape id="_x0000_i1709" type="#_x0000_t75" style="width:10.5pt;height:55.5pt" o:ole="" fillcolor="window">
                                                <v:imagedata r:id="rId780" o:title=""/>
                                              </v:shape>
                                              <o:OLEObject Type="Embed" ProgID="CDraw5" ShapeID="_x0000_i1709" DrawAspect="Content" ObjectID="_1609918351" r:id="rId902"/>
                                            </w:object>
                                          </w:r>
                                        </w:p>
                                      </w:txbxContent>
                                    </wps:txbx>
                                    <wps:bodyPr rot="0" vert="horz" wrap="none" lIns="0" tIns="0" rIns="0" bIns="0" anchor="t" anchorCtr="0" upright="1">
                                      <a:noAutofit/>
                                    </wps:bodyPr>
                                  </wps:wsp>
                                  <wpg:grpSp>
                                    <wpg:cNvPr id="2149" name="Group 1"/>
                                    <wpg:cNvGrpSpPr>
                                      <a:grpSpLocks/>
                                    </wpg:cNvGrpSpPr>
                                    <wpg:grpSpPr bwMode="auto">
                                      <a:xfrm>
                                        <a:off x="0" y="0"/>
                                        <a:ext cx="858924" cy="1226221"/>
                                        <a:chOff x="0" y="0"/>
                                        <a:chExt cx="858924" cy="1226221"/>
                                      </a:xfrm>
                                    </wpg:grpSpPr>
                                    <wps:wsp>
                                      <wps:cNvPr id="2150" name="Text Box 29"/>
                                      <wps:cNvSpPr txBox="1">
                                        <a:spLocks noChangeArrowheads="1"/>
                                      </wps:cNvSpPr>
                                      <wps:spPr bwMode="auto">
                                        <a:xfrm>
                                          <a:off x="381000" y="173821"/>
                                          <a:ext cx="219105" cy="22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581465" w:rsidRPr="00586946" w:rsidRDefault="00581465" w:rsidP="005C3B16">
                                            <w:pPr>
                                              <w:rPr>
                                                <w:vertAlign w:val="subscript"/>
                                              </w:rPr>
                                            </w:pPr>
                                            <w:r>
                                              <w:t>C</w:t>
                                            </w:r>
                                            <w:r>
                                              <w:rPr>
                                                <w:vertAlign w:val="subscript"/>
                                              </w:rPr>
                                              <w:t>2</w:t>
                                            </w:r>
                                          </w:p>
                                        </w:txbxContent>
                                      </wps:txbx>
                                      <wps:bodyPr rot="0" vert="horz" wrap="square" lIns="0" tIns="0" rIns="0" bIns="0" anchor="t" anchorCtr="0" upright="1">
                                        <a:noAutofit/>
                                      </wps:bodyPr>
                                    </wps:wsp>
                                    <wps:wsp>
                                      <wps:cNvPr id="2151" name="Line 5"/>
                                      <wps:cNvCnPr>
                                        <a:cxnSpLocks noChangeShapeType="1"/>
                                      </wps:cNvCnPr>
                                      <wps:spPr bwMode="auto">
                                        <a:xfrm>
                                          <a:off x="103909" y="104548"/>
                                          <a:ext cx="381635" cy="3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2" name="Line 7"/>
                                      <wps:cNvCnPr>
                                        <a:cxnSpLocks noChangeShapeType="1"/>
                                      </wps:cNvCnPr>
                                      <wps:spPr bwMode="auto">
                                        <a:xfrm>
                                          <a:off x="838200" y="111475"/>
                                          <a:ext cx="0" cy="1905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3" name="Line 9"/>
                                      <wps:cNvCnPr>
                                        <a:cxnSpLocks noChangeShapeType="1"/>
                                      </wps:cNvCnPr>
                                      <wps:spPr bwMode="auto">
                                        <a:xfrm>
                                          <a:off x="845127" y="963530"/>
                                          <a:ext cx="0" cy="25719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4" name="Line 11"/>
                                      <wps:cNvCnPr>
                                        <a:cxnSpLocks noChangeShapeType="1"/>
                                      </wps:cNvCnPr>
                                      <wps:spPr bwMode="auto">
                                        <a:xfrm>
                                          <a:off x="103909" y="1219839"/>
                                          <a:ext cx="7550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5" name="Line 15"/>
                                      <wps:cNvCnPr>
                                        <a:cxnSpLocks noChangeShapeType="1"/>
                                      </wps:cNvCnPr>
                                      <wps:spPr bwMode="auto">
                                        <a:xfrm>
                                          <a:off x="103909" y="104548"/>
                                          <a:ext cx="0" cy="5975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6" name="Line 21"/>
                                      <wps:cNvCnPr>
                                        <a:cxnSpLocks noChangeShapeType="1"/>
                                      </wps:cNvCnPr>
                                      <wps:spPr bwMode="auto">
                                        <a:xfrm>
                                          <a:off x="103909" y="762639"/>
                                          <a:ext cx="0" cy="46358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157" name="Group 34"/>
                                      <wpg:cNvGrpSpPr>
                                        <a:grpSpLocks/>
                                      </wpg:cNvGrpSpPr>
                                      <wpg:grpSpPr bwMode="auto">
                                        <a:xfrm>
                                          <a:off x="0" y="707221"/>
                                          <a:ext cx="209579" cy="55884"/>
                                          <a:chOff x="0" y="0"/>
                                          <a:chExt cx="209550" cy="56148"/>
                                        </a:xfrm>
                                      </wpg:grpSpPr>
                                      <wps:wsp>
                                        <wps:cNvPr id="2158" name="Line 17"/>
                                        <wps:cNvCnPr>
                                          <a:cxnSpLocks noChangeShapeType="1"/>
                                        </wps:cNvCnPr>
                                        <wps:spPr bwMode="auto">
                                          <a:xfrm>
                                            <a:off x="0" y="0"/>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9" name="Line 17"/>
                                        <wps:cNvCnPr>
                                          <a:cxnSpLocks noChangeShapeType="1"/>
                                        </wps:cNvCnPr>
                                        <wps:spPr bwMode="auto">
                                          <a:xfrm>
                                            <a:off x="0" y="56148"/>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160" name="Group 35"/>
                                      <wpg:cNvGrpSpPr>
                                        <a:grpSpLocks/>
                                      </wpg:cNvGrpSpPr>
                                      <wpg:grpSpPr bwMode="auto">
                                        <a:xfrm rot="5400000">
                                          <a:off x="415636" y="76839"/>
                                          <a:ext cx="209565" cy="55888"/>
                                          <a:chOff x="0" y="0"/>
                                          <a:chExt cx="209550" cy="56148"/>
                                        </a:xfrm>
                                      </wpg:grpSpPr>
                                      <wps:wsp>
                                        <wps:cNvPr id="2161" name="Line 17"/>
                                        <wps:cNvCnPr>
                                          <a:cxnSpLocks noChangeShapeType="1"/>
                                        </wps:cNvCnPr>
                                        <wps:spPr bwMode="auto">
                                          <a:xfrm>
                                            <a:off x="0" y="0"/>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2" name="Line 17"/>
                                        <wps:cNvCnPr>
                                          <a:cxnSpLocks noChangeShapeType="1"/>
                                        </wps:cNvCnPr>
                                        <wps:spPr bwMode="auto">
                                          <a:xfrm>
                                            <a:off x="0" y="56148"/>
                                            <a:ext cx="209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163" name="Line 5"/>
                                      <wps:cNvCnPr>
                                        <a:cxnSpLocks noChangeShapeType="1"/>
                                      </wps:cNvCnPr>
                                      <wps:spPr bwMode="auto">
                                        <a:xfrm>
                                          <a:off x="547254" y="104548"/>
                                          <a:ext cx="292141" cy="63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18" o:spid="_x0000_s5506" style="position:absolute;margin-left:332.65pt;margin-top:6.95pt;width:112.15pt;height:102.55pt;z-index:251691008;mso-position-horizontal-relative:text;mso-position-vertical-relative:text" coordsize="14244,13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">
                      <v:shape id="Text Box 31" o:spid="_x0000_s5507" type="#_x0000_t202" style="position:absolute;left:3740;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eRGMUA&#10;AADdAAAADwAAAGRycy9kb3ducmV2LnhtbESPQWvCQBSE70L/w/IKvenGUKRGVxFpQRCKMT30+Mw+&#10;k8Xs25hdNf77rlDwOMzMN8x82dtGXKnzxrGC8SgBQVw6bbhS8FN8DT9A+ICssXFMCu7kYbl4Gcwx&#10;0+7GOV33oRIRwj5DBXUIbSalL2uy6EeuJY7e0XUWQ5RdJXWHtwi3jUyTZCItGo4LNba0rqk87S9W&#10;weqX809z/j7s8mNuimKa8HZyUurttV/NQATqwzP8395oBen4PY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55EYxQAAAN0AAAAPAAAAAAAAAAAAAAAAAJgCAABkcnMv&#10;ZG93bnJldi54bWxQSwUGAAAAAAQABAD1AAAAigMAAAAA&#10;" filled="f" stroked="f">
                        <v:textbox inset="0,0,0,0">
                          <w:txbxContent>
                            <w:p w:rsidR="00581465" w:rsidRPr="00586946" w:rsidRDefault="00581465" w:rsidP="005C3B16">
                              <w:pPr>
                                <w:rPr>
                                  <w:vertAlign w:val="subscript"/>
                                </w:rPr>
                              </w:pPr>
                              <w:r>
                                <w:t>b</w:t>
                              </w:r>
                            </w:p>
                          </w:txbxContent>
                        </v:textbox>
                      </v:shape>
                      <v:group id="Group 17" o:spid="_x0000_s5508" style="position:absolute;top:762;width:14244;height:12262" coordsize="14244,12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k8WMUAAADdAAAADwAAAGRycy9kb3ducmV2LnhtbESPQYvCMBSE78L+h/AE&#10;b5pWV1mqUURW2YMsqAvi7dE822LzUprY1n9vhAWPw8x8wyxWnSlFQ7UrLCuIRxEI4tTqgjMFf6ft&#10;8AuE88gaS8uk4EEOVsuP3gITbVs+UHP0mQgQdgkqyL2vEildmpNBN7IVcfCutjbog6wzqWtsA9yU&#10;chxFM2mw4LCQY0WbnNLb8W4U7Fps15P4u9nfrpvH5TT9Pe9jUmrQ79ZzEJ46/w7/t3+0gnH8OY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apPFjFAAAA3QAA&#10;AA8AAAAAAAAAAAAAAAAAqgIAAGRycy9kb3ducmV2LnhtbFBLBQYAAAAABAAEAPoAAACcAwAAAAA=&#10;">
                        <v:shape id="Text Box 33" o:spid="_x0000_s5509" type="#_x0000_t202" style="position:absolute;left:12053;top:5611;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Ks98UA&#10;AADdAAAADwAAAGRycy9kb3ducmV2LnhtbESPQWvCQBSE70L/w/KE3nSjiGh0FSkWCgUxxkOPr9ln&#10;sph9G7NbTf+9Kwgeh5n5hlmuO1uLK7XeOFYwGiYgiAunDZcKjvnnYAbCB2SNtWNS8E8e1qu33hJT&#10;7W6c0fUQShEh7FNUUIXQpFL6oiKLfuga4uidXGsxRNmWUrd4i3Bby3GSTKVFw3GhwoY+KirOhz+r&#10;YPPD2dZcdr/77JSZPJ8n/D09K/Xe7zYLEIG68Ao/219awXg0mcDj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Qqz3xQAAAN0AAAAPAAAAAAAAAAAAAAAAAJgCAABkcnMv&#10;ZG93bnJldi54bWxQSwUGAAAAAAQABAD1AAAAigMAAAAA&#10;" filled="f" stroked="f">
                          <v:textbox inset="0,0,0,0">
                            <w:txbxContent>
                              <w:p w:rsidR="00581465" w:rsidRPr="00586946" w:rsidRDefault="00581465" w:rsidP="005C3B16">
                                <w:pPr>
                                  <w:rPr>
                                    <w:vertAlign w:val="subscript"/>
                                  </w:rPr>
                                </w:pPr>
                                <w:r>
                                  <w:t>L</w:t>
                                </w:r>
                              </w:p>
                            </w:txbxContent>
                          </v:textbox>
                        </v:shape>
                        <v:group id="Group 15" o:spid="_x0000_s5510" style="position:absolute;width:11516;height:12262" coordsize="11516,12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wBt8cAAADdAAAADwAAAGRycy9kb3ducmV2LnhtbESPQWvCQBSE7wX/w/KE&#10;3ppNbFMkZhURKx5CoSqU3h7ZZxLMvg3ZbRL/fbdQ6HGYmW+YfDOZVgzUu8aygiSKQRCXVjdcKbic&#10;356WIJxH1thaJgV3crBZzx5yzLQd+YOGk69EgLDLUEHtfZdJ6cqaDLrIdsTBu9reoA+yr6TucQxw&#10;08pFHL9Kgw2HhRo72tVU3k7fRsFhxHH7nOyH4nbd3b/O6ftnkZBSj/NpuwLhafL/4b/2UStYJC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gwBt8cAAADd&#10;AAAADwAAAAAAAAAAAAAAAACqAgAAZHJzL2Rvd25yZXYueG1sUEsFBgAAAAAEAAQA+gAAAJ4DAAAA&#10;AA==&#10;">
                          <v:shape id="Text Box 28" o:spid="_x0000_s5511" type="#_x0000_t202" style="position:absolute;top:5888;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yXG8UA&#10;AADdAAAADwAAAGRycy9kb3ducmV2LnhtbESPQWvCQBSE74X+h+UVvNWNIsFGVxFpQRCkMT30+Mw+&#10;k8Xs25hdNf57tyD0OMzMN8x82dtGXKnzxrGC0TABQVw6bbhS8FN8vU9B+ICssXFMCu7kYbl4fZlj&#10;pt2Nc7ruQyUihH2GCuoQ2kxKX9Zk0Q9dSxy9o+sshii7SuoObxFuGzlOklRaNBwXamxpXVN52l+s&#10;gtUv55/mvDt858fcFMVHwtv0pNTgrV/NQATqw3/42d5oBePRJIW/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3JcbxQAAAN0AAAAPAAAAAAAAAAAAAAAAAJgCAABkcnMv&#10;ZG93bnJldi54bWxQSwUGAAAAAAQABAD1AAAAigMAAAAA&#10;" filled="f" stroked="f">
                            <v:textbox inset="0,0,0,0">
                              <w:txbxContent>
                                <w:p w:rsidR="00581465" w:rsidRPr="00586946" w:rsidRDefault="00581465" w:rsidP="005C3B16">
                                  <w:pPr>
                                    <w:rPr>
                                      <w:vertAlign w:val="subscript"/>
                                    </w:rPr>
                                  </w:pPr>
                                  <w:r>
                                    <w:t>C</w:t>
                                  </w:r>
                                  <w:r w:rsidRPr="00586946">
                                    <w:rPr>
                                      <w:vertAlign w:val="subscript"/>
                                    </w:rPr>
                                    <w:t>1</w:t>
                                  </w:r>
                                </w:p>
                              </w:txbxContent>
                            </v:textbox>
                          </v:shape>
                          <v:group id="Group 2" o:spid="_x0000_s5512" style="position:absolute;left:2147;width:9369;height:12262" coordsize="9369,12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I6W8YAAADdAAAADwAAAGRycy9kb3ducmV2LnhtbESPT2vCQBTE74LfYXmC&#10;t7qJf0t0FRGVHqRQLZTeHtlnEsy+Ddk1id++KxQ8DjPzG2a16UwpGqpdYVlBPIpAEKdWF5wp+L4c&#10;3t5BOI+ssbRMCh7kYLPu91aYaNvyFzVnn4kAYZeggtz7KpHSpTkZdCNbEQfvamuDPsg6k7rGNsBN&#10;KcdRNJcGCw4LOVa0yym9ne9GwbHFdjuJ983pdt09fi+zz59TTEoNB912CcJT51/h//aHVjCOpwt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kjpbxgAAAN0A&#10;AAAPAAAAAAAAAAAAAAAAAKoCAABkcnMvZG93bnJldi54bWxQSwUGAAAAAAQABAD6AAAAnQMAAAAA&#10;">
                            <v:shape id="Text Box 8" o:spid="_x0000_s5513" type="#_x0000_t202" style="position:absolute;left:8035;top:2978;width:1334;height:7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YTP8IA&#10;AADdAAAADwAAAGRycy9kb3ducmV2LnhtbERPz2vCMBS+D/wfwhN2m0lljFKNMobCLhOsu+z2bJ5N&#10;tXkpSdTuv18OA48f3+/lenS9uFGInWcNxUyBIG686bjV8H3YvpQgYkI22HsmDb8UYb2aPC2xMv7O&#10;e7rVqRU5hGOFGmxKQyVlbCw5jDM/EGfu5IPDlGFopQl4z+Gul3Ol3qTDjnODxYE+LDWX+uo0nL52&#10;l/PmulfnVpX0UwQaj8VO6+fp+L4AkWhMD/G/+9NomBeveW5+k5+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xhM/wgAAAN0AAAAPAAAAAAAAAAAAAAAAAJgCAABkcnMvZG93&#10;bnJldi54bWxQSwUGAAAAAAQABAD1AAAAhwMAAAAA&#10;" filled="f" stroked="f">
                              <v:textbox inset="0,0,0,0">
                                <w:txbxContent>
                                  <w:p w:rsidR="00581465" w:rsidRDefault="00581465" w:rsidP="005C3B16">
                                    <w:r>
                                      <w:object w:dxaOrig="245" w:dyaOrig="1214">
                                        <v:shape id="_x0000_i1709" type="#_x0000_t75" style="width:10.5pt;height:55.5pt" o:ole="" fillcolor="window">
                                          <v:imagedata r:id="rId780" o:title=""/>
                                        </v:shape>
                                        <o:OLEObject Type="Embed" ProgID="CDraw5" ShapeID="_x0000_i1709" DrawAspect="Content" ObjectID="_1609918351" r:id="rId903"/>
                                      </w:object>
                                    </w:r>
                                  </w:p>
                                </w:txbxContent>
                              </v:textbox>
                            </v:shape>
                            <v:group id="Group 1" o:spid="_x0000_s5514" style="position:absolute;width:8589;height:12262" coordsize="8589,122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0ELssYAAADdAAAADwAAAGRycy9kb3ducmV2LnhtbESPT2vCQBTE74LfYXmC&#10;t7qJ/7DRVURUepBCtVB6e2SfSTD7NmTXJH77rlDwOMzMb5jVpjOlaKh2hWUF8SgCQZxaXXCm4Pty&#10;eFuAcB5ZY2mZFDzIwWbd760w0bblL2rOPhMBwi5BBbn3VSKlS3My6Ea2Ig7e1dYGfZB1JnWNbYCb&#10;Uo6jaC4NFhwWcqxol1N6O9+NgmOL7XYS75vT7bp7/F5mnz+nmJQaDrrtEoSnzr/C/+0PrWAcT9/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nQQuyxgAAAN0A&#10;AAAPAAAAAAAAAAAAAAAAAKoCAABkcnMvZG93bnJldi54bWxQSwUGAAAAAAQABAD6AAAAnQMAAAAA&#10;">
                              <v:shape id="Text Box 29" o:spid="_x0000_s5515" type="#_x0000_t202" style="position:absolute;left:3810;top:1738;width:219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A8KcQA&#10;AADdAAAADwAAAGRycy9kb3ducmV2LnhtbERPz2vCMBS+C/4P4Qm7aaow0dpYythgMBir3WHHZ/Pa&#10;BpuXrsm0+++Xw8Djx/c7yyfbiyuN3jhWsF4lIIhrpw23Cj6rl+UOhA/IGnvHpOCXPOTH+SzDVLsb&#10;l3Q9hVbEEPYpKuhCGFIpfd2RRb9yA3HkGjdaDBGOrdQj3mK47eUmSbbSouHY0OFATx3Vl9OPVVB8&#10;cflsvt/PH2VTmqraJ/y2vSj1sJiKA4hAU7iL/92vWsFm/Rj3xzfxCcjj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PCnEAAAA3QAAAA8AAAAAAAAAAAAAAAAAmAIAAGRycy9k&#10;b3ducmV2LnhtbFBLBQYAAAAABAAEAPUAAACJAwAAAAA=&#10;" filled="f" stroked="f">
                                <v:textbox inset="0,0,0,0">
                                  <w:txbxContent>
                                    <w:p w:rsidR="00581465" w:rsidRPr="00586946" w:rsidRDefault="00581465" w:rsidP="005C3B16">
                                      <w:pPr>
                                        <w:rPr>
                                          <w:vertAlign w:val="subscript"/>
                                        </w:rPr>
                                      </w:pPr>
                                      <w:r>
                                        <w:t>C</w:t>
                                      </w:r>
                                      <w:r>
                                        <w:rPr>
                                          <w:vertAlign w:val="subscript"/>
                                        </w:rPr>
                                        <w:t>2</w:t>
                                      </w:r>
                                    </w:p>
                                  </w:txbxContent>
                                </v:textbox>
                              </v:shape>
                              <v:line id="Line 5" o:spid="_x0000_s5516" style="position:absolute;visibility:visible;mso-wrap-style:square" from="1039,1045" to="4855,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pxkcgAAADdAAAADwAAAGRycy9kb3ducmV2LnhtbESPQWvCQBSE74X+h+UVequbWBpKdBWp&#10;CNqDVCvo8Zl9JrHZt2F3m6T/visUehxm5htmOh9MIzpyvrasIB0lIIgLq2suFRw+V0+vIHxA1thY&#10;JgU/5GE+u7+bYq5tzzvq9qEUEcI+RwVVCG0upS8qMuhHtiWO3sU6gyFKV0rtsI9w08hxkmTSYM1x&#10;ocKW3ioqvvbfRsH2+SPrFpv39XDcZOdiuTufrr1T6vFhWExABBrCf/ivvdYKxulLC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NpxkcgAAADdAAAADwAAAAAA&#10;AAAAAAAAAAChAgAAZHJzL2Rvd25yZXYueG1sUEsFBgAAAAAEAAQA+QAAAJYDAAAAAA==&#10;"/>
                              <v:line id="Line 7" o:spid="_x0000_s5517" style="position:absolute;visibility:visible;mso-wrap-style:square" from="8382,1114" to="8382,3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jv5sgAAADdAAAADwAAAGRycy9kb3ducmV2LnhtbESPQWvCQBSE74X+h+UVeqsbUxpKdBWp&#10;CNqDVCvo8Zl9JrHZt2F3m6T/visUehxm5htmOh9MIzpyvrasYDxKQBAXVtdcKjh8rp5eQfiArLGx&#10;TAp+yMN8dn83xVzbnnfU7UMpIoR9jgqqENpcSl9UZNCPbEscvYt1BkOUrpTaYR/hppFpkmTSYM1x&#10;ocKW3ioqvvbfRsH2+SPrFpv39XDcZOdiuTufrr1T6vFhWExABBrCf/ivvdYK0vFLC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jv5sgAAADdAAAADwAAAAAA&#10;AAAAAAAAAAChAgAAZHJzL2Rvd25yZXYueG1sUEsFBgAAAAAEAAQA+QAAAJYDAAAAAA==&#10;"/>
                              <v:line id="Line 9" o:spid="_x0000_s5518" style="position:absolute;visibility:visible;mso-wrap-style:square" from="8451,9635" to="8451,12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RKfcgAAADdAAAADwAAAGRycy9kb3ducmV2LnhtbESPT2vCQBTE74V+h+UVeqsblYYSXUVa&#10;CtqD+A/0+Mw+k7TZt2F3m6Tf3hWEHoeZ+Q0znfemFi05X1lWMBwkIIhzqysuFBz2ny9vIHxA1lhb&#10;JgV/5GE+e3yYYqZtx1tqd6EQEcI+QwVlCE0mpc9LMugHtiGO3sU6gyFKV0jtsItwU8tRkqTSYMVx&#10;ocSG3kvKf3a/RsF6vEnbxepr2R9X6Tn/2J5P351T6vmpX0xABOrDf/jeXmoFo+HrG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0RKfcgAAADdAAAADwAAAAAA&#10;AAAAAAAAAAChAgAAZHJzL2Rvd25yZXYueG1sUEsFBgAAAAAEAAQA+QAAAJYDAAAAAA==&#10;"/>
                              <v:line id="Line 11" o:spid="_x0000_s5519" style="position:absolute;visibility:visible;mso-wrap-style:square" from="1039,12198" to="8589,12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3SCcgAAADdAAAADwAAAGRycy9kb3ducmV2LnhtbESPT2vCQBTE70K/w/IKvelG2waJriKW&#10;gvZQ/Ad6fGZfk9Ts27C7TdJv3y0Uehxm5jfMfNmbWrTkfGVZwXiUgCDOra64UHA6vg6nIHxA1lhb&#10;JgXf5GG5uBvMMdO24z21h1CICGGfoYIyhCaT0uclGfQj2xBH78M6gyFKV0jtsItwU8tJkqTSYMVx&#10;ocSG1iXlt8OXUfD+uEvb1fZt05+36TV/2V8vn51T6uG+X81ABOrDf/ivvdEKJuPn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3SCcgAAADdAAAADwAAAAAA&#10;AAAAAAAAAAChAgAAZHJzL2Rvd25yZXYueG1sUEsFBgAAAAAEAAQA+QAAAJYDAAAAAA==&#10;"/>
                              <v:line id="Line 15" o:spid="_x0000_s5520" style="position:absolute;visibility:visible;mso-wrap-style:square" from="1039,1045" to="1039,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3ksgAAADdAAAADwAAAGRycy9kb3ducmV2LnhtbESPT2vCQBTE74V+h+UVvNWNiqFEV5EW&#10;QXso9Q/o8Zl9Jmmzb8PumqTfvlsQehxm5jfMfNmbWrTkfGVZwWiYgCDOra64UHA8rJ9fQPiArLG2&#10;TAp+yMNy8fgwx0zbjnfU7kMhIoR9hgrKEJpMSp+XZNAPbUMcvat1BkOUrpDaYRfhppbjJEmlwYrj&#10;QokNvZaUf+9vRsHH5DNtV9v3TX/appf8bXc5f3VOqcFTv5qBCNSH//C9vdEKxqP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F3ksgAAADdAAAADwAAAAAA&#10;AAAAAAAAAAChAgAAZHJzL2Rvd25yZXYueG1sUEsFBgAAAAAEAAQA+QAAAJYDAAAAAA==&#10;"/>
                              <v:line id="Line 21" o:spid="_x0000_s5521" style="position:absolute;visibility:visible;mso-wrap-style:square" from="1039,7626" to="1039,12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Pp5cgAAADdAAAADwAAAGRycy9kb3ducmV2LnhtbESPT2vCQBTE74V+h+UVeqsbLQ0SXUUq&#10;gnoo9Q/o8Zl9JrHZt2F3TdJv3y0Uehxm5jfMdN6bWrTkfGVZwXCQgCDOra64UHA8rF7GIHxA1lhb&#10;JgXf5GE+e3yYYqZtxztq96EQEcI+QwVlCE0mpc9LMugHtiGO3tU6gyFKV0jtsItwU8tRkqTSYMVx&#10;ocSG3kvKv/Z3o+Dj9TNtF5vtuj9t0ku+3F3Ot84p9fzULyYgAvXhP/zXXmsFo+FbC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zPp5cgAAADdAAAADwAAAAAA&#10;AAAAAAAAAAChAgAAZHJzL2Rvd25yZXYueG1sUEsFBgAAAAAEAAQA+QAAAJYDAAAAAA==&#10;"/>
                              <v:group id="Group 34" o:spid="_x0000_s5522" style="position:absolute;top:7072;width:2095;height:559" coordsize="209550,56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shsUAAADdAAAADwAAAGRycy9kb3ducmV2LnhtbESPQYvCMBSE78L+h/CE&#10;vWlaF3WpRhFZlz2IoC6It0fzbIvNS2liW/+9EQSPw8x8w8yXnSlFQ7UrLCuIhxEI4tTqgjMF/8fN&#10;4BuE88gaS8uk4E4OlouP3hwTbVveU3PwmQgQdgkqyL2vEildmpNBN7QVcfAutjbog6wzqWtsA9yU&#10;chRFE2mw4LCQY0XrnNLr4WYU/LbYrr7in2Z7vazv5+N4d9rGpNRnv1vNQHjq/Dv8av9pBaN4PI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xLrIbFAAAA3QAA&#10;AA8AAAAAAAAAAAAAAAAAqgIAAGRycy9kb3ducmV2LnhtbFBLBQYAAAAABAAEAPoAAACcAwAAAAA=&#10;">
                                <v:line id="Line 17" o:spid="_x0000_s5523" style="position:absolute;visibility:visible;mso-wrap-style:square" from="0,0" to="2095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DYDMQAAADdAAAADwAAAGRycy9kb3ducmV2LnhtbERPz2vCMBS+D/wfwhN2m6mOldEZRRRB&#10;PYi6wXZ8Nm9tZ/NSkth2/705CB4/vt/TeW9q0ZLzlWUF41ECgji3uuJCwdfn+uUdhA/IGmvLpOCf&#10;PMxng6cpZtp2fKT2FAoRQ9hnqKAMocmk9HlJBv3INsSR+7XOYIjQFVI77GK4qeUkSVJpsOLYUGJD&#10;y5Lyy+lqFOxfD2m72O42/fc2Peer4/nnr3NKPQ/7xQeIQH14iO/ujVYwGb/Fu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NgMxAAAAN0AAAAPAAAAAAAAAAAA&#10;AAAAAKECAABkcnMvZG93bnJldi54bWxQSwUGAAAAAAQABAD5AAAAkgMAAAAA&#10;"/>
                                <v:line id="Line 17" o:spid="_x0000_s5524" style="position:absolute;visibility:visible;mso-wrap-style:square" from="0,56148" to="209550,56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x9l8gAAADdAAAADwAAAGRycy9kb3ducmV2LnhtbESPT2vCQBTE74V+h+UVeqsbLYYaXUUq&#10;gvZQ/Ad6fGZfk7TZt2F3TdJv3y0Uehxm5jfMbNGbWrTkfGVZwXCQgCDOra64UHA6rp9eQPiArLG2&#10;TAq+ycNifn83w0zbjvfUHkIhIoR9hgrKEJpMSp+XZNAPbEMcvQ/rDIYoXSG1wy7CTS1HSZJKgxXH&#10;hRIbei0p/zrcjIL3513aLrdvm/68Ta/5an+9fHZOqceHfjkFEagP/+G/9kYrGA3HE/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qx9l8gAAADdAAAADwAAAAAA&#10;AAAAAAAAAAChAgAAZHJzL2Rvd25yZXYueG1sUEsFBgAAAAAEAAQA+QAAAJYDAAAAAA==&#10;"/>
                              </v:group>
                              <v:group id="Group 35" o:spid="_x0000_s5525" style="position:absolute;left:4156;top:768;width:2095;height:559;rotation:90" coordsize="209550,56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gZd4vCAAAA3QAAAA8A&#10;AAAAAAAAAAAAAAAAqgIAAGRycy9kb3ducmV2LnhtbFBLBQYAAAAABAAEAPoAAACZAwAAAAA=&#10;">
                                <v:line id="Line 17" o:spid="_x0000_s5526" style="position:absolute;visibility:visible;mso-wrap-style:square" from="0,0" to="2095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7LMcAAADdAAAADwAAAGRycy9kb3ducmV2LnhtbESPQWvCQBSE74X+h+UVequbWAgluoq0&#10;FLSHoragx2f2mUSzb8PuNon/3hUKHoeZ+YaZzgfTiI6cry0rSEcJCOLC6ppLBb8/ny9vIHxA1thY&#10;JgUX8jCfPT5MMde25w1121CKCGGfo4IqhDaX0hcVGfQj2xJH72idwRClK6V22Ee4aeQ4STJpsOa4&#10;UGFL7xUV5+2fUfD9us66xeprOexW2aH42Bz2p94p9fw0LCYgAg3hHv5vL7WCcZq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trssxwAAAN0AAAAPAAAAAAAA&#10;AAAAAAAAAKECAABkcnMvZG93bnJldi54bWxQSwUGAAAAAAQABAD5AAAAlQMAAAAA&#10;"/>
                                <v:line id="Line 17" o:spid="_x0000_s5527" style="position:absolute;visibility:visible;mso-wrap-style:square" from="0,56148" to="209550,56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QlW8cAAADdAAAADwAAAGRycy9kb3ducmV2LnhtbESPQWvCQBSE74X+h+UVeqsbUwgluoq0&#10;FLSHoragx2f2mUSzb8PuNon/3hUKHoeZ+YaZzgfTiI6cry0rGI8SEMSF1TWXCn5/Pl/eQPiArLGx&#10;TAou5GE+e3yYYq5tzxvqtqEUEcI+RwVVCG0upS8qMuhHtiWO3tE6gyFKV0rtsI9w08g0STJpsOa4&#10;UGFL7xUV5+2fUfD9us66xeprOexW2aH42Bz2p94p9fw0LCYgAg3hHv5vL7WCdJyl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ZCVbxwAAAN0AAAAPAAAAAAAA&#10;AAAAAAAAAKECAABkcnMvZG93bnJldi54bWxQSwUGAAAAAAQABAD5AAAAlQMAAAAA&#10;"/>
                              </v:group>
                              <v:line id="Line 5" o:spid="_x0000_s5528" style="position:absolute;visibility:visible;mso-wrap-style:square" from="5472,1045" to="8393,1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iAwMcAAADdAAAADwAAAGRycy9kb3ducmV2LnhtbESPQWvCQBSE7wX/w/KE3upGhSDRVaQi&#10;aA+l2kI9PrPPJDb7Nuxuk/jv3YLQ4zAz3zCLVW9q0ZLzlWUF41ECgji3uuJCwdfn9mUGwgdkjbVl&#10;UnAjD6vl4GmBmbYdH6g9hkJECPsMFZQhNJmUPi/JoB/Zhjh6F+sMhihdIbXDLsJNLSdJkkqDFceF&#10;Eht6LSn/Of4aBe/Tj7Rd7992/fc+Peebw/l07ZxSz8N+PQcRqA//4Ud7pxVMxukU/t7E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IDAxwAAAN0AAAAPAAAAAAAA&#10;AAAAAAAAAKECAABkcnMvZG93bnJldi54bWxQSwUGAAAAAAQABAD5AAAAlQMAAAAA&#10;"/>
                            </v:group>
                          </v:group>
                        </v:group>
                      </v:group>
                      <w10:wrap type="square"/>
                    </v:group>
                  </w:pict>
                </mc:Fallback>
              </mc:AlternateContent>
            </w:r>
            <w:r w:rsidR="00581465" w:rsidRPr="00581465">
              <w:t xml:space="preserve">Vào thời điểm t điện tích trên các tụ và suất điện động trên cuộn cảm như hình vẽ. </w:t>
            </w:r>
          </w:p>
          <w:p w:rsidR="00581465" w:rsidRPr="00581465" w:rsidRDefault="00581465" w:rsidP="001707D2">
            <w:r w:rsidRPr="00581465">
              <w:t xml:space="preserve">Ta có </w:t>
            </w:r>
            <w:r w:rsidRPr="00581465">
              <w:rPr>
                <w:position w:val="-30"/>
              </w:rPr>
              <w:object w:dxaOrig="3879" w:dyaOrig="680">
                <v:shape id="_x0000_i1569" type="#_x0000_t75" style="width:194.25pt;height:33.75pt" o:ole="">
                  <v:imagedata r:id="rId904" o:title=""/>
                </v:shape>
                <o:OLEObject Type="Embed" ProgID="Equation.DSMT4" ShapeID="_x0000_i1569" DrawAspect="Content" ObjectID="_1609918098" r:id="rId905"/>
              </w:object>
            </w:r>
          </w:p>
          <w:p w:rsidR="00581465" w:rsidRPr="00581465" w:rsidRDefault="00581465" w:rsidP="001707D2">
            <w:r w:rsidRPr="00581465">
              <w:t xml:space="preserve">Tại nút b ta có: </w:t>
            </w:r>
            <w:r w:rsidRPr="00581465">
              <w:rPr>
                <w:position w:val="-12"/>
              </w:rPr>
              <w:object w:dxaOrig="3080" w:dyaOrig="360">
                <v:shape id="_x0000_i1570" type="#_x0000_t75" style="width:153.75pt;height:18pt" o:ole="">
                  <v:imagedata r:id="rId906" o:title=""/>
                </v:shape>
                <o:OLEObject Type="Embed" ProgID="Equation.DSMT4" ShapeID="_x0000_i1570" DrawAspect="Content" ObjectID="_1609918099" r:id="rId907"/>
              </w:object>
            </w:r>
          </w:p>
          <w:p w:rsidR="00581465" w:rsidRPr="00581465" w:rsidRDefault="00581465" w:rsidP="001707D2">
            <w:r w:rsidRPr="00581465">
              <w:t xml:space="preserve">Ta có phương trình: </w:t>
            </w:r>
            <w:r w:rsidRPr="00581465">
              <w:rPr>
                <w:position w:val="-28"/>
              </w:rPr>
              <w:object w:dxaOrig="1960" w:dyaOrig="680">
                <v:shape id="_x0000_i1571" type="#_x0000_t75" style="width:98.25pt;height:33.75pt" o:ole="">
                  <v:imagedata r:id="rId908" o:title=""/>
                </v:shape>
                <o:OLEObject Type="Embed" ProgID="Equation.DSMT4" ShapeID="_x0000_i1571" DrawAspect="Content" ObjectID="_1609918100" r:id="rId909"/>
              </w:object>
            </w:r>
          </w:p>
          <w:p w:rsidR="00581465" w:rsidRPr="00581465" w:rsidRDefault="004E199C" w:rsidP="001707D2">
            <w:r>
              <w:rPr>
                <w:noProof/>
                <w:lang w:eastAsia="en-US"/>
              </w:rPr>
              <mc:AlternateContent>
                <mc:Choice Requires="wps">
                  <w:drawing>
                    <wp:anchor distT="0" distB="0" distL="114300" distR="114300" simplePos="0" relativeHeight="251693056" behindDoc="0" locked="0" layoutInCell="1" allowOverlap="1">
                      <wp:simplePos x="0" y="0"/>
                      <wp:positionH relativeFrom="column">
                        <wp:posOffset>4938395</wp:posOffset>
                      </wp:positionH>
                      <wp:positionV relativeFrom="paragraph">
                        <wp:posOffset>-1537970</wp:posOffset>
                      </wp:positionV>
                      <wp:extent cx="226060" cy="488950"/>
                      <wp:effectExtent l="0" t="1905" r="0" b="635"/>
                      <wp:wrapNone/>
                      <wp:docPr id="2140" name="Rectangle 3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2606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3516D0" w:rsidRDefault="00581465" w:rsidP="003516D0">
                                  <w:pPr>
                                    <w:rPr>
                                      <w:b/>
                                    </w:rPr>
                                  </w:pPr>
                                  <w:r>
                                    <w:rPr>
                                      <w:b/>
                                    </w:rPr>
                                    <w: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1" o:spid="_x0000_s5529" style="position:absolute;margin-left:388.85pt;margin-top:-121.1pt;width:17.8pt;height:38.5pt;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" filled="f" stroked="f">
                      <v:textbox inset="0,0,0,0">
                        <w:txbxContent>
                          <w:p w:rsidR="00581465" w:rsidRPr="003516D0" w:rsidRDefault="00581465" w:rsidP="003516D0">
                            <w:pPr>
                              <w:rPr>
                                <w:b/>
                              </w:rPr>
                            </w:pPr>
                            <w:r>
                              <w:rPr>
                                <w:b/>
                              </w:rPr>
                              <w:t>-    +</w:t>
                            </w:r>
                          </w:p>
                        </w:txbxContent>
                      </v:textbox>
                    </v:rect>
                  </w:pict>
                </mc:Fallback>
              </mc:AlternateContent>
            </w:r>
            <w:r>
              <w:rPr>
                <w:noProof/>
                <w:lang w:eastAsia="en-US"/>
              </w:rPr>
              <mc:AlternateContent>
                <mc:Choice Requires="wps">
                  <w:drawing>
                    <wp:anchor distT="0" distB="0" distL="114300" distR="114300" simplePos="0" relativeHeight="251692032" behindDoc="0" locked="0" layoutInCell="1" allowOverlap="1">
                      <wp:simplePos x="0" y="0"/>
                      <wp:positionH relativeFrom="column">
                        <wp:posOffset>4561205</wp:posOffset>
                      </wp:positionH>
                      <wp:positionV relativeFrom="paragraph">
                        <wp:posOffset>-749935</wp:posOffset>
                      </wp:positionV>
                      <wp:extent cx="226060" cy="488950"/>
                      <wp:effectExtent l="635" t="1270" r="1905" b="0"/>
                      <wp:wrapNone/>
                      <wp:docPr id="2139" name="Rectangle 35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06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3516D0" w:rsidRDefault="00581465">
                                  <w:pPr>
                                    <w:rPr>
                                      <w:b/>
                                    </w:rPr>
                                  </w:pPr>
                                  <w:r w:rsidRPr="003516D0">
                                    <w:rPr>
                                      <w:b/>
                                    </w:rPr>
                                    <w:t>+</w:t>
                                  </w:r>
                                </w:p>
                                <w:p w:rsidR="00581465" w:rsidRPr="003516D0" w:rsidRDefault="00581465">
                                  <w:pPr>
                                    <w:rPr>
                                      <w:b/>
                                    </w:rPr>
                                  </w:pPr>
                                  <w:r w:rsidRPr="003516D0">
                                    <w:rPr>
                                      <w:b/>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0" o:spid="_x0000_s5530" style="position:absolute;margin-left:359.15pt;margin-top:-59.05pt;width:17.8pt;height:3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" filled="f" stroked="f">
                      <v:textbox inset="0,0,0,0">
                        <w:txbxContent>
                          <w:p w:rsidR="00581465" w:rsidRPr="003516D0" w:rsidRDefault="00581465">
                            <w:pPr>
                              <w:rPr>
                                <w:b/>
                              </w:rPr>
                            </w:pPr>
                            <w:r w:rsidRPr="003516D0">
                              <w:rPr>
                                <w:b/>
                              </w:rPr>
                              <w:t>+</w:t>
                            </w:r>
                          </w:p>
                          <w:p w:rsidR="00581465" w:rsidRPr="003516D0" w:rsidRDefault="00581465">
                            <w:pPr>
                              <w:rPr>
                                <w:b/>
                              </w:rPr>
                            </w:pPr>
                            <w:r w:rsidRPr="003516D0">
                              <w:rPr>
                                <w:b/>
                              </w:rPr>
                              <w:t>-</w:t>
                            </w:r>
                          </w:p>
                        </w:txbxContent>
                      </v:textbox>
                    </v:rect>
                  </w:pict>
                </mc:Fallback>
              </mc:AlternateContent>
            </w:r>
            <w:r w:rsidR="00581465" w:rsidRPr="00581465">
              <w:t xml:space="preserve">Nghiệm của pt có dạng </w:t>
            </w:r>
            <w:r w:rsidR="00581465" w:rsidRPr="00581465">
              <w:rPr>
                <w:position w:val="-24"/>
              </w:rPr>
              <w:object w:dxaOrig="2299" w:dyaOrig="620">
                <v:shape id="_x0000_i1572" type="#_x0000_t75" style="width:114.75pt;height:30.75pt" o:ole="">
                  <v:imagedata r:id="rId910" o:title=""/>
                </v:shape>
                <o:OLEObject Type="Embed" ProgID="Equation.DSMT4" ShapeID="_x0000_i1572" DrawAspect="Content" ObjectID="_1609918101" r:id="rId911"/>
              </w:object>
            </w:r>
            <w:r w:rsidR="00581465" w:rsidRPr="00581465">
              <w:t xml:space="preserve"> với </w:t>
            </w:r>
            <w:r w:rsidR="00581465" w:rsidRPr="00581465">
              <w:rPr>
                <w:position w:val="-26"/>
              </w:rPr>
              <w:object w:dxaOrig="1020" w:dyaOrig="700">
                <v:shape id="_x0000_i1573" type="#_x0000_t75" style="width:51pt;height:35.25pt" o:ole="">
                  <v:imagedata r:id="rId912" o:title=""/>
                </v:shape>
                <o:OLEObject Type="Embed" ProgID="Equation.DSMT4" ShapeID="_x0000_i1573" DrawAspect="Content" ObjectID="_1609918102" r:id="rId913"/>
              </w:object>
            </w:r>
          </w:p>
          <w:p w:rsidR="00581465" w:rsidRPr="00581465" w:rsidRDefault="00581465" w:rsidP="001707D2">
            <w:r w:rsidRPr="00581465">
              <w:t xml:space="preserve">Tại thời điểm t = 0 </w:t>
            </w:r>
            <w:r w:rsidRPr="00581465">
              <w:rPr>
                <w:position w:val="-12"/>
              </w:rPr>
              <w:object w:dxaOrig="700" w:dyaOrig="360">
                <v:shape id="_x0000_i1574" type="#_x0000_t75" style="width:35.25pt;height:18pt" o:ole="">
                  <v:imagedata r:id="rId914" o:title=""/>
                </v:shape>
                <o:OLEObject Type="Embed" ProgID="Equation.DSMT4" ShapeID="_x0000_i1574" DrawAspect="Content" ObjectID="_1609918103" r:id="rId915"/>
              </w:object>
            </w:r>
            <w:r w:rsidRPr="00581465">
              <w:t xml:space="preserve"> nên </w:t>
            </w:r>
            <w:r w:rsidRPr="00581465">
              <w:rPr>
                <w:position w:val="-44"/>
              </w:rPr>
              <w:object w:dxaOrig="940" w:dyaOrig="999">
                <v:shape id="_x0000_i1575" type="#_x0000_t75" style="width:47.25pt;height:50.25pt" o:ole="">
                  <v:imagedata r:id="rId916" o:title=""/>
                </v:shape>
                <o:OLEObject Type="Embed" ProgID="Equation.DSMT4" ShapeID="_x0000_i1575" DrawAspect="Content" ObjectID="_1609918104" r:id="rId917"/>
              </w:object>
            </w:r>
          </w:p>
          <w:p w:rsidR="00581465" w:rsidRPr="00581465" w:rsidRDefault="00581465" w:rsidP="001707D2">
            <w:r w:rsidRPr="00581465">
              <w:t xml:space="preserve">Vậy: </w:t>
            </w:r>
            <w:r w:rsidRPr="00581465">
              <w:rPr>
                <w:position w:val="-34"/>
              </w:rPr>
              <w:object w:dxaOrig="2380" w:dyaOrig="800">
                <v:shape id="_x0000_i1576" type="#_x0000_t75" style="width:119.25pt;height:40.5pt" o:ole="">
                  <v:imagedata r:id="rId918" o:title=""/>
                </v:shape>
                <o:OLEObject Type="Embed" ProgID="Equation.DSMT4" ShapeID="_x0000_i1576" DrawAspect="Content" ObjectID="_1609918105" r:id="rId919"/>
              </w:object>
            </w:r>
          </w:p>
          <w:p w:rsidR="00581465" w:rsidRPr="00581465" w:rsidRDefault="00581465" w:rsidP="001707D2">
            <w:r w:rsidRPr="00581465">
              <w:t>Thay số ta được</w:t>
            </w:r>
            <w:r w:rsidRPr="00581465">
              <w:rPr>
                <w:position w:val="-18"/>
              </w:rPr>
              <w:object w:dxaOrig="3260" w:dyaOrig="480">
                <v:shape id="_x0000_i1577" type="#_x0000_t75" style="width:162.75pt;height:24pt" o:ole="">
                  <v:imagedata r:id="rId920" o:title=""/>
                </v:shape>
                <o:OLEObject Type="Embed" ProgID="Equation.DSMT4" ShapeID="_x0000_i1577" DrawAspect="Content" ObjectID="_1609918106" r:id="rId921"/>
              </w:object>
            </w:r>
          </w:p>
          <w:p w:rsidR="00581465" w:rsidRPr="00581465" w:rsidRDefault="00581465" w:rsidP="001707D2">
            <w:r w:rsidRPr="00581465">
              <w:t xml:space="preserve">Và </w:t>
            </w:r>
            <w:r w:rsidRPr="00581465">
              <w:rPr>
                <w:position w:val="-18"/>
              </w:rPr>
              <w:object w:dxaOrig="3280" w:dyaOrig="480">
                <v:shape id="_x0000_i1578" type="#_x0000_t75" style="width:163.5pt;height:24pt" o:ole="">
                  <v:imagedata r:id="rId922" o:title=""/>
                </v:shape>
                <o:OLEObject Type="Embed" ProgID="Equation.DSMT4" ShapeID="_x0000_i1578" DrawAspect="Content" ObjectID="_1609918107" r:id="rId923"/>
              </w:object>
            </w:r>
          </w:p>
          <w:p w:rsidR="00581465" w:rsidRPr="00581465" w:rsidRDefault="00581465" w:rsidP="001707D2">
            <w:pPr>
              <w:rPr>
                <w:color w:val="000000"/>
              </w:rPr>
            </w:pP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tcBorders>
              <w:bottom w:val="single" w:sz="4" w:space="0" w:color="auto"/>
            </w:tcBorders>
            <w:shd w:val="clear" w:color="auto" w:fill="auto"/>
          </w:tcPr>
          <w:p w:rsidR="00581465" w:rsidRPr="00581465" w:rsidRDefault="00581465" w:rsidP="002B4FA7">
            <w:pPr>
              <w:jc w:val="both"/>
              <w:rPr>
                <w:b/>
                <w:lang w:val="pt-BR"/>
              </w:rPr>
            </w:pPr>
          </w:p>
        </w:tc>
        <w:tc>
          <w:tcPr>
            <w:tcW w:w="9120" w:type="dxa"/>
            <w:tcBorders>
              <w:bottom w:val="single" w:sz="4" w:space="0" w:color="auto"/>
            </w:tcBorders>
            <w:shd w:val="clear" w:color="auto" w:fill="auto"/>
          </w:tcPr>
          <w:p w:rsidR="00581465" w:rsidRPr="00581465" w:rsidRDefault="00581465" w:rsidP="001707D2">
            <w:r w:rsidRPr="00581465">
              <w:t>2. Biểu thức cường độ dòng điện qua cuộn cảm</w:t>
            </w:r>
          </w:p>
          <w:p w:rsidR="00581465" w:rsidRPr="00581465" w:rsidRDefault="00581465" w:rsidP="001707D2">
            <w:r w:rsidRPr="00581465">
              <w:rPr>
                <w:position w:val="-24"/>
              </w:rPr>
              <w:object w:dxaOrig="3600" w:dyaOrig="620">
                <v:shape id="_x0000_i1579" type="#_x0000_t75" style="width:180pt;height:30.75pt" o:ole="">
                  <v:imagedata r:id="rId924" o:title=""/>
                </v:shape>
                <o:OLEObject Type="Embed" ProgID="Equation.DSMT4" ShapeID="_x0000_i1579" DrawAspect="Content" ObjectID="_1609918108" r:id="rId925"/>
              </w:object>
            </w:r>
          </w:p>
          <w:p w:rsidR="00581465" w:rsidRPr="00581465" w:rsidRDefault="00581465" w:rsidP="001707D2">
            <w:r w:rsidRPr="00581465">
              <w:t xml:space="preserve">Vậy cường độ dòng điện cực đại qua cuộn cảm bằng </w:t>
            </w:r>
            <w:r w:rsidRPr="00581465">
              <w:rPr>
                <w:position w:val="-12"/>
              </w:rPr>
              <w:object w:dxaOrig="1660" w:dyaOrig="400">
                <v:shape id="_x0000_i1580" type="#_x0000_t75" style="width:83.25pt;height:19.5pt" o:ole="">
                  <v:imagedata r:id="rId926" o:title=""/>
                </v:shape>
                <o:OLEObject Type="Embed" ProgID="Equation.DSMT4" ShapeID="_x0000_i1580" DrawAspect="Content" ObjectID="_1609918109" r:id="rId927"/>
              </w:object>
            </w:r>
          </w:p>
          <w:p w:rsidR="00581465" w:rsidRPr="00581465" w:rsidRDefault="00581465" w:rsidP="002B4FA7">
            <w:pPr>
              <w:tabs>
                <w:tab w:val="left" w:pos="6315"/>
              </w:tabs>
              <w:ind w:right="-851"/>
              <w:rPr>
                <w:lang w:val="nl-NL"/>
              </w:rPr>
            </w:pPr>
          </w:p>
        </w:tc>
        <w:tc>
          <w:tcPr>
            <w:tcW w:w="806" w:type="dxa"/>
            <w:tcBorders>
              <w:bottom w:val="single" w:sz="4" w:space="0" w:color="auto"/>
            </w:tcBorders>
            <w:shd w:val="clear" w:color="auto" w:fill="auto"/>
          </w:tcPr>
          <w:p w:rsidR="00581465" w:rsidRPr="00581465" w:rsidRDefault="00581465" w:rsidP="002B4FA7">
            <w:pPr>
              <w:tabs>
                <w:tab w:val="left" w:pos="6315"/>
              </w:tabs>
              <w:ind w:right="-851"/>
              <w:rPr>
                <w:b/>
                <w:lang w:val="nl-NL"/>
              </w:rPr>
            </w:pPr>
            <w:r w:rsidRPr="00581465">
              <w:rPr>
                <w:b/>
                <w:lang w:val="nl-NL"/>
              </w:rPr>
              <w:t>0.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5</w:t>
            </w:r>
          </w:p>
        </w:tc>
      </w:tr>
      <w:tr w:rsidR="00581465" w:rsidRPr="00581465">
        <w:tc>
          <w:tcPr>
            <w:tcW w:w="918" w:type="dxa"/>
            <w:shd w:val="clear" w:color="auto" w:fill="D9D9D9"/>
          </w:tcPr>
          <w:p w:rsidR="00581465" w:rsidRPr="00581465" w:rsidRDefault="00581465" w:rsidP="007011FB">
            <w:pPr>
              <w:tabs>
                <w:tab w:val="left" w:pos="6315"/>
              </w:tabs>
              <w:ind w:right="-851"/>
              <w:rPr>
                <w:b/>
                <w:lang w:val="nl-NL"/>
              </w:rPr>
            </w:pPr>
            <w:r w:rsidRPr="00581465">
              <w:rPr>
                <w:b/>
                <w:lang w:val="nl-NL"/>
              </w:rPr>
              <w:t>Bài 5</w:t>
            </w:r>
          </w:p>
        </w:tc>
        <w:tc>
          <w:tcPr>
            <w:tcW w:w="9120" w:type="dxa"/>
            <w:shd w:val="clear" w:color="auto" w:fill="D9D9D9"/>
          </w:tcPr>
          <w:p w:rsidR="00581465" w:rsidRPr="00581465" w:rsidRDefault="00581465" w:rsidP="007011FB">
            <w:pPr>
              <w:tabs>
                <w:tab w:val="left" w:pos="6315"/>
              </w:tabs>
              <w:ind w:right="-851"/>
              <w:jc w:val="center"/>
              <w:rPr>
                <w:b/>
                <w:lang w:val="nl-NL"/>
              </w:rPr>
            </w:pPr>
          </w:p>
        </w:tc>
        <w:tc>
          <w:tcPr>
            <w:tcW w:w="806" w:type="dxa"/>
            <w:shd w:val="clear" w:color="auto" w:fill="D9D9D9"/>
          </w:tcPr>
          <w:p w:rsidR="00581465" w:rsidRPr="00581465" w:rsidRDefault="00581465" w:rsidP="007011FB">
            <w:pPr>
              <w:tabs>
                <w:tab w:val="left" w:pos="6315"/>
              </w:tabs>
              <w:ind w:right="-262"/>
              <w:rPr>
                <w:b/>
                <w:lang w:val="nl-NL"/>
              </w:rPr>
            </w:pPr>
            <w:r w:rsidRPr="00581465">
              <w:rPr>
                <w:b/>
                <w:lang w:val="nl-NL"/>
              </w:rPr>
              <w:t>4 điểm</w:t>
            </w:r>
          </w:p>
        </w:tc>
      </w:tr>
      <w:tr w:rsidR="00581465" w:rsidRPr="00581465">
        <w:tc>
          <w:tcPr>
            <w:tcW w:w="918" w:type="dxa"/>
            <w:shd w:val="clear" w:color="auto" w:fill="auto"/>
          </w:tcPr>
          <w:p w:rsidR="00581465" w:rsidRPr="00581465" w:rsidRDefault="00581465" w:rsidP="00627758">
            <w:pPr>
              <w:jc w:val="both"/>
              <w:rPr>
                <w:lang w:val="nl-NL"/>
              </w:rPr>
            </w:pPr>
          </w:p>
        </w:tc>
        <w:tc>
          <w:tcPr>
            <w:tcW w:w="9120" w:type="dxa"/>
            <w:shd w:val="clear" w:color="auto" w:fill="auto"/>
          </w:tcPr>
          <w:p w:rsidR="00581465" w:rsidRPr="00581465" w:rsidRDefault="00581465" w:rsidP="001707D2">
            <w:r w:rsidRPr="00581465">
              <w:t>1. Áp dụng công thức tính khoảng vân:</w:t>
            </w:r>
          </w:p>
          <w:p w:rsidR="00581465" w:rsidRPr="00581465" w:rsidRDefault="00581465" w:rsidP="002B4FA7">
            <w:pPr>
              <w:jc w:val="center"/>
            </w:pPr>
            <w:r w:rsidRPr="00581465">
              <w:rPr>
                <w:position w:val="-24"/>
              </w:rPr>
              <w:object w:dxaOrig="1640" w:dyaOrig="620">
                <v:shape id="_x0000_i1581" type="#_x0000_t75" style="width:81.75pt;height:30.75pt" o:ole="">
                  <v:imagedata r:id="rId928" o:title=""/>
                </v:shape>
                <o:OLEObject Type="Embed" ProgID="Equation.DSMT4" ShapeID="_x0000_i1581" DrawAspect="Content" ObjectID="_1609918110" r:id="rId929"/>
              </w:object>
            </w:r>
          </w:p>
          <w:p w:rsidR="00581465" w:rsidRPr="00581465" w:rsidRDefault="00581465" w:rsidP="001707D2"/>
        </w:tc>
        <w:tc>
          <w:tcPr>
            <w:tcW w:w="806" w:type="dxa"/>
            <w:shd w:val="clear" w:color="auto" w:fill="auto"/>
          </w:tcPr>
          <w:p w:rsidR="00581465" w:rsidRPr="00581465" w:rsidRDefault="00581465" w:rsidP="002B4FA7">
            <w:pPr>
              <w:tabs>
                <w:tab w:val="left" w:pos="6315"/>
              </w:tabs>
              <w:ind w:right="-851"/>
              <w:rPr>
                <w:b/>
                <w:lang w:val="nl-NL"/>
              </w:rPr>
            </w:pPr>
            <w:r w:rsidRPr="00581465">
              <w:rPr>
                <w:b/>
                <w:lang w:val="nl-NL"/>
              </w:rPr>
              <w:t>1</w:t>
            </w:r>
          </w:p>
        </w:tc>
      </w:tr>
      <w:tr w:rsidR="00581465" w:rsidRPr="00581465">
        <w:tc>
          <w:tcPr>
            <w:tcW w:w="918" w:type="dxa"/>
            <w:shd w:val="clear" w:color="auto" w:fill="auto"/>
          </w:tcPr>
          <w:p w:rsidR="00581465" w:rsidRPr="00581465" w:rsidRDefault="00581465" w:rsidP="002B4FA7">
            <w:pPr>
              <w:tabs>
                <w:tab w:val="left" w:pos="6315"/>
              </w:tabs>
              <w:ind w:right="-851"/>
              <w:rPr>
                <w:lang w:val="nl-NL"/>
              </w:rPr>
            </w:pPr>
          </w:p>
        </w:tc>
        <w:tc>
          <w:tcPr>
            <w:tcW w:w="9120" w:type="dxa"/>
            <w:shd w:val="clear" w:color="auto" w:fill="auto"/>
          </w:tcPr>
          <w:p w:rsidR="00581465" w:rsidRPr="00581465" w:rsidRDefault="00581465" w:rsidP="001707D2">
            <w:r w:rsidRPr="00581465">
              <w:t>2. Bề dày của lăng kính tại vị trí các tia sáng từ S</w:t>
            </w:r>
            <w:r w:rsidRPr="00581465">
              <w:rPr>
                <w:vertAlign w:val="subscript"/>
              </w:rPr>
              <w:t>1</w:t>
            </w:r>
            <w:r w:rsidRPr="00581465">
              <w:t xml:space="preserve"> và S</w:t>
            </w:r>
            <w:r w:rsidRPr="00581465">
              <w:rPr>
                <w:vertAlign w:val="subscript"/>
              </w:rPr>
              <w:t>2</w:t>
            </w:r>
            <w:r w:rsidRPr="00581465">
              <w:t xml:space="preserve"> đi qua là:</w:t>
            </w:r>
          </w:p>
          <w:p w:rsidR="00581465" w:rsidRPr="00581465" w:rsidRDefault="00581465" w:rsidP="002B4FA7">
            <w:pPr>
              <w:jc w:val="center"/>
            </w:pPr>
            <w:r w:rsidRPr="00581465">
              <w:rPr>
                <w:position w:val="-30"/>
              </w:rPr>
              <w:object w:dxaOrig="2299" w:dyaOrig="720">
                <v:shape id="_x0000_i1582" type="#_x0000_t75" style="width:114.75pt;height:36pt" o:ole="">
                  <v:imagedata r:id="rId930" o:title=""/>
                </v:shape>
                <o:OLEObject Type="Embed" ProgID="Equation.DSMT4" ShapeID="_x0000_i1582" DrawAspect="Content" ObjectID="_1609918111" r:id="rId931"/>
              </w:object>
            </w:r>
          </w:p>
          <w:p w:rsidR="00581465" w:rsidRPr="00581465" w:rsidRDefault="00581465" w:rsidP="001707D2">
            <w:r w:rsidRPr="00581465">
              <w:t xml:space="preserve">Với </w:t>
            </w:r>
            <w:r w:rsidRPr="00581465">
              <w:tab/>
            </w:r>
            <w:r w:rsidRPr="00581465">
              <w:tab/>
            </w:r>
            <w:r w:rsidRPr="00581465">
              <w:tab/>
            </w:r>
            <w:r w:rsidRPr="00581465">
              <w:tab/>
            </w:r>
            <w:r w:rsidRPr="00581465">
              <w:tab/>
            </w:r>
            <w:r w:rsidRPr="00581465">
              <w:rPr>
                <w:position w:val="-56"/>
              </w:rPr>
              <w:object w:dxaOrig="2620" w:dyaOrig="1240">
                <v:shape id="_x0000_i1583" type="#_x0000_t75" style="width:131.25pt;height:62.25pt" o:ole="">
                  <v:imagedata r:id="rId932" o:title=""/>
                </v:shape>
                <o:OLEObject Type="Embed" ProgID="Equation.DSMT4" ShapeID="_x0000_i1583" DrawAspect="Content" ObjectID="_1609918112" r:id="rId933"/>
              </w:object>
            </w:r>
          </w:p>
          <w:p w:rsidR="00581465" w:rsidRPr="00581465" w:rsidRDefault="00581465" w:rsidP="001707D2">
            <w:r w:rsidRPr="00581465">
              <w:t>Lăng kính làm đường đi của tia sáng tăng thêm một lượng (giống bản mặt song song) e(n-1), với e là bề dày lăng kính tại chỗ tia sáng đi qua. Do đó hiệu đường đi của tia sáng S</w:t>
            </w:r>
            <w:r w:rsidRPr="00581465">
              <w:rPr>
                <w:vertAlign w:val="subscript"/>
              </w:rPr>
              <w:t>1</w:t>
            </w:r>
            <w:r w:rsidRPr="00581465">
              <w:t>M và S</w:t>
            </w:r>
            <w:r w:rsidRPr="00581465">
              <w:rPr>
                <w:vertAlign w:val="subscript"/>
              </w:rPr>
              <w:t>2</w:t>
            </w:r>
            <w:r w:rsidRPr="00581465">
              <w:t>M tới điểm M trên màn E bây giờ là:</w:t>
            </w:r>
          </w:p>
          <w:p w:rsidR="00581465" w:rsidRPr="00581465" w:rsidRDefault="00581465" w:rsidP="002B4FA7">
            <w:pPr>
              <w:jc w:val="center"/>
            </w:pPr>
            <w:r w:rsidRPr="00581465">
              <w:rPr>
                <w:position w:val="-24"/>
              </w:rPr>
              <w:object w:dxaOrig="2340" w:dyaOrig="620">
                <v:shape id="_x0000_i1584" type="#_x0000_t75" style="width:117pt;height:30.75pt" o:ole="">
                  <v:imagedata r:id="rId934" o:title=""/>
                </v:shape>
                <o:OLEObject Type="Embed" ProgID="Equation.DSMT4" ShapeID="_x0000_i1584" DrawAspect="Content" ObjectID="_1609918113" r:id="rId935"/>
              </w:object>
            </w:r>
          </w:p>
          <w:p w:rsidR="00581465" w:rsidRPr="00581465" w:rsidRDefault="00581465" w:rsidP="001707D2">
            <w:r w:rsidRPr="00581465">
              <w:t xml:space="preserve">Vân sáng trung tâm ứng với </w:t>
            </w:r>
            <w:r w:rsidRPr="00581465">
              <w:rPr>
                <w:position w:val="-12"/>
              </w:rPr>
              <w:object w:dxaOrig="1080" w:dyaOrig="380">
                <v:shape id="_x0000_i1585" type="#_x0000_t75" style="width:54pt;height:18.75pt" o:ole="">
                  <v:imagedata r:id="rId936" o:title=""/>
                </v:shape>
                <o:OLEObject Type="Embed" ProgID="Equation.DSMT4" ShapeID="_x0000_i1585" DrawAspect="Content" ObjectID="_1609918114" r:id="rId937"/>
              </w:object>
            </w:r>
          </w:p>
          <w:p w:rsidR="00581465" w:rsidRPr="00581465" w:rsidRDefault="00581465" w:rsidP="001707D2">
            <w:r w:rsidRPr="00581465">
              <w:t xml:space="preserve">Suy ra </w:t>
            </w:r>
            <w:r w:rsidRPr="00581465">
              <w:rPr>
                <w:position w:val="-24"/>
              </w:rPr>
              <w:object w:dxaOrig="3800" w:dyaOrig="620">
                <v:shape id="_x0000_i1586" type="#_x0000_t75" style="width:189.75pt;height:30.75pt" o:ole="">
                  <v:imagedata r:id="rId938" o:title=""/>
                </v:shape>
                <o:OLEObject Type="Embed" ProgID="Equation.DSMT4" ShapeID="_x0000_i1586" DrawAspect="Content" ObjectID="_1609918115" r:id="rId939"/>
              </w:object>
            </w:r>
          </w:p>
          <w:p w:rsidR="00581465" w:rsidRPr="00581465" w:rsidRDefault="00581465" w:rsidP="001707D2">
            <w:r w:rsidRPr="00581465">
              <w:t>Thay số ta được x</w:t>
            </w:r>
            <w:r w:rsidRPr="00581465">
              <w:rPr>
                <w:vertAlign w:val="subscript"/>
              </w:rPr>
              <w:t>0</w:t>
            </w:r>
            <w:r w:rsidRPr="00581465">
              <w:t>=-1cm</w:t>
            </w:r>
          </w:p>
          <w:p w:rsidR="00581465" w:rsidRPr="00581465" w:rsidRDefault="00581465" w:rsidP="002B4FA7">
            <w:r w:rsidRPr="00581465">
              <w:t>Vậy vân trung tâm O’ dịch về phía S</w:t>
            </w:r>
            <w:r w:rsidRPr="00581465">
              <w:rPr>
                <w:vertAlign w:val="subscript"/>
              </w:rPr>
              <w:t>2</w:t>
            </w:r>
            <w:r w:rsidRPr="00581465">
              <w:t xml:space="preserve"> một đoạn 1cm so với O</w:t>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shd w:val="clear" w:color="auto" w:fill="auto"/>
          </w:tcPr>
          <w:p w:rsidR="00581465" w:rsidRPr="00581465" w:rsidRDefault="00581465" w:rsidP="002B4FA7">
            <w:pPr>
              <w:tabs>
                <w:tab w:val="left" w:pos="6315"/>
              </w:tabs>
              <w:ind w:right="-851"/>
              <w:rPr>
                <w:lang w:val="nl-NL"/>
              </w:rPr>
            </w:pPr>
          </w:p>
        </w:tc>
        <w:tc>
          <w:tcPr>
            <w:tcW w:w="9120" w:type="dxa"/>
            <w:shd w:val="clear" w:color="auto" w:fill="auto"/>
          </w:tcPr>
          <w:p w:rsidR="00581465" w:rsidRPr="00581465" w:rsidRDefault="00581465" w:rsidP="002B4FA7"/>
          <w:p w:rsidR="00581465" w:rsidRPr="00581465" w:rsidRDefault="00581465" w:rsidP="002B4FA7">
            <w:r w:rsidRPr="00581465">
              <w:t>b) Giả sử khe S ở vị trí bất kỳ S’ và S’S//S</w:t>
            </w:r>
            <w:r w:rsidRPr="00581465">
              <w:rPr>
                <w:vertAlign w:val="subscript"/>
              </w:rPr>
              <w:t>1</w:t>
            </w:r>
            <w:r w:rsidRPr="00581465">
              <w:t>S</w:t>
            </w:r>
            <w:r w:rsidRPr="00581465">
              <w:rPr>
                <w:vertAlign w:val="subscript"/>
              </w:rPr>
              <w:t>2</w:t>
            </w:r>
            <w:r w:rsidRPr="00581465">
              <w:t xml:space="preserve"> cách S một đoạn b (hình vẽ)</w:t>
            </w:r>
          </w:p>
          <w:p w:rsidR="00581465" w:rsidRPr="00581465" w:rsidRDefault="00581465" w:rsidP="002B4FA7">
            <w:r w:rsidRPr="00581465">
              <w:t>Hiệu đường đi của tia sáng tới điểm M bây giờ bằng:</w:t>
            </w:r>
          </w:p>
          <w:p w:rsidR="00581465" w:rsidRPr="00581465" w:rsidRDefault="004E199C" w:rsidP="002B4FA7">
            <w:r>
              <w:rPr>
                <w:noProof/>
                <w:lang w:eastAsia="en-US"/>
              </w:rPr>
              <mc:AlternateContent>
                <mc:Choice Requires="wpg">
                  <w:drawing>
                    <wp:anchor distT="0" distB="0" distL="114300" distR="114300" simplePos="0" relativeHeight="251696128" behindDoc="0" locked="0" layoutInCell="1" allowOverlap="1">
                      <wp:simplePos x="0" y="0"/>
                      <wp:positionH relativeFrom="column">
                        <wp:posOffset>3613785</wp:posOffset>
                      </wp:positionH>
                      <wp:positionV relativeFrom="paragraph">
                        <wp:posOffset>-1083945</wp:posOffset>
                      </wp:positionV>
                      <wp:extent cx="2077720" cy="1395095"/>
                      <wp:effectExtent l="5715" t="11430" r="2540" b="12700"/>
                      <wp:wrapSquare wrapText="bothSides"/>
                      <wp:docPr id="2116" name="Group 4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7720" cy="1395095"/>
                                <a:chOff x="6203" y="747"/>
                                <a:chExt cx="3272" cy="2197"/>
                              </a:xfrm>
                            </wpg:grpSpPr>
                            <wps:wsp>
                              <wps:cNvPr id="2117" name="Straight Connector 49"/>
                              <wps:cNvCnPr>
                                <a:cxnSpLocks noChangeShapeType="1"/>
                              </wps:cNvCnPr>
                              <wps:spPr bwMode="auto">
                                <a:xfrm>
                                  <a:off x="7452" y="747"/>
                                  <a:ext cx="0" cy="215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wps:spPr>
                              <wps:bodyPr/>
                            </wps:wsp>
                            <wps:wsp>
                              <wps:cNvPr id="2118" name="Straight Connector 50"/>
                              <wps:cNvCnPr>
                                <a:cxnSpLocks noChangeShapeType="1"/>
                              </wps:cNvCnPr>
                              <wps:spPr bwMode="auto">
                                <a:xfrm rot="5400000">
                                  <a:off x="7643" y="372"/>
                                  <a:ext cx="0" cy="2879"/>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19" name="Straight Connector 52"/>
                              <wps:cNvCnPr>
                                <a:cxnSpLocks noChangeShapeType="1"/>
                              </wps:cNvCnPr>
                              <wps:spPr bwMode="auto">
                                <a:xfrm flipH="1" flipV="1">
                                  <a:off x="7435" y="1503"/>
                                  <a:ext cx="1619" cy="853"/>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20" name="Straight Connector 54"/>
                              <wps:cNvCnPr>
                                <a:cxnSpLocks noChangeShapeType="1"/>
                              </wps:cNvCnPr>
                              <wps:spPr bwMode="auto">
                                <a:xfrm>
                                  <a:off x="7535" y="1056"/>
                                  <a:ext cx="0" cy="149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121" name="Straight Connector 55"/>
                              <wps:cNvCnPr>
                                <a:cxnSpLocks noChangeShapeType="1"/>
                              </wps:cNvCnPr>
                              <wps:spPr bwMode="auto">
                                <a:xfrm rot="5400000">
                                  <a:off x="7866" y="2221"/>
                                  <a:ext cx="0" cy="66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122" name="Straight Connector 56"/>
                              <wps:cNvCnPr>
                                <a:cxnSpLocks noChangeShapeType="1"/>
                              </wps:cNvCnPr>
                              <wps:spPr bwMode="auto">
                                <a:xfrm>
                                  <a:off x="7552" y="1056"/>
                                  <a:ext cx="644" cy="1496"/>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2123" name="Straight Connector 57"/>
                              <wps:cNvCnPr>
                                <a:cxnSpLocks noChangeShapeType="1"/>
                              </wps:cNvCnPr>
                              <wps:spPr bwMode="auto">
                                <a:xfrm>
                                  <a:off x="6371" y="1606"/>
                                  <a:ext cx="0" cy="238"/>
                                </a:xfrm>
                                <a:prstGeom prst="line">
                                  <a:avLst/>
                                </a:prstGeom>
                                <a:noFill/>
                                <a:ln w="9525" algn="ctr">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2124" name="Rectangle 61"/>
                              <wps:cNvSpPr>
                                <a:spLocks noChangeArrowheads="1"/>
                              </wps:cNvSpPr>
                              <wps:spPr bwMode="auto">
                                <a:xfrm>
                                  <a:off x="7524" y="809"/>
                                  <a:ext cx="30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17289D" w:rsidRDefault="00581465" w:rsidP="001B4A44">
                                    <w:r>
                                      <w:t>A</w:t>
                                    </w:r>
                                  </w:p>
                                </w:txbxContent>
                              </wps:txbx>
                              <wps:bodyPr rot="0" vert="horz" wrap="square" lIns="0" tIns="0" rIns="0" bIns="0" anchor="ctr" anchorCtr="0" upright="1">
                                <a:noAutofit/>
                              </wps:bodyPr>
                            </wps:wsp>
                            <wps:wsp>
                              <wps:cNvPr id="2125" name="Rectangle 62"/>
                              <wps:cNvSpPr>
                                <a:spLocks noChangeArrowheads="1"/>
                              </wps:cNvSpPr>
                              <wps:spPr bwMode="auto">
                                <a:xfrm>
                                  <a:off x="7259" y="1225"/>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1B4A44">
                                    <w:pPr>
                                      <w:rPr>
                                        <w:sz w:val="20"/>
                                        <w:szCs w:val="20"/>
                                        <w:vertAlign w:val="subscript"/>
                                      </w:rPr>
                                    </w:pPr>
                                    <w:r w:rsidRPr="0085062A">
                                      <w:rPr>
                                        <w:sz w:val="20"/>
                                        <w:szCs w:val="20"/>
                                      </w:rPr>
                                      <w:t>S</w:t>
                                    </w:r>
                                    <w:r w:rsidRPr="0085062A">
                                      <w:rPr>
                                        <w:sz w:val="20"/>
                                        <w:szCs w:val="20"/>
                                        <w:vertAlign w:val="subscript"/>
                                      </w:rPr>
                                      <w:t>1</w:t>
                                    </w:r>
                                  </w:p>
                                </w:txbxContent>
                              </wps:txbx>
                              <wps:bodyPr rot="0" vert="horz" wrap="square" lIns="0" tIns="0" rIns="0" bIns="0" anchor="ctr" anchorCtr="0" upright="1">
                                <a:noAutofit/>
                              </wps:bodyPr>
                            </wps:wsp>
                            <wps:wsp>
                              <wps:cNvPr id="2126" name="Rectangle 63"/>
                              <wps:cNvSpPr>
                                <a:spLocks noChangeArrowheads="1"/>
                              </wps:cNvSpPr>
                              <wps:spPr bwMode="auto">
                                <a:xfrm>
                                  <a:off x="7216" y="2041"/>
                                  <a:ext cx="38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1B4A44">
                                    <w:pPr>
                                      <w:rPr>
                                        <w:sz w:val="20"/>
                                        <w:szCs w:val="20"/>
                                        <w:vertAlign w:val="subscript"/>
                                      </w:rPr>
                                    </w:pPr>
                                    <w:r w:rsidRPr="0085062A">
                                      <w:rPr>
                                        <w:sz w:val="20"/>
                                        <w:szCs w:val="20"/>
                                      </w:rPr>
                                      <w:t>S</w:t>
                                    </w:r>
                                    <w:r w:rsidRPr="0085062A">
                                      <w:rPr>
                                        <w:sz w:val="20"/>
                                        <w:szCs w:val="20"/>
                                        <w:vertAlign w:val="subscript"/>
                                      </w:rPr>
                                      <w:t>2</w:t>
                                    </w:r>
                                  </w:p>
                                </w:txbxContent>
                              </wps:txbx>
                              <wps:bodyPr rot="0" vert="horz" wrap="square" lIns="0" tIns="0" rIns="0" bIns="0" anchor="ctr" anchorCtr="0" upright="1">
                                <a:noAutofit/>
                              </wps:bodyPr>
                            </wps:wsp>
                            <wps:wsp>
                              <wps:cNvPr id="2127" name="Rectangle 4545"/>
                              <wps:cNvSpPr>
                                <a:spLocks noChangeArrowheads="1"/>
                              </wps:cNvSpPr>
                              <wps:spPr bwMode="auto">
                                <a:xfrm>
                                  <a:off x="7415" y="1482"/>
                                  <a:ext cx="63"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8" name="Rectangle 4546"/>
                              <wps:cNvSpPr>
                                <a:spLocks noChangeArrowheads="1"/>
                              </wps:cNvSpPr>
                              <wps:spPr bwMode="auto">
                                <a:xfrm>
                                  <a:off x="7415" y="2050"/>
                                  <a:ext cx="63"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9" name="Line 4547"/>
                              <wps:cNvCnPr/>
                              <wps:spPr bwMode="auto">
                                <a:xfrm flipV="1">
                                  <a:off x="6371" y="1489"/>
                                  <a:ext cx="1080" cy="12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30" name="Line 4548"/>
                              <wps:cNvCnPr/>
                              <wps:spPr bwMode="auto">
                                <a:xfrm>
                                  <a:off x="6381" y="1614"/>
                                  <a:ext cx="1013" cy="46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31" name="Rectangle 62"/>
                              <wps:cNvSpPr>
                                <a:spLocks noChangeArrowheads="1"/>
                              </wps:cNvSpPr>
                              <wps:spPr bwMode="auto">
                                <a:xfrm>
                                  <a:off x="6294" y="1342"/>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1B4A44">
                                    <w:pPr>
                                      <w:rPr>
                                        <w:sz w:val="20"/>
                                        <w:szCs w:val="20"/>
                                        <w:vertAlign w:val="subscript"/>
                                      </w:rPr>
                                    </w:pPr>
                                    <w:r w:rsidRPr="0085062A">
                                      <w:rPr>
                                        <w:sz w:val="20"/>
                                        <w:szCs w:val="20"/>
                                      </w:rPr>
                                      <w:t>S</w:t>
                                    </w:r>
                                  </w:p>
                                </w:txbxContent>
                              </wps:txbx>
                              <wps:bodyPr rot="0" vert="horz" wrap="square" lIns="0" tIns="0" rIns="0" bIns="0" anchor="ctr" anchorCtr="0" upright="1">
                                <a:noAutofit/>
                              </wps:bodyPr>
                            </wps:wsp>
                            <wps:wsp>
                              <wps:cNvPr id="2132" name="Line 4550"/>
                              <wps:cNvCnPr/>
                              <wps:spPr bwMode="auto">
                                <a:xfrm>
                                  <a:off x="9083" y="790"/>
                                  <a:ext cx="0" cy="21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33" name="Straight Connector 52"/>
                              <wps:cNvCnPr>
                                <a:cxnSpLocks noChangeShapeType="1"/>
                              </wps:cNvCnPr>
                              <wps:spPr bwMode="auto">
                                <a:xfrm flipH="1" flipV="1">
                                  <a:off x="7494" y="2062"/>
                                  <a:ext cx="1560" cy="306"/>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34" name="Rectangle 61"/>
                              <wps:cNvSpPr>
                                <a:spLocks noChangeArrowheads="1"/>
                              </wps:cNvSpPr>
                              <wps:spPr bwMode="auto">
                                <a:xfrm>
                                  <a:off x="6654" y="1107"/>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080463" w:rsidRDefault="00581465" w:rsidP="001B4A44">
                                    <w:r>
                                      <w:t>d</w:t>
                                    </w:r>
                                    <w:r>
                                      <w:rPr>
                                        <w:vertAlign w:val="subscript"/>
                                      </w:rPr>
                                      <w:t>1</w:t>
                                    </w:r>
                                    <w:r>
                                      <w:t>’</w:t>
                                    </w:r>
                                  </w:p>
                                </w:txbxContent>
                              </wps:txbx>
                              <wps:bodyPr rot="0" vert="horz" wrap="square" lIns="0" tIns="0" rIns="0" bIns="0" anchor="ctr" anchorCtr="0" upright="1">
                                <a:noAutofit/>
                              </wps:bodyPr>
                            </wps:wsp>
                            <wps:wsp>
                              <wps:cNvPr id="2135" name="Rectangle 61"/>
                              <wps:cNvSpPr>
                                <a:spLocks noChangeArrowheads="1"/>
                              </wps:cNvSpPr>
                              <wps:spPr bwMode="auto">
                                <a:xfrm>
                                  <a:off x="8509" y="1845"/>
                                  <a:ext cx="30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080463" w:rsidRDefault="00581465" w:rsidP="001B4A44">
                                    <w:pPr>
                                      <w:rPr>
                                        <w:vertAlign w:val="subscript"/>
                                      </w:rPr>
                                    </w:pPr>
                                    <w:r>
                                      <w:t>d</w:t>
                                    </w:r>
                                    <w:r>
                                      <w:rPr>
                                        <w:vertAlign w:val="subscript"/>
                                      </w:rPr>
                                      <w:t>1</w:t>
                                    </w:r>
                                  </w:p>
                                </w:txbxContent>
                              </wps:txbx>
                              <wps:bodyPr rot="0" vert="horz" wrap="square" lIns="0" tIns="0" rIns="0" bIns="0" anchor="ctr" anchorCtr="0" upright="1">
                                <a:noAutofit/>
                              </wps:bodyPr>
                            </wps:wsp>
                            <wps:wsp>
                              <wps:cNvPr id="2136" name="Rectangle 61"/>
                              <wps:cNvSpPr>
                                <a:spLocks noChangeArrowheads="1"/>
                              </wps:cNvSpPr>
                              <wps:spPr bwMode="auto">
                                <a:xfrm>
                                  <a:off x="8334" y="2187"/>
                                  <a:ext cx="30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080463" w:rsidRDefault="00581465" w:rsidP="001B4A44">
                                    <w:pPr>
                                      <w:rPr>
                                        <w:vertAlign w:val="subscript"/>
                                      </w:rPr>
                                    </w:pPr>
                                    <w:r>
                                      <w:t>d</w:t>
                                    </w:r>
                                    <w:r>
                                      <w:rPr>
                                        <w:vertAlign w:val="subscript"/>
                                      </w:rPr>
                                      <w:t>2</w:t>
                                    </w:r>
                                  </w:p>
                                </w:txbxContent>
                              </wps:txbx>
                              <wps:bodyPr rot="0" vert="horz" wrap="square" lIns="0" tIns="0" rIns="0" bIns="0" anchor="ctr" anchorCtr="0" upright="1">
                                <a:noAutofit/>
                              </wps:bodyPr>
                            </wps:wsp>
                            <wps:wsp>
                              <wps:cNvPr id="2137" name="Rectangle 61"/>
                              <wps:cNvSpPr>
                                <a:spLocks noChangeArrowheads="1"/>
                              </wps:cNvSpPr>
                              <wps:spPr bwMode="auto">
                                <a:xfrm>
                                  <a:off x="9174" y="2187"/>
                                  <a:ext cx="30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17289D" w:rsidRDefault="00581465" w:rsidP="001B4A44">
                                    <w:r>
                                      <w:t>O’</w:t>
                                    </w:r>
                                  </w:p>
                                </w:txbxContent>
                              </wps:txbx>
                              <wps:bodyPr rot="0" vert="horz" wrap="square" lIns="0" tIns="0" rIns="0" bIns="0" anchor="ctr" anchorCtr="0" upright="1">
                                <a:noAutofit/>
                              </wps:bodyPr>
                            </wps:wsp>
                            <wps:wsp>
                              <wps:cNvPr id="2138" name="Rectangle 61"/>
                              <wps:cNvSpPr>
                                <a:spLocks noChangeArrowheads="1"/>
                              </wps:cNvSpPr>
                              <wps:spPr bwMode="auto">
                                <a:xfrm>
                                  <a:off x="6654" y="1827"/>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080463" w:rsidRDefault="00581465" w:rsidP="001B4A44">
                                    <w:r>
                                      <w:t>d</w:t>
                                    </w:r>
                                    <w:r>
                                      <w:rPr>
                                        <w:vertAlign w:val="subscript"/>
                                      </w:rPr>
                                      <w:t>2</w:t>
                                    </w:r>
                                    <w:r>
                                      <w:t>’</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534" o:spid="_x0000_s5531" style="position:absolute;margin-left:284.55pt;margin-top:-85.35pt;width:163.6pt;height:109.85pt;z-index:251696128;mso-position-horizontal-relative:text;mso-position-vertical-relative:text" coordorigin="6203,747" coordsize="3272,2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">
                      <v:line id="Straight Connector 49" o:spid="_x0000_s5532" style="position:absolute;visibility:visible;mso-wrap-style:square" from="7452,747" to="7452,2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cqB8YAAADdAAAADwAAAGRycy9kb3ducmV2LnhtbESPzW7CMBCE70i8g7VIvYETDrRNMaji&#10;RyrqoWrgAZZ4G6fE68g2kPbp60pIHEcz841mvuxtKy7kQ+NYQT7JQBBXTjdcKzjst+MnECEia2wd&#10;k4IfCrBcDAdzLLS78iddyliLBOFQoAITY1dIGSpDFsPEdcTJ+3LeYkzS11J7vCa4beU0y2bSYsNp&#10;wWBHK0PVqTxbBTt/fD/lv7WRR975Tfuxfg72W6mHUf/6AiJSH+/hW/tNK5jm+SP8v0lP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nKgfGAAAA3QAAAA8AAAAAAAAA&#10;AAAAAAAAoQIAAGRycy9kb3ducmV2LnhtbFBLBQYAAAAABAAEAPkAAACUAwAAAAA=&#10;" strokeweight="1pt"/>
                      <v:line id="Straight Connector 50" o:spid="_x0000_s5533" style="position:absolute;rotation:90;visibility:visible;mso-wrap-style:square" from="7643,372" to="7643,3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PLKcMAAADdAAAADwAAAGRycy9kb3ducmV2LnhtbERPy4rCMBTdC/MP4Q64EU0r+KAaZSiI&#10;BVc+ZjG7a3Nti81Np0m1/v1kMeDycN7rbW9q8aDWVZYVxJMIBHFudcWFgst5N16CcB5ZY22ZFLzI&#10;wXbzMVhjou2Tj/Q4+UKEEHYJKii9bxIpXV6SQTexDXHgbrY16ANsC6lbfIZwU8tpFM2lwYpDQ4kN&#10;pSXl91NnFHRmkR3TffpLP012vs6+R2QOnVLDz/5rBcJT79/if3emFUzjOMwNb8IT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jyynDAAAA3QAAAA8AAAAAAAAAAAAA&#10;AAAAoQIAAGRycy9kb3ducmV2LnhtbFBLBQYAAAAABAAEAPkAAACRAwAAAAA=&#10;">
                        <v:stroke dashstyle="1 1"/>
                      </v:line>
                      <v:line id="Straight Connector 52" o:spid="_x0000_s5534" style="position:absolute;flip:x y;visibility:visible;mso-wrap-style:square" from="7435,1503" to="9054,2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6LcQAAADdAAAADwAAAGRycy9kb3ducmV2LnhtbESP3YrCMBSE7xd8h3AE79a0Iq5Wo6gg&#10;u8Ii+Ie3h+bYFpuT0kStPr1ZWPBymJlvmMmsMaW4Ue0KywribgSCOLW64EzBYb/6HIJwHlljaZkU&#10;PMjBbNr6mGCi7Z23dNv5TAQIuwQV5N5XiZQuzcmg69qKOHhnWxv0QdaZ1DXeA9yUshdFA2mw4LCQ&#10;Y0XLnNLL7moUpMavH4sNzY8n+npuI7Tx73dfqU67mY9BeGr8O/zf/tEKenE8gr8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LotxAAAAN0AAAAPAAAAAAAAAAAA&#10;AAAAAKECAABkcnMvZG93bnJldi54bWxQSwUGAAAAAAQABAD5AAAAkgMAAAAA&#10;">
                        <v:stroke dashstyle="1 1"/>
                      </v:line>
                      <v:line id="Straight Connector 54" o:spid="_x0000_s5535" style="position:absolute;visibility:visible;mso-wrap-style:square" from="7535,1056" to="7535,2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nd8QAAADdAAAADwAAAGRycy9kb3ducmV2LnhtbERPz2vCMBS+C/4P4Qm7aWoHRTqjyETQ&#10;HUTdYDs+m7e2W/NSkqyt/705CDt+fL+X68E0oiPna8sK5rMEBHFhdc2lgo/33XQBwgdkjY1lUnAj&#10;D+vVeLTEXNuez9RdQiliCPscFVQhtLmUvqjIoJ/Zljhy39YZDBG6UmqHfQw3jUyTJJMGa44NFbb0&#10;WlHxe/kzCo7Pp6zbHN72w+chuxbb8/Xrp3dKPU2GzQuIQEP4Fz/ce60gnadxf3wTn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Kd3xAAAAN0AAAAPAAAAAAAAAAAA&#10;AAAAAKECAABkcnMvZG93bnJldi54bWxQSwUGAAAAAAQABAD5AAAAkgMAAAAA&#10;"/>
                      <v:line id="Straight Connector 55" o:spid="_x0000_s5536" style="position:absolute;rotation:90;visibility:visible;mso-wrap-style:square" from="7866,2221" to="7866,2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8skMYAAADdAAAADwAAAGRycy9kb3ducmV2LnhtbESPQWvCQBSE7wX/w/KE3uomOUiIriKi&#10;qT14qC1Ib6/ZZxLMvg272yT9991CocdhZr5h1tvJdGIg51vLCtJFAoK4srrlWsH72/EpB+EDssbO&#10;Min4Jg/bzexhjYW2I7/ScAm1iBD2BSpoQugLKX3VkEG/sD1x9G7WGQxRulpqh2OEm05mSbKUBluO&#10;Cw32tG+oul++jAJzfinPHyZ7PlxztJ/lbRcc1Uo9zqfdCkSgKfyH/9onrSBLsxR+38Qn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LJDGAAAA3QAAAA8AAAAAAAAA&#10;AAAAAAAAoQIAAGRycy9kb3ducmV2LnhtbFBLBQYAAAAABAAEAPkAAACUAwAAAAA=&#10;"/>
                      <v:line id="Straight Connector 56" o:spid="_x0000_s5537" style="position:absolute;visibility:visible;mso-wrap-style:square" from="7552,1056" to="8196,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6cm8cAAADdAAAADwAAAGRycy9kb3ducmV2LnhtbESPzWrDMBCE74G+g9hCb4kcF0xxo4TQ&#10;Ukh6KPmD5rixNrZba2Uk1XbePgoUchxm5htmthhMIzpyvrasYDpJQBAXVtdcKjjsP8YvIHxA1thY&#10;JgUX8rCYP4xmmGvb85a6XShFhLDPUUEVQptL6YuKDPqJbYmjd7bOYIjSlVI77CPcNDJNkkwarDku&#10;VNjSW0XF7+7PKPh63mTdcv25Gr7X2al4356OP71T6ulxWL6CCDSEe/i/vdIK0mma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DpybxwAAAN0AAAAPAAAAAAAA&#10;AAAAAAAAAKECAABkcnMvZG93bnJldi54bWxQSwUGAAAAAAQABAD5AAAAlQMAAAAA&#10;"/>
                      <v:line id="Straight Connector 57" o:spid="_x0000_s5538" style="position:absolute;visibility:visible;mso-wrap-style:square" from="6371,1606" to="6371,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OQe8gAAADdAAAADwAAAGRycy9kb3ducmV2LnhtbESPT2vCQBDF70K/wzKFXqRujFLa1I0U&#10;obQHRRu99DbNTv5gdjZktyZ+e1cQPD7evN+bt1gOphEn6lxtWcF0EoEgzq2uuVRw2H8+v4JwHllj&#10;Y5kUnMnBMn0YLTDRtucfOmW+FAHCLkEFlfdtIqXLKzLoJrYlDl5hO4M+yK6UusM+wE0j4yh6kQZr&#10;Dg0VtrSqKD9m/ya88fV3jHXx28/rN7PZZmtabXdjpZ4eh493EJ4Gfz++pb+1gngaz+C6JiBAph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dOQe8gAAADdAAAADwAAAAAA&#10;AAAAAAAAAAChAgAAZHJzL2Rvd25yZXYueG1sUEsFBgAAAAAEAAQA+QAAAJYDAAAAAA==&#10;">
                        <v:stroke startarrow="block" startarrowwidth="narrow" startarrowlength="short" endarrow="block" endarrowwidth="narrow" endarrowlength="short"/>
                      </v:line>
                      <v:rect id="Rectangle 61" o:spid="_x0000_s5539" style="position:absolute;left:7524;top:809;width:301;height: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8PyMIA&#10;AADdAAAADwAAAGRycy9kb3ducmV2LnhtbESPQYvCMBSE7wv+h/AEb2tqqYtUo4giiDddPXh7Ns+2&#10;2LyUJtr6740geBxm5htmtuhMJR7UuNKygtEwAkGcWV1yruD4v/mdgHAeWWNlmRQ8ycFi3vuZYapt&#10;y3t6HHwuAoRdigoK7+tUSpcVZNANbU0cvKttDPogm1zqBtsAN5WMo+hPGiw5LBRY06qg7Ha4GwXj&#10;06YeJ8tVdzyvo1aeeZfgBZUa9LvlFISnzn/Dn/ZWK4hHcQLv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w/IwgAAAN0AAAAPAAAAAAAAAAAAAAAAAJgCAABkcnMvZG93&#10;bnJldi54bWxQSwUGAAAAAAQABAD1AAAAhwMAAAAA&#10;" filled="f" stroked="f" strokeweight="2pt">
                        <v:textbox inset="0,0,0,0">
                          <w:txbxContent>
                            <w:p w:rsidR="00581465" w:rsidRPr="0017289D" w:rsidRDefault="00581465" w:rsidP="001B4A44">
                              <w:r>
                                <w:t>A</w:t>
                              </w:r>
                            </w:p>
                          </w:txbxContent>
                        </v:textbox>
                      </v:rect>
                      <v:rect id="Rectangle 62" o:spid="_x0000_s5540" style="position:absolute;left:7259;top:1225;width:384;height: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qU8IA&#10;AADdAAAADwAAAGRycy9kb3ducmV2LnhtbESPQYvCMBSE74L/ITzBm6YWu0g1iijC4k1XD96ezbMt&#10;Ni+lydr6740geBxm5htmsepMJR7UuNKygsk4AkGcWV1yruD0txvNQDiPrLGyTAqe5GC17PcWmGrb&#10;8oEeR5+LAGGXooLC+zqV0mUFGXRjWxMH72Ybgz7IJpe6wTbATSXjKPqRBksOCwXWtCkoux//jYLk&#10;vKuT6XrTnS7bqJUX3k/xikoNB916DsJT57/hT/tXK4gncQLvN+EJ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6pTwgAAAN0AAAAPAAAAAAAAAAAAAAAAAJgCAABkcnMvZG93&#10;bnJldi54bWxQSwUGAAAAAAQABAD1AAAAhwMAAAAA&#10;" filled="f" stroked="f" strokeweight="2pt">
                        <v:textbox inset="0,0,0,0">
                          <w:txbxContent>
                            <w:p w:rsidR="00581465" w:rsidRPr="0085062A" w:rsidRDefault="00581465" w:rsidP="001B4A44">
                              <w:pPr>
                                <w:rPr>
                                  <w:sz w:val="20"/>
                                  <w:szCs w:val="20"/>
                                  <w:vertAlign w:val="subscript"/>
                                </w:rPr>
                              </w:pPr>
                              <w:r w:rsidRPr="0085062A">
                                <w:rPr>
                                  <w:sz w:val="20"/>
                                  <w:szCs w:val="20"/>
                                </w:rPr>
                                <w:t>S</w:t>
                              </w:r>
                              <w:r w:rsidRPr="0085062A">
                                <w:rPr>
                                  <w:sz w:val="20"/>
                                  <w:szCs w:val="20"/>
                                  <w:vertAlign w:val="subscript"/>
                                </w:rPr>
                                <w:t>1</w:t>
                              </w:r>
                            </w:p>
                          </w:txbxContent>
                        </v:textbox>
                      </v:rect>
                      <v:rect id="Rectangle 63" o:spid="_x0000_s5541" style="position:absolute;left:7216;top:2041;width:385;height: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E0JMMA&#10;AADdAAAADwAAAGRycy9kb3ducmV2LnhtbESPQYvCMBSE74L/ITzBm6YWFalGEUWQvan14O3ZvG3L&#10;Ni+libb7740geBxm5htmtelMJZ7UuNKygsk4AkGcWV1yriC9HEYLEM4ja6wsk4J/crBZ93srTLRt&#10;+UTPs89FgLBLUEHhfZ1I6bKCDLqxrYmD92sbgz7IJpe6wTbATSXjKJpLgyWHhQJr2hWU/Z0fRsHs&#10;eqhn0+2uS2/7qJU3/pniHZUaDrrtEoSnzn/Dn/ZRK4gn8Rzeb8IT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E0JMMAAADdAAAADwAAAAAAAAAAAAAAAACYAgAAZHJzL2Rv&#10;d25yZXYueG1sUEsFBgAAAAAEAAQA9QAAAIgDAAAAAA==&#10;" filled="f" stroked="f" strokeweight="2pt">
                        <v:textbox inset="0,0,0,0">
                          <w:txbxContent>
                            <w:p w:rsidR="00581465" w:rsidRPr="0085062A" w:rsidRDefault="00581465" w:rsidP="001B4A44">
                              <w:pPr>
                                <w:rPr>
                                  <w:sz w:val="20"/>
                                  <w:szCs w:val="20"/>
                                  <w:vertAlign w:val="subscript"/>
                                </w:rPr>
                              </w:pPr>
                              <w:r w:rsidRPr="0085062A">
                                <w:rPr>
                                  <w:sz w:val="20"/>
                                  <w:szCs w:val="20"/>
                                </w:rPr>
                                <w:t>S</w:t>
                              </w:r>
                              <w:r w:rsidRPr="0085062A">
                                <w:rPr>
                                  <w:sz w:val="20"/>
                                  <w:szCs w:val="20"/>
                                  <w:vertAlign w:val="subscript"/>
                                </w:rPr>
                                <w:t>2</w:t>
                              </w:r>
                            </w:p>
                          </w:txbxContent>
                        </v:textbox>
                      </v:rect>
                      <v:rect id="Rectangle 4545" o:spid="_x0000_s5542" style="position:absolute;left:7415;top:1482;width:63;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x08YA&#10;AADdAAAADwAAAGRycy9kb3ducmV2LnhtbESPQWvCQBSE7wX/w/IEb3U30aY1ZhURBKHtoVro9ZF9&#10;JsHs25hdNf333UKhx2FmvmGK9WBbcaPeN441JFMFgrh0puFKw+dx9/gCwgdkg61j0vBNHtar0UOB&#10;uXF3/qDbIVQiQtjnqKEOocul9GVNFv3UdcTRO7neYoiyr6Tp8R7htpWpUpm02HBcqLGjbU3l+XC1&#10;GjCbm8v7afZ2fL1muKgGtXv6UlpPxsNmCSLQEP7Df+290ZAm6TP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x08YAAADdAAAADwAAAAAAAAAAAAAAAACYAgAAZHJz&#10;L2Rvd25yZXYueG1sUEsFBgAAAAAEAAQA9QAAAIsDAAAAAA==&#10;" stroked="f"/>
                      <v:rect id="Rectangle 4546" o:spid="_x0000_s5543" style="position:absolute;left:7415;top:2050;width:63;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locEA&#10;AADdAAAADwAAAGRycy9kb3ducmV2LnhtbERPTYvCMBC9L/gfwgje1sTqFq1GWRYEQfewuuB1aMa2&#10;2ExqE7X+e3MQPD7e92LV2VrcqPWVYw2joQJBnDtTcaHh/7D+nILwAdlg7Zg0PMjDatn7WGBm3J3/&#10;6LYPhYgh7DPUUIbQZFL6vCSLfuga4sidXGsxRNgW0rR4j+G2lolSqbRYcWwosaGfkvLz/mo1YDox&#10;l9/TeHfYXlOcFZ1afx2V1oN+9z0HEagLb/HLvTEaklES58Y38Qn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QJaHBAAAA3QAAAA8AAAAAAAAAAAAAAAAAmAIAAGRycy9kb3du&#10;cmV2LnhtbFBLBQYAAAAABAAEAPUAAACGAwAAAAA=&#10;" stroked="f"/>
                      <v:line id="Line 4547" o:spid="_x0000_s5544" style="position:absolute;flip:y;visibility:visible;mso-wrap-style:square" from="6371,1489" to="7451,1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IubMMAAADdAAAADwAAAGRycy9kb3ducmV2LnhtbESP0YrCMBRE34X9h3AX9k1T+yBajSIu&#10;i4uCYPUDLs3dNmxzU5pYq19vBMHHYWbOMItVb2vRUeuNYwXjUQKCuHDacKngfPoZTkH4gKyxdkwK&#10;buRhtfwYLDDT7spH6vJQighhn6GCKoQmk9IXFVn0I9cQR+/PtRZDlG0pdYvXCLe1TJNkIi0ajgsV&#10;NrSpqPjPL1ZB2N+3xnQHvbtxd/d03H3jeaLU12e/noMI1Id3+NX+1QrScTqD55v4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CLmzDAAAA3QAAAA8AAAAAAAAAAAAA&#10;AAAAoQIAAGRycy9kb3ducmV2LnhtbFBLBQYAAAAABAAEAPkAAACRAwAAAAA=&#10;">
                        <v:stroke dashstyle="1 1"/>
                      </v:line>
                      <v:line id="Line 4548" o:spid="_x0000_s5545" style="position:absolute;visibility:visible;mso-wrap-style:square" from="6381,1614" to="7394,2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EZ/8MAAADdAAAADwAAAGRycy9kb3ducmV2LnhtbERPTWsCMRC9F/wPYQRvNauC1dUoWiho&#10;qwe3LfQ4bMZkcTNZNlHXf98cCj0+3vdy3bla3KgNlWcFo2EGgrj0umKj4Ovz7XkGIkRkjbVnUvCg&#10;AOtV72mJufZ3PtGtiEakEA45KrAxNrmUobTkMAx9Q5y4s28dxgRbI3WL9xTuajnOsql0WHFqsNjQ&#10;q6XyUlydgo+XXf1t+Kc47M9h6+fvJ3k0VqlBv9ssQETq4r/4z73TCsajSdqf3qQn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xGf/DAAAA3QAAAA8AAAAAAAAAAAAA&#10;AAAAoQIAAGRycy9kb3ducmV2LnhtbFBLBQYAAAAABAAEAPkAAACRAwAAAAA=&#10;">
                        <v:stroke dashstyle="1 1"/>
                      </v:line>
                      <v:rect id="Rectangle 62" o:spid="_x0000_s5546" style="position:absolute;left:6294;top:1342;width:384;height: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E6jcMA&#10;AADdAAAADwAAAGRycy9kb3ducmV2LnhtbESPS6vCMBSE94L/IRzBnab1hfQaRRRB3PlauDu3Obct&#10;tzkpTbT13xtBcDnMzDfMYtWaUjyodoVlBfEwAkGcWl1wpuBy3g3mIJxH1lhaJgVPcrBadjsLTLRt&#10;+EiPk89EgLBLUEHufZVI6dKcDLqhrYiD92drgz7IOpO6xibATSlHUTSTBgsOCzlWtMkp/T/djYLp&#10;dVdNJ+tNe7lto0be+DDBX1Sq32vXPyA8tf4b/rT3WsEoHsfwfh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E6jcMAAADdAAAADwAAAAAAAAAAAAAAAACYAgAAZHJzL2Rv&#10;d25yZXYueG1sUEsFBgAAAAAEAAQA9QAAAIgDAAAAAA==&#10;" filled="f" stroked="f" strokeweight="2pt">
                        <v:textbox inset="0,0,0,0">
                          <w:txbxContent>
                            <w:p w:rsidR="00581465" w:rsidRPr="0085062A" w:rsidRDefault="00581465" w:rsidP="001B4A44">
                              <w:pPr>
                                <w:rPr>
                                  <w:sz w:val="20"/>
                                  <w:szCs w:val="20"/>
                                  <w:vertAlign w:val="subscript"/>
                                </w:rPr>
                              </w:pPr>
                              <w:r w:rsidRPr="0085062A">
                                <w:rPr>
                                  <w:sz w:val="20"/>
                                  <w:szCs w:val="20"/>
                                </w:rPr>
                                <w:t>S</w:t>
                              </w:r>
                            </w:p>
                          </w:txbxContent>
                        </v:textbox>
                      </v:rect>
                      <v:line id="Line 4550" o:spid="_x0000_s5547" style="position:absolute;visibility:visible;mso-wrap-style:square" from="9083,790" to="9083,2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XV/8UAAADdAAAADwAAAGRycy9kb3ducmV2LnhtbESP0WoCMRRE3wv+Q7hC3zS7K5R2NYpo&#10;hUofStUPuG6um9XNzZKkuu3XNwWhj8PMnGFmi9624ko+NI4V5OMMBHHldMO1gsN+M3oGESKyxtYx&#10;KfimAIv54GGGpXY3/qTrLtYiQTiUqMDE2JVShsqQxTB2HXHyTs5bjEn6WmqPtwS3rSyy7ElabDgt&#10;GOxoZai67L6sgq0/vl/yn9rII2/9a/uxfgn2rNTjsF9OQUTq43/43n7TCop8UsDfm/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XV/8UAAADdAAAADwAAAAAAAAAA&#10;AAAAAAChAgAAZHJzL2Rvd25yZXYueG1sUEsFBgAAAAAEAAQA+QAAAJMDAAAAAA==&#10;" strokeweight="1pt"/>
                      <v:line id="Straight Connector 52" o:spid="_x0000_s5548" style="position:absolute;flip:x y;visibility:visible;mso-wrap-style:square" from="7494,2062" to="9054,2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nRp8UAAADdAAAADwAAAGRycy9kb3ducmV2LnhtbESP3YrCMBSE7wXfIRzBO02rsko1ii4s&#10;KiwL/uHtoTm2xeakNFGrT28WFvZymJlvmNmiMaW4U+0KywrifgSCOLW64EzB8fDVm4BwHlljaZkU&#10;PMnBYt5uzTDR9sE7uu99JgKEXYIKcu+rREqX5mTQ9W1FHLyLrQ36IOtM6hofAW5KOYiiD2mw4LCQ&#10;Y0WfOaXX/c0oSI3fPlc/tDydafzaRWjj7/VIqW6nWU5BeGr8f/ivvdEKBvFwCL9vwhOQ8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VnRp8UAAADdAAAADwAAAAAAAAAA&#10;AAAAAAChAgAAZHJzL2Rvd25yZXYueG1sUEsFBgAAAAAEAAQA+QAAAJMDAAAAAA==&#10;">
                        <v:stroke dashstyle="1 1"/>
                      </v:line>
                      <v:rect id="Rectangle 61" o:spid="_x0000_s5549" style="position:absolute;left:6654;top:1107;width:36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ZFcUA&#10;AADdAAAADwAAAGRycy9kb3ducmV2LnhtbESPQWvCQBSE74X+h+UVeqsbbSIlZhVRBPHWaA+5PbPP&#10;JJh9G7Krif/eLRR6HGbmGyZbjaYVd+pdY1nBdBKBIC6tbrhScDruPr5AOI+ssbVMCh7kYLV8fckw&#10;1Xbgb7rnvhIBwi5FBbX3XSqlK2sy6Ca2Iw7exfYGfZB9JXWPQ4CbVs6iaC4NNhwWauxoU1N5zW9G&#10;QfKz65J4vRlPxTYaZMGHGM+o1PvbuF6A8DT6//Bfe68VzKafMfy+CU9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9pkVxQAAAN0AAAAPAAAAAAAAAAAAAAAAAJgCAABkcnMv&#10;ZG93bnJldi54bWxQSwUGAAAAAAQABAD1AAAAigMAAAAA&#10;" filled="f" stroked="f" strokeweight="2pt">
                        <v:textbox inset="0,0,0,0">
                          <w:txbxContent>
                            <w:p w:rsidR="00581465" w:rsidRPr="00080463" w:rsidRDefault="00581465" w:rsidP="001B4A44">
                              <w:r>
                                <w:t>d</w:t>
                              </w:r>
                              <w:r>
                                <w:rPr>
                                  <w:vertAlign w:val="subscript"/>
                                </w:rPr>
                                <w:t>1</w:t>
                              </w:r>
                              <w:r>
                                <w:t>’</w:t>
                              </w:r>
                            </w:p>
                          </w:txbxContent>
                        </v:textbox>
                      </v:rect>
                      <v:rect id="Rectangle 61" o:spid="_x0000_s5550" style="position:absolute;left:8509;top:1845;width:301;height: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8jsQA&#10;AADdAAAADwAAAGRycy9kb3ducmV2LnhtbESPQYvCMBSE74L/ITxhb5rWtYtUUxFFkL2tqwdvz+bZ&#10;FpuX0kRb//1mQfA4zMw3zHLVm1o8qHWVZQXxJAJBnFtdcaHg+Lsbz0E4j6yxtkwKnuRglQ0HS0y1&#10;7fiHHgdfiABhl6KC0vsmldLlJRl0E9sQB+9qW4M+yLaQusUuwE0tp1H0JQ1WHBZKbGhTUn473I2C&#10;5LRrktl60x/P26iTZ/6e4QWV+hj16wUIT71/h1/tvVYwjT8T+H8Tn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6PI7EAAAA3QAAAA8AAAAAAAAAAAAAAAAAmAIAAGRycy9k&#10;b3ducmV2LnhtbFBLBQYAAAAABAAEAPUAAACJAwAAAAA=&#10;" filled="f" stroked="f" strokeweight="2pt">
                        <v:textbox inset="0,0,0,0">
                          <w:txbxContent>
                            <w:p w:rsidR="00581465" w:rsidRPr="00080463" w:rsidRDefault="00581465" w:rsidP="001B4A44">
                              <w:pPr>
                                <w:rPr>
                                  <w:vertAlign w:val="subscript"/>
                                </w:rPr>
                              </w:pPr>
                              <w:r>
                                <w:t>d</w:t>
                              </w:r>
                              <w:r>
                                <w:rPr>
                                  <w:vertAlign w:val="subscript"/>
                                </w:rPr>
                                <w:t>1</w:t>
                              </w:r>
                            </w:p>
                          </w:txbxContent>
                        </v:textbox>
                      </v:rect>
                      <v:rect id="Rectangle 61" o:spid="_x0000_s5551" style="position:absolute;left:8334;top:2187;width:301;height: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ii+cUA&#10;AADdAAAADwAAAGRycy9kb3ducmV2LnhtbESPT2vCQBTE7wW/w/KE3urGVEWiawgRQXqrfw7entln&#10;Esy+DdnVxG/fLRR6HGbmN8w6HUwjntS52rKC6SQCQVxYXXOp4HTcfSxBOI+ssbFMCl7kIN2M3taY&#10;aNvzNz0PvhQBwi5BBZX3bSKlKyoy6Ca2JQ7ezXYGfZBdKXWHfYCbRsZRtJAGaw4LFbaUV1TcDw+j&#10;YH7etfNZlg+nyzbq5YW/ZnhFpd7HQ7YC4Wnw/+G/9l4riKefC/h9E5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aKL5xQAAAN0AAAAPAAAAAAAAAAAAAAAAAJgCAABkcnMv&#10;ZG93bnJldi54bWxQSwUGAAAAAAQABAD1AAAAigMAAAAA&#10;" filled="f" stroked="f" strokeweight="2pt">
                        <v:textbox inset="0,0,0,0">
                          <w:txbxContent>
                            <w:p w:rsidR="00581465" w:rsidRPr="00080463" w:rsidRDefault="00581465" w:rsidP="001B4A44">
                              <w:pPr>
                                <w:rPr>
                                  <w:vertAlign w:val="subscript"/>
                                </w:rPr>
                              </w:pPr>
                              <w:r>
                                <w:t>d</w:t>
                              </w:r>
                              <w:r>
                                <w:rPr>
                                  <w:vertAlign w:val="subscript"/>
                                </w:rPr>
                                <w:t>2</w:t>
                              </w:r>
                            </w:p>
                          </w:txbxContent>
                        </v:textbox>
                      </v:rect>
                      <v:rect id="Rectangle 61" o:spid="_x0000_s5552" style="position:absolute;left:9174;top:2187;width:301;height: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QHYsYA&#10;AADdAAAADwAAAGRycy9kb3ducmV2LnhtbESPT2vCQBTE70K/w/KE3nSjJrakriKRQPHmnx68vWZf&#10;k2D2bchuTfrtu4LgcZiZ3zCrzWAacaPO1ZYVzKYRCOLC6ppLBedTPnkH4TyyxsYyKfgjB5v1y2iF&#10;qbY9H+h29KUIEHYpKqi8b1MpXVGRQTe1LXHwfmxn0AfZlVJ32Ae4aeQ8ipbSYM1hocKWsoqK6/HX&#10;KEi+8jaJt9lwvuyiXl54H+M3KvU6HrYfIDwN/hl+tD+1gvls8Qb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QHYsYAAADdAAAADwAAAAAAAAAAAAAAAACYAgAAZHJz&#10;L2Rvd25yZXYueG1sUEsFBgAAAAAEAAQA9QAAAIsDAAAAAA==&#10;" filled="f" stroked="f" strokeweight="2pt">
                        <v:textbox inset="0,0,0,0">
                          <w:txbxContent>
                            <w:p w:rsidR="00581465" w:rsidRPr="0017289D" w:rsidRDefault="00581465" w:rsidP="001B4A44">
                              <w:r>
                                <w:t>O’</w:t>
                              </w:r>
                            </w:p>
                          </w:txbxContent>
                        </v:textbox>
                      </v:rect>
                      <v:rect id="Rectangle 61" o:spid="_x0000_s5553" style="position:absolute;left:6654;top:1827;width:36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uTEL4A&#10;AADdAAAADwAAAGRycy9kb3ducmV2LnhtbERPyQrCMBC9C/5DGMGbpq5INYoognhzO3gbm7EtNpPS&#10;RFv/3hwEj4+3L1aNKcSbKpdbVjDoRyCIE6tzThVczrveDITzyBoLy6TgQw5Wy3ZrgbG2NR/pffKp&#10;CCHsYlSQeV/GUrokI4Oub0viwD1sZdAHWKVSV1iHcFPIYRRNpcGcQ0OGJW0ySp6nl1Ewue7KyXi9&#10;aS63bVTLGx/GeEelup1mPQfhqfF/8c+91wqGg1GYG96EJyC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a7kxC+AAAA3QAAAA8AAAAAAAAAAAAAAAAAmAIAAGRycy9kb3ducmV2&#10;LnhtbFBLBQYAAAAABAAEAPUAAACDAwAAAAA=&#10;" filled="f" stroked="f" strokeweight="2pt">
                        <v:textbox inset="0,0,0,0">
                          <w:txbxContent>
                            <w:p w:rsidR="00581465" w:rsidRPr="00080463" w:rsidRDefault="00581465" w:rsidP="001B4A44">
                              <w:r>
                                <w:t>d</w:t>
                              </w:r>
                              <w:r>
                                <w:rPr>
                                  <w:vertAlign w:val="subscript"/>
                                </w:rPr>
                                <w:t>2</w:t>
                              </w:r>
                              <w:r>
                                <w:t>’</w:t>
                              </w:r>
                            </w:p>
                          </w:txbxContent>
                        </v:textbox>
                      </v:rect>
                      <w10:wrap type="square"/>
                    </v:group>
                  </w:pict>
                </mc:Fallback>
              </mc:AlternateContent>
            </w:r>
          </w:p>
          <w:p w:rsidR="00581465" w:rsidRPr="00581465" w:rsidRDefault="00581465" w:rsidP="002B4FA7">
            <w:r w:rsidRPr="00581465">
              <w:rPr>
                <w:position w:val="-24"/>
              </w:rPr>
              <w:object w:dxaOrig="2799" w:dyaOrig="620">
                <v:shape id="_x0000_i1587" type="#_x0000_t75" style="width:140.25pt;height:30.75pt" o:ole="">
                  <v:imagedata r:id="rId940" o:title=""/>
                </v:shape>
                <o:OLEObject Type="Embed" ProgID="Equation.DSMT4" ShapeID="_x0000_i1587" DrawAspect="Content" ObjectID="_1609918116" r:id="rId941"/>
              </w:object>
            </w:r>
          </w:p>
          <w:p w:rsidR="00581465" w:rsidRPr="00581465" w:rsidRDefault="00581465" w:rsidP="002B4FA7"/>
          <w:p w:rsidR="00581465" w:rsidRPr="00581465" w:rsidRDefault="00581465" w:rsidP="001B4A44">
            <w:r w:rsidRPr="00581465">
              <w:t xml:space="preserve">Vị trí vân trung tâm mới </w:t>
            </w:r>
            <w:r w:rsidRPr="00581465">
              <w:rPr>
                <w:position w:val="-24"/>
              </w:rPr>
              <w:object w:dxaOrig="4660" w:dyaOrig="620">
                <v:shape id="_x0000_i1588" type="#_x0000_t75" style="width:232.5pt;height:30.75pt" o:ole="">
                  <v:imagedata r:id="rId942" o:title=""/>
                </v:shape>
                <o:OLEObject Type="Embed" ProgID="Equation.DSMT4" ShapeID="_x0000_i1588" DrawAspect="Content" ObjectID="_1609918117" r:id="rId943"/>
              </w:object>
            </w:r>
          </w:p>
          <w:p w:rsidR="00581465" w:rsidRPr="00581465" w:rsidRDefault="00581465" w:rsidP="001B4A44">
            <w:r w:rsidRPr="00581465">
              <w:t>Do x</w:t>
            </w:r>
            <w:r w:rsidRPr="00581465">
              <w:rPr>
                <w:vertAlign w:val="subscript"/>
              </w:rPr>
              <w:t>0</w:t>
            </w:r>
            <w:r w:rsidRPr="00581465">
              <w:rPr>
                <w:vertAlign w:val="superscript"/>
              </w:rPr>
              <w:t>’</w:t>
            </w:r>
            <w:r w:rsidRPr="00581465">
              <w:rPr>
                <w:vertAlign w:val="subscript"/>
              </w:rPr>
              <w:t xml:space="preserve"> </w:t>
            </w:r>
            <w:r w:rsidRPr="00581465">
              <w:t>= 0 nên b = (n-1)αd = 0,5cm</w:t>
            </w:r>
          </w:p>
          <w:p w:rsidR="00581465" w:rsidRPr="00581465" w:rsidRDefault="00581465" w:rsidP="002B4FA7">
            <w:pPr>
              <w:tabs>
                <w:tab w:val="left" w:pos="6315"/>
              </w:tabs>
              <w:ind w:right="-851"/>
            </w:pPr>
            <w:r w:rsidRPr="00581465">
              <w:t>Vậy khe S phải dịch chuyển về phía S</w:t>
            </w:r>
            <w:r w:rsidRPr="00581465">
              <w:rPr>
                <w:vertAlign w:val="subscript"/>
              </w:rPr>
              <w:t>2</w:t>
            </w:r>
            <w:r w:rsidRPr="00581465">
              <w:t xml:space="preserve"> một đoạn 0,5cm</w:t>
            </w:r>
          </w:p>
        </w:tc>
        <w:tc>
          <w:tcPr>
            <w:tcW w:w="806" w:type="dxa"/>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tc>
      </w:tr>
      <w:tr w:rsidR="00581465" w:rsidRPr="00581465">
        <w:tc>
          <w:tcPr>
            <w:tcW w:w="918" w:type="dxa"/>
            <w:tcBorders>
              <w:bottom w:val="single" w:sz="4" w:space="0" w:color="auto"/>
            </w:tcBorders>
            <w:shd w:val="clear" w:color="auto" w:fill="auto"/>
          </w:tcPr>
          <w:p w:rsidR="00581465" w:rsidRPr="00581465" w:rsidRDefault="00581465" w:rsidP="002B4FA7">
            <w:pPr>
              <w:tabs>
                <w:tab w:val="left" w:pos="6315"/>
              </w:tabs>
              <w:ind w:right="-851"/>
              <w:rPr>
                <w:lang w:val="nl-NL"/>
              </w:rPr>
            </w:pPr>
          </w:p>
        </w:tc>
        <w:tc>
          <w:tcPr>
            <w:tcW w:w="9120" w:type="dxa"/>
            <w:tcBorders>
              <w:bottom w:val="single" w:sz="4" w:space="0" w:color="auto"/>
            </w:tcBorders>
            <w:shd w:val="clear" w:color="auto" w:fill="auto"/>
          </w:tcPr>
          <w:p w:rsidR="00581465" w:rsidRPr="00581465" w:rsidRDefault="00581465" w:rsidP="002B4FA7"/>
          <w:p w:rsidR="00581465" w:rsidRPr="00581465" w:rsidRDefault="00581465" w:rsidP="002B4FA7">
            <w:r w:rsidRPr="00581465">
              <w:t>c) Xét tia S’H có đường kéo dài gặp màn qua sát tại O</w:t>
            </w:r>
            <w:r w:rsidRPr="00581465">
              <w:rPr>
                <w:vertAlign w:val="subscript"/>
              </w:rPr>
              <w:t>1</w:t>
            </w:r>
          </w:p>
          <w:p w:rsidR="00581465" w:rsidRPr="00581465" w:rsidRDefault="004E199C" w:rsidP="002B4FA7">
            <w:r>
              <w:rPr>
                <w:noProof/>
                <w:lang w:eastAsia="en-US"/>
              </w:rPr>
              <mc:AlternateContent>
                <mc:Choice Requires="wpg">
                  <w:drawing>
                    <wp:anchor distT="0" distB="0" distL="114300" distR="114300" simplePos="0" relativeHeight="251698176" behindDoc="0" locked="0" layoutInCell="1" allowOverlap="1">
                      <wp:simplePos x="0" y="0"/>
                      <wp:positionH relativeFrom="column">
                        <wp:posOffset>3613785</wp:posOffset>
                      </wp:positionH>
                      <wp:positionV relativeFrom="paragraph">
                        <wp:posOffset>225425</wp:posOffset>
                      </wp:positionV>
                      <wp:extent cx="2110740" cy="1367790"/>
                      <wp:effectExtent l="5715" t="14605" r="0" b="8255"/>
                      <wp:wrapNone/>
                      <wp:docPr id="657" name="Group 4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10740" cy="1367790"/>
                                <a:chOff x="7448" y="12903"/>
                                <a:chExt cx="3324" cy="2154"/>
                              </a:xfrm>
                            </wpg:grpSpPr>
                            <wpg:grpSp>
                              <wpg:cNvPr id="658" name="Group 4574"/>
                              <wpg:cNvGrpSpPr>
                                <a:grpSpLocks/>
                              </wpg:cNvGrpSpPr>
                              <wpg:grpSpPr bwMode="auto">
                                <a:xfrm>
                                  <a:off x="7448" y="12903"/>
                                  <a:ext cx="3324" cy="2154"/>
                                  <a:chOff x="2454" y="567"/>
                                  <a:chExt cx="3324" cy="2154"/>
                                </a:xfrm>
                              </wpg:grpSpPr>
                              <wpg:grpSp>
                                <wpg:cNvPr id="659" name="Group 4575"/>
                                <wpg:cNvGrpSpPr>
                                  <a:grpSpLocks/>
                                </wpg:cNvGrpSpPr>
                                <wpg:grpSpPr bwMode="auto">
                                  <a:xfrm>
                                    <a:off x="2694" y="1411"/>
                                    <a:ext cx="3084" cy="959"/>
                                    <a:chOff x="2094" y="1827"/>
                                    <a:chExt cx="3084" cy="959"/>
                                  </a:xfrm>
                                </wpg:grpSpPr>
                                <wps:wsp>
                                  <wps:cNvPr id="660" name="Line 4576"/>
                                  <wps:cNvCnPr/>
                                  <wps:spPr bwMode="auto">
                                    <a:xfrm>
                                      <a:off x="3174" y="2007"/>
                                      <a:ext cx="15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 name="Rectangle 61"/>
                                  <wps:cNvSpPr>
                                    <a:spLocks noChangeArrowheads="1"/>
                                  </wps:cNvSpPr>
                                  <wps:spPr bwMode="auto">
                                    <a:xfrm>
                                      <a:off x="4788" y="2426"/>
                                      <a:ext cx="38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17289D" w:rsidRDefault="00581465" w:rsidP="001B4A44">
                                        <w:r>
                                          <w:t>O</w:t>
                                        </w:r>
                                        <w:r>
                                          <w:rPr>
                                            <w:vertAlign w:val="subscript"/>
                                          </w:rPr>
                                          <w:t>2</w:t>
                                        </w:r>
                                      </w:p>
                                    </w:txbxContent>
                                  </wps:txbx>
                                  <wps:bodyPr rot="0" vert="horz" wrap="square" lIns="0" tIns="0" rIns="0" bIns="0" anchor="ctr" anchorCtr="0" upright="1">
                                    <a:noAutofit/>
                                  </wps:bodyPr>
                                </wps:wsp>
                                <wps:wsp>
                                  <wps:cNvPr id="662" name="Rectangle 61"/>
                                  <wps:cNvSpPr>
                                    <a:spLocks noChangeArrowheads="1"/>
                                  </wps:cNvSpPr>
                                  <wps:spPr bwMode="auto">
                                    <a:xfrm>
                                      <a:off x="4789" y="2077"/>
                                      <a:ext cx="38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17289D" w:rsidRDefault="00581465" w:rsidP="001B4A44">
                                        <w:r>
                                          <w:t>O</w:t>
                                        </w:r>
                                        <w:r>
                                          <w:rPr>
                                            <w:vertAlign w:val="subscript"/>
                                          </w:rPr>
                                          <w:t>1</w:t>
                                        </w:r>
                                      </w:p>
                                    </w:txbxContent>
                                  </wps:txbx>
                                  <wps:bodyPr rot="0" vert="horz" wrap="square" lIns="0" tIns="0" rIns="0" bIns="0" anchor="ctr" anchorCtr="0" upright="1">
                                    <a:noAutofit/>
                                  </wps:bodyPr>
                                </wps:wsp>
                                <wps:wsp>
                                  <wps:cNvPr id="663" name="Line 4579"/>
                                  <wps:cNvCnPr/>
                                  <wps:spPr bwMode="auto">
                                    <a:xfrm>
                                      <a:off x="2094" y="1827"/>
                                      <a:ext cx="10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64" name="Group 4580"/>
                                <wpg:cNvGrpSpPr>
                                  <a:grpSpLocks/>
                                </wpg:cNvGrpSpPr>
                                <wpg:grpSpPr bwMode="auto">
                                  <a:xfrm>
                                    <a:off x="2454" y="567"/>
                                    <a:ext cx="2880" cy="2154"/>
                                    <a:chOff x="1854" y="970"/>
                                    <a:chExt cx="2880" cy="2154"/>
                                  </a:xfrm>
                                </wpg:grpSpPr>
                                <wps:wsp>
                                  <wps:cNvPr id="665" name="Straight Connector 50"/>
                                  <wps:cNvCnPr>
                                    <a:cxnSpLocks noChangeShapeType="1"/>
                                  </wps:cNvCnPr>
                                  <wps:spPr bwMode="auto">
                                    <a:xfrm rot="5400000">
                                      <a:off x="3294" y="552"/>
                                      <a:ext cx="0" cy="2879"/>
                                    </a:xfrm>
                                    <a:prstGeom prst="line">
                                      <a:avLst/>
                                    </a:prstGeom>
                                    <a:noFill/>
                                    <a:ln w="9525" algn="ctr">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66" name="Straight Connector 54"/>
                                  <wps:cNvCnPr>
                                    <a:cxnSpLocks noChangeShapeType="1"/>
                                  </wps:cNvCnPr>
                                  <wps:spPr bwMode="auto">
                                    <a:xfrm>
                                      <a:off x="3186" y="1236"/>
                                      <a:ext cx="0" cy="149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667" name="Straight Connector 55"/>
                                  <wps:cNvCnPr>
                                    <a:cxnSpLocks noChangeShapeType="1"/>
                                  </wps:cNvCnPr>
                                  <wps:spPr bwMode="auto">
                                    <a:xfrm rot="5400000">
                                      <a:off x="3517" y="2401"/>
                                      <a:ext cx="0" cy="66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668" name="Straight Connector 56"/>
                                  <wps:cNvCnPr>
                                    <a:cxnSpLocks noChangeShapeType="1"/>
                                  </wps:cNvCnPr>
                                  <wps:spPr bwMode="auto">
                                    <a:xfrm>
                                      <a:off x="3203" y="1236"/>
                                      <a:ext cx="644" cy="1496"/>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669" name="Straight Connector 57"/>
                                  <wps:cNvCnPr>
                                    <a:cxnSpLocks noChangeShapeType="1"/>
                                  </wps:cNvCnPr>
                                  <wps:spPr bwMode="auto">
                                    <a:xfrm>
                                      <a:off x="2022" y="1786"/>
                                      <a:ext cx="0" cy="238"/>
                                    </a:xfrm>
                                    <a:prstGeom prst="line">
                                      <a:avLst/>
                                    </a:prstGeom>
                                    <a:noFill/>
                                    <a:ln w="9525" algn="ctr">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670" name="Rectangle 61"/>
                                  <wps:cNvSpPr>
                                    <a:spLocks noChangeArrowheads="1"/>
                                  </wps:cNvSpPr>
                                  <wps:spPr bwMode="auto">
                                    <a:xfrm>
                                      <a:off x="3175" y="989"/>
                                      <a:ext cx="301"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17289D" w:rsidRDefault="00581465" w:rsidP="001B4A44">
                                        <w:r>
                                          <w:t>A</w:t>
                                        </w:r>
                                      </w:p>
                                    </w:txbxContent>
                                  </wps:txbx>
                                  <wps:bodyPr rot="0" vert="horz" wrap="square" lIns="0" tIns="0" rIns="0" bIns="0" anchor="ctr" anchorCtr="0" upright="1">
                                    <a:noAutofit/>
                                  </wps:bodyPr>
                                </wps:wsp>
                                <wps:wsp>
                                  <wps:cNvPr id="671" name="Rectangle 4587"/>
                                  <wps:cNvSpPr>
                                    <a:spLocks noChangeArrowheads="1"/>
                                  </wps:cNvSpPr>
                                  <wps:spPr bwMode="auto">
                                    <a:xfrm>
                                      <a:off x="3066" y="1662"/>
                                      <a:ext cx="63" cy="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2" name="Line 4588"/>
                                  <wps:cNvCnPr/>
                                  <wps:spPr bwMode="auto">
                                    <a:xfrm>
                                      <a:off x="3294" y="2007"/>
                                      <a:ext cx="1440" cy="213"/>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13" name="Rectangle 62"/>
                                  <wps:cNvSpPr>
                                    <a:spLocks noChangeArrowheads="1"/>
                                  </wps:cNvSpPr>
                                  <wps:spPr bwMode="auto">
                                    <a:xfrm>
                                      <a:off x="1945" y="1522"/>
                                      <a:ext cx="38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581465" w:rsidRPr="0085062A" w:rsidRDefault="00581465" w:rsidP="001B4A44">
                                        <w:pPr>
                                          <w:rPr>
                                            <w:sz w:val="20"/>
                                            <w:szCs w:val="20"/>
                                            <w:vertAlign w:val="subscript"/>
                                          </w:rPr>
                                        </w:pPr>
                                        <w:r w:rsidRPr="0085062A">
                                          <w:rPr>
                                            <w:sz w:val="20"/>
                                            <w:szCs w:val="20"/>
                                          </w:rPr>
                                          <w:t>S</w:t>
                                        </w:r>
                                      </w:p>
                                    </w:txbxContent>
                                  </wps:txbx>
                                  <wps:bodyPr rot="0" vert="horz" wrap="square" lIns="0" tIns="0" rIns="0" bIns="0" anchor="ctr" anchorCtr="0" upright="1">
                                    <a:noAutofit/>
                                  </wps:bodyPr>
                                </wps:wsp>
                                <wps:wsp>
                                  <wps:cNvPr id="2114" name="Line 4590"/>
                                  <wps:cNvCnPr/>
                                  <wps:spPr bwMode="auto">
                                    <a:xfrm>
                                      <a:off x="4734" y="970"/>
                                      <a:ext cx="0" cy="21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115" name="Text Box 4591"/>
                              <wps:cNvSpPr txBox="1">
                                <a:spLocks noChangeArrowheads="1"/>
                              </wps:cNvSpPr>
                              <wps:spPr bwMode="auto">
                                <a:xfrm>
                                  <a:off x="8477" y="13582"/>
                                  <a:ext cx="2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A51FC5" w:rsidRDefault="00581465">
                                    <w:pPr>
                                      <w:rPr>
                                        <w:sz w:val="20"/>
                                        <w:szCs w:val="20"/>
                                      </w:rPr>
                                    </w:pPr>
                                    <w:r w:rsidRPr="00A51FC5">
                                      <w:rPr>
                                        <w:sz w:val="20"/>
                                        <w:szCs w:val="20"/>
                                      </w:rPr>
                                      <w:t>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73" o:spid="_x0000_s5554" style="position:absolute;margin-left:284.55pt;margin-top:17.75pt;width:166.2pt;height:107.7pt;z-index:251698176;mso-position-horizontal-relative:text;mso-position-vertical-relative:text" coordorigin="7448,12903" coordsize="3324,2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">
                      <v:group id="Group 4574" o:spid="_x0000_s5555" style="position:absolute;left:7448;top:12903;width:3324;height:2154" coordorigin="2454,567" coordsize="3324,2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t0IsIAAADcAAAADwAAAGRycy9kb3ducmV2LnhtbERPy4rCMBTdC/MP4Qqz&#10;07QOilRTERkHFyL4gGF2l+b2gc1NaTJt/XuzEFweznu9GUwtOmpdZVlBPI1AEGdWV1wouF33kyUI&#10;55E11pZJwYMcbNKP0RoTbXs+U3fxhQgh7BJUUHrfJFK6rCSDbmob4sDltjXoA2wLqVvsQ7ip5SyK&#10;FtJgxaGhxIZ2JWX3y79R8NNjv/2Kv7vjPd89/q7z0+8xJqU+x8N2BcLT4N/il/ugFSzm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ardCLCAAAA3AAAAA8A&#10;AAAAAAAAAAAAAAAAqgIAAGRycy9kb3ducmV2LnhtbFBLBQYAAAAABAAEAPoAAACZAwAAAAA=&#10;">
                        <v:group id="Group 4575" o:spid="_x0000_s5556" style="position:absolute;left:2694;top:1411;width:3084;height:959" coordorigin="2094,1827" coordsize="3084,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fRucUAAADcAAAADwAAAGRycy9kb3ducmV2LnhtbESPQYvCMBSE78L+h/CE&#10;vWnaXRS3GkXEXTyIoC6It0fzbIvNS2liW/+9EQSPw8x8w8wWnSlFQ7UrLCuIhxEI4tTqgjMF/8ff&#10;wQSE88gaS8uk4E4OFvOP3gwTbVveU3PwmQgQdgkqyL2vEildmpNBN7QVcfAutjbog6wzqWtsA9yU&#10;8iuKxtJgwWEhx4pWOaXXw80o+GuxXX7H62Z7vazu5+Nod9rGpNRnv1tOQXjq/Dv8am+0gvHo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n0bnFAAAA3AAA&#10;AA8AAAAAAAAAAAAAAAAAqgIAAGRycy9kb3ducmV2LnhtbFBLBQYAAAAABAAEAPoAAACcAwAAAAA=&#10;">
                          <v:line id="Line 4576" o:spid="_x0000_s5557" style="position:absolute;visibility:visible;mso-wrap-style:square" from="3174,2007" to="4734,2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woG8MAAADcAAAADwAAAGRycy9kb3ducmV2LnhtbERPz2vCMBS+C/4P4Q1203QbBOmMIspA&#10;dxB1g+34bN7azualJFlb/3tzEHb8+H7Pl4NtREc+1I41PE0zEMSFMzWXGj4/3iYzECEiG2wck4Yr&#10;BVguxqM55sb1fKTuFEuRQjjkqKGKsc2lDEVFFsPUtcSJ+3HeYkzQl9J47FO4beRzlilpsebUUGFL&#10;64qKy+nPati/HFS32r1vh6+dOheb4/n7t/daPz4Mq1cQkYb4L767t0aDUml+Op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MKBvDAAAA3AAAAA8AAAAAAAAAAAAA&#10;AAAAoQIAAGRycy9kb3ducmV2LnhtbFBLBQYAAAAABAAEAPkAAACRAwAAAAA=&#10;"/>
                          <v:rect id="Rectangle 61" o:spid="_x0000_s5558" style="position:absolute;left:4788;top:2426;width:389;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KSMQA&#10;AADcAAAADwAAAGRycy9kb3ducmV2LnhtbESPQWvCQBSE7wX/w/IKvdWNJQmSukqICKU3NR68PbOv&#10;SWj2bchuTfrvXUHwOMzMN8xqM5lOXGlwrWUFi3kEgriyuuVaQXncvS9BOI+ssbNMCv7JwWY9e1lh&#10;pu3Ie7oefC0ChF2GChrv+0xKVzVk0M1tTxy8HzsY9EEOtdQDjgFuOvkRRak02HJYaLCnoqHq9/Bn&#10;FCSnXZ/EeTGV5200yjN/x3hBpd5ep/wThKfJP8OP9pdWkKYLuJ8JR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YikjEAAAA3AAAAA8AAAAAAAAAAAAAAAAAmAIAAGRycy9k&#10;b3ducmV2LnhtbFBLBQYAAAAABAAEAPUAAACJAwAAAAA=&#10;" filled="f" stroked="f" strokeweight="2pt">
                            <v:textbox inset="0,0,0,0">
                              <w:txbxContent>
                                <w:p w:rsidR="00581465" w:rsidRPr="0017289D" w:rsidRDefault="00581465" w:rsidP="001B4A44">
                                  <w:r>
                                    <w:t>O</w:t>
                                  </w:r>
                                  <w:r>
                                    <w:rPr>
                                      <w:vertAlign w:val="subscript"/>
                                    </w:rPr>
                                    <w:t>2</w:t>
                                  </w:r>
                                </w:p>
                              </w:txbxContent>
                            </v:textbox>
                          </v:rect>
                          <v:rect id="Rectangle 61" o:spid="_x0000_s5559" style="position:absolute;left:4789;top:2077;width:389;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UP8QA&#10;AADcAAAADwAAAGRycy9kb3ducmV2LnhtbESPQWuDQBSE74X8h+UFemvWBpVisxFJEEpvSc0ht1f3&#10;VaXuW3E3av99tlDocZiZb5hdvpheTDS6zrKC500Egri2uuNGQfVRPr2AcB5ZY2+ZFPyQg3y/ethh&#10;pu3MJ5rOvhEBwi5DBa33Qyalq1sy6DZ2IA7elx0N+iDHRuoR5wA3vdxGUSoNdhwWWhzo0FL9fb4Z&#10;BcmlHJK4OCzV9RjN8srvMX6iUo/rpXgF4Wnx/+G/9ptWkKZb+D0TjoD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FD/EAAAA3AAAAA8AAAAAAAAAAAAAAAAAmAIAAGRycy9k&#10;b3ducmV2LnhtbFBLBQYAAAAABAAEAPUAAACJAwAAAAA=&#10;" filled="f" stroked="f" strokeweight="2pt">
                            <v:textbox inset="0,0,0,0">
                              <w:txbxContent>
                                <w:p w:rsidR="00581465" w:rsidRPr="0017289D" w:rsidRDefault="00581465" w:rsidP="001B4A44">
                                  <w:r>
                                    <w:t>O</w:t>
                                  </w:r>
                                  <w:r>
                                    <w:rPr>
                                      <w:vertAlign w:val="subscript"/>
                                    </w:rPr>
                                    <w:t>1</w:t>
                                  </w:r>
                                </w:p>
                              </w:txbxContent>
                            </v:textbox>
                          </v:rect>
                          <v:line id="Line 4579" o:spid="_x0000_s5560" style="position:absolute;visibility:visible;mso-wrap-style:square" from="2094,1827" to="3174,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62bMYAAADcAAAADwAAAGRycy9kb3ducmV2LnhtbESPQWsCMRSE74L/ITyhN81aIZTVKKIU&#10;tIdSbaEen5vX3a2blyVJd7f/vikUehxm5htmtRlsIzryoXasYT7LQBAXztRcanh7fZw+gAgR2WDj&#10;mDR8U4DNejxaYW5czyfqzrEUCcIhRw1VjG0uZSgqshhmriVO3ofzFmOSvpTGY5/gtpH3WaakxZrT&#10;QoUt7Soqbucvq+F58aK67fHpMLwf1bXYn66Xz95rfTcZtksQkYb4H/5rH4wGpRb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etmzGAAAA3AAAAA8AAAAAAAAA&#10;AAAAAAAAoQIAAGRycy9kb3ducmV2LnhtbFBLBQYAAAAABAAEAPkAAACUAwAAAAA=&#10;"/>
                        </v:group>
                        <v:group id="Group 4580" o:spid="_x0000_s5561" style="position:absolute;left:2454;top:567;width:2880;height:2154" coordorigin="1854,970" coordsize="2880,21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q0msUAAADcAAAADwAAAGRycy9kb3ducmV2LnhtbESPT2vCQBTE7wW/w/KE&#10;3uomtg0SXUVExYMU/APi7ZF9JsHs25Bdk/jtu4WCx2FmfsPMFr2pREuNKy0riEcRCOLM6pJzBefT&#10;5mMCwnlkjZVlUvAkB4v54G2GqbYdH6g9+lwECLsUFRTe16mULivIoBvZmjh4N9sY9EE2udQNdgFu&#10;KjmOokQaLDksFFjTqqDsfnwYBdsOu+VnvG7399vqeT19/1z2MSn1PuyXUxCeev8K/7d3WkGSfMH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tJrFAAAA3AAA&#10;AA8AAAAAAAAAAAAAAAAAqgIAAGRycy9kb3ducmV2LnhtbFBLBQYAAAAABAAEAPoAAACcAwAAAAA=&#10;">
                          <v:line id="Straight Connector 50" o:spid="_x0000_s5562" style="position:absolute;rotation:90;visibility:visible;mso-wrap-style:square" from="3294,552" to="3294,3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dc/MUAAADcAAAADwAAAGRycy9kb3ducmV2LnhtbESPT2vCQBTE70K/w/IKvYjZKBgldZUS&#10;EAM9+aeH3l6zzySYfZtmN5p++64geBxm5jfMajOYRlypc7VlBdMoBkFcWF1zqeB03E6WIJxH1thY&#10;JgV/5GCzfhmtMNX2xnu6HnwpAoRdigoq79tUSldUZNBFtiUO3tl2Bn2QXSl1h7cAN42cxXEiDdYc&#10;FipsKauouBx6o6A3i3yf7bJf+m7z48/8a0zms1fq7XX4eAfhafDP8KOdawVJMof7mXAE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qdc/MUAAADcAAAADwAAAAAAAAAA&#10;AAAAAAChAgAAZHJzL2Rvd25yZXYueG1sUEsFBgAAAAAEAAQA+QAAAJMDAAAAAA==&#10;">
                            <v:stroke dashstyle="1 1"/>
                          </v:line>
                          <v:line id="Straight Connector 54" o:spid="_x0000_s5563" style="position:absolute;visibility:visible;mso-wrap-style:square" from="3186,1236" to="3186,2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kV9MYAAADcAAAADwAAAGRycy9kb3ducmV2LnhtbESPQWsCMRSE7wX/Q3hCbzXbFkJZjSIV&#10;QXso1Rb0+Nw8d1c3L0uS7m7/fVMoeBxm5htmthhsIzryoXas4XGSgSAunKm51PD1uX54AREissHG&#10;MWn4oQCL+ehuhrlxPe+o28dSJAiHHDVUMba5lKGoyGKYuJY4eWfnLcYkfSmNxz7BbSOfskxJizWn&#10;hQpbeq2ouO6/rYb35w/VLbdvm+GwVaditTsdL73X+n48LKcgIg3xFv5vb4wGpRT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pFfTGAAAA3AAAAA8AAAAAAAAA&#10;AAAAAAAAoQIAAGRycy9kb3ducmV2LnhtbFBLBQYAAAAABAAEAPkAAACUAwAAAAA=&#10;"/>
                          <v:line id="Straight Connector 55" o:spid="_x0000_s5564" style="position:absolute;rotation:90;visibility:visible;mso-wrap-style:square" from="3517,2401" to="3517,3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m8ncUAAADcAAAADwAAAGRycy9kb3ducmV2LnhtbESPQWvCQBSE70L/w/IKvemmOURJXUVK&#10;TevBg7ZQvD2zzyQ0+zbsrkn677sFweMwM98wy/VoWtGT841lBc+zBARxaXXDlYKvz+10AcIHZI2t&#10;ZVLwSx7Wq4fJEnNtBz5QfwyViBD2OSqoQ+hyKX1Zk0E/sx1x9C7WGQxRukpqh0OEm1amSZJJgw3H&#10;hRo7eq2p/DlejQKz3xX7k0nf374XaM/FZRMcVUo9PY6bFxCBxnAP39ofWkGWzeH/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m8ncUAAADcAAAADwAAAAAAAAAA&#10;AAAAAAChAgAAZHJzL2Rvd25yZXYueG1sUEsFBgAAAAAEAAQA+QAAAJMDAAAAAA==&#10;"/>
                          <v:line id="Straight Connector 56" o:spid="_x0000_s5565" style="position:absolute;visibility:visible;mso-wrap-style:square" from="3203,1236" to="3847,2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okHcMAAADcAAAADwAAAGRycy9kb3ducmV2LnhtbERPz2vCMBS+C/4P4Q1203QbBOmMIspA&#10;dxB1g+34bN7azualJFlb/3tzEHb8+H7Pl4NtREc+1I41PE0zEMSFMzWXGj4/3iYzECEiG2wck4Yr&#10;BVguxqM55sb1fKTuFEuRQjjkqKGKsc2lDEVFFsPUtcSJ+3HeYkzQl9J47FO4beRzlilpsebUUGFL&#10;64qKy+nPati/HFS32r1vh6+dOheb4/n7t/daPz4Mq1cQkYb4L767t0aDUmltOp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6JB3DAAAA3AAAAA8AAAAAAAAAAAAA&#10;AAAAoQIAAGRycy9kb3ducmV2LnhtbFBLBQYAAAAABAAEAPkAAACRAwAAAAA=&#10;"/>
                          <v:line id="Straight Connector 57" o:spid="_x0000_s5566" style="position:absolute;visibility:visible;mso-wrap-style:square" from="2022,1786" to="2022,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Y7nscAAADcAAAADwAAAGRycy9kb3ducmV2LnhtbESPT2vCQBDF74V+h2UKvUjdKBKa1I0U&#10;QdqDoqa9eBuzkz+YnQ3ZrUm/fVcQeny8eb83b7kaTSuu1LvGsoLZNAJBXFjdcKXg+2vz8grCeWSN&#10;rWVS8EsOVtnjwxJTbQc+0jX3lQgQdikqqL3vUildUZNBN7UdcfBK2xv0QfaV1D0OAW5aOY+iWBps&#10;ODTU2NG6puKS/5jwxsf5MtflaVg0idnt8y2t94eJUs9P4/sbCE+j/z++pz+1gjhO4DYmEEBm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NjuexwAAANwAAAAPAAAAAAAA&#10;AAAAAAAAAKECAABkcnMvZG93bnJldi54bWxQSwUGAAAAAAQABAD5AAAAlQMAAAAA&#10;">
                            <v:stroke startarrow="block" startarrowwidth="narrow" startarrowlength="short" endarrow="block" endarrowwidth="narrow" endarrowlength="short"/>
                          </v:line>
                          <v:rect id="Rectangle 61" o:spid="_x0000_s5567" style="position:absolute;left:3175;top:989;width:301;height: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25Dr0A&#10;AADcAAAADwAAAGRycy9kb3ducmV2LnhtbERPyQrCMBC9C/5DGMGbpoob1SiiCOLN7eBtbMa22ExK&#10;E239e3MQPD7evlg1phBvqlxuWcGgH4EgTqzOOVVwOe96MxDOI2ssLJOCDzlYLdutBcba1nyk98mn&#10;IoSwi1FB5n0ZS+mSjAy6vi2JA/ewlUEfYJVKXWEdwk0hh1E0kQZzDg0ZlrTJKHmeXkbB+Lorx6P1&#10;prnctlEtb3wY4R2V6naa9RyEp8b/xT/3XiuYTMP8cCYcAbn8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425Dr0AAADcAAAADwAAAAAAAAAAAAAAAACYAgAAZHJzL2Rvd25yZXYu&#10;eG1sUEsFBgAAAAAEAAQA9QAAAIIDAAAAAA==&#10;" filled="f" stroked="f" strokeweight="2pt">
                            <v:textbox inset="0,0,0,0">
                              <w:txbxContent>
                                <w:p w:rsidR="00581465" w:rsidRPr="0017289D" w:rsidRDefault="00581465" w:rsidP="001B4A44">
                                  <w:r>
                                    <w:t>A</w:t>
                                  </w:r>
                                </w:p>
                              </w:txbxContent>
                            </v:textbox>
                          </v:rect>
                          <v:rect id="Rectangle 4587" o:spid="_x0000_s5568" style="position:absolute;left:3066;top:1662;width:63;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i7s8UA&#10;AADcAAAADwAAAGRycy9kb3ducmV2LnhtbESPQWvCQBSE74L/YXmCt7qbalNN3UgpCELrobHQ6yP7&#10;TEKzb9PsqvHfu4WCx2FmvmHWm8G24ky9bxxrSGYKBHHpTMOVhq/D9mEJwgdkg61j0nAlD5t8PFpj&#10;ZtyFP+lchEpECPsMNdQhdJmUvqzJop+5jjh6R9dbDFH2lTQ9XiLctvJRqVRabDgu1NjRW03lT3Gy&#10;GjBdmN/9cf5xeD+luKoGtX36VlpPJ8PrC4hAQ7iH/9s7oyF9TuDvTDwCMr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LuzxQAAANwAAAAPAAAAAAAAAAAAAAAAAJgCAABkcnMv&#10;ZG93bnJldi54bWxQSwUGAAAAAAQABAD1AAAAigMAAAAA&#10;" stroked="f"/>
                          <v:line id="Line 4588" o:spid="_x0000_s5569" style="position:absolute;visibility:visible;mso-wrap-style:square" from="3294,2007" to="4734,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p+c8YAAADdAAAADwAAAGRycy9kb3ducmV2LnhtbESPT2sCMRTE74V+h/CE3mp299A/q1Gs&#10;INjaHlwVPD42z2Rx87JsUt1++0Yo9DjMzG+Y6XxwrbhQHxrPCvJxBoK49rpho2C/Wz2+gAgRWWPr&#10;mRT8UID57P5uiqX2V97SpYpGJAiHEhXYGLtSylBbchjGviNO3sn3DmOSvZG6x2uCu1YWWfYkHTac&#10;Fix2tLRUn6tvp2DzvG4Pho/V5/spvPnXj638Mlaph9GwmICINMT/8F97rRUUeV7A7U16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afnPGAAAA3QAAAA8AAAAAAAAA&#10;AAAAAAAAoQIAAGRycy9kb3ducmV2LnhtbFBLBQYAAAAABAAEAPkAAACUAwAAAAA=&#10;">
                            <v:stroke dashstyle="1 1"/>
                          </v:line>
                          <v:rect id="Rectangle 62" o:spid="_x0000_s5570" style="position:absolute;left:1945;top:1522;width:384;height:3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pdAcMA&#10;AADdAAAADwAAAGRycy9kb3ducmV2LnhtbESPS6vCMBSE94L/IRzBnab1hfQaRRRB3PlauDu3Obct&#10;tzkpTbT13xtBcDnMzDfMYtWaUjyodoVlBfEwAkGcWl1wpuBy3g3mIJxH1lhaJgVPcrBadjsLTLRt&#10;+EiPk89EgLBLUEHufZVI6dKcDLqhrYiD92drgz7IOpO6xibATSlHUTSTBgsOCzlWtMkp/T/djYLp&#10;dVdNJ+tNe7lto0be+DDBX1Sq32vXPyA8tf4b/rT3WsEojsfwfh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6pdAcMAAADdAAAADwAAAAAAAAAAAAAAAACYAgAAZHJzL2Rv&#10;d25yZXYueG1sUEsFBgAAAAAEAAQA9QAAAIgDAAAAAA==&#10;" filled="f" stroked="f" strokeweight="2pt">
                            <v:textbox inset="0,0,0,0">
                              <w:txbxContent>
                                <w:p w:rsidR="00581465" w:rsidRPr="0085062A" w:rsidRDefault="00581465" w:rsidP="001B4A44">
                                  <w:pPr>
                                    <w:rPr>
                                      <w:sz w:val="20"/>
                                      <w:szCs w:val="20"/>
                                      <w:vertAlign w:val="subscript"/>
                                    </w:rPr>
                                  </w:pPr>
                                  <w:r w:rsidRPr="0085062A">
                                    <w:rPr>
                                      <w:sz w:val="20"/>
                                      <w:szCs w:val="20"/>
                                    </w:rPr>
                                    <w:t>S</w:t>
                                  </w:r>
                                </w:p>
                              </w:txbxContent>
                            </v:textbox>
                          </v:rect>
                          <v:line id="Line 4590" o:spid="_x0000_s5571" style="position:absolute;visibility:visible;mso-wrap-style:square" from="4734,970" to="4734,3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0cMYAAADdAAAADwAAAGRycy9kb3ducmV2LnhtbESP3WoCMRSE7wXfIRyhd5pdkdJujVL8&#10;gUovSlcf4Lg53WzdnCxJ1G2fvikIXg4z8w0zX/a2FRfyoXGsIJ9kIIgrpxuuFRz22/ETiBCRNbaO&#10;ScEPBVguhoM5Ftpd+ZMuZaxFgnAoUIGJsSukDJUhi2HiOuLkfTlvMSbpa6k9XhPctnKaZY/SYsNp&#10;wWBHK0PVqTxbBTt/fD/lv7WRR975Tfuxfg72W6mHUf/6AiJSH+/hW/tNK5jm+Qz+36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1tHDGAAAA3QAAAA8AAAAAAAAA&#10;AAAAAAAAoQIAAGRycy9kb3ducmV2LnhtbFBLBQYAAAAABAAEAPkAAACUAwAAAAA=&#10;" strokeweight="1pt"/>
                        </v:group>
                      </v:group>
                      <v:shape id="Text Box 4591" o:spid="_x0000_s5572" type="#_x0000_t202" style="position:absolute;left:8477;top:13582;width:2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g4sUA&#10;AADdAAAADwAAAGRycy9kb3ducmV2LnhtbESPT2vCQBTE74LfYXlCb2Y3omKjq4gi9NTinxZ6e2Sf&#10;STD7NmRXk377bqHgcZiZ3zCrTW9r8aDWV441pIkCQZw7U3Gh4XI+jBcgfEA2WDsmDT/kYbMeDlaY&#10;GdfxkR6nUIgIYZ+hhjKEJpPS5yVZ9IlriKN3da3FEGVbSNNiF+G2lhOl5tJixXGhxIZ2JeW3091q&#10;+Hy/fn9N1Uext7Omc72SbF+l1i+jfrsEEagPz/B/+81omKTpDP7ex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CDixQAAAN0AAAAPAAAAAAAAAAAAAAAAAJgCAABkcnMv&#10;ZG93bnJldi54bWxQSwUGAAAAAAQABAD1AAAAigMAAAAA&#10;" filled="f" stroked="f">
                        <v:textbox>
                          <w:txbxContent>
                            <w:p w:rsidR="00581465" w:rsidRPr="00A51FC5" w:rsidRDefault="00581465">
                              <w:pPr>
                                <w:rPr>
                                  <w:sz w:val="20"/>
                                  <w:szCs w:val="20"/>
                                </w:rPr>
                              </w:pPr>
                              <w:r w:rsidRPr="00A51FC5">
                                <w:rPr>
                                  <w:sz w:val="20"/>
                                  <w:szCs w:val="20"/>
                                </w:rPr>
                                <w:t>H</w:t>
                              </w:r>
                            </w:p>
                          </w:txbxContent>
                        </v:textbox>
                      </v:shape>
                    </v:group>
                  </w:pict>
                </mc:Fallback>
              </mc:AlternateContent>
            </w:r>
            <w:r w:rsidR="00581465" w:rsidRPr="00581465">
              <w:t xml:space="preserve">Ta có </w:t>
            </w:r>
            <w:r w:rsidR="00581465" w:rsidRPr="00581465">
              <w:rPr>
                <w:position w:val="-24"/>
              </w:rPr>
              <w:object w:dxaOrig="1080" w:dyaOrig="620">
                <v:shape id="_x0000_i1589" type="#_x0000_t75" style="width:54pt;height:30.75pt" o:ole="">
                  <v:imagedata r:id="rId944" o:title=""/>
                </v:shape>
                <o:OLEObject Type="Embed" ProgID="Equation.DSMT4" ShapeID="_x0000_i1589" DrawAspect="Content" ObjectID="_1609918118" r:id="rId945"/>
              </w:object>
            </w:r>
          </w:p>
          <w:p w:rsidR="00581465" w:rsidRPr="00581465" w:rsidRDefault="00581465" w:rsidP="002B4FA7">
            <w:r w:rsidRPr="00581465">
              <w:t>Góc lệch của tia ló gặp màn quan sát tại O</w:t>
            </w:r>
            <w:r w:rsidRPr="00581465">
              <w:rPr>
                <w:vertAlign w:val="subscript"/>
              </w:rPr>
              <w:t>2</w:t>
            </w:r>
            <w:r w:rsidRPr="00581465">
              <w:t xml:space="preserve"> là </w:t>
            </w:r>
            <w:r w:rsidRPr="00581465">
              <w:rPr>
                <w:position w:val="-10"/>
              </w:rPr>
              <w:object w:dxaOrig="1240" w:dyaOrig="320">
                <v:shape id="_x0000_i1590" type="#_x0000_t75" style="width:62.25pt;height:16.5pt" o:ole="">
                  <v:imagedata r:id="rId946" o:title=""/>
                </v:shape>
                <o:OLEObject Type="Embed" ProgID="Equation.DSMT4" ShapeID="_x0000_i1590" DrawAspect="Content" ObjectID="_1609918119" r:id="rId947"/>
              </w:object>
            </w:r>
          </w:p>
          <w:p w:rsidR="00581465" w:rsidRPr="00581465" w:rsidRDefault="00581465" w:rsidP="002B4FA7">
            <w:r w:rsidRPr="00581465">
              <w:t xml:space="preserve">Suy ra </w:t>
            </w:r>
            <w:r w:rsidRPr="00581465">
              <w:rPr>
                <w:position w:val="-44"/>
              </w:rPr>
              <w:object w:dxaOrig="3860" w:dyaOrig="999">
                <v:shape id="_x0000_i1591" type="#_x0000_t75" style="width:193.5pt;height:50.25pt" o:ole="">
                  <v:imagedata r:id="rId948" o:title=""/>
                </v:shape>
                <o:OLEObject Type="Embed" ProgID="Equation.DSMT4" ShapeID="_x0000_i1591" DrawAspect="Content" ObjectID="_1609918120" r:id="rId949"/>
              </w:object>
            </w:r>
            <w:r w:rsidRPr="00581465">
              <w:t xml:space="preserve"> </w:t>
            </w:r>
          </w:p>
          <w:p w:rsidR="00581465" w:rsidRPr="00581465" w:rsidRDefault="00581465" w:rsidP="002B4FA7">
            <w:pPr>
              <w:tabs>
                <w:tab w:val="left" w:pos="6315"/>
              </w:tabs>
              <w:ind w:right="-851"/>
            </w:pPr>
            <w:r w:rsidRPr="00581465">
              <w:t>Đối chiếu với kết quả câu b) ta thấy vân trung tâm mới chính là O</w:t>
            </w:r>
            <w:r w:rsidRPr="00581465">
              <w:rPr>
                <w:vertAlign w:val="subscript"/>
              </w:rPr>
              <w:t>2</w:t>
            </w:r>
          </w:p>
        </w:tc>
        <w:tc>
          <w:tcPr>
            <w:tcW w:w="806" w:type="dxa"/>
            <w:tcBorders>
              <w:bottom w:val="single" w:sz="4" w:space="0" w:color="auto"/>
            </w:tcBorders>
            <w:shd w:val="clear" w:color="auto" w:fill="auto"/>
          </w:tcPr>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p w:rsidR="00581465" w:rsidRPr="00581465" w:rsidRDefault="00581465" w:rsidP="00A43F79">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r w:rsidRPr="00581465">
              <w:rPr>
                <w:b/>
                <w:lang w:val="nl-NL"/>
              </w:rPr>
              <w:t>0.25</w:t>
            </w:r>
          </w:p>
          <w:p w:rsidR="00581465" w:rsidRPr="00581465" w:rsidRDefault="00581465" w:rsidP="002B4FA7">
            <w:pPr>
              <w:tabs>
                <w:tab w:val="left" w:pos="6315"/>
              </w:tabs>
              <w:ind w:right="-851"/>
              <w:rPr>
                <w:b/>
                <w:lang w:val="nl-NL"/>
              </w:rPr>
            </w:pPr>
          </w:p>
        </w:tc>
      </w:tr>
      <w:tr w:rsidR="00581465" w:rsidRPr="00581465">
        <w:tc>
          <w:tcPr>
            <w:tcW w:w="918" w:type="dxa"/>
            <w:shd w:val="clear" w:color="auto" w:fill="D9D9D9"/>
          </w:tcPr>
          <w:p w:rsidR="00581465" w:rsidRPr="00581465" w:rsidRDefault="00581465" w:rsidP="007011FB">
            <w:pPr>
              <w:tabs>
                <w:tab w:val="left" w:pos="6315"/>
              </w:tabs>
              <w:ind w:right="-851"/>
              <w:rPr>
                <w:b/>
                <w:lang w:val="nl-NL"/>
              </w:rPr>
            </w:pPr>
            <w:r w:rsidRPr="00581465">
              <w:rPr>
                <w:b/>
                <w:lang w:val="nl-NL"/>
              </w:rPr>
              <w:t>Bài 6</w:t>
            </w:r>
          </w:p>
        </w:tc>
        <w:tc>
          <w:tcPr>
            <w:tcW w:w="9120" w:type="dxa"/>
            <w:shd w:val="clear" w:color="auto" w:fill="D9D9D9"/>
          </w:tcPr>
          <w:p w:rsidR="00581465" w:rsidRPr="00581465" w:rsidRDefault="00581465" w:rsidP="007011FB">
            <w:pPr>
              <w:tabs>
                <w:tab w:val="left" w:pos="6315"/>
              </w:tabs>
              <w:ind w:right="-851"/>
              <w:jc w:val="center"/>
              <w:rPr>
                <w:b/>
                <w:lang w:val="nl-NL"/>
              </w:rPr>
            </w:pPr>
          </w:p>
        </w:tc>
        <w:tc>
          <w:tcPr>
            <w:tcW w:w="806" w:type="dxa"/>
            <w:shd w:val="clear" w:color="auto" w:fill="D9D9D9"/>
          </w:tcPr>
          <w:p w:rsidR="00581465" w:rsidRPr="00581465" w:rsidRDefault="00581465" w:rsidP="007011FB">
            <w:pPr>
              <w:tabs>
                <w:tab w:val="left" w:pos="6315"/>
              </w:tabs>
              <w:ind w:right="-262"/>
              <w:rPr>
                <w:b/>
                <w:lang w:val="nl-NL"/>
              </w:rPr>
            </w:pPr>
            <w:r w:rsidRPr="00581465">
              <w:rPr>
                <w:b/>
                <w:lang w:val="nl-NL"/>
              </w:rPr>
              <w:t>2 điểm</w:t>
            </w:r>
          </w:p>
        </w:tc>
      </w:tr>
      <w:tr w:rsidR="00581465" w:rsidRPr="00581465">
        <w:tc>
          <w:tcPr>
            <w:tcW w:w="918" w:type="dxa"/>
            <w:shd w:val="clear" w:color="auto" w:fill="auto"/>
          </w:tcPr>
          <w:p w:rsidR="00581465" w:rsidRPr="00581465" w:rsidRDefault="00581465" w:rsidP="007011FB">
            <w:pPr>
              <w:tabs>
                <w:tab w:val="left" w:pos="10593"/>
              </w:tabs>
              <w:spacing w:line="276" w:lineRule="auto"/>
              <w:ind w:right="-108" w:hanging="23"/>
              <w:jc w:val="center"/>
              <w:rPr>
                <w:b/>
              </w:rPr>
            </w:pPr>
          </w:p>
        </w:tc>
        <w:tc>
          <w:tcPr>
            <w:tcW w:w="9120" w:type="dxa"/>
            <w:shd w:val="clear" w:color="auto" w:fill="auto"/>
          </w:tcPr>
          <w:p w:rsidR="00581465" w:rsidRPr="00581465" w:rsidRDefault="00581465" w:rsidP="007011FB">
            <w:pPr>
              <w:rPr>
                <w:lang w:val="pt-BR"/>
              </w:rPr>
            </w:pPr>
            <w:r w:rsidRPr="00581465">
              <w:rPr>
                <w:lang w:val="pt-BR"/>
              </w:rPr>
              <w:t>- Vẽ sơ đồ mức năng lượng của nguyên tử hidro.</w:t>
            </w:r>
          </w:p>
          <w:p w:rsidR="00581465" w:rsidRPr="00581465" w:rsidRDefault="00581465" w:rsidP="007011FB">
            <w:pPr>
              <w:rPr>
                <w:lang w:val="pt-BR"/>
              </w:rPr>
            </w:pPr>
            <w:r w:rsidRPr="00581465">
              <w:rPr>
                <w:lang w:val="pt-BR"/>
              </w:rPr>
              <w:t>- Từ sơ đồ ta thấy muốn cho 3 và chỉ 3 vạch phát xạ thì nguyên tử phải nhảy lên mức kích thích E</w:t>
            </w:r>
            <w:r w:rsidRPr="00581465">
              <w:rPr>
                <w:vertAlign w:val="subscript"/>
                <w:lang w:val="pt-BR"/>
              </w:rPr>
              <w:t>3</w:t>
            </w:r>
            <w:r w:rsidRPr="00581465">
              <w:rPr>
                <w:lang w:val="pt-BR"/>
              </w:rPr>
              <w:t>, electron phải có động năng W</w:t>
            </w:r>
            <w:r w:rsidRPr="00581465">
              <w:rPr>
                <w:vertAlign w:val="subscript"/>
                <w:lang w:val="pt-BR"/>
              </w:rPr>
              <w:t xml:space="preserve">đ </w:t>
            </w:r>
            <w:r w:rsidRPr="00581465">
              <w:rPr>
                <w:lang w:val="pt-BR"/>
              </w:rPr>
              <w:t>lớn hơn hoặc bằng E</w:t>
            </w:r>
            <w:r w:rsidRPr="00581465">
              <w:rPr>
                <w:vertAlign w:val="subscript"/>
                <w:lang w:val="pt-BR"/>
              </w:rPr>
              <w:t>3</w:t>
            </w:r>
            <w:r w:rsidRPr="00581465">
              <w:rPr>
                <w:lang w:val="pt-BR"/>
              </w:rPr>
              <w:t xml:space="preserve"> – E</w:t>
            </w:r>
            <w:r w:rsidRPr="00581465">
              <w:rPr>
                <w:vertAlign w:val="subscript"/>
                <w:lang w:val="pt-BR"/>
              </w:rPr>
              <w:t>1</w:t>
            </w:r>
            <w:r w:rsidRPr="00581465">
              <w:rPr>
                <w:lang w:val="pt-BR"/>
              </w:rPr>
              <w:t xml:space="preserve"> nhưng bé hơn E</w:t>
            </w:r>
            <w:r w:rsidRPr="00581465">
              <w:rPr>
                <w:vertAlign w:val="subscript"/>
                <w:lang w:val="pt-BR"/>
              </w:rPr>
              <w:t>4</w:t>
            </w:r>
            <w:r w:rsidRPr="00581465">
              <w:rPr>
                <w:lang w:val="pt-BR"/>
              </w:rPr>
              <w:t xml:space="preserve"> – E</w:t>
            </w:r>
            <w:r w:rsidRPr="00581465">
              <w:rPr>
                <w:vertAlign w:val="subscript"/>
                <w:lang w:val="pt-BR"/>
              </w:rPr>
              <w:t>1</w:t>
            </w:r>
            <w:r w:rsidRPr="00581465">
              <w:rPr>
                <w:lang w:val="pt-BR"/>
              </w:rPr>
              <w:t>:</w:t>
            </w:r>
          </w:p>
          <w:p w:rsidR="00581465" w:rsidRPr="00581465" w:rsidRDefault="00581465" w:rsidP="007011FB">
            <w:pPr>
              <w:rPr>
                <w:lang w:val="pt-BR"/>
              </w:rPr>
            </w:pPr>
            <w:r w:rsidRPr="00581465">
              <w:rPr>
                <w:lang w:val="pt-BR"/>
              </w:rPr>
              <w:t xml:space="preserve">- Ta có: </w:t>
            </w:r>
            <w:r w:rsidRPr="00581465">
              <w:rPr>
                <w:position w:val="-24"/>
              </w:rPr>
              <w:object w:dxaOrig="1179" w:dyaOrig="620">
                <v:shape id="_x0000_i1592" type="#_x0000_t75" style="width:59.25pt;height:30.75pt" o:ole="">
                  <v:imagedata r:id="rId785" o:title=""/>
                </v:shape>
                <o:OLEObject Type="Embed" ProgID="Equation.DSMT4" ShapeID="_x0000_i1592" DrawAspect="Content" ObjectID="_1609918121" r:id="rId950"/>
              </w:object>
            </w:r>
            <w:r w:rsidRPr="00581465">
              <w:t>eV</w:t>
            </w:r>
          </w:p>
          <w:p w:rsidR="00581465" w:rsidRPr="00581465" w:rsidRDefault="00581465" w:rsidP="007011FB">
            <w:r w:rsidRPr="00581465">
              <w:rPr>
                <w:position w:val="-12"/>
              </w:rPr>
              <w:object w:dxaOrig="2800" w:dyaOrig="360">
                <v:shape id="_x0000_i1593" type="#_x0000_t75" style="width:140.25pt;height:18pt" o:ole="">
                  <v:imagedata r:id="rId951" o:title=""/>
                </v:shape>
                <o:OLEObject Type="Embed" ProgID="Equation.DSMT4" ShapeID="_x0000_i1593" DrawAspect="Content" ObjectID="_1609918122" r:id="rId952"/>
              </w:object>
            </w:r>
            <w:r w:rsidRPr="00581465">
              <w:t>&lt; 13,6- 0,85 = 12,75 eV.</w:t>
            </w:r>
          </w:p>
          <w:p w:rsidR="00581465" w:rsidRPr="00581465" w:rsidRDefault="00581465" w:rsidP="007011FB">
            <w:r w:rsidRPr="00581465">
              <w:t xml:space="preserve">- Vậy ta phải có: 12,1 eV </w:t>
            </w:r>
            <w:r w:rsidRPr="00581465">
              <w:rPr>
                <w:position w:val="-4"/>
              </w:rPr>
              <w:object w:dxaOrig="200" w:dyaOrig="240">
                <v:shape id="_x0000_i1594" type="#_x0000_t75" style="width:9.75pt;height:12pt" o:ole="">
                  <v:imagedata r:id="rId953" o:title=""/>
                </v:shape>
                <o:OLEObject Type="Embed" ProgID="Equation.DSMT4" ShapeID="_x0000_i1594" DrawAspect="Content" ObjectID="_1609918123" r:id="rId954"/>
              </w:object>
            </w:r>
            <w:r w:rsidRPr="00581465">
              <w:t>W</w:t>
            </w:r>
            <w:r w:rsidRPr="00581465">
              <w:rPr>
                <w:vertAlign w:val="subscript"/>
              </w:rPr>
              <w:t>đ</w:t>
            </w:r>
            <w:r w:rsidRPr="00581465">
              <w:t xml:space="preserve"> &lt; 12,75 eV.</w:t>
            </w:r>
          </w:p>
          <w:p w:rsidR="00581465" w:rsidRPr="00581465" w:rsidRDefault="00581465" w:rsidP="007011FB">
            <w:r w:rsidRPr="00581465">
              <w:t xml:space="preserve">- Các vạch có bước sóng </w:t>
            </w:r>
            <w:r w:rsidRPr="00581465">
              <w:rPr>
                <w:position w:val="-6"/>
              </w:rPr>
              <w:object w:dxaOrig="220" w:dyaOrig="280">
                <v:shape id="_x0000_i1595" type="#_x0000_t75" style="width:11.25pt;height:14.25pt" o:ole="">
                  <v:imagedata r:id="rId955" o:title=""/>
                </v:shape>
                <o:OLEObject Type="Embed" ProgID="Equation.DSMT4" ShapeID="_x0000_i1595" DrawAspect="Content" ObjectID="_1609918124" r:id="rId956"/>
              </w:object>
            </w:r>
            <w:r w:rsidRPr="00581465">
              <w:rPr>
                <w:vertAlign w:val="subscript"/>
              </w:rPr>
              <w:t xml:space="preserve">1 </w:t>
            </w:r>
            <w:r w:rsidRPr="00581465">
              <w:t xml:space="preserve">và </w:t>
            </w:r>
            <w:r w:rsidRPr="00581465">
              <w:rPr>
                <w:position w:val="-6"/>
              </w:rPr>
              <w:object w:dxaOrig="220" w:dyaOrig="280">
                <v:shape id="_x0000_i1596" type="#_x0000_t75" style="width:11.25pt;height:14.25pt" o:ole="">
                  <v:imagedata r:id="rId957" o:title=""/>
                </v:shape>
                <o:OLEObject Type="Embed" ProgID="Equation.DSMT4" ShapeID="_x0000_i1596" DrawAspect="Content" ObjectID="_1609918125" r:id="rId958"/>
              </w:object>
            </w:r>
            <w:r w:rsidRPr="00581465">
              <w:rPr>
                <w:vertAlign w:val="subscript"/>
              </w:rPr>
              <w:t>2</w:t>
            </w:r>
            <w:r w:rsidRPr="00581465">
              <w:t xml:space="preserve"> thuộc dãy Laiman, vạch có bước sóng </w:t>
            </w:r>
            <w:r w:rsidRPr="00581465">
              <w:rPr>
                <w:position w:val="-6"/>
              </w:rPr>
              <w:object w:dxaOrig="220" w:dyaOrig="280">
                <v:shape id="_x0000_i1597" type="#_x0000_t75" style="width:11.25pt;height:14.25pt" o:ole="">
                  <v:imagedata r:id="rId959" o:title=""/>
                </v:shape>
                <o:OLEObject Type="Embed" ProgID="Equation.DSMT4" ShapeID="_x0000_i1597" DrawAspect="Content" ObjectID="_1609918126" r:id="rId960"/>
              </w:object>
            </w:r>
            <w:r w:rsidRPr="00581465">
              <w:rPr>
                <w:vertAlign w:val="subscript"/>
              </w:rPr>
              <w:t>3</w:t>
            </w:r>
            <w:r w:rsidRPr="00581465">
              <w:t xml:space="preserve"> thuộc dãy Banme.</w:t>
            </w:r>
          </w:p>
          <w:p w:rsidR="00581465" w:rsidRPr="00581465" w:rsidRDefault="00581465" w:rsidP="007011FB">
            <w:pPr>
              <w:rPr>
                <w:lang w:val="pt-BR"/>
              </w:rPr>
            </w:pPr>
            <w:r w:rsidRPr="00581465">
              <w:t xml:space="preserve">- Giá trị của các bước sóng là: </w:t>
            </w:r>
            <w:r w:rsidRPr="00581465">
              <w:rPr>
                <w:position w:val="-6"/>
              </w:rPr>
              <w:object w:dxaOrig="220" w:dyaOrig="280">
                <v:shape id="_x0000_i1598" type="#_x0000_t75" style="width:11.25pt;height:14.25pt" o:ole="">
                  <v:imagedata r:id="rId955" o:title=""/>
                </v:shape>
                <o:OLEObject Type="Embed" ProgID="Equation.DSMT4" ShapeID="_x0000_i1598" DrawAspect="Content" ObjectID="_1609918127" r:id="rId961"/>
              </w:object>
            </w:r>
            <w:r w:rsidRPr="00581465">
              <w:rPr>
                <w:vertAlign w:val="subscript"/>
              </w:rPr>
              <w:t>1</w:t>
            </w:r>
            <w:r w:rsidRPr="00581465">
              <w:t xml:space="preserve"> = 103 nm; </w:t>
            </w:r>
            <w:r w:rsidRPr="00581465">
              <w:rPr>
                <w:position w:val="-6"/>
              </w:rPr>
              <w:object w:dxaOrig="220" w:dyaOrig="280">
                <v:shape id="_x0000_i1599" type="#_x0000_t75" style="width:11.25pt;height:14.25pt" o:ole="">
                  <v:imagedata r:id="rId955" o:title=""/>
                </v:shape>
                <o:OLEObject Type="Embed" ProgID="Equation.DSMT4" ShapeID="_x0000_i1599" DrawAspect="Content" ObjectID="_1609918128" r:id="rId962"/>
              </w:object>
            </w:r>
            <w:r w:rsidRPr="00581465">
              <w:rPr>
                <w:vertAlign w:val="subscript"/>
              </w:rPr>
              <w:t>2</w:t>
            </w:r>
            <w:r w:rsidRPr="00581465">
              <w:t xml:space="preserve"> = 121 nm; </w:t>
            </w:r>
            <w:r w:rsidRPr="00581465">
              <w:rPr>
                <w:position w:val="-6"/>
              </w:rPr>
              <w:object w:dxaOrig="220" w:dyaOrig="280">
                <v:shape id="_x0000_i1600" type="#_x0000_t75" style="width:11.25pt;height:14.25pt" o:ole="">
                  <v:imagedata r:id="rId955" o:title=""/>
                </v:shape>
                <o:OLEObject Type="Embed" ProgID="Equation.DSMT4" ShapeID="_x0000_i1600" DrawAspect="Content" ObjectID="_1609918129" r:id="rId963"/>
              </w:object>
            </w:r>
            <w:r w:rsidRPr="00581465">
              <w:rPr>
                <w:vertAlign w:val="subscript"/>
              </w:rPr>
              <w:t>3</w:t>
            </w:r>
            <w:r w:rsidRPr="00581465">
              <w:t xml:space="preserve"> = 658 nm.</w:t>
            </w:r>
          </w:p>
        </w:tc>
        <w:tc>
          <w:tcPr>
            <w:tcW w:w="806" w:type="dxa"/>
            <w:shd w:val="clear" w:color="auto" w:fill="auto"/>
          </w:tcPr>
          <w:p w:rsidR="00581465" w:rsidRPr="00581465" w:rsidRDefault="00581465" w:rsidP="007011FB">
            <w:pPr>
              <w:rPr>
                <w:b/>
                <w:lang w:val="pt-BR"/>
              </w:rPr>
            </w:pPr>
          </w:p>
          <w:p w:rsidR="00581465" w:rsidRPr="00581465" w:rsidRDefault="00581465" w:rsidP="007011FB">
            <w:pPr>
              <w:rPr>
                <w:b/>
                <w:lang w:val="pt-BR"/>
              </w:rPr>
            </w:pPr>
          </w:p>
          <w:p w:rsidR="00581465" w:rsidRPr="00581465" w:rsidRDefault="00581465" w:rsidP="007011FB">
            <w:pPr>
              <w:rPr>
                <w:b/>
                <w:lang w:val="pt-BR"/>
              </w:rPr>
            </w:pPr>
            <w:r w:rsidRPr="00581465">
              <w:rPr>
                <w:b/>
                <w:lang w:val="pt-BR"/>
              </w:rPr>
              <w:t>0.5</w:t>
            </w:r>
          </w:p>
          <w:p w:rsidR="00581465" w:rsidRPr="00581465" w:rsidRDefault="00581465" w:rsidP="007011FB">
            <w:pPr>
              <w:rPr>
                <w:b/>
                <w:lang w:val="pt-BR"/>
              </w:rPr>
            </w:pPr>
          </w:p>
          <w:p w:rsidR="00581465" w:rsidRPr="00581465" w:rsidRDefault="00581465" w:rsidP="007011FB">
            <w:pPr>
              <w:rPr>
                <w:b/>
                <w:lang w:val="pt-BR"/>
              </w:rPr>
            </w:pPr>
          </w:p>
          <w:p w:rsidR="00581465" w:rsidRPr="00581465" w:rsidRDefault="00581465" w:rsidP="007011FB">
            <w:pPr>
              <w:rPr>
                <w:b/>
                <w:lang w:val="pt-BR"/>
              </w:rPr>
            </w:pPr>
          </w:p>
          <w:p w:rsidR="00581465" w:rsidRPr="00581465" w:rsidRDefault="00581465" w:rsidP="007011FB">
            <w:pPr>
              <w:rPr>
                <w:b/>
                <w:lang w:val="pt-BR"/>
              </w:rPr>
            </w:pPr>
            <w:r w:rsidRPr="00581465">
              <w:rPr>
                <w:b/>
                <w:lang w:val="pt-BR"/>
              </w:rPr>
              <w:t>0.5</w:t>
            </w:r>
          </w:p>
          <w:p w:rsidR="00581465" w:rsidRPr="00581465" w:rsidRDefault="00581465" w:rsidP="007011FB">
            <w:pPr>
              <w:rPr>
                <w:b/>
                <w:lang w:val="pt-BR"/>
              </w:rPr>
            </w:pPr>
          </w:p>
          <w:p w:rsidR="00581465" w:rsidRPr="00581465" w:rsidRDefault="00581465" w:rsidP="007011FB">
            <w:pPr>
              <w:rPr>
                <w:b/>
                <w:lang w:val="pt-BR"/>
              </w:rPr>
            </w:pPr>
            <w:r w:rsidRPr="00581465">
              <w:rPr>
                <w:b/>
                <w:lang w:val="pt-BR"/>
              </w:rPr>
              <w:t>0.5</w:t>
            </w:r>
          </w:p>
          <w:p w:rsidR="00581465" w:rsidRPr="00581465" w:rsidRDefault="00581465" w:rsidP="007011FB">
            <w:pPr>
              <w:rPr>
                <w:b/>
                <w:lang w:val="pt-BR"/>
              </w:rPr>
            </w:pPr>
          </w:p>
          <w:p w:rsidR="00581465" w:rsidRPr="00581465" w:rsidRDefault="00581465" w:rsidP="007011FB">
            <w:pPr>
              <w:rPr>
                <w:b/>
                <w:lang w:val="pt-BR"/>
              </w:rPr>
            </w:pPr>
            <w:r w:rsidRPr="00581465">
              <w:rPr>
                <w:b/>
                <w:lang w:val="pt-BR"/>
              </w:rPr>
              <w:t>0.5</w:t>
            </w:r>
          </w:p>
        </w:tc>
      </w:tr>
    </w:tbl>
    <w:p w:rsidR="00581465" w:rsidRPr="00581465" w:rsidRDefault="00581465" w:rsidP="001707D2">
      <w:pPr>
        <w:tabs>
          <w:tab w:val="left" w:pos="6315"/>
        </w:tabs>
        <w:ind w:right="-851"/>
        <w:rPr>
          <w:lang w:val="nl-NL"/>
        </w:rPr>
      </w:pPr>
    </w:p>
    <w:p w:rsidR="00581465" w:rsidRPr="00581465" w:rsidRDefault="00581465" w:rsidP="001707D2"/>
    <w:p w:rsidR="00581465" w:rsidRPr="00581465" w:rsidRDefault="00581465" w:rsidP="001707D2">
      <w:pPr>
        <w:rPr>
          <w:b/>
        </w:rPr>
      </w:pPr>
    </w:p>
    <w:p w:rsidR="00581465" w:rsidRPr="00581465" w:rsidRDefault="00581465" w:rsidP="00851908">
      <w:pPr>
        <w:spacing w:before="60" w:after="60"/>
        <w:rPr>
          <w:b/>
          <w:i/>
        </w:rPr>
      </w:pPr>
      <w:r w:rsidRPr="00581465">
        <w:rPr>
          <w:b/>
          <w:i/>
        </w:rPr>
        <w:t>Chú ý:</w:t>
      </w:r>
    </w:p>
    <w:p w:rsidR="00581465" w:rsidRPr="00581465" w:rsidRDefault="00581465" w:rsidP="00851908">
      <w:pPr>
        <w:spacing w:before="60" w:after="60"/>
        <w:ind w:left="720"/>
      </w:pPr>
      <w:r w:rsidRPr="00581465">
        <w:t>+ Học sinh có cách giải khác nếu đúng vẫn cho điểm tối đa.</w:t>
      </w:r>
    </w:p>
    <w:p w:rsidR="00581465" w:rsidRPr="00581465" w:rsidRDefault="00581465" w:rsidP="00851908">
      <w:pPr>
        <w:spacing w:before="60" w:after="60"/>
        <w:ind w:left="720"/>
      </w:pPr>
      <w:r w:rsidRPr="00581465">
        <w:t>+ Nếu thiếu 1 đơn vị trừ 0.25 điểm nhưng không trừ quá 1 điểm cho toàn bài thi.</w:t>
      </w:r>
    </w:p>
    <w:p w:rsidR="00581465" w:rsidRPr="00581465" w:rsidRDefault="00581465" w:rsidP="00AB58E5">
      <w:pPr>
        <w:spacing w:line="276" w:lineRule="auto"/>
        <w:jc w:val="both"/>
        <w:rPr>
          <w:lang w:val="pt-BR"/>
        </w:rPr>
      </w:pPr>
    </w:p>
    <w:tbl>
      <w:tblPr>
        <w:tblW w:w="10368" w:type="dxa"/>
        <w:tblLook w:val="01E0" w:firstRow="1" w:lastRow="1" w:firstColumn="1" w:lastColumn="1" w:noHBand="0" w:noVBand="0"/>
      </w:tblPr>
      <w:tblGrid>
        <w:gridCol w:w="3528"/>
        <w:gridCol w:w="6840"/>
      </w:tblGrid>
      <w:tr w:rsidR="00581465" w:rsidRPr="00581465" w:rsidTr="00F26A31">
        <w:tc>
          <w:tcPr>
            <w:tcW w:w="3528" w:type="dxa"/>
            <w:shd w:val="clear" w:color="auto" w:fill="auto"/>
          </w:tcPr>
          <w:p w:rsidR="00581465" w:rsidRPr="00581465" w:rsidRDefault="00581465" w:rsidP="002141AB">
            <w:pPr>
              <w:tabs>
                <w:tab w:val="left" w:pos="3960"/>
              </w:tabs>
              <w:jc w:val="center"/>
              <w:rPr>
                <w:b/>
                <w:szCs w:val="22"/>
              </w:rPr>
            </w:pPr>
            <w:r w:rsidRPr="00581465">
              <w:rPr>
                <w:b/>
                <w:szCs w:val="22"/>
              </w:rPr>
              <w:t>UBND TỈNH BẮC NINH</w:t>
            </w:r>
          </w:p>
          <w:p w:rsidR="00581465" w:rsidRPr="00581465" w:rsidRDefault="00581465" w:rsidP="002141AB">
            <w:pPr>
              <w:tabs>
                <w:tab w:val="left" w:pos="3960"/>
              </w:tabs>
              <w:jc w:val="center"/>
              <w:rPr>
                <w:b/>
                <w:szCs w:val="22"/>
              </w:rPr>
            </w:pPr>
            <w:r w:rsidRPr="00581465">
              <w:rPr>
                <w:b/>
                <w:szCs w:val="22"/>
              </w:rPr>
              <w:t>SỞ GIÁO DỤC &amp; ĐÀO TẠO</w:t>
            </w:r>
          </w:p>
          <w:p w:rsidR="00581465" w:rsidRPr="00581465" w:rsidRDefault="004E199C" w:rsidP="002141AB">
            <w:pPr>
              <w:tabs>
                <w:tab w:val="left" w:pos="3960"/>
              </w:tabs>
              <w:jc w:val="center"/>
              <w:rPr>
                <w:b/>
                <w:sz w:val="22"/>
                <w:szCs w:val="22"/>
              </w:rPr>
            </w:pPr>
            <w:r>
              <w:rPr>
                <w:b/>
                <w:noProof/>
                <w:szCs w:val="22"/>
                <w:lang w:eastAsia="en-US"/>
              </w:rPr>
              <mc:AlternateContent>
                <mc:Choice Requires="wps">
                  <w:drawing>
                    <wp:anchor distT="0" distB="0" distL="114300" distR="114300" simplePos="0" relativeHeight="251707392" behindDoc="0" locked="0" layoutInCell="1" allowOverlap="1">
                      <wp:simplePos x="0" y="0"/>
                      <wp:positionH relativeFrom="column">
                        <wp:posOffset>459740</wp:posOffset>
                      </wp:positionH>
                      <wp:positionV relativeFrom="paragraph">
                        <wp:posOffset>42545</wp:posOffset>
                      </wp:positionV>
                      <wp:extent cx="1164590" cy="0"/>
                      <wp:effectExtent l="12065" t="10795" r="13970" b="8255"/>
                      <wp:wrapNone/>
                      <wp:docPr id="656" name="AutoShape 4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4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628" o:spid="_x0000_s1026" type="#_x0000_t32" style="position:absolute;margin-left:36.2pt;margin-top:3.35pt;width:91.7pt;height:0;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"/>
                  </w:pict>
                </mc:Fallback>
              </mc:AlternateContent>
            </w:r>
          </w:p>
          <w:p w:rsidR="00581465" w:rsidRPr="00581465" w:rsidRDefault="004E199C" w:rsidP="002141AB">
            <w:pPr>
              <w:tabs>
                <w:tab w:val="left" w:pos="3960"/>
              </w:tabs>
              <w:jc w:val="center"/>
              <w:rPr>
                <w:b/>
                <w:sz w:val="22"/>
                <w:szCs w:val="22"/>
              </w:rPr>
            </w:pPr>
            <w:r>
              <w:rPr>
                <w:b/>
                <w:noProof/>
                <w:sz w:val="22"/>
                <w:szCs w:val="22"/>
                <w:lang w:eastAsia="en-US"/>
              </w:rPr>
              <mc:AlternateContent>
                <mc:Choice Requires="wps">
                  <w:drawing>
                    <wp:anchor distT="0" distB="0" distL="114300" distR="114300" simplePos="0" relativeHeight="251701248" behindDoc="0" locked="0" layoutInCell="1" allowOverlap="1">
                      <wp:simplePos x="0" y="0"/>
                      <wp:positionH relativeFrom="column">
                        <wp:posOffset>292735</wp:posOffset>
                      </wp:positionH>
                      <wp:positionV relativeFrom="paragraph">
                        <wp:posOffset>17780</wp:posOffset>
                      </wp:positionV>
                      <wp:extent cx="1484630" cy="342900"/>
                      <wp:effectExtent l="6985" t="13335" r="13335" b="5715"/>
                      <wp:wrapNone/>
                      <wp:docPr id="655" name="Text Box 4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4630" cy="342900"/>
                              </a:xfrm>
                              <a:prstGeom prst="rect">
                                <a:avLst/>
                              </a:prstGeom>
                              <a:solidFill>
                                <a:srgbClr val="FFFFFF"/>
                              </a:solidFill>
                              <a:ln w="9525">
                                <a:solidFill>
                                  <a:srgbClr val="000000"/>
                                </a:solidFill>
                                <a:miter lim="800000"/>
                                <a:headEnd/>
                                <a:tailEnd/>
                              </a:ln>
                            </wps:spPr>
                            <wps:txbx>
                              <w:txbxContent>
                                <w:p w:rsidR="00581465" w:rsidRPr="00D21C60" w:rsidRDefault="00581465" w:rsidP="00E44ECA">
                                  <w:pPr>
                                    <w:jc w:val="center"/>
                                    <w:rPr>
                                      <w:b/>
                                      <w:sz w:val="22"/>
                                      <w:szCs w:val="22"/>
                                    </w:rPr>
                                  </w:pPr>
                                  <w:r w:rsidRPr="00D21C60">
                                    <w:rPr>
                                      <w:b/>
                                      <w:sz w:val="22"/>
                                      <w:szCs w:val="22"/>
                                    </w:rPr>
                                    <w:t>ĐỀ CHÍNH THỨC</w:t>
                                  </w:r>
                                </w:p>
                              </w:txbxContent>
                            </wps:txbx>
                            <wps:bodyPr rot="0" vert="horz" wrap="square" lIns="91440" tIns="82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99" o:spid="_x0000_s5573" type="#_x0000_t202" style="position:absolute;left:0;text-align:left;margin-left:23.05pt;margin-top:1.4pt;width:116.9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">
                      <v:textbox inset=",2.3mm">
                        <w:txbxContent>
                          <w:p w:rsidR="00581465" w:rsidRPr="00D21C60" w:rsidRDefault="00581465" w:rsidP="00E44ECA">
                            <w:pPr>
                              <w:jc w:val="center"/>
                              <w:rPr>
                                <w:b/>
                                <w:sz w:val="22"/>
                                <w:szCs w:val="22"/>
                              </w:rPr>
                            </w:pPr>
                            <w:r w:rsidRPr="00D21C60">
                              <w:rPr>
                                <w:b/>
                                <w:sz w:val="22"/>
                                <w:szCs w:val="22"/>
                              </w:rPr>
                              <w:t>ĐỀ CHÍNH THỨC</w:t>
                            </w:r>
                          </w:p>
                        </w:txbxContent>
                      </v:textbox>
                    </v:shape>
                  </w:pict>
                </mc:Fallback>
              </mc:AlternateContent>
            </w:r>
          </w:p>
          <w:p w:rsidR="00581465" w:rsidRPr="00581465" w:rsidRDefault="00581465" w:rsidP="002141AB">
            <w:pPr>
              <w:spacing w:line="380" w:lineRule="exact"/>
              <w:jc w:val="center"/>
              <w:rPr>
                <w:i/>
                <w:iCs/>
              </w:rPr>
            </w:pPr>
          </w:p>
          <w:p w:rsidR="00581465" w:rsidRPr="00581465" w:rsidRDefault="00581465" w:rsidP="002141AB">
            <w:pPr>
              <w:spacing w:line="380" w:lineRule="exact"/>
              <w:jc w:val="center"/>
              <w:rPr>
                <w:i/>
                <w:iCs/>
              </w:rPr>
            </w:pPr>
            <w:r w:rsidRPr="00581465">
              <w:rPr>
                <w:i/>
                <w:iCs/>
              </w:rPr>
              <w:t>(Đề thi gồm 02 trang)</w:t>
            </w:r>
          </w:p>
          <w:p w:rsidR="00581465" w:rsidRPr="00581465" w:rsidRDefault="00581465" w:rsidP="002141AB">
            <w:pPr>
              <w:tabs>
                <w:tab w:val="left" w:pos="3960"/>
              </w:tabs>
              <w:jc w:val="center"/>
              <w:rPr>
                <w:b/>
                <w:sz w:val="22"/>
                <w:szCs w:val="22"/>
              </w:rPr>
            </w:pPr>
          </w:p>
        </w:tc>
        <w:tc>
          <w:tcPr>
            <w:tcW w:w="6840" w:type="dxa"/>
            <w:shd w:val="clear" w:color="auto" w:fill="auto"/>
          </w:tcPr>
          <w:p w:rsidR="00581465" w:rsidRPr="00581465" w:rsidRDefault="00581465" w:rsidP="000266D1">
            <w:pPr>
              <w:tabs>
                <w:tab w:val="left" w:pos="3960"/>
              </w:tabs>
              <w:jc w:val="center"/>
              <w:rPr>
                <w:b/>
                <w:sz w:val="26"/>
                <w:szCs w:val="22"/>
              </w:rPr>
            </w:pPr>
            <w:r w:rsidRPr="00581465">
              <w:rPr>
                <w:b/>
                <w:sz w:val="26"/>
                <w:szCs w:val="22"/>
              </w:rPr>
              <w:t>ĐỀ THI CHỌN HỌC SINH GIỎI CẤP TỈNH</w:t>
            </w:r>
          </w:p>
          <w:p w:rsidR="00581465" w:rsidRPr="00581465" w:rsidRDefault="00581465" w:rsidP="000266D1">
            <w:pPr>
              <w:tabs>
                <w:tab w:val="left" w:pos="3960"/>
              </w:tabs>
              <w:jc w:val="center"/>
              <w:rPr>
                <w:sz w:val="26"/>
                <w:szCs w:val="22"/>
              </w:rPr>
            </w:pPr>
            <w:r w:rsidRPr="00581465">
              <w:rPr>
                <w:sz w:val="26"/>
                <w:szCs w:val="22"/>
              </w:rPr>
              <w:t>NĂM HỌC 2015 – 2016</w:t>
            </w:r>
          </w:p>
          <w:p w:rsidR="00581465" w:rsidRPr="00581465" w:rsidRDefault="00581465" w:rsidP="000266D1">
            <w:pPr>
              <w:tabs>
                <w:tab w:val="left" w:pos="3960"/>
              </w:tabs>
              <w:jc w:val="center"/>
              <w:rPr>
                <w:b/>
                <w:sz w:val="26"/>
                <w:szCs w:val="22"/>
              </w:rPr>
            </w:pPr>
            <w:r w:rsidRPr="00581465">
              <w:rPr>
                <w:b/>
                <w:sz w:val="26"/>
                <w:szCs w:val="22"/>
              </w:rPr>
              <w:t>Môn thi: Vật lý - Lớp 12 Chuyên</w:t>
            </w:r>
          </w:p>
          <w:p w:rsidR="00581465" w:rsidRPr="00581465" w:rsidRDefault="00581465" w:rsidP="000266D1">
            <w:pPr>
              <w:tabs>
                <w:tab w:val="left" w:pos="3960"/>
              </w:tabs>
              <w:jc w:val="center"/>
              <w:rPr>
                <w:i/>
                <w:sz w:val="26"/>
                <w:szCs w:val="22"/>
              </w:rPr>
            </w:pPr>
            <w:r w:rsidRPr="00581465">
              <w:rPr>
                <w:sz w:val="26"/>
                <w:szCs w:val="22"/>
              </w:rPr>
              <w:t xml:space="preserve">Thời gian làm bài : </w:t>
            </w:r>
            <w:r w:rsidRPr="00581465">
              <w:rPr>
                <w:i/>
                <w:sz w:val="26"/>
                <w:szCs w:val="22"/>
              </w:rPr>
              <w:t>180 phút</w:t>
            </w:r>
            <w:r w:rsidRPr="00581465">
              <w:rPr>
                <w:sz w:val="26"/>
                <w:szCs w:val="22"/>
              </w:rPr>
              <w:t xml:space="preserve"> </w:t>
            </w:r>
            <w:r w:rsidRPr="00581465">
              <w:rPr>
                <w:i/>
                <w:sz w:val="26"/>
                <w:szCs w:val="22"/>
              </w:rPr>
              <w:t>(Không kể thời gian giao đề)</w:t>
            </w:r>
          </w:p>
          <w:p w:rsidR="00581465" w:rsidRPr="00581465" w:rsidRDefault="00581465" w:rsidP="000266D1">
            <w:pPr>
              <w:tabs>
                <w:tab w:val="left" w:pos="3960"/>
              </w:tabs>
              <w:jc w:val="center"/>
              <w:rPr>
                <w:i/>
                <w:sz w:val="26"/>
                <w:szCs w:val="22"/>
              </w:rPr>
            </w:pPr>
            <w:r w:rsidRPr="00581465">
              <w:rPr>
                <w:i/>
                <w:sz w:val="26"/>
                <w:szCs w:val="22"/>
              </w:rPr>
              <w:t>Ngày thi : 24/03/ 2016</w:t>
            </w:r>
          </w:p>
          <w:p w:rsidR="00581465" w:rsidRPr="00581465" w:rsidRDefault="00581465" w:rsidP="007E5992">
            <w:pPr>
              <w:tabs>
                <w:tab w:val="left" w:pos="3960"/>
              </w:tabs>
              <w:jc w:val="center"/>
              <w:rPr>
                <w:sz w:val="22"/>
                <w:szCs w:val="22"/>
              </w:rPr>
            </w:pPr>
            <w:r w:rsidRPr="00581465">
              <w:rPr>
                <w:b/>
                <w:sz w:val="22"/>
                <w:szCs w:val="22"/>
              </w:rPr>
              <w:t>---------//---------</w:t>
            </w:r>
          </w:p>
        </w:tc>
      </w:tr>
    </w:tbl>
    <w:p w:rsidR="00581465" w:rsidRPr="00581465" w:rsidRDefault="00581465" w:rsidP="000266D1"/>
    <w:p w:rsidR="00581465" w:rsidRPr="00581465" w:rsidRDefault="00581465" w:rsidP="007D49BF">
      <w:pPr>
        <w:spacing w:line="360" w:lineRule="auto"/>
        <w:jc w:val="both"/>
        <w:rPr>
          <w:b/>
          <w:sz w:val="26"/>
          <w:szCs w:val="26"/>
        </w:rPr>
      </w:pPr>
      <w:r w:rsidRPr="00581465">
        <w:rPr>
          <w:b/>
          <w:sz w:val="26"/>
          <w:szCs w:val="26"/>
          <w:u w:val="single"/>
        </w:rPr>
        <w:t>Câu 1.</w:t>
      </w:r>
      <w:r w:rsidRPr="00581465">
        <w:rPr>
          <w:b/>
          <w:sz w:val="26"/>
          <w:szCs w:val="26"/>
        </w:rPr>
        <w:t xml:space="preserve"> </w:t>
      </w:r>
      <w:r w:rsidRPr="00581465">
        <w:rPr>
          <w:i/>
          <w:sz w:val="26"/>
          <w:szCs w:val="26"/>
        </w:rPr>
        <w:t>(4.0 điểm)</w:t>
      </w:r>
      <w:r w:rsidRPr="00581465">
        <w:rPr>
          <w:b/>
          <w:noProof/>
          <w:sz w:val="26"/>
          <w:szCs w:val="26"/>
        </w:rPr>
        <w:t xml:space="preserve"> </w:t>
      </w:r>
    </w:p>
    <w:p w:rsidR="00581465" w:rsidRPr="00581465" w:rsidRDefault="004E199C" w:rsidP="007D49BF">
      <w:pPr>
        <w:spacing w:line="360" w:lineRule="auto"/>
        <w:jc w:val="both"/>
        <w:rPr>
          <w:sz w:val="26"/>
          <w:szCs w:val="26"/>
        </w:rPr>
      </w:pPr>
      <w:r>
        <w:rPr>
          <w:noProof/>
          <w:sz w:val="26"/>
          <w:szCs w:val="26"/>
          <w:lang w:eastAsia="en-US"/>
        </w:rPr>
        <mc:AlternateContent>
          <mc:Choice Requires="wpg">
            <w:drawing>
              <wp:anchor distT="0" distB="0" distL="114300" distR="114300" simplePos="0" relativeHeight="251702272" behindDoc="0" locked="0" layoutInCell="1" allowOverlap="1">
                <wp:simplePos x="0" y="0"/>
                <wp:positionH relativeFrom="column">
                  <wp:posOffset>4572000</wp:posOffset>
                </wp:positionH>
                <wp:positionV relativeFrom="paragraph">
                  <wp:posOffset>81280</wp:posOffset>
                </wp:positionV>
                <wp:extent cx="2059940" cy="1004570"/>
                <wp:effectExtent l="0" t="0" r="0" b="0"/>
                <wp:wrapSquare wrapText="bothSides"/>
                <wp:docPr id="652" name="Group 4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9940" cy="1004570"/>
                          <a:chOff x="8460" y="3221"/>
                          <a:chExt cx="3244" cy="1582"/>
                        </a:xfrm>
                      </wpg:grpSpPr>
                      <wps:wsp>
                        <wps:cNvPr id="653" name="Text Box 4601"/>
                        <wps:cNvSpPr txBox="1">
                          <a:spLocks noChangeArrowheads="1"/>
                        </wps:cNvSpPr>
                        <wps:spPr bwMode="auto">
                          <a:xfrm>
                            <a:off x="8460" y="3221"/>
                            <a:ext cx="3244" cy="15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846419" w:rsidRDefault="00581465" w:rsidP="00273246">
                              <w:pPr>
                                <w:spacing w:line="312" w:lineRule="auto"/>
                              </w:pPr>
                              <w:r>
                                <w:object w:dxaOrig="3685" w:dyaOrig="1513">
                                  <v:shape id="_x0000_i1710" type="#_x0000_t75" style="width:147.75pt;height:67.5pt" o:ole="">
                                    <v:imagedata r:id="rId8" o:title=""/>
                                  </v:shape>
                                  <o:OLEObject Type="Embed" ProgID="Visio.Drawing.11" ShapeID="_x0000_i1710" DrawAspect="Content" ObjectID="_1609918352" r:id="rId964"/>
                                </w:object>
                              </w:r>
                            </w:p>
                          </w:txbxContent>
                        </wps:txbx>
                        <wps:bodyPr rot="0" vert="horz" wrap="none" lIns="91440" tIns="45720" rIns="91440" bIns="45720" anchor="t" anchorCtr="0" upright="1">
                          <a:spAutoFit/>
                        </wps:bodyPr>
                      </wps:wsp>
                      <wps:wsp>
                        <wps:cNvPr id="654" name="Text Box 4602"/>
                        <wps:cNvSpPr txBox="1">
                          <a:spLocks noChangeArrowheads="1"/>
                        </wps:cNvSpPr>
                        <wps:spPr bwMode="auto">
                          <a:xfrm>
                            <a:off x="8637" y="4135"/>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00" o:spid="_x0000_s5574" style="position:absolute;left:0;text-align:left;margin-left:5in;margin-top:6.4pt;width:162.2pt;height:79.1pt;z-index:251702272;mso-position-horizontal-relative:text;mso-position-vertical-relative:text" coordorigin="8460,3221" coordsize="3244,1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">
                <v:shape id="Text Box 4601" o:spid="_x0000_s5575" type="#_x0000_t202" style="position:absolute;left:8460;top:3221;width:3244;height:15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UMUA&#10;AADcAAAADwAAAGRycy9kb3ducmV2LnhtbESP0WoCMRRE3wv+Q7gF32q2imu7NYq0CJaCoPYDbpPr&#10;7tLNzZpEd/17Uyj4OMzMGWa+7G0jLuRD7VjB8ygDQaydqblU8H1YP72ACBHZYOOYFFwpwHIxeJhj&#10;YVzHO7rsYykShEOBCqoY20LKoCuyGEauJU7e0XmLMUlfSuOxS3DbyHGW5dJizWmhwpbeK9K/+7NV&#10;8FH7n5N2k00++3rV2104dp9bqdTwsV+9gYjUx3v4v70xCvLpBP7Op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79QxQAAANwAAAAPAAAAAAAAAAAAAAAAAJgCAABkcnMv&#10;ZG93bnJldi54bWxQSwUGAAAAAAQABAD1AAAAigMAAAAA&#10;" stroked="f">
                  <v:textbox style="mso-fit-shape-to-text:t">
                    <w:txbxContent>
                      <w:p w:rsidR="00581465" w:rsidRPr="00846419" w:rsidRDefault="00581465" w:rsidP="00273246">
                        <w:pPr>
                          <w:spacing w:line="312" w:lineRule="auto"/>
                        </w:pPr>
                        <w:r>
                          <w:object w:dxaOrig="3685" w:dyaOrig="1513">
                            <v:shape id="_x0000_i1710" type="#_x0000_t75" style="width:147.75pt;height:67.5pt" o:ole="">
                              <v:imagedata r:id="rId8" o:title=""/>
                            </v:shape>
                            <o:OLEObject Type="Embed" ProgID="Visio.Drawing.11" ShapeID="_x0000_i1710" DrawAspect="Content" ObjectID="_1609918352" r:id="rId965"/>
                          </w:object>
                        </w:r>
                      </w:p>
                    </w:txbxContent>
                  </v:textbox>
                </v:shape>
                <v:shape id="Text Box 4602" o:spid="_x0000_s5576" type="#_x0000_t202" style="position:absolute;left:8637;top:4135;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6rasQA&#10;AADcAAAADwAAAGRycy9kb3ducmV2LnhtbESP0WqDQBRE3wP9h+UW+hLq2mK0MdmEtNDiaxI/4Ore&#10;qNS9K+4mmr/vFgp9HGbmDLPdz6YXNxpdZ1nBSxSDIK6t7rhRUJ4/n99AOI+ssbdMCu7kYL97WGwx&#10;13biI91OvhEBwi5HBa33Qy6lq1sy6CI7EAfvYkeDPsixkXrEKcBNL1/jOJUGOw4LLQ700VL9fboa&#10;BZdiWq7WU/Xly+yYpO/YZZW9K/X0OB82IDzN/j/81y60gnSVwO+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q2rEAAAA3AAAAA8AAAAAAAAAAAAAAAAAmAIAAGRycy9k&#10;b3ducmV2LnhtbFBLBQYAAAAABAAEAPUAAACJAwAAAAA=&#10;" stroked="f">
                  <v:textbox>
                    <w:txbxContent>
                      <w:p w:rsidR="00581465" w:rsidRDefault="00581465"/>
                    </w:txbxContent>
                  </v:textbox>
                </v:shape>
                <w10:wrap type="square"/>
              </v:group>
            </w:pict>
          </mc:Fallback>
        </mc:AlternateContent>
      </w:r>
      <w:r w:rsidR="00581465" w:rsidRPr="00581465">
        <w:rPr>
          <w:sz w:val="26"/>
          <w:szCs w:val="26"/>
        </w:rPr>
        <w:tab/>
        <w:t>Cho cơ hệ như hình vẽ, lò xo lý tưởng có độ cứng                           k = 100 N/m được gắn chặt vào tường tại Q, vật M = 200 g được gắn với lò xo bằng một mối nối hàn. Vật M đang ở vị trí cân bằng, một vật m = 50 g chuyển động đều theo phương ngang với tốc độ v</w:t>
      </w:r>
      <w:r w:rsidR="00581465" w:rsidRPr="00581465">
        <w:rPr>
          <w:sz w:val="26"/>
          <w:szCs w:val="26"/>
          <w:vertAlign w:val="subscript"/>
        </w:rPr>
        <w:t>0</w:t>
      </w:r>
      <w:r w:rsidR="00581465" w:rsidRPr="00581465">
        <w:rPr>
          <w:sz w:val="26"/>
          <w:szCs w:val="26"/>
        </w:rPr>
        <w:t xml:space="preserve"> = 2 m/s tới va chạm hoàn toàn mềm với vật M. Sau va chạm hai vật dính vào nhau và dao động điều hòa. Bỏ qua ma sát giữa vật M với mặt phẳng ngang.</w:t>
      </w:r>
    </w:p>
    <w:p w:rsidR="00581465" w:rsidRPr="00581465" w:rsidRDefault="00581465" w:rsidP="007D49BF">
      <w:pPr>
        <w:spacing w:line="360" w:lineRule="auto"/>
        <w:jc w:val="both"/>
        <w:rPr>
          <w:sz w:val="26"/>
          <w:szCs w:val="26"/>
        </w:rPr>
      </w:pPr>
      <w:r w:rsidRPr="00581465">
        <w:rPr>
          <w:sz w:val="26"/>
          <w:szCs w:val="26"/>
        </w:rPr>
        <w:t xml:space="preserve">     </w:t>
      </w:r>
      <w:r w:rsidRPr="00581465">
        <w:rPr>
          <w:sz w:val="26"/>
          <w:szCs w:val="26"/>
        </w:rPr>
        <w:tab/>
      </w:r>
      <w:r w:rsidRPr="00581465">
        <w:rPr>
          <w:b/>
          <w:sz w:val="26"/>
          <w:szCs w:val="26"/>
        </w:rPr>
        <w:t>a)</w:t>
      </w:r>
      <w:r w:rsidRPr="00581465">
        <w:rPr>
          <w:sz w:val="26"/>
          <w:szCs w:val="26"/>
        </w:rPr>
        <w:t xml:space="preserve"> Chọn trục tọa độ như hình vẽ, gốc O tại vị trí cân bằng, gốc thời gian t = 0 lúc xảy ra va chạm. Viết phương trình dao động của hệ vật. </w:t>
      </w:r>
    </w:p>
    <w:p w:rsidR="00581465" w:rsidRPr="00581465" w:rsidRDefault="00581465" w:rsidP="007D49BF">
      <w:pPr>
        <w:spacing w:line="360" w:lineRule="auto"/>
        <w:jc w:val="both"/>
        <w:rPr>
          <w:sz w:val="26"/>
          <w:szCs w:val="26"/>
        </w:rPr>
      </w:pPr>
      <w:r w:rsidRPr="00581465">
        <w:rPr>
          <w:sz w:val="26"/>
          <w:szCs w:val="26"/>
        </w:rPr>
        <w:t xml:space="preserve">     </w:t>
      </w:r>
      <w:r w:rsidRPr="00581465">
        <w:rPr>
          <w:sz w:val="26"/>
          <w:szCs w:val="26"/>
        </w:rPr>
        <w:tab/>
      </w:r>
      <w:r w:rsidRPr="00581465">
        <w:rPr>
          <w:b/>
          <w:sz w:val="26"/>
          <w:szCs w:val="26"/>
        </w:rPr>
        <w:t>b)</w:t>
      </w:r>
      <w:r w:rsidRPr="00581465">
        <w:rPr>
          <w:sz w:val="26"/>
          <w:szCs w:val="26"/>
        </w:rPr>
        <w:t xml:space="preserve"> Sau một thời gian dao động, mối hàn gắn vật M với lò xo bị lỏng dần, ở thời điểm t hệ vật đang ở vị trí lực nén của lò xo vào Q cực đại. Sau khoảng thời gian ngắn nhất là bao nhiêu (tính từ thời điểm t) mối hàn sẽ bị bật ra? Biết rằng, kể từ thời điểm t mối hàn có thể chịu được một lực nén tùy ý nhưng chỉ chịu được một lực kéo tối đa là 1 N. </w:t>
      </w:r>
    </w:p>
    <w:p w:rsidR="00581465" w:rsidRPr="00581465" w:rsidRDefault="00581465" w:rsidP="007D49BF">
      <w:pPr>
        <w:spacing w:line="360" w:lineRule="auto"/>
        <w:jc w:val="both"/>
        <w:rPr>
          <w:noProof/>
          <w:sz w:val="26"/>
          <w:szCs w:val="26"/>
        </w:rPr>
      </w:pPr>
      <w:r w:rsidRPr="00581465">
        <w:rPr>
          <w:b/>
          <w:sz w:val="26"/>
          <w:szCs w:val="26"/>
          <w:u w:val="single"/>
        </w:rPr>
        <w:t>Câu 2.</w:t>
      </w:r>
      <w:r w:rsidRPr="00581465">
        <w:rPr>
          <w:b/>
          <w:sz w:val="26"/>
          <w:szCs w:val="26"/>
        </w:rPr>
        <w:t xml:space="preserve"> </w:t>
      </w:r>
      <w:r w:rsidRPr="00581465">
        <w:rPr>
          <w:i/>
          <w:sz w:val="26"/>
          <w:szCs w:val="26"/>
        </w:rPr>
        <w:t>(3.0 điểm)</w:t>
      </w:r>
      <w:r w:rsidRPr="00581465">
        <w:rPr>
          <w:noProof/>
          <w:sz w:val="26"/>
          <w:szCs w:val="26"/>
        </w:rPr>
        <w:t xml:space="preserve"> </w:t>
      </w:r>
    </w:p>
    <w:p w:rsidR="00581465" w:rsidRPr="00581465" w:rsidRDefault="00581465" w:rsidP="007D49BF">
      <w:pPr>
        <w:spacing w:line="360" w:lineRule="auto"/>
        <w:jc w:val="both"/>
        <w:rPr>
          <w:sz w:val="26"/>
          <w:szCs w:val="26"/>
        </w:rPr>
      </w:pPr>
      <w:r w:rsidRPr="00581465">
        <w:rPr>
          <w:sz w:val="26"/>
          <w:szCs w:val="26"/>
        </w:rPr>
        <w:t xml:space="preserve">     </w:t>
      </w:r>
      <w:r w:rsidRPr="00581465">
        <w:rPr>
          <w:sz w:val="26"/>
          <w:szCs w:val="26"/>
        </w:rPr>
        <w:tab/>
        <w:t xml:space="preserve">Rô to của một máy phát điện xoay chiều một pha có 4 cực từ và quay với tốc độ n vòng/phút. Hai cực phần ứng của máy mắc với một tụ điện có điện dung C = 10 </w:t>
      </w:r>
      <w:r w:rsidRPr="00581465">
        <w:rPr>
          <w:position w:val="-10"/>
          <w:sz w:val="26"/>
          <w:szCs w:val="26"/>
        </w:rPr>
        <w:object w:dxaOrig="420" w:dyaOrig="320">
          <v:shape id="_x0000_i1601" type="#_x0000_t75" style="width:21pt;height:15.75pt" o:ole="">
            <v:imagedata r:id="rId11" o:title=""/>
          </v:shape>
          <o:OLEObject Type="Embed" ProgID="Equation.DSMT4" ShapeID="_x0000_i1601" DrawAspect="Content" ObjectID="_1609918130" r:id="rId966"/>
        </w:object>
      </w:r>
      <w:r w:rsidRPr="00581465">
        <w:rPr>
          <w:sz w:val="26"/>
          <w:szCs w:val="26"/>
        </w:rPr>
        <w:t>. Cho rằng điện trở trong của máy không đáng kể. Hãy vẽ đồ thị biểu diễn sự biến thiên của cường độ dòng điện hiệu dụng I qua tụ theo tốc độ quay của rô to khi tốc độ quay của rô to biến thiên liên tục từ n</w:t>
      </w:r>
      <w:r w:rsidRPr="00581465">
        <w:rPr>
          <w:sz w:val="26"/>
          <w:szCs w:val="26"/>
          <w:vertAlign w:val="subscript"/>
        </w:rPr>
        <w:t xml:space="preserve">1 </w:t>
      </w:r>
      <w:r w:rsidRPr="00581465">
        <w:rPr>
          <w:sz w:val="26"/>
          <w:szCs w:val="26"/>
        </w:rPr>
        <w:t>= 150 vòng/phút đến n</w:t>
      </w:r>
      <w:r w:rsidRPr="00581465">
        <w:rPr>
          <w:sz w:val="26"/>
          <w:szCs w:val="26"/>
          <w:vertAlign w:val="subscript"/>
        </w:rPr>
        <w:t>2</w:t>
      </w:r>
      <w:r w:rsidRPr="00581465">
        <w:rPr>
          <w:sz w:val="26"/>
          <w:szCs w:val="26"/>
        </w:rPr>
        <w:t xml:space="preserve"> = 1500 vòng/phút. Biết rằng với tốc độ </w:t>
      </w:r>
      <w:r w:rsidRPr="00581465">
        <w:rPr>
          <w:sz w:val="26"/>
          <w:szCs w:val="26"/>
        </w:rPr>
        <w:lastRenderedPageBreak/>
        <w:t>quay 1500 vòng/phút thì suất điện động hiệu dụng giữa hai cực máy phát tương ứng là 200 V.</w:t>
      </w:r>
    </w:p>
    <w:p w:rsidR="00581465" w:rsidRPr="00581465" w:rsidRDefault="00581465" w:rsidP="007D49BF">
      <w:pPr>
        <w:spacing w:line="360" w:lineRule="auto"/>
        <w:jc w:val="both"/>
        <w:rPr>
          <w:sz w:val="26"/>
          <w:szCs w:val="26"/>
        </w:rPr>
      </w:pPr>
      <w:r w:rsidRPr="00581465">
        <w:rPr>
          <w:b/>
          <w:sz w:val="26"/>
          <w:szCs w:val="26"/>
          <w:u w:val="single"/>
        </w:rPr>
        <w:t>Câu 3</w:t>
      </w:r>
      <w:r w:rsidRPr="00581465">
        <w:rPr>
          <w:b/>
          <w:sz w:val="26"/>
          <w:szCs w:val="26"/>
        </w:rPr>
        <w:t xml:space="preserve">. </w:t>
      </w:r>
      <w:r w:rsidRPr="00581465">
        <w:rPr>
          <w:i/>
          <w:sz w:val="26"/>
          <w:szCs w:val="26"/>
        </w:rPr>
        <w:t>(3.0 điểm)</w:t>
      </w:r>
      <w:r w:rsidRPr="00581465">
        <w:rPr>
          <w:sz w:val="26"/>
          <w:szCs w:val="26"/>
        </w:rPr>
        <w:t xml:space="preserve"> </w:t>
      </w:r>
    </w:p>
    <w:p w:rsidR="00581465" w:rsidRPr="00581465" w:rsidRDefault="00581465" w:rsidP="007D49BF">
      <w:pPr>
        <w:spacing w:line="360" w:lineRule="auto"/>
        <w:jc w:val="both"/>
        <w:rPr>
          <w:sz w:val="26"/>
          <w:szCs w:val="26"/>
        </w:rPr>
      </w:pPr>
      <w:r w:rsidRPr="00581465">
        <w:rPr>
          <w:sz w:val="26"/>
          <w:szCs w:val="26"/>
        </w:rPr>
        <w:t xml:space="preserve">     </w:t>
      </w:r>
      <w:r w:rsidRPr="00581465">
        <w:rPr>
          <w:sz w:val="26"/>
          <w:szCs w:val="26"/>
        </w:rPr>
        <w:tab/>
        <w:t>Nhờ một nguồn dao động, người ta tạo được tại một điểm O trên mặt nước phẳng lặng những dao động điều hoà theo phương thẳng đứng với tần số f  = 40 Hz.</w:t>
      </w:r>
    </w:p>
    <w:p w:rsidR="00581465" w:rsidRPr="00581465" w:rsidRDefault="00581465" w:rsidP="007D49BF">
      <w:pPr>
        <w:spacing w:line="360" w:lineRule="auto"/>
        <w:jc w:val="both"/>
        <w:rPr>
          <w:sz w:val="26"/>
          <w:szCs w:val="26"/>
        </w:rPr>
      </w:pPr>
      <w:r w:rsidRPr="00581465">
        <w:rPr>
          <w:sz w:val="26"/>
          <w:szCs w:val="26"/>
        </w:rPr>
        <w:t xml:space="preserve">     </w:t>
      </w:r>
      <w:r w:rsidRPr="00581465">
        <w:rPr>
          <w:sz w:val="26"/>
          <w:szCs w:val="26"/>
        </w:rPr>
        <w:tab/>
      </w:r>
      <w:r w:rsidRPr="00581465">
        <w:rPr>
          <w:b/>
          <w:sz w:val="26"/>
          <w:szCs w:val="26"/>
        </w:rPr>
        <w:t>a)</w:t>
      </w:r>
      <w:r w:rsidRPr="00581465">
        <w:rPr>
          <w:sz w:val="26"/>
          <w:szCs w:val="26"/>
        </w:rPr>
        <w:t xml:space="preserve"> Trên mặt nước xuất hiện những gợn sóng tròn đồng tâm O, các đỉnh sóng cách đều nhau   2,5 cm. Tính tốc độ truyền sóng ngang trên mặt nước.</w:t>
      </w:r>
    </w:p>
    <w:p w:rsidR="00581465" w:rsidRPr="00581465" w:rsidRDefault="00581465" w:rsidP="007D49BF">
      <w:pPr>
        <w:spacing w:line="360" w:lineRule="auto"/>
        <w:jc w:val="both"/>
        <w:rPr>
          <w:sz w:val="26"/>
          <w:szCs w:val="26"/>
        </w:rPr>
      </w:pPr>
      <w:r w:rsidRPr="00581465">
        <w:rPr>
          <w:sz w:val="26"/>
          <w:szCs w:val="26"/>
        </w:rPr>
        <w:t xml:space="preserve">     </w:t>
      </w:r>
      <w:r w:rsidRPr="00581465">
        <w:rPr>
          <w:sz w:val="26"/>
          <w:szCs w:val="26"/>
        </w:rPr>
        <w:tab/>
      </w:r>
      <w:r w:rsidRPr="00581465">
        <w:rPr>
          <w:b/>
          <w:sz w:val="26"/>
          <w:szCs w:val="26"/>
        </w:rPr>
        <w:t>b)</w:t>
      </w:r>
      <w:r w:rsidRPr="00581465">
        <w:rPr>
          <w:sz w:val="26"/>
          <w:szCs w:val="26"/>
        </w:rPr>
        <w:t xml:space="preserve"> Tại một điểm A cách O là 0,1m biên độ sóng  là 3 cm. Hãy tìm biên độ sóng tại một điểm M theo khoảng cách d = OM, cho biết năng lượng sóng không mất dần trong quá trình lan truyền, nhưng phân bố đều trên mặt sóng tròn.</w:t>
      </w:r>
    </w:p>
    <w:p w:rsidR="00581465" w:rsidRPr="00581465" w:rsidRDefault="00581465" w:rsidP="007D49BF">
      <w:pPr>
        <w:spacing w:line="324" w:lineRule="auto"/>
        <w:jc w:val="both"/>
        <w:rPr>
          <w:sz w:val="26"/>
          <w:szCs w:val="26"/>
        </w:rPr>
      </w:pPr>
      <w:r w:rsidRPr="00581465">
        <w:rPr>
          <w:b/>
          <w:sz w:val="26"/>
          <w:szCs w:val="26"/>
          <w:u w:val="single"/>
        </w:rPr>
        <w:t>Câu 4.</w:t>
      </w:r>
      <w:r w:rsidRPr="00581465">
        <w:rPr>
          <w:b/>
          <w:sz w:val="26"/>
          <w:szCs w:val="26"/>
        </w:rPr>
        <w:t xml:space="preserve"> </w:t>
      </w:r>
      <w:r w:rsidRPr="00581465">
        <w:rPr>
          <w:i/>
          <w:sz w:val="26"/>
          <w:szCs w:val="26"/>
        </w:rPr>
        <w:t>(4.0 điểm)</w:t>
      </w:r>
      <w:r w:rsidRPr="00581465">
        <w:rPr>
          <w:sz w:val="26"/>
          <w:szCs w:val="26"/>
        </w:rPr>
        <w:t xml:space="preserve"> </w:t>
      </w:r>
    </w:p>
    <w:p w:rsidR="00581465" w:rsidRPr="00581465" w:rsidRDefault="00581465" w:rsidP="007D49BF">
      <w:pPr>
        <w:spacing w:line="324" w:lineRule="auto"/>
        <w:jc w:val="both"/>
        <w:rPr>
          <w:sz w:val="26"/>
          <w:szCs w:val="26"/>
        </w:rPr>
      </w:pPr>
      <w:r w:rsidRPr="00581465">
        <w:rPr>
          <w:sz w:val="26"/>
          <w:szCs w:val="26"/>
        </w:rPr>
        <w:t xml:space="preserve">     </w:t>
      </w:r>
      <w:r w:rsidRPr="00581465">
        <w:rPr>
          <w:sz w:val="26"/>
          <w:szCs w:val="26"/>
        </w:rPr>
        <w:tab/>
        <w:t>Cho một lưỡng lăng kính dạng nêm, đáy mỏng, góc chiết quang 15</w:t>
      </w:r>
      <w:r w:rsidRPr="00581465">
        <w:rPr>
          <w:sz w:val="26"/>
          <w:szCs w:val="26"/>
          <w:vertAlign w:val="superscript"/>
        </w:rPr>
        <w:t>/</w:t>
      </w:r>
      <w:r w:rsidRPr="00581465">
        <w:rPr>
          <w:sz w:val="26"/>
          <w:szCs w:val="26"/>
        </w:rPr>
        <w:t>, làm bằng thuỷ tinh được coi là trong suốt với các ánh sáng dùng làm thí nghiệm, có chiết suất n = 1,5 và được coi là không đổi với các ánh sáng dùng trong thí nghiệm. Phía trước lăng kính có đặt một khe sáng hẹp S được chiếu ánh sáng đơn sắc trên đường thẳng đi qua đáy và trùng với đáy chung.</w:t>
      </w:r>
    </w:p>
    <w:p w:rsidR="00581465" w:rsidRPr="00581465" w:rsidRDefault="00581465" w:rsidP="007D49BF">
      <w:pPr>
        <w:spacing w:line="324" w:lineRule="auto"/>
        <w:jc w:val="both"/>
        <w:rPr>
          <w:sz w:val="26"/>
          <w:szCs w:val="26"/>
        </w:rPr>
      </w:pPr>
      <w:r w:rsidRPr="00581465">
        <w:rPr>
          <w:sz w:val="26"/>
          <w:szCs w:val="26"/>
        </w:rPr>
        <w:t xml:space="preserve">     </w:t>
      </w:r>
      <w:r w:rsidRPr="00581465">
        <w:rPr>
          <w:sz w:val="26"/>
          <w:szCs w:val="26"/>
        </w:rPr>
        <w:tab/>
      </w:r>
      <w:r w:rsidRPr="00581465">
        <w:rPr>
          <w:b/>
          <w:sz w:val="26"/>
          <w:szCs w:val="26"/>
        </w:rPr>
        <w:t>a)</w:t>
      </w:r>
      <w:r w:rsidRPr="00581465">
        <w:rPr>
          <w:sz w:val="26"/>
          <w:szCs w:val="26"/>
        </w:rPr>
        <w:t xml:space="preserve"> Tìm khoảng cách d giữa khe S và lưỡng lăng kính để hai ảnh S</w:t>
      </w:r>
      <w:r w:rsidRPr="00581465">
        <w:rPr>
          <w:sz w:val="26"/>
          <w:szCs w:val="26"/>
          <w:vertAlign w:val="subscript"/>
        </w:rPr>
        <w:t xml:space="preserve">1 </w:t>
      </w:r>
      <w:r w:rsidRPr="00581465">
        <w:rPr>
          <w:sz w:val="26"/>
          <w:szCs w:val="26"/>
        </w:rPr>
        <w:t>và S</w:t>
      </w:r>
      <w:r w:rsidRPr="00581465">
        <w:rPr>
          <w:sz w:val="26"/>
          <w:szCs w:val="26"/>
          <w:vertAlign w:val="subscript"/>
        </w:rPr>
        <w:t>2</w:t>
      </w:r>
      <w:r w:rsidRPr="00581465">
        <w:rPr>
          <w:sz w:val="26"/>
          <w:szCs w:val="26"/>
        </w:rPr>
        <w:t xml:space="preserve"> của S qua lưỡng lăng kính ở cách nhau một khoảng  a = 1,8 mm. Lấy 1</w:t>
      </w:r>
      <w:r w:rsidRPr="00581465">
        <w:rPr>
          <w:sz w:val="26"/>
          <w:szCs w:val="26"/>
          <w:vertAlign w:val="superscript"/>
        </w:rPr>
        <w:t>/</w:t>
      </w:r>
      <w:r w:rsidRPr="00581465">
        <w:rPr>
          <w:sz w:val="26"/>
          <w:szCs w:val="26"/>
        </w:rPr>
        <w:t xml:space="preserve"> = 3.10 </w:t>
      </w:r>
      <w:r w:rsidRPr="00581465">
        <w:rPr>
          <w:sz w:val="26"/>
          <w:szCs w:val="26"/>
          <w:vertAlign w:val="superscript"/>
        </w:rPr>
        <w:t xml:space="preserve">– 4 </w:t>
      </w:r>
      <w:r w:rsidRPr="00581465">
        <w:rPr>
          <w:sz w:val="26"/>
          <w:szCs w:val="26"/>
        </w:rPr>
        <w:t xml:space="preserve"> rad.</w:t>
      </w:r>
    </w:p>
    <w:p w:rsidR="00581465" w:rsidRPr="00581465" w:rsidRDefault="00581465" w:rsidP="007D49BF">
      <w:pPr>
        <w:spacing w:line="324" w:lineRule="auto"/>
        <w:jc w:val="both"/>
        <w:rPr>
          <w:sz w:val="26"/>
          <w:szCs w:val="26"/>
        </w:rPr>
      </w:pPr>
      <w:r w:rsidRPr="00581465">
        <w:rPr>
          <w:sz w:val="26"/>
          <w:szCs w:val="26"/>
        </w:rPr>
        <w:t xml:space="preserve">     </w:t>
      </w:r>
      <w:r w:rsidRPr="00581465">
        <w:rPr>
          <w:sz w:val="26"/>
          <w:szCs w:val="26"/>
        </w:rPr>
        <w:tab/>
      </w:r>
      <w:r w:rsidRPr="00581465">
        <w:rPr>
          <w:b/>
          <w:sz w:val="26"/>
          <w:szCs w:val="26"/>
        </w:rPr>
        <w:t>b)</w:t>
      </w:r>
      <w:r w:rsidRPr="00581465">
        <w:rPr>
          <w:sz w:val="26"/>
          <w:szCs w:val="26"/>
        </w:rPr>
        <w:t xml:space="preserve"> Tại vùng giao thoa trên màn, người ta đếm được 11 vân sáng. Xác định khoảng cách từ lưỡng lăng kính đến màn, suy ra bề rộng vùng giao thoa trên màn và khoảng vân i. Biết bước sóng của ánh sáng đơn sắc dùng trong thí nghiệm là </w:t>
      </w:r>
      <w:r w:rsidRPr="00581465">
        <w:rPr>
          <w:position w:val="-10"/>
          <w:sz w:val="26"/>
          <w:szCs w:val="26"/>
        </w:rPr>
        <w:object w:dxaOrig="1100" w:dyaOrig="320">
          <v:shape id="_x0000_i1602" type="#_x0000_t75" style="width:54.75pt;height:15.75pt" o:ole="">
            <v:imagedata r:id="rId13" o:title=""/>
          </v:shape>
          <o:OLEObject Type="Embed" ProgID="Equation.DSMT4" ShapeID="_x0000_i1602" DrawAspect="Content" ObjectID="_1609918131" r:id="rId967"/>
        </w:object>
      </w:r>
      <w:r w:rsidRPr="00581465">
        <w:rPr>
          <w:sz w:val="26"/>
          <w:szCs w:val="26"/>
        </w:rPr>
        <w:t>.</w:t>
      </w:r>
    </w:p>
    <w:p w:rsidR="00581465" w:rsidRPr="00581465" w:rsidRDefault="00581465" w:rsidP="007D49BF">
      <w:pPr>
        <w:spacing w:line="324" w:lineRule="auto"/>
        <w:jc w:val="both"/>
        <w:rPr>
          <w:sz w:val="26"/>
          <w:szCs w:val="26"/>
        </w:rPr>
      </w:pPr>
      <w:r w:rsidRPr="00581465">
        <w:rPr>
          <w:sz w:val="26"/>
          <w:szCs w:val="26"/>
        </w:rPr>
        <w:t xml:space="preserve">     </w:t>
      </w:r>
      <w:r w:rsidRPr="00581465">
        <w:rPr>
          <w:sz w:val="26"/>
          <w:szCs w:val="26"/>
        </w:rPr>
        <w:tab/>
      </w:r>
      <w:r w:rsidRPr="00581465">
        <w:rPr>
          <w:b/>
          <w:sz w:val="26"/>
          <w:szCs w:val="26"/>
        </w:rPr>
        <w:t>c)</w:t>
      </w:r>
      <w:r w:rsidRPr="00581465">
        <w:rPr>
          <w:sz w:val="26"/>
          <w:szCs w:val="26"/>
        </w:rPr>
        <w:t xml:space="preserve"> Thay ánh sáng đơn sắc trên bằng bức xạ tử ngoại gần. Để quan sát hình ảnh giao thoa người ta đã dùng máy ảnh với phim đen trắng thông thường chụp ảnh miền giao thoa và in trên giấy ảnh thì đếm được 15 vạch đen trên toàn miền giao thoa. Giải thích hiện tượng và hình ảnh quan sát được, tính bước sóng của ánh sáng tử ngoại nói trên.</w:t>
      </w:r>
    </w:p>
    <w:p w:rsidR="00581465" w:rsidRPr="00581465" w:rsidRDefault="00581465" w:rsidP="007D49BF">
      <w:pPr>
        <w:tabs>
          <w:tab w:val="left" w:pos="360"/>
        </w:tabs>
        <w:spacing w:line="324" w:lineRule="auto"/>
        <w:jc w:val="both"/>
        <w:rPr>
          <w:sz w:val="26"/>
          <w:szCs w:val="26"/>
        </w:rPr>
      </w:pPr>
      <w:r w:rsidRPr="00581465">
        <w:rPr>
          <w:b/>
          <w:sz w:val="26"/>
          <w:szCs w:val="26"/>
          <w:u w:val="single"/>
        </w:rPr>
        <w:t>Câu 5.</w:t>
      </w:r>
      <w:r w:rsidRPr="00581465">
        <w:rPr>
          <w:sz w:val="26"/>
          <w:szCs w:val="26"/>
        </w:rPr>
        <w:t xml:space="preserve"> </w:t>
      </w:r>
      <w:r w:rsidRPr="00581465">
        <w:rPr>
          <w:i/>
          <w:sz w:val="26"/>
          <w:szCs w:val="26"/>
        </w:rPr>
        <w:t>(3 điểm)</w:t>
      </w:r>
      <w:r w:rsidRPr="00581465">
        <w:rPr>
          <w:sz w:val="26"/>
          <w:szCs w:val="26"/>
        </w:rPr>
        <w:t xml:space="preserve"> </w:t>
      </w:r>
    </w:p>
    <w:p w:rsidR="00581465" w:rsidRPr="00581465" w:rsidRDefault="00581465" w:rsidP="007D49BF">
      <w:pPr>
        <w:tabs>
          <w:tab w:val="left" w:pos="360"/>
        </w:tabs>
        <w:spacing w:line="324" w:lineRule="auto"/>
        <w:jc w:val="both"/>
        <w:rPr>
          <w:sz w:val="26"/>
          <w:szCs w:val="26"/>
        </w:rPr>
      </w:pPr>
      <w:r w:rsidRPr="00581465">
        <w:rPr>
          <w:sz w:val="26"/>
          <w:szCs w:val="26"/>
        </w:rPr>
        <w:t xml:space="preserve">     </w:t>
      </w:r>
      <w:r w:rsidRPr="00581465">
        <w:rPr>
          <w:sz w:val="26"/>
          <w:szCs w:val="26"/>
        </w:rPr>
        <w:tab/>
        <w:t xml:space="preserve">Một kiểu phân hạch của U235 là: </w:t>
      </w:r>
      <w:r w:rsidRPr="00581465">
        <w:rPr>
          <w:position w:val="-12"/>
          <w:sz w:val="26"/>
          <w:szCs w:val="26"/>
        </w:rPr>
        <w:object w:dxaOrig="3700" w:dyaOrig="380">
          <v:shape id="_x0000_i1603" type="#_x0000_t75" style="width:185.25pt;height:18.75pt" o:ole="">
            <v:imagedata r:id="rId15" o:title=""/>
          </v:shape>
          <o:OLEObject Type="Embed" ProgID="Equation.DSMT4" ShapeID="_x0000_i1603" DrawAspect="Content" ObjectID="_1609918132" r:id="rId968"/>
        </w:object>
      </w:r>
      <w:r w:rsidRPr="00581465">
        <w:rPr>
          <w:sz w:val="26"/>
          <w:szCs w:val="26"/>
        </w:rPr>
        <w:t xml:space="preserve">  (Mo là kim loại, La là kim loại Lantan họ đất hiếm).</w:t>
      </w:r>
    </w:p>
    <w:p w:rsidR="00581465" w:rsidRPr="00581465" w:rsidRDefault="00581465" w:rsidP="007D49BF">
      <w:pPr>
        <w:tabs>
          <w:tab w:val="left" w:pos="360"/>
        </w:tabs>
        <w:spacing w:line="324" w:lineRule="auto"/>
        <w:jc w:val="both"/>
        <w:rPr>
          <w:sz w:val="26"/>
          <w:szCs w:val="26"/>
        </w:rPr>
      </w:pPr>
      <w:r w:rsidRPr="00581465">
        <w:rPr>
          <w:sz w:val="26"/>
          <w:szCs w:val="26"/>
        </w:rPr>
        <w:tab/>
      </w:r>
      <w:r w:rsidRPr="00581465">
        <w:rPr>
          <w:sz w:val="26"/>
          <w:szCs w:val="26"/>
        </w:rPr>
        <w:tab/>
      </w:r>
      <w:r w:rsidRPr="00581465">
        <w:rPr>
          <w:b/>
          <w:sz w:val="26"/>
          <w:szCs w:val="26"/>
        </w:rPr>
        <w:t>a)</w:t>
      </w:r>
      <w:r w:rsidRPr="00581465">
        <w:rPr>
          <w:sz w:val="26"/>
          <w:szCs w:val="26"/>
        </w:rPr>
        <w:t xml:space="preserve"> Tính năng lượng </w:t>
      </w:r>
      <w:r w:rsidRPr="00581465">
        <w:rPr>
          <w:position w:val="-4"/>
          <w:sz w:val="26"/>
          <w:szCs w:val="26"/>
        </w:rPr>
        <w:object w:dxaOrig="380" w:dyaOrig="260">
          <v:shape id="_x0000_i1604" type="#_x0000_t75" style="width:18.75pt;height:12.75pt" o:ole="">
            <v:imagedata r:id="rId17" o:title=""/>
          </v:shape>
          <o:OLEObject Type="Embed" ProgID="Equation.DSMT4" ShapeID="_x0000_i1604" DrawAspect="Content" ObjectID="_1609918133" r:id="rId969"/>
        </w:object>
      </w:r>
      <w:r w:rsidRPr="00581465">
        <w:rPr>
          <w:sz w:val="26"/>
          <w:szCs w:val="26"/>
        </w:rPr>
        <w:t xml:space="preserve"> toả ra từ phản ứng trên theo đơn vị Jun (J). Cho biết khối lượng của các hạt: m</w:t>
      </w:r>
      <w:r w:rsidRPr="00581465">
        <w:rPr>
          <w:sz w:val="26"/>
          <w:szCs w:val="26"/>
          <w:vertAlign w:val="subscript"/>
        </w:rPr>
        <w:t xml:space="preserve">U </w:t>
      </w:r>
      <w:r w:rsidRPr="00581465">
        <w:rPr>
          <w:sz w:val="26"/>
          <w:szCs w:val="26"/>
        </w:rPr>
        <w:t>= 234,99u; m</w:t>
      </w:r>
      <w:r w:rsidRPr="00581465">
        <w:rPr>
          <w:sz w:val="26"/>
          <w:szCs w:val="26"/>
          <w:vertAlign w:val="subscript"/>
        </w:rPr>
        <w:t>Mo</w:t>
      </w:r>
      <w:r w:rsidRPr="00581465">
        <w:rPr>
          <w:sz w:val="26"/>
          <w:szCs w:val="26"/>
        </w:rPr>
        <w:t>= 94,88u; m</w:t>
      </w:r>
      <w:r w:rsidRPr="00581465">
        <w:rPr>
          <w:sz w:val="26"/>
          <w:szCs w:val="26"/>
          <w:vertAlign w:val="subscript"/>
        </w:rPr>
        <w:t>La</w:t>
      </w:r>
      <w:r w:rsidRPr="00581465">
        <w:rPr>
          <w:sz w:val="26"/>
          <w:szCs w:val="26"/>
        </w:rPr>
        <w:t xml:space="preserve"> = 138,87u; m</w:t>
      </w:r>
      <w:r w:rsidRPr="00581465">
        <w:rPr>
          <w:sz w:val="26"/>
          <w:szCs w:val="26"/>
          <w:vertAlign w:val="subscript"/>
        </w:rPr>
        <w:t>n</w:t>
      </w:r>
      <w:r w:rsidRPr="00581465">
        <w:rPr>
          <w:sz w:val="26"/>
          <w:szCs w:val="26"/>
        </w:rPr>
        <w:t xml:space="preserve"> = 1,01u; bỏ qua khối lượng của electron; lấy 1u = 931 MeV/c</w:t>
      </w:r>
      <w:r w:rsidRPr="00581465">
        <w:rPr>
          <w:sz w:val="26"/>
          <w:szCs w:val="26"/>
          <w:vertAlign w:val="superscript"/>
        </w:rPr>
        <w:t>2</w:t>
      </w:r>
      <w:r w:rsidRPr="00581465">
        <w:rPr>
          <w:sz w:val="26"/>
          <w:szCs w:val="26"/>
        </w:rPr>
        <w:t>.</w:t>
      </w:r>
    </w:p>
    <w:p w:rsidR="00581465" w:rsidRPr="00581465" w:rsidRDefault="00581465" w:rsidP="007D49BF">
      <w:pPr>
        <w:tabs>
          <w:tab w:val="left" w:pos="360"/>
        </w:tabs>
        <w:spacing w:line="324" w:lineRule="auto"/>
        <w:jc w:val="both"/>
        <w:rPr>
          <w:sz w:val="26"/>
          <w:szCs w:val="26"/>
        </w:rPr>
      </w:pPr>
      <w:r w:rsidRPr="00581465">
        <w:rPr>
          <w:sz w:val="26"/>
          <w:szCs w:val="26"/>
        </w:rPr>
        <w:tab/>
      </w:r>
      <w:r w:rsidRPr="00581465">
        <w:rPr>
          <w:sz w:val="26"/>
          <w:szCs w:val="26"/>
        </w:rPr>
        <w:tab/>
      </w:r>
      <w:r w:rsidRPr="00581465">
        <w:rPr>
          <w:b/>
          <w:sz w:val="26"/>
          <w:szCs w:val="26"/>
        </w:rPr>
        <w:t>b)</w:t>
      </w:r>
      <w:r w:rsidRPr="00581465">
        <w:rPr>
          <w:sz w:val="26"/>
          <w:szCs w:val="26"/>
        </w:rPr>
        <w:t xml:space="preserve"> Nếu coi giá trị </w:t>
      </w:r>
      <w:r w:rsidRPr="00581465">
        <w:rPr>
          <w:position w:val="-4"/>
          <w:sz w:val="26"/>
          <w:szCs w:val="26"/>
        </w:rPr>
        <w:object w:dxaOrig="380" w:dyaOrig="260">
          <v:shape id="_x0000_i1605" type="#_x0000_t75" style="width:18.75pt;height:12.75pt" o:ole="">
            <v:imagedata r:id="rId19" o:title=""/>
          </v:shape>
          <o:OLEObject Type="Embed" ProgID="Equation.DSMT4" ShapeID="_x0000_i1605" DrawAspect="Content" ObjectID="_1609918134" r:id="rId970"/>
        </w:object>
      </w:r>
      <w:r w:rsidRPr="00581465">
        <w:rPr>
          <w:sz w:val="26"/>
          <w:szCs w:val="26"/>
        </w:rPr>
        <w:t xml:space="preserve"> tìm được ở trên là năng lượng trung bình cho bởi mỗi phân hạch thì khi 1g U235 phân hạch hết sẽ cho một năng lượng bằng bao nhiêu kWh? Cần phải đốt một lượng than bằng bao nhiêu để được lượng năng lượng đó? Biết năng suất toả nhiệt của than                    q = 2,93.10</w:t>
      </w:r>
      <w:r w:rsidRPr="00581465">
        <w:rPr>
          <w:sz w:val="26"/>
          <w:szCs w:val="26"/>
          <w:vertAlign w:val="superscript"/>
        </w:rPr>
        <w:t>7</w:t>
      </w:r>
      <w:r w:rsidRPr="00581465">
        <w:rPr>
          <w:sz w:val="26"/>
          <w:szCs w:val="26"/>
        </w:rPr>
        <w:t xml:space="preserve"> J/kg. Lấy số Avôgađrô </w:t>
      </w:r>
      <w:r w:rsidRPr="00581465">
        <w:rPr>
          <w:position w:val="-12"/>
          <w:sz w:val="26"/>
          <w:szCs w:val="26"/>
        </w:rPr>
        <w:object w:dxaOrig="2160" w:dyaOrig="380">
          <v:shape id="_x0000_i1606" type="#_x0000_t75" style="width:108pt;height:18.75pt" o:ole="">
            <v:imagedata r:id="rId21" o:title=""/>
          </v:shape>
          <o:OLEObject Type="Embed" ProgID="Equation.DSMT4" ShapeID="_x0000_i1606" DrawAspect="Content" ObjectID="_1609918135" r:id="rId971"/>
        </w:object>
      </w:r>
      <w:r w:rsidRPr="00581465">
        <w:rPr>
          <w:sz w:val="26"/>
          <w:szCs w:val="26"/>
        </w:rPr>
        <w:t>.</w:t>
      </w:r>
    </w:p>
    <w:p w:rsidR="00581465" w:rsidRPr="00581465" w:rsidRDefault="00581465" w:rsidP="007D49BF">
      <w:pPr>
        <w:tabs>
          <w:tab w:val="left" w:pos="360"/>
        </w:tabs>
        <w:spacing w:line="324" w:lineRule="auto"/>
        <w:jc w:val="both"/>
        <w:rPr>
          <w:sz w:val="26"/>
          <w:szCs w:val="26"/>
        </w:rPr>
      </w:pPr>
      <w:r w:rsidRPr="00581465">
        <w:rPr>
          <w:sz w:val="26"/>
          <w:szCs w:val="26"/>
        </w:rPr>
        <w:lastRenderedPageBreak/>
        <w:tab/>
      </w:r>
      <w:r w:rsidRPr="00581465">
        <w:rPr>
          <w:sz w:val="26"/>
          <w:szCs w:val="26"/>
        </w:rPr>
        <w:tab/>
      </w:r>
      <w:r w:rsidRPr="00581465">
        <w:rPr>
          <w:b/>
          <w:sz w:val="26"/>
          <w:szCs w:val="26"/>
        </w:rPr>
        <w:t>c)</w:t>
      </w:r>
      <w:r w:rsidRPr="00581465">
        <w:rPr>
          <w:sz w:val="26"/>
          <w:szCs w:val="26"/>
        </w:rPr>
        <w:t xml:space="preserve"> Trong sự cố của các lò phản ứng hạt nhân tại nhà máy điện nguyên tử ở Fukushima (Nhật Bản) do động đất và sóng thần, người ta lo ngại nhất hiện tượng gì sẽ xảy ra? (hiện tượng này có liên quan đến kiến thức em đã được học về phản ứng phân hạch hạt nhân dây truyền). Hiện tượng đó có dễ xảy ra không?</w:t>
      </w:r>
    </w:p>
    <w:tbl>
      <w:tblPr>
        <w:tblW w:w="0" w:type="auto"/>
        <w:tblLook w:val="01E0" w:firstRow="1" w:lastRow="1" w:firstColumn="1" w:lastColumn="1" w:noHBand="0" w:noVBand="0"/>
      </w:tblPr>
      <w:tblGrid>
        <w:gridCol w:w="7171"/>
        <w:gridCol w:w="2435"/>
      </w:tblGrid>
      <w:tr w:rsidR="00581465" w:rsidRPr="00581465" w:rsidTr="00F26A31">
        <w:tc>
          <w:tcPr>
            <w:tcW w:w="8208" w:type="dxa"/>
            <w:shd w:val="clear" w:color="auto" w:fill="auto"/>
          </w:tcPr>
          <w:p w:rsidR="00581465" w:rsidRPr="00581465" w:rsidRDefault="00581465" w:rsidP="007D49BF">
            <w:pPr>
              <w:tabs>
                <w:tab w:val="left" w:pos="360"/>
              </w:tabs>
              <w:spacing w:line="324" w:lineRule="auto"/>
              <w:jc w:val="both"/>
              <w:rPr>
                <w:sz w:val="26"/>
                <w:szCs w:val="26"/>
              </w:rPr>
            </w:pPr>
            <w:r w:rsidRPr="00581465">
              <w:rPr>
                <w:b/>
                <w:sz w:val="26"/>
                <w:szCs w:val="26"/>
                <w:u w:val="single"/>
              </w:rPr>
              <w:t>Câu 6.</w:t>
            </w:r>
            <w:r w:rsidRPr="00581465">
              <w:rPr>
                <w:sz w:val="26"/>
                <w:szCs w:val="26"/>
              </w:rPr>
              <w:t xml:space="preserve"> </w:t>
            </w:r>
            <w:r w:rsidRPr="00581465">
              <w:rPr>
                <w:i/>
                <w:sz w:val="26"/>
                <w:szCs w:val="26"/>
              </w:rPr>
              <w:t>(3 điểm)</w:t>
            </w:r>
          </w:p>
          <w:p w:rsidR="00581465" w:rsidRPr="00581465" w:rsidRDefault="00581465" w:rsidP="007D49BF">
            <w:pPr>
              <w:tabs>
                <w:tab w:val="left" w:pos="360"/>
              </w:tabs>
              <w:spacing w:line="324" w:lineRule="auto"/>
              <w:jc w:val="both"/>
              <w:rPr>
                <w:sz w:val="26"/>
                <w:szCs w:val="26"/>
              </w:rPr>
            </w:pPr>
            <w:r w:rsidRPr="00581465">
              <w:rPr>
                <w:sz w:val="26"/>
                <w:szCs w:val="26"/>
              </w:rPr>
              <w:t xml:space="preserve">           Cho một thanh đồng chất chiều dài L, khối lượng m. Thanh có thể quay không ma sát quanh một trục nằm ngang, vuông góc với thanh và đi qua một đầu thanh tại O. Ban đầu thanh được giữ ở vị trí hợp với phương ngang góc </w:t>
            </w:r>
            <w:r w:rsidRPr="00581465">
              <w:rPr>
                <w:position w:val="-6"/>
                <w:sz w:val="26"/>
                <w:szCs w:val="26"/>
              </w:rPr>
              <w:object w:dxaOrig="240" w:dyaOrig="220">
                <v:shape id="_x0000_i1607" type="#_x0000_t75" style="width:12pt;height:11.25pt" o:ole="">
                  <v:imagedata r:id="rId23" o:title=""/>
                </v:shape>
                <o:OLEObject Type="Embed" ProgID="Equation.DSMT4" ShapeID="_x0000_i1607" DrawAspect="Content" ObjectID="_1609918136" r:id="rId972"/>
              </w:object>
            </w:r>
            <w:r w:rsidRPr="00581465">
              <w:rPr>
                <w:sz w:val="26"/>
                <w:szCs w:val="26"/>
              </w:rPr>
              <w:t xml:space="preserve"> như hình vẽ, sau đó buông nhẹ cho thanh quay quanh O. Lấy gia tốc trọng trường là g. Hãy xác định véc tơ lực do trục quay tác dụng lên thanh khi thanh qua vị trí nằm ngang. </w:t>
            </w:r>
          </w:p>
        </w:tc>
        <w:tc>
          <w:tcPr>
            <w:tcW w:w="2808" w:type="dxa"/>
            <w:shd w:val="clear" w:color="auto" w:fill="auto"/>
          </w:tcPr>
          <w:p w:rsidR="00581465" w:rsidRPr="00581465" w:rsidRDefault="004E199C" w:rsidP="007D49BF">
            <w:pPr>
              <w:tabs>
                <w:tab w:val="left" w:pos="360"/>
              </w:tabs>
              <w:spacing w:line="324" w:lineRule="auto"/>
              <w:jc w:val="both"/>
              <w:rPr>
                <w:sz w:val="26"/>
                <w:szCs w:val="26"/>
              </w:rPr>
            </w:pPr>
            <w:r>
              <w:rPr>
                <w:noProof/>
                <w:sz w:val="26"/>
                <w:szCs w:val="26"/>
                <w:lang w:eastAsia="en-US"/>
              </w:rPr>
              <mc:AlternateContent>
                <mc:Choice Requires="wpg">
                  <w:drawing>
                    <wp:anchor distT="0" distB="0" distL="114300" distR="114300" simplePos="0" relativeHeight="251700224" behindDoc="0" locked="0" layoutInCell="1" allowOverlap="1">
                      <wp:simplePos x="0" y="0"/>
                      <wp:positionH relativeFrom="column">
                        <wp:posOffset>144145</wp:posOffset>
                      </wp:positionH>
                      <wp:positionV relativeFrom="paragraph">
                        <wp:posOffset>445135</wp:posOffset>
                      </wp:positionV>
                      <wp:extent cx="1307465" cy="571500"/>
                      <wp:effectExtent l="1905" t="266065" r="5080" b="635"/>
                      <wp:wrapNone/>
                      <wp:docPr id="645" name="Group 45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7465" cy="571500"/>
                                <a:chOff x="8836" y="11522"/>
                                <a:chExt cx="2059" cy="900"/>
                              </a:xfrm>
                            </wpg:grpSpPr>
                            <wps:wsp>
                              <wps:cNvPr id="646" name="Text Box 4593"/>
                              <wps:cNvSpPr txBox="1">
                                <a:spLocks noChangeArrowheads="1"/>
                              </wps:cNvSpPr>
                              <wps:spPr bwMode="auto">
                                <a:xfrm>
                                  <a:off x="9026" y="11522"/>
                                  <a:ext cx="5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668B4" w:rsidRDefault="00581465" w:rsidP="00E44ECA">
                                    <w:pPr>
                                      <w:rPr>
                                        <w:b/>
                                        <w:sz w:val="48"/>
                                        <w:szCs w:val="48"/>
                                      </w:rPr>
                                    </w:pPr>
                                    <w:r w:rsidRPr="009668B4">
                                      <w:rPr>
                                        <w:b/>
                                        <w:sz w:val="48"/>
                                        <w:szCs w:val="48"/>
                                      </w:rPr>
                                      <w:t>.</w:t>
                                    </w:r>
                                  </w:p>
                                </w:txbxContent>
                              </wps:txbx>
                              <wps:bodyPr rot="0" vert="horz" wrap="square" lIns="91440" tIns="45720" rIns="91440" bIns="45720" anchor="t" anchorCtr="0" upright="1">
                                <a:noAutofit/>
                              </wps:bodyPr>
                            </wps:wsp>
                            <wps:wsp>
                              <wps:cNvPr id="647" name="Rectangle 4594"/>
                              <wps:cNvSpPr>
                                <a:spLocks noChangeArrowheads="1"/>
                              </wps:cNvSpPr>
                              <wps:spPr bwMode="auto">
                                <a:xfrm rot="3600000">
                                  <a:off x="9886" y="10779"/>
                                  <a:ext cx="115"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8" name="Text Box 4595"/>
                              <wps:cNvSpPr txBox="1">
                                <a:spLocks noChangeArrowheads="1"/>
                              </wps:cNvSpPr>
                              <wps:spPr bwMode="auto">
                                <a:xfrm>
                                  <a:off x="8836" y="11760"/>
                                  <a:ext cx="36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E44ECA">
                                    <w:r>
                                      <w:t>O</w:t>
                                    </w:r>
                                  </w:p>
                                </w:txbxContent>
                              </wps:txbx>
                              <wps:bodyPr rot="0" vert="horz" wrap="square" lIns="91440" tIns="45720" rIns="91440" bIns="45720" anchor="t" anchorCtr="0" upright="1">
                                <a:noAutofit/>
                              </wps:bodyPr>
                            </wps:wsp>
                            <wps:wsp>
                              <wps:cNvPr id="649" name="Line 4596"/>
                              <wps:cNvCnPr/>
                              <wps:spPr bwMode="auto">
                                <a:xfrm>
                                  <a:off x="9275" y="12015"/>
                                  <a:ext cx="16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50" name="Arc 4597"/>
                              <wps:cNvSpPr>
                                <a:spLocks/>
                              </wps:cNvSpPr>
                              <wps:spPr bwMode="auto">
                                <a:xfrm rot="900000">
                                  <a:off x="9547" y="11907"/>
                                  <a:ext cx="101" cy="11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1" name="Text Box 4598"/>
                              <wps:cNvSpPr txBox="1">
                                <a:spLocks noChangeArrowheads="1"/>
                              </wps:cNvSpPr>
                              <wps:spPr bwMode="auto">
                                <a:xfrm>
                                  <a:off x="9516" y="11707"/>
                                  <a:ext cx="36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E44ECA">
                                    <w:r>
                                      <w:t>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92" o:spid="_x0000_s5577" style="position:absolute;left:0;text-align:left;margin-left:11.35pt;margin-top:35.05pt;width:102.95pt;height:45pt;z-index:251700224;mso-position-horizontal-relative:text;mso-position-vertical-relative:text" coordorigin="8836,11522" coordsize="2059,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">
                      <v:shape id="Text Box 4593" o:spid="_x0000_s5578" type="#_x0000_t202" style="position:absolute;left:9026;top:11522;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WqsQA&#10;AADcAAAADwAAAGRycy9kb3ducmV2LnhtbESPT4vCMBTE7wt+h/AEb2uiaHG7RhFF8OSy/lnY26N5&#10;tsXmpTTR1m9vFhY8DjPzG2a+7Gwl7tT40rGG0VCBIM6cKTnXcDpu32cgfEA2WDkmDQ/ysFz03uaY&#10;GtfyN90PIRcRwj5FDUUIdSqlzwqy6IeuJo7exTUWQ5RNLk2DbYTbSo6VSqTFkuNCgTWtC8quh5vV&#10;cN5ffn8m6ivf2Gnduk5Jth9S60G/W32CCNSFV/i/vTMakkkCf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1VqrEAAAA3AAAAA8AAAAAAAAAAAAAAAAAmAIAAGRycy9k&#10;b3ducmV2LnhtbFBLBQYAAAAABAAEAPUAAACJAwAAAAA=&#10;" filled="f" stroked="f">
                        <v:textbox>
                          <w:txbxContent>
                            <w:p w:rsidR="00581465" w:rsidRPr="009668B4" w:rsidRDefault="00581465" w:rsidP="00E44ECA">
                              <w:pPr>
                                <w:rPr>
                                  <w:b/>
                                  <w:sz w:val="48"/>
                                  <w:szCs w:val="48"/>
                                </w:rPr>
                              </w:pPr>
                              <w:r w:rsidRPr="009668B4">
                                <w:rPr>
                                  <w:b/>
                                  <w:sz w:val="48"/>
                                  <w:szCs w:val="48"/>
                                </w:rPr>
                                <w:t>.</w:t>
                              </w:r>
                            </w:p>
                          </w:txbxContent>
                        </v:textbox>
                      </v:shape>
                      <v:rect id="Rectangle 4594" o:spid="_x0000_s5579" style="position:absolute;left:9886;top:10779;width:115;height:1620;rotation: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OsIA&#10;AADcAAAADwAAAGRycy9kb3ducmV2LnhtbESP3WoCMRCF7wt9hzCCN1KzirW6GkVEwbvizwMMm3E3&#10;uJlsk6jr2xtB6OXh/Hyc+bK1tbiRD8axgkE/A0FcOG24VHA6br8mIEJE1lg7JgUPCrBcfH7MMdfu&#10;znu6HWIp0giHHBVUMTa5lKGoyGLou4Y4eWfnLcYkfSm1x3sat7UcZtlYWjScCBU2tK6ouByuNkF+&#10;/3pHs5VMo51Zffc22vh6qlS3065mICK18T/8bu+0gvHoB15n0h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aM6wgAAANwAAAAPAAAAAAAAAAAAAAAAAJgCAABkcnMvZG93&#10;bnJldi54bWxQSwUGAAAAAAQABAD1AAAAhwMAAAAA&#10;"/>
                      <v:shape id="Text Box 4595" o:spid="_x0000_s5580" type="#_x0000_t202" style="position:absolute;left:8836;top:11760;width:360;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nQ78A&#10;AADcAAAADwAAAGRycy9kb3ducmV2LnhtbERPTYvCMBC9C/6HMII3TRSVtRpFFMHTLroqeBuasS02&#10;k9JE2/335rDg8fG+l+vWluJFtS8caxgNFQji1JmCMw3n3/3gC4QPyAZLx6ThjzysV93OEhPjGj7S&#10;6xQyEUPYJ6ghD6FKpPRpThb90FXEkbu72mKIsM6kqbGJ4baUY6Vm0mLBsSHHirY5pY/T02q4fN9v&#10;14n6yXZ2WjWuVZLtXGrd77WbBYhAbfiI/90Ho2E2iWv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5mdDvwAAANwAAAAPAAAAAAAAAAAAAAAAAJgCAABkcnMvZG93bnJl&#10;di54bWxQSwUGAAAAAAQABAD1AAAAhAMAAAAA&#10;" filled="f" stroked="f">
                        <v:textbox>
                          <w:txbxContent>
                            <w:p w:rsidR="00581465" w:rsidRDefault="00581465" w:rsidP="00E44ECA">
                              <w:r>
                                <w:t>O</w:t>
                              </w:r>
                            </w:p>
                          </w:txbxContent>
                        </v:textbox>
                      </v:shape>
                      <v:line id="Line 4596" o:spid="_x0000_s5581" style="position:absolute;visibility:visible;mso-wrap-style:square" from="9275,12015" to="10895,1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N8sUAAADcAAAADwAAAGRycy9kb3ducmV2LnhtbESPX2vCMBTF3wd+h3AF32a6IWV2RhkD&#10;oQ/VMR17vjTXtrO5qUls67dfBgMfD+fPj7PajKYVPTnfWFbwNE9AEJdWN1wp+DpuH19A+ICssbVM&#10;Cm7kYbOePKww03bgT+oPoRJxhH2GCuoQukxKX9Zk0M9tRxy9k3UGQ5SuktrhEMdNK5+TJJUGG46E&#10;Gjt6r6k8H64mcsuqcJfvn/OYn3bF9sL9cn/8UGo2Hd9eQQQawz383861gnSxhL8z8Qj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CN8sUAAADcAAAADwAAAAAAAAAA&#10;AAAAAAChAgAAZHJzL2Rvd25yZXYueG1sUEsFBgAAAAAEAAQA+QAAAJMDAAAAAA==&#10;">
                        <v:stroke dashstyle="dash"/>
                      </v:line>
                      <v:shape id="Arc 4597" o:spid="_x0000_s5582" style="position:absolute;left:9547;top:11907;width:101;height:115;rotation:15;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BemsMA&#10;AADcAAAADwAAAGRycy9kb3ducmV2LnhtbESPwWrDMAyG74O9g9Fgl9HaHaysad2yDVZybNM9gIjV&#10;ODSWQ+ym2dtPh0GP4tf/6dNmN4VOjTSkNrKFxdyAIq6ja7mx8HP6nr2DShnZYReZLPxSgt328WGD&#10;hYs3PtJY5UYJhFOBFnzOfaF1qj0FTPPYE0t2jkPALOPQaDfgTeCh06/GLHXAluWCx56+PNWX6hpE&#10;ozqWB1Oa/ar0Lyv9uR/73Gprn5+mjzWoTFO+L/+3S2dh+Sb68owQ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BemsMAAADcAAAADwAAAAAAAAAAAAAAAACYAgAAZHJzL2Rv&#10;d25yZXYueG1sUEsFBgAAAAAEAAQA9QAAAIgDAAAAAA==&#10;" path="m-1,nfc11929,,21600,9670,21600,21600em-1,nsc11929,,21600,9670,21600,21600l,21600,-1,xe" filled="f">
                        <v:path arrowok="t" o:extrusionok="f" o:connecttype="custom" o:connectlocs="0,0;101,115;0,115" o:connectangles="0,0,0"/>
                      </v:shape>
                      <v:shape id="Text Box 4598" o:spid="_x0000_s5583" type="#_x0000_t202" style="position:absolute;left:9516;top:11707;width:360;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YA8MA&#10;AADcAAAADwAAAGRycy9kb3ducmV2LnhtbESPQYvCMBSE74L/ITzBmyaKilajiCJ42mVdFbw9mmdb&#10;bF5KE23995uFhT0OM/MNs9q0thQvqn3hWMNoqEAQp84UnGk4fx8GcxA+IBssHZOGN3nYrLudFSbG&#10;NfxFr1PIRISwT1BDHkKVSOnTnCz6oauIo3d3tcUQZZ1JU2MT4baUY6Vm0mLBcSHHinY5pY/T02q4&#10;fNxv14n6zPZ2WjWuVZLtQmrd77XbJYhAbfgP/7WPRsNsOoL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YA8MAAADcAAAADwAAAAAAAAAAAAAAAACYAgAAZHJzL2Rv&#10;d25yZXYueG1sUEsFBgAAAAAEAAQA9QAAAIgDAAAAAA==&#10;" filled="f" stroked="f">
                        <v:textbox>
                          <w:txbxContent>
                            <w:p w:rsidR="00581465" w:rsidRDefault="00581465" w:rsidP="00E44ECA">
                              <w:r>
                                <w:t>α</w:t>
                              </w:r>
                            </w:p>
                          </w:txbxContent>
                        </v:textbox>
                      </v:shape>
                    </v:group>
                  </w:pict>
                </mc:Fallback>
              </mc:AlternateContent>
            </w:r>
          </w:p>
        </w:tc>
      </w:tr>
    </w:tbl>
    <w:p w:rsidR="00581465" w:rsidRPr="00581465" w:rsidRDefault="00581465" w:rsidP="007D49BF">
      <w:pPr>
        <w:tabs>
          <w:tab w:val="left" w:pos="360"/>
        </w:tabs>
        <w:spacing w:line="324" w:lineRule="auto"/>
        <w:jc w:val="center"/>
      </w:pPr>
      <w:r w:rsidRPr="00581465">
        <w:t>………………… Hết …………………</w:t>
      </w:r>
    </w:p>
    <w:p w:rsidR="00581465" w:rsidRPr="00581465" w:rsidRDefault="00581465" w:rsidP="007D49BF">
      <w:pPr>
        <w:tabs>
          <w:tab w:val="left" w:pos="360"/>
        </w:tabs>
        <w:spacing w:line="324" w:lineRule="auto"/>
        <w:jc w:val="center"/>
        <w:rPr>
          <w:i/>
        </w:rPr>
      </w:pPr>
      <w:r w:rsidRPr="00581465">
        <w:rPr>
          <w:i/>
        </w:rPr>
        <w:t>(Học sinh không được sử dụng tài liệu. Giám thị không giải thích gì thêm)</w:t>
      </w:r>
    </w:p>
    <w:tbl>
      <w:tblPr>
        <w:tblW w:w="10368" w:type="dxa"/>
        <w:tblLook w:val="01E0" w:firstRow="1" w:lastRow="1" w:firstColumn="1" w:lastColumn="1" w:noHBand="0" w:noVBand="0"/>
      </w:tblPr>
      <w:tblGrid>
        <w:gridCol w:w="3528"/>
        <w:gridCol w:w="6840"/>
      </w:tblGrid>
      <w:tr w:rsidR="00581465" w:rsidRPr="00581465" w:rsidTr="001E4058">
        <w:tc>
          <w:tcPr>
            <w:tcW w:w="3528" w:type="dxa"/>
            <w:shd w:val="clear" w:color="auto" w:fill="auto"/>
          </w:tcPr>
          <w:p w:rsidR="00581465" w:rsidRPr="00581465" w:rsidRDefault="00581465" w:rsidP="001E4058">
            <w:pPr>
              <w:tabs>
                <w:tab w:val="left" w:pos="3960"/>
              </w:tabs>
              <w:jc w:val="center"/>
              <w:rPr>
                <w:b/>
                <w:szCs w:val="22"/>
              </w:rPr>
            </w:pPr>
            <w:r w:rsidRPr="00581465">
              <w:rPr>
                <w:b/>
                <w:szCs w:val="22"/>
              </w:rPr>
              <w:t>UBND TỈNH BẮC NINH</w:t>
            </w:r>
          </w:p>
          <w:p w:rsidR="00581465" w:rsidRPr="00581465" w:rsidRDefault="00581465" w:rsidP="001E4058">
            <w:pPr>
              <w:tabs>
                <w:tab w:val="left" w:pos="3960"/>
              </w:tabs>
              <w:jc w:val="center"/>
              <w:rPr>
                <w:b/>
                <w:szCs w:val="22"/>
              </w:rPr>
            </w:pPr>
            <w:r w:rsidRPr="00581465">
              <w:rPr>
                <w:b/>
                <w:szCs w:val="22"/>
              </w:rPr>
              <w:t>SỞ GIÁO DỤC &amp; ĐÀO TẠO</w:t>
            </w:r>
          </w:p>
          <w:p w:rsidR="00581465" w:rsidRPr="00581465" w:rsidRDefault="004E199C" w:rsidP="001E4058">
            <w:pPr>
              <w:tabs>
                <w:tab w:val="left" w:pos="3960"/>
              </w:tabs>
              <w:jc w:val="center"/>
              <w:rPr>
                <w:b/>
                <w:sz w:val="22"/>
                <w:szCs w:val="22"/>
              </w:rPr>
            </w:pPr>
            <w:r>
              <w:rPr>
                <w:b/>
                <w:noProof/>
                <w:szCs w:val="22"/>
                <w:lang w:eastAsia="en-US"/>
              </w:rPr>
              <mc:AlternateContent>
                <mc:Choice Requires="wps">
                  <w:drawing>
                    <wp:anchor distT="0" distB="0" distL="114300" distR="114300" simplePos="0" relativeHeight="251709440" behindDoc="0" locked="0" layoutInCell="1" allowOverlap="1">
                      <wp:simplePos x="0" y="0"/>
                      <wp:positionH relativeFrom="column">
                        <wp:posOffset>459740</wp:posOffset>
                      </wp:positionH>
                      <wp:positionV relativeFrom="paragraph">
                        <wp:posOffset>42545</wp:posOffset>
                      </wp:positionV>
                      <wp:extent cx="1164590" cy="0"/>
                      <wp:effectExtent l="12065" t="6350" r="13970" b="12700"/>
                      <wp:wrapNone/>
                      <wp:docPr id="644" name="AutoShape 4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4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30" o:spid="_x0000_s1026" type="#_x0000_t32" style="position:absolute;margin-left:36.2pt;margin-top:3.35pt;width:91.7pt;height:0;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"/>
                  </w:pict>
                </mc:Fallback>
              </mc:AlternateContent>
            </w:r>
          </w:p>
          <w:p w:rsidR="00581465" w:rsidRPr="00581465" w:rsidRDefault="004E199C" w:rsidP="001E4058">
            <w:pPr>
              <w:tabs>
                <w:tab w:val="left" w:pos="3960"/>
              </w:tabs>
              <w:jc w:val="center"/>
              <w:rPr>
                <w:b/>
                <w:sz w:val="22"/>
                <w:szCs w:val="22"/>
              </w:rPr>
            </w:pPr>
            <w:r>
              <w:rPr>
                <w:b/>
                <w:noProof/>
                <w:sz w:val="22"/>
                <w:szCs w:val="22"/>
                <w:lang w:eastAsia="en-US"/>
              </w:rPr>
              <mc:AlternateContent>
                <mc:Choice Requires="wps">
                  <w:drawing>
                    <wp:anchor distT="0" distB="0" distL="114300" distR="114300" simplePos="0" relativeHeight="251708416" behindDoc="0" locked="0" layoutInCell="1" allowOverlap="1">
                      <wp:simplePos x="0" y="0"/>
                      <wp:positionH relativeFrom="column">
                        <wp:posOffset>292735</wp:posOffset>
                      </wp:positionH>
                      <wp:positionV relativeFrom="paragraph">
                        <wp:posOffset>17780</wp:posOffset>
                      </wp:positionV>
                      <wp:extent cx="1484630" cy="342900"/>
                      <wp:effectExtent l="6985" t="8890" r="13335" b="10160"/>
                      <wp:wrapNone/>
                      <wp:docPr id="643" name="Text Box 46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4630" cy="342900"/>
                              </a:xfrm>
                              <a:prstGeom prst="rect">
                                <a:avLst/>
                              </a:prstGeom>
                              <a:solidFill>
                                <a:srgbClr val="FFFFFF"/>
                              </a:solidFill>
                              <a:ln w="9525">
                                <a:solidFill>
                                  <a:srgbClr val="000000"/>
                                </a:solidFill>
                                <a:miter lim="800000"/>
                                <a:headEnd/>
                                <a:tailEnd/>
                              </a:ln>
                            </wps:spPr>
                            <wps:txbx>
                              <w:txbxContent>
                                <w:p w:rsidR="00581465" w:rsidRPr="00D21C60" w:rsidRDefault="00581465" w:rsidP="007D49BF">
                                  <w:pPr>
                                    <w:jc w:val="center"/>
                                    <w:rPr>
                                      <w:b/>
                                      <w:sz w:val="22"/>
                                      <w:szCs w:val="22"/>
                                    </w:rPr>
                                  </w:pPr>
                                  <w:r w:rsidRPr="00D21C60">
                                    <w:rPr>
                                      <w:b/>
                                      <w:sz w:val="22"/>
                                      <w:szCs w:val="22"/>
                                    </w:rPr>
                                    <w:t>ĐỀ CHÍNH THỨC</w:t>
                                  </w:r>
                                </w:p>
                              </w:txbxContent>
                            </wps:txbx>
                            <wps:bodyPr rot="0" vert="horz" wrap="square" lIns="91440" tIns="82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29" o:spid="_x0000_s5584" type="#_x0000_t202" style="position:absolute;left:0;text-align:left;margin-left:23.05pt;margin-top:1.4pt;width:116.9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">
                      <v:textbox inset=",2.3mm">
                        <w:txbxContent>
                          <w:p w:rsidR="00581465" w:rsidRPr="00D21C60" w:rsidRDefault="00581465" w:rsidP="007D49BF">
                            <w:pPr>
                              <w:jc w:val="center"/>
                              <w:rPr>
                                <w:b/>
                                <w:sz w:val="22"/>
                                <w:szCs w:val="22"/>
                              </w:rPr>
                            </w:pPr>
                            <w:r w:rsidRPr="00D21C60">
                              <w:rPr>
                                <w:b/>
                                <w:sz w:val="22"/>
                                <w:szCs w:val="22"/>
                              </w:rPr>
                              <w:t>ĐỀ CHÍNH THỨC</w:t>
                            </w:r>
                          </w:p>
                        </w:txbxContent>
                      </v:textbox>
                    </v:shape>
                  </w:pict>
                </mc:Fallback>
              </mc:AlternateContent>
            </w:r>
          </w:p>
          <w:p w:rsidR="00581465" w:rsidRPr="00581465" w:rsidRDefault="00581465" w:rsidP="001E4058">
            <w:pPr>
              <w:spacing w:line="380" w:lineRule="exact"/>
              <w:jc w:val="center"/>
              <w:rPr>
                <w:i/>
                <w:iCs/>
              </w:rPr>
            </w:pPr>
          </w:p>
          <w:p w:rsidR="00581465" w:rsidRPr="00581465" w:rsidRDefault="00581465" w:rsidP="007D49BF">
            <w:pPr>
              <w:spacing w:line="380" w:lineRule="exact"/>
              <w:jc w:val="center"/>
              <w:rPr>
                <w:b/>
                <w:sz w:val="22"/>
                <w:szCs w:val="22"/>
              </w:rPr>
            </w:pPr>
          </w:p>
        </w:tc>
        <w:tc>
          <w:tcPr>
            <w:tcW w:w="6840" w:type="dxa"/>
            <w:shd w:val="clear" w:color="auto" w:fill="auto"/>
          </w:tcPr>
          <w:p w:rsidR="00581465" w:rsidRPr="00581465" w:rsidRDefault="00581465" w:rsidP="001E4058">
            <w:pPr>
              <w:tabs>
                <w:tab w:val="left" w:pos="3960"/>
              </w:tabs>
              <w:jc w:val="center"/>
              <w:rPr>
                <w:b/>
                <w:szCs w:val="22"/>
              </w:rPr>
            </w:pPr>
            <w:r w:rsidRPr="00581465">
              <w:rPr>
                <w:b/>
                <w:szCs w:val="22"/>
              </w:rPr>
              <w:t>HƯỚNG DẪN CHẤM</w:t>
            </w:r>
          </w:p>
          <w:p w:rsidR="00581465" w:rsidRPr="00581465" w:rsidRDefault="00581465" w:rsidP="00FC4B8A">
            <w:pPr>
              <w:tabs>
                <w:tab w:val="left" w:pos="3960"/>
              </w:tabs>
              <w:jc w:val="center"/>
              <w:rPr>
                <w:b/>
                <w:sz w:val="26"/>
                <w:szCs w:val="22"/>
              </w:rPr>
            </w:pPr>
            <w:r w:rsidRPr="00581465">
              <w:rPr>
                <w:b/>
                <w:sz w:val="26"/>
                <w:szCs w:val="22"/>
              </w:rPr>
              <w:t>ĐỀ THI CHỌN HỌC SINH GIỎI CẤP TỈNH</w:t>
            </w:r>
          </w:p>
          <w:p w:rsidR="00581465" w:rsidRPr="00581465" w:rsidRDefault="00581465" w:rsidP="00FC4B8A">
            <w:pPr>
              <w:tabs>
                <w:tab w:val="left" w:pos="3960"/>
              </w:tabs>
              <w:jc w:val="center"/>
              <w:rPr>
                <w:sz w:val="26"/>
                <w:szCs w:val="22"/>
              </w:rPr>
            </w:pPr>
            <w:r w:rsidRPr="00581465">
              <w:rPr>
                <w:sz w:val="26"/>
                <w:szCs w:val="22"/>
              </w:rPr>
              <w:t>NĂM HỌC 2015 – 2016</w:t>
            </w:r>
          </w:p>
          <w:p w:rsidR="00581465" w:rsidRPr="00581465" w:rsidRDefault="00581465" w:rsidP="00FC4B8A">
            <w:pPr>
              <w:tabs>
                <w:tab w:val="left" w:pos="3960"/>
              </w:tabs>
              <w:jc w:val="center"/>
              <w:rPr>
                <w:b/>
                <w:sz w:val="26"/>
                <w:szCs w:val="22"/>
              </w:rPr>
            </w:pPr>
            <w:r w:rsidRPr="00581465">
              <w:rPr>
                <w:b/>
                <w:sz w:val="26"/>
                <w:szCs w:val="22"/>
              </w:rPr>
              <w:t>Môn thi: Vật lý - Lớp 12 Chuyên</w:t>
            </w:r>
          </w:p>
          <w:p w:rsidR="00581465" w:rsidRPr="00581465" w:rsidRDefault="00581465" w:rsidP="00FC4B8A">
            <w:pPr>
              <w:tabs>
                <w:tab w:val="left" w:pos="3960"/>
              </w:tabs>
              <w:jc w:val="center"/>
              <w:rPr>
                <w:i/>
                <w:sz w:val="26"/>
                <w:szCs w:val="22"/>
              </w:rPr>
            </w:pPr>
            <w:r w:rsidRPr="00581465">
              <w:rPr>
                <w:i/>
                <w:sz w:val="26"/>
                <w:szCs w:val="22"/>
              </w:rPr>
              <w:t>Ngày thi : 24/03/ 2016</w:t>
            </w:r>
          </w:p>
          <w:p w:rsidR="00581465" w:rsidRPr="00581465" w:rsidRDefault="00581465" w:rsidP="00FC4B8A">
            <w:pPr>
              <w:tabs>
                <w:tab w:val="left" w:pos="3960"/>
              </w:tabs>
              <w:jc w:val="center"/>
              <w:rPr>
                <w:sz w:val="22"/>
                <w:szCs w:val="22"/>
              </w:rPr>
            </w:pPr>
            <w:r w:rsidRPr="00581465">
              <w:rPr>
                <w:b/>
                <w:sz w:val="22"/>
                <w:szCs w:val="22"/>
              </w:rPr>
              <w:t>---------//---------</w:t>
            </w:r>
          </w:p>
        </w:tc>
      </w:tr>
    </w:tbl>
    <w:p w:rsidR="00581465" w:rsidRPr="00581465" w:rsidRDefault="00581465" w:rsidP="001E4058">
      <w:pPr>
        <w:rPr>
          <w:vanish/>
        </w:rPr>
      </w:pPr>
    </w:p>
    <w:tbl>
      <w:tblPr>
        <w:tblpPr w:leftFromText="180" w:rightFromText="180" w:vertAnchor="text" w:tblpY="1"/>
        <w:tblOverlap w:val="neve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8974"/>
        <w:gridCol w:w="949"/>
      </w:tblGrid>
      <w:tr w:rsidR="00581465" w:rsidRPr="00581465" w:rsidTr="00713654">
        <w:tc>
          <w:tcPr>
            <w:tcW w:w="817" w:type="dxa"/>
            <w:shd w:val="clear" w:color="auto" w:fill="auto"/>
            <w:vAlign w:val="center"/>
          </w:tcPr>
          <w:p w:rsidR="00581465" w:rsidRPr="00581465" w:rsidRDefault="00581465" w:rsidP="000B64C6">
            <w:pPr>
              <w:jc w:val="center"/>
              <w:rPr>
                <w:b/>
              </w:rPr>
            </w:pPr>
            <w:r w:rsidRPr="00581465">
              <w:rPr>
                <w:b/>
              </w:rPr>
              <w:t>Câu</w:t>
            </w:r>
          </w:p>
        </w:tc>
        <w:tc>
          <w:tcPr>
            <w:tcW w:w="8974" w:type="dxa"/>
            <w:shd w:val="clear" w:color="auto" w:fill="auto"/>
          </w:tcPr>
          <w:p w:rsidR="00581465" w:rsidRPr="00581465" w:rsidRDefault="00581465" w:rsidP="00481C3B">
            <w:pPr>
              <w:rPr>
                <w:b/>
              </w:rPr>
            </w:pPr>
            <w:r w:rsidRPr="00581465">
              <w:rPr>
                <w:b/>
              </w:rPr>
              <w:t xml:space="preserve">                                                          Nội dung</w:t>
            </w:r>
          </w:p>
        </w:tc>
        <w:tc>
          <w:tcPr>
            <w:tcW w:w="949" w:type="dxa"/>
            <w:shd w:val="clear" w:color="auto" w:fill="auto"/>
          </w:tcPr>
          <w:p w:rsidR="00581465" w:rsidRPr="00581465" w:rsidRDefault="00581465" w:rsidP="000266D1">
            <w:pPr>
              <w:rPr>
                <w:b/>
              </w:rPr>
            </w:pPr>
            <w:r w:rsidRPr="00581465">
              <w:rPr>
                <w:b/>
              </w:rPr>
              <w:t>Điểm</w:t>
            </w:r>
          </w:p>
        </w:tc>
      </w:tr>
      <w:tr w:rsidR="00581465" w:rsidRPr="00581465" w:rsidTr="00713654">
        <w:tc>
          <w:tcPr>
            <w:tcW w:w="817" w:type="dxa"/>
            <w:shd w:val="clear" w:color="auto" w:fill="auto"/>
            <w:vAlign w:val="center"/>
          </w:tcPr>
          <w:p w:rsidR="00581465" w:rsidRPr="00581465" w:rsidRDefault="00581465" w:rsidP="000B64C6">
            <w:pPr>
              <w:jc w:val="center"/>
              <w:rPr>
                <w:b/>
              </w:rPr>
            </w:pPr>
            <w:r w:rsidRPr="00581465">
              <w:rPr>
                <w:b/>
              </w:rPr>
              <w:t>1</w:t>
            </w:r>
          </w:p>
          <w:p w:rsidR="00581465" w:rsidRPr="00581465" w:rsidRDefault="00581465" w:rsidP="000B64C6">
            <w:pPr>
              <w:jc w:val="center"/>
              <w:rPr>
                <w:b/>
              </w:rPr>
            </w:pPr>
            <w:r w:rsidRPr="00581465">
              <w:rPr>
                <w:b/>
              </w:rPr>
              <w:t>4.0 đ</w:t>
            </w:r>
          </w:p>
          <w:p w:rsidR="00581465" w:rsidRPr="00581465" w:rsidRDefault="00581465" w:rsidP="000B64C6">
            <w:pPr>
              <w:jc w:val="center"/>
              <w:rPr>
                <w:b/>
              </w:rPr>
            </w:pPr>
          </w:p>
        </w:tc>
        <w:tc>
          <w:tcPr>
            <w:tcW w:w="8974" w:type="dxa"/>
            <w:shd w:val="clear" w:color="auto" w:fill="auto"/>
          </w:tcPr>
          <w:p w:rsidR="00581465" w:rsidRPr="00581465" w:rsidRDefault="00581465" w:rsidP="000266D1">
            <w:pPr>
              <w:tabs>
                <w:tab w:val="left" w:pos="360"/>
              </w:tabs>
              <w:spacing w:line="360" w:lineRule="auto"/>
              <w:jc w:val="both"/>
            </w:pPr>
            <w:r w:rsidRPr="00581465">
              <w:rPr>
                <w:b/>
              </w:rPr>
              <w:t>a.</w:t>
            </w:r>
            <w:r w:rsidRPr="00581465">
              <w:t xml:space="preserve"> Viết phương trình dao động:</w:t>
            </w:r>
          </w:p>
          <w:p w:rsidR="00581465" w:rsidRPr="00581465" w:rsidRDefault="00581465" w:rsidP="000266D1">
            <w:pPr>
              <w:tabs>
                <w:tab w:val="left" w:pos="360"/>
              </w:tabs>
              <w:spacing w:line="360" w:lineRule="auto"/>
              <w:jc w:val="both"/>
            </w:pPr>
            <w:r w:rsidRPr="00581465">
              <w:t>- Gọi v là vận tốc của hệ vật sau va chạm, sử dụng định luật bảo toàn động lượng ta có:</w:t>
            </w:r>
          </w:p>
          <w:p w:rsidR="00581465" w:rsidRPr="00581465" w:rsidRDefault="00581465" w:rsidP="000266D1">
            <w:pPr>
              <w:tabs>
                <w:tab w:val="left" w:pos="360"/>
              </w:tabs>
              <w:spacing w:line="360" w:lineRule="auto"/>
              <w:jc w:val="center"/>
            </w:pPr>
            <w:r w:rsidRPr="00581465">
              <w:t>mv</w:t>
            </w:r>
            <w:r w:rsidRPr="00581465">
              <w:rPr>
                <w:vertAlign w:val="subscript"/>
              </w:rPr>
              <w:t>0</w:t>
            </w:r>
            <w:r w:rsidRPr="00581465">
              <w:t xml:space="preserve"> = ( M + m)v </w:t>
            </w:r>
            <w:r w:rsidRPr="00581465">
              <w:rPr>
                <w:position w:val="-6"/>
              </w:rPr>
              <w:object w:dxaOrig="300" w:dyaOrig="240">
                <v:shape id="_x0000_i1608" type="#_x0000_t75" style="width:15pt;height:12pt" o:ole="">
                  <v:imagedata r:id="rId973" o:title=""/>
                </v:shape>
                <o:OLEObject Type="Embed" ProgID="Equation.DSMT4" ShapeID="_x0000_i1608" DrawAspect="Content" ObjectID="_1609918137" r:id="rId974"/>
              </w:object>
            </w:r>
            <w:r w:rsidRPr="00581465">
              <w:t xml:space="preserve"> v = 0,4 m/s = 40 cm/s</w:t>
            </w:r>
          </w:p>
          <w:p w:rsidR="00581465" w:rsidRPr="00581465" w:rsidRDefault="00581465" w:rsidP="000266D1">
            <w:pPr>
              <w:tabs>
                <w:tab w:val="left" w:pos="360"/>
              </w:tabs>
              <w:spacing w:line="360" w:lineRule="auto"/>
              <w:jc w:val="both"/>
            </w:pPr>
            <w:r w:rsidRPr="00581465">
              <w:t>- Phương trình dao động của hệ hai vật:</w:t>
            </w:r>
          </w:p>
          <w:p w:rsidR="00581465" w:rsidRPr="00581465" w:rsidRDefault="00581465" w:rsidP="000266D1">
            <w:pPr>
              <w:tabs>
                <w:tab w:val="left" w:pos="360"/>
              </w:tabs>
              <w:spacing w:line="360" w:lineRule="auto"/>
            </w:pPr>
            <w:r w:rsidRPr="00581465">
              <w:t xml:space="preserve">                                        </w:t>
            </w:r>
            <w:r w:rsidRPr="00581465">
              <w:rPr>
                <w:position w:val="-30"/>
              </w:rPr>
              <w:object w:dxaOrig="2120" w:dyaOrig="720">
                <v:shape id="_x0000_i1609" type="#_x0000_t75" style="width:105.75pt;height:36pt" o:ole="">
                  <v:imagedata r:id="rId975" o:title=""/>
                </v:shape>
                <o:OLEObject Type="Embed" ProgID="Equation.3" ShapeID="_x0000_i1609" DrawAspect="Content" ObjectID="_1609918138" r:id="rId976"/>
              </w:object>
            </w:r>
          </w:p>
          <w:p w:rsidR="00581465" w:rsidRPr="00581465" w:rsidRDefault="00581465" w:rsidP="000266D1">
            <w:pPr>
              <w:tabs>
                <w:tab w:val="left" w:pos="360"/>
              </w:tabs>
              <w:spacing w:line="360" w:lineRule="auto"/>
              <w:jc w:val="both"/>
            </w:pPr>
            <w:r w:rsidRPr="00581465">
              <w:t>Chọn gốc thời gian, trục tọa độ như giả thiết, tại t = 0 ta có:</w:t>
            </w:r>
          </w:p>
          <w:p w:rsidR="00581465" w:rsidRPr="00581465" w:rsidRDefault="00581465" w:rsidP="000266D1">
            <w:pPr>
              <w:tabs>
                <w:tab w:val="left" w:pos="360"/>
              </w:tabs>
              <w:spacing w:line="360" w:lineRule="auto"/>
            </w:pPr>
            <w:r w:rsidRPr="00581465">
              <w:t xml:space="preserve">                                        </w:t>
            </w:r>
            <w:r w:rsidRPr="00581465">
              <w:rPr>
                <w:position w:val="-30"/>
              </w:rPr>
              <w:object w:dxaOrig="2840" w:dyaOrig="720">
                <v:shape id="_x0000_i1610" type="#_x0000_t75" style="width:141.75pt;height:36pt" o:ole="">
                  <v:imagedata r:id="rId977" o:title=""/>
                </v:shape>
                <o:OLEObject Type="Embed" ProgID="Equation.3" ShapeID="_x0000_i1610" DrawAspect="Content" ObjectID="_1609918139" r:id="rId978"/>
              </w:object>
            </w:r>
            <w:r w:rsidRPr="00581465">
              <w:t xml:space="preserve">                 (1)</w:t>
            </w:r>
          </w:p>
          <w:p w:rsidR="00581465" w:rsidRPr="00581465" w:rsidRDefault="00581465" w:rsidP="000266D1">
            <w:pPr>
              <w:tabs>
                <w:tab w:val="left" w:pos="360"/>
                <w:tab w:val="right" w:pos="7021"/>
              </w:tabs>
              <w:spacing w:line="360" w:lineRule="auto"/>
              <w:jc w:val="both"/>
            </w:pPr>
            <w:r w:rsidRPr="00581465">
              <w:t xml:space="preserve">                                       </w:t>
            </w:r>
            <w:r w:rsidRPr="00581465">
              <w:sym w:font="Symbol" w:char="F077"/>
            </w:r>
            <w:r w:rsidRPr="00581465">
              <w:t xml:space="preserve"> = </w:t>
            </w:r>
            <w:r w:rsidRPr="00581465">
              <w:rPr>
                <w:position w:val="-30"/>
              </w:rPr>
              <w:object w:dxaOrig="2320" w:dyaOrig="740">
                <v:shape id="_x0000_i1611" type="#_x0000_t75" style="width:116.25pt;height:36.75pt" o:ole="">
                  <v:imagedata r:id="rId979" o:title=""/>
                </v:shape>
                <o:OLEObject Type="Embed" ProgID="Equation.3" ShapeID="_x0000_i1611" DrawAspect="Content" ObjectID="_1609918140" r:id="rId980"/>
              </w:object>
            </w:r>
            <w:r w:rsidRPr="00581465">
              <w:t xml:space="preserve"> rad/s</w:t>
            </w:r>
            <w:r w:rsidRPr="00581465">
              <w:tab/>
              <w:t xml:space="preserve">           (2)</w:t>
            </w:r>
          </w:p>
          <w:p w:rsidR="00581465" w:rsidRPr="00581465" w:rsidRDefault="00581465" w:rsidP="000266D1">
            <w:pPr>
              <w:tabs>
                <w:tab w:val="left" w:pos="360"/>
              </w:tabs>
              <w:spacing w:line="360" w:lineRule="auto"/>
              <w:jc w:val="both"/>
            </w:pPr>
            <w:r w:rsidRPr="00581465">
              <w:t xml:space="preserve">Từ (1) và (2) ta tìm được  A = 2 cm, </w:t>
            </w:r>
            <w:r w:rsidRPr="00581465">
              <w:sym w:font="Symbol" w:char="F06A"/>
            </w:r>
            <w:r w:rsidRPr="00581465">
              <w:t xml:space="preserve"> = </w:t>
            </w:r>
            <w:r w:rsidRPr="00581465">
              <w:sym w:font="Symbol" w:char="F070"/>
            </w:r>
            <w:r w:rsidRPr="00581465">
              <w:t>/2.</w:t>
            </w:r>
          </w:p>
          <w:p w:rsidR="00581465" w:rsidRPr="00581465" w:rsidRDefault="00581465" w:rsidP="000266D1">
            <w:pPr>
              <w:tabs>
                <w:tab w:val="left" w:pos="360"/>
              </w:tabs>
              <w:spacing w:line="360" w:lineRule="auto"/>
              <w:jc w:val="both"/>
            </w:pPr>
            <w:r w:rsidRPr="00581465">
              <w:t xml:space="preserve">- Phương trình dao động:  x = 2cos(20t + </w:t>
            </w:r>
            <w:r w:rsidRPr="00581465">
              <w:sym w:font="Symbol" w:char="F070"/>
            </w:r>
            <w:r w:rsidRPr="00581465">
              <w:t>/2)(cm)</w:t>
            </w:r>
          </w:p>
          <w:p w:rsidR="00581465" w:rsidRPr="00581465" w:rsidRDefault="00581465" w:rsidP="000266D1">
            <w:pPr>
              <w:tabs>
                <w:tab w:val="left" w:pos="360"/>
              </w:tabs>
              <w:spacing w:line="360" w:lineRule="auto"/>
              <w:jc w:val="both"/>
            </w:pPr>
            <w:r w:rsidRPr="00581465">
              <w:rPr>
                <w:b/>
              </w:rPr>
              <w:t xml:space="preserve">b. </w:t>
            </w:r>
            <w:r w:rsidRPr="00581465">
              <w:t>Xác định thời gian ngắn nhất:</w:t>
            </w:r>
          </w:p>
          <w:p w:rsidR="00581465" w:rsidRPr="00581465" w:rsidRDefault="00581465" w:rsidP="000266D1">
            <w:pPr>
              <w:tabs>
                <w:tab w:val="left" w:pos="360"/>
              </w:tabs>
              <w:spacing w:line="360" w:lineRule="auto"/>
              <w:jc w:val="both"/>
            </w:pPr>
            <w:r w:rsidRPr="00581465">
              <w:t>- Lực tác dụng vào mối hàn là lực kéo khi hệ vật (M + m) dao động với x &gt; 0</w:t>
            </w:r>
          </w:p>
          <w:p w:rsidR="00581465" w:rsidRPr="00581465" w:rsidRDefault="00581465" w:rsidP="000266D1">
            <w:pPr>
              <w:tabs>
                <w:tab w:val="left" w:pos="360"/>
              </w:tabs>
              <w:spacing w:line="360" w:lineRule="auto"/>
              <w:jc w:val="both"/>
            </w:pPr>
            <w:r w:rsidRPr="00581465">
              <w:t xml:space="preserve">- Lực tác dụng vào mối hàn chính là lực đàn hồi của lò xo </w:t>
            </w:r>
          </w:p>
          <w:p w:rsidR="00581465" w:rsidRPr="00581465" w:rsidRDefault="00581465" w:rsidP="000266D1">
            <w:pPr>
              <w:tabs>
                <w:tab w:val="left" w:pos="360"/>
              </w:tabs>
              <w:spacing w:line="360" w:lineRule="auto"/>
              <w:jc w:val="both"/>
            </w:pPr>
            <w:r w:rsidRPr="00581465">
              <w:t>F</w:t>
            </w:r>
            <w:r w:rsidRPr="00581465">
              <w:rPr>
                <w:vertAlign w:val="subscript"/>
              </w:rPr>
              <w:t>đ</w:t>
            </w:r>
            <w:r w:rsidRPr="00581465">
              <w:t xml:space="preserve"> = k</w:t>
            </w:r>
            <w:r w:rsidRPr="00581465">
              <w:rPr>
                <w:position w:val="-14"/>
              </w:rPr>
              <w:object w:dxaOrig="260" w:dyaOrig="400">
                <v:shape id="_x0000_i1612" type="#_x0000_t75" style="width:12.75pt;height:20.25pt" o:ole="">
                  <v:imagedata r:id="rId981" o:title=""/>
                </v:shape>
                <o:OLEObject Type="Embed" ProgID="Equation.3" ShapeID="_x0000_i1612" DrawAspect="Content" ObjectID="_1609918141" r:id="rId982"/>
              </w:object>
            </w:r>
            <w:r w:rsidRPr="00581465">
              <w:t>= kx</w:t>
            </w:r>
          </w:p>
          <w:p w:rsidR="00581465" w:rsidRPr="00581465" w:rsidRDefault="00581465" w:rsidP="000266D1">
            <w:pPr>
              <w:tabs>
                <w:tab w:val="left" w:pos="360"/>
              </w:tabs>
              <w:spacing w:line="360" w:lineRule="auto"/>
              <w:jc w:val="both"/>
            </w:pPr>
            <w:r w:rsidRPr="00581465">
              <w:t>- Mối hàn sẽ bật ra khi F</w:t>
            </w:r>
            <w:r w:rsidRPr="00581465">
              <w:rPr>
                <w:vertAlign w:val="subscript"/>
              </w:rPr>
              <w:t>đ</w:t>
            </w:r>
            <w:r w:rsidRPr="00581465">
              <w:t xml:space="preserve"> </w:t>
            </w:r>
            <w:r w:rsidRPr="00581465">
              <w:rPr>
                <w:position w:val="-4"/>
              </w:rPr>
              <w:object w:dxaOrig="200" w:dyaOrig="240">
                <v:shape id="_x0000_i1613" type="#_x0000_t75" style="width:9.75pt;height:12pt" o:ole="">
                  <v:imagedata r:id="rId983" o:title=""/>
                </v:shape>
                <o:OLEObject Type="Embed" ProgID="Equation.3" ShapeID="_x0000_i1613" DrawAspect="Content" ObjectID="_1609918142" r:id="rId984"/>
              </w:object>
            </w:r>
            <w:r w:rsidRPr="00581465">
              <w:t xml:space="preserve"> 1N  </w:t>
            </w:r>
            <w:r w:rsidRPr="00581465">
              <w:rPr>
                <w:position w:val="-6"/>
              </w:rPr>
              <w:object w:dxaOrig="300" w:dyaOrig="240">
                <v:shape id="_x0000_i1614" type="#_x0000_t75" style="width:15pt;height:12pt" o:ole="">
                  <v:imagedata r:id="rId985" o:title=""/>
                </v:shape>
                <o:OLEObject Type="Embed" ProgID="Equation.DSMT4" ShapeID="_x0000_i1614" DrawAspect="Content" ObjectID="_1609918143" r:id="rId986"/>
              </w:object>
            </w:r>
            <w:r w:rsidRPr="00581465">
              <w:t xml:space="preserve"> k</w:t>
            </w:r>
            <w:r w:rsidRPr="00581465">
              <w:rPr>
                <w:i/>
              </w:rPr>
              <w:t xml:space="preserve">x </w:t>
            </w:r>
            <w:r w:rsidRPr="00581465">
              <w:rPr>
                <w:position w:val="-4"/>
              </w:rPr>
              <w:object w:dxaOrig="200" w:dyaOrig="240">
                <v:shape id="_x0000_i1615" type="#_x0000_t75" style="width:9.75pt;height:12pt" o:ole="">
                  <v:imagedata r:id="rId987" o:title=""/>
                </v:shape>
                <o:OLEObject Type="Embed" ProgID="Equation.DSMT4" ShapeID="_x0000_i1615" DrawAspect="Content" ObjectID="_1609918144" r:id="rId988"/>
              </w:object>
            </w:r>
            <w:r w:rsidRPr="00581465">
              <w:t xml:space="preserve"> 1N</w:t>
            </w:r>
          </w:p>
          <w:p w:rsidR="00581465" w:rsidRPr="00581465" w:rsidRDefault="00581465" w:rsidP="000266D1">
            <w:pPr>
              <w:tabs>
                <w:tab w:val="left" w:pos="360"/>
              </w:tabs>
              <w:spacing w:line="360" w:lineRule="auto"/>
              <w:jc w:val="both"/>
            </w:pPr>
            <w:r w:rsidRPr="00581465">
              <w:rPr>
                <w:position w:val="-6"/>
              </w:rPr>
              <w:object w:dxaOrig="340" w:dyaOrig="240">
                <v:shape id="_x0000_i1616" type="#_x0000_t75" style="width:17.25pt;height:12pt" o:ole="">
                  <v:imagedata r:id="rId989" o:title=""/>
                </v:shape>
                <o:OLEObject Type="Embed" ProgID="Equation.DSMT4" ShapeID="_x0000_i1616" DrawAspect="Content" ObjectID="_1609918145" r:id="rId990"/>
              </w:object>
            </w:r>
            <w:r w:rsidRPr="00581465">
              <w:t xml:space="preserve"> x </w:t>
            </w:r>
            <w:r w:rsidRPr="00581465">
              <w:rPr>
                <w:position w:val="-4"/>
              </w:rPr>
              <w:object w:dxaOrig="200" w:dyaOrig="240">
                <v:shape id="_x0000_i1617" type="#_x0000_t75" style="width:9.75pt;height:12pt" o:ole="">
                  <v:imagedata r:id="rId991" o:title=""/>
                </v:shape>
                <o:OLEObject Type="Embed" ProgID="Equation.DSMT4" ShapeID="_x0000_i1617" DrawAspect="Content" ObjectID="_1609918146" r:id="rId992"/>
              </w:object>
            </w:r>
            <w:r w:rsidRPr="00581465">
              <w:t xml:space="preserve"> 0,01m = 1 cm</w:t>
            </w:r>
          </w:p>
          <w:p w:rsidR="00581465" w:rsidRPr="00581465" w:rsidRDefault="004E199C" w:rsidP="000266D1">
            <w:pPr>
              <w:tabs>
                <w:tab w:val="left" w:pos="360"/>
              </w:tabs>
              <w:spacing w:line="360" w:lineRule="auto"/>
              <w:jc w:val="both"/>
            </w:pPr>
            <w:r>
              <w:rPr>
                <w:noProof/>
                <w:lang w:eastAsia="en-US"/>
              </w:rPr>
              <mc:AlternateContent>
                <mc:Choice Requires="wps">
                  <w:drawing>
                    <wp:anchor distT="0" distB="0" distL="114300" distR="114300" simplePos="0" relativeHeight="251703296" behindDoc="0" locked="0" layoutInCell="1" allowOverlap="1">
                      <wp:simplePos x="0" y="0"/>
                      <wp:positionH relativeFrom="column">
                        <wp:posOffset>3447415</wp:posOffset>
                      </wp:positionH>
                      <wp:positionV relativeFrom="paragraph">
                        <wp:posOffset>-1114425</wp:posOffset>
                      </wp:positionV>
                      <wp:extent cx="2133600" cy="2056130"/>
                      <wp:effectExtent l="3810" t="0" r="0" b="0"/>
                      <wp:wrapSquare wrapText="bothSides"/>
                      <wp:docPr id="642" name="Text Box 4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2056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876894" w:rsidRDefault="00581465" w:rsidP="009B00E3">
                                  <w:pPr>
                                    <w:tabs>
                                      <w:tab w:val="left" w:pos="360"/>
                                    </w:tabs>
                                    <w:jc w:val="both"/>
                                    <w:rPr>
                                      <w:spacing w:val="8"/>
                                      <w:sz w:val="22"/>
                                      <w:szCs w:val="22"/>
                                    </w:rPr>
                                  </w:pPr>
                                  <w:r>
                                    <w:object w:dxaOrig="3422" w:dyaOrig="3110">
                                      <v:shape id="_x0000_i1711" type="#_x0000_t75" style="width:171pt;height:155.25pt" o:ole="">
                                        <v:imagedata r:id="rId45" o:title=""/>
                                      </v:shape>
                                      <o:OLEObject Type="Embed" ProgID="Visio.Drawing.11" ShapeID="_x0000_i1711" DrawAspect="Content" ObjectID="_1609918353" r:id="rId993"/>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03" o:spid="_x0000_s5585" type="#_x0000_t202" style="position:absolute;left:0;text-align:left;margin-left:271.45pt;margin-top:-87.75pt;width:168pt;height:161.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" filled="f" stroked="f">
                      <v:textbox>
                        <w:txbxContent>
                          <w:p w:rsidR="00581465" w:rsidRPr="00876894" w:rsidRDefault="00581465" w:rsidP="009B00E3">
                            <w:pPr>
                              <w:tabs>
                                <w:tab w:val="left" w:pos="360"/>
                              </w:tabs>
                              <w:jc w:val="both"/>
                              <w:rPr>
                                <w:spacing w:val="8"/>
                                <w:sz w:val="22"/>
                                <w:szCs w:val="22"/>
                              </w:rPr>
                            </w:pPr>
                            <w:r>
                              <w:object w:dxaOrig="3422" w:dyaOrig="3110">
                                <v:shape id="_x0000_i1711" type="#_x0000_t75" style="width:171pt;height:155.25pt" o:ole="">
                                  <v:imagedata r:id="rId45" o:title=""/>
                                </v:shape>
                                <o:OLEObject Type="Embed" ProgID="Visio.Drawing.11" ShapeID="_x0000_i1711" DrawAspect="Content" ObjectID="_1609918353" r:id="rId994"/>
                              </w:object>
                            </w:r>
                          </w:p>
                        </w:txbxContent>
                      </v:textbox>
                      <w10:wrap type="square"/>
                    </v:shape>
                  </w:pict>
                </mc:Fallback>
              </mc:AlternateContent>
            </w:r>
            <w:r w:rsidR="00581465" w:rsidRPr="00581465">
              <w:t>- Thời gian ngắn nhất từ khi lò xo bị nén cực đại cho tới khi mối hàn bị bật ra là thời gian vật chuyển động từ B đến P ( x</w:t>
            </w:r>
            <w:r w:rsidR="00581465" w:rsidRPr="00581465">
              <w:rPr>
                <w:vertAlign w:val="subscript"/>
              </w:rPr>
              <w:t xml:space="preserve">P </w:t>
            </w:r>
            <w:r w:rsidR="00581465" w:rsidRPr="00581465">
              <w:t>= 1 cm). Sử dụng hình chiếu chuyển động tròn đều ta xác định được:</w:t>
            </w:r>
          </w:p>
          <w:p w:rsidR="00581465" w:rsidRPr="00581465" w:rsidRDefault="00581465" w:rsidP="000266D1">
            <w:pPr>
              <w:tabs>
                <w:tab w:val="left" w:pos="360"/>
              </w:tabs>
              <w:spacing w:line="360" w:lineRule="auto"/>
              <w:jc w:val="center"/>
            </w:pPr>
            <w:r w:rsidRPr="00581465">
              <w:t>t</w:t>
            </w:r>
            <w:r w:rsidRPr="00581465">
              <w:rPr>
                <w:vertAlign w:val="subscript"/>
              </w:rPr>
              <w:t>min</w:t>
            </w:r>
            <w:r w:rsidRPr="00581465">
              <w:t xml:space="preserve"> = T/3 = </w:t>
            </w:r>
            <w:r w:rsidRPr="00581465">
              <w:sym w:font="Symbol" w:char="F070"/>
            </w:r>
            <w:r w:rsidRPr="00581465">
              <w:t>/30 (s)</w:t>
            </w:r>
          </w:p>
        </w:tc>
        <w:tc>
          <w:tcPr>
            <w:tcW w:w="949" w:type="dxa"/>
            <w:shd w:val="clear" w:color="auto" w:fill="auto"/>
          </w:tcPr>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7D49BF">
            <w:r w:rsidRPr="00581465">
              <w:t>0,5 đ</w:t>
            </w:r>
          </w:p>
        </w:tc>
      </w:tr>
      <w:tr w:rsidR="00581465" w:rsidRPr="00581465" w:rsidTr="00713654">
        <w:tc>
          <w:tcPr>
            <w:tcW w:w="817" w:type="dxa"/>
            <w:shd w:val="clear" w:color="auto" w:fill="auto"/>
            <w:vAlign w:val="center"/>
          </w:tcPr>
          <w:p w:rsidR="00581465" w:rsidRPr="00581465" w:rsidRDefault="00581465" w:rsidP="000B64C6">
            <w:pPr>
              <w:jc w:val="center"/>
              <w:rPr>
                <w:b/>
              </w:rPr>
            </w:pPr>
            <w:r w:rsidRPr="00581465">
              <w:rPr>
                <w:b/>
              </w:rPr>
              <w:lastRenderedPageBreak/>
              <w:t>2</w:t>
            </w:r>
          </w:p>
          <w:p w:rsidR="00581465" w:rsidRPr="00581465" w:rsidRDefault="00581465" w:rsidP="00FA1ECC">
            <w:pPr>
              <w:jc w:val="center"/>
              <w:rPr>
                <w:b/>
              </w:rPr>
            </w:pPr>
            <w:r w:rsidRPr="00581465">
              <w:rPr>
                <w:b/>
              </w:rPr>
              <w:t>3.0 đ</w:t>
            </w:r>
          </w:p>
          <w:p w:rsidR="00581465" w:rsidRPr="00581465" w:rsidRDefault="00581465" w:rsidP="000B64C6">
            <w:pPr>
              <w:jc w:val="center"/>
              <w:rPr>
                <w:b/>
              </w:rPr>
            </w:pPr>
          </w:p>
        </w:tc>
        <w:tc>
          <w:tcPr>
            <w:tcW w:w="8974" w:type="dxa"/>
            <w:shd w:val="clear" w:color="auto" w:fill="auto"/>
          </w:tcPr>
          <w:p w:rsidR="00581465" w:rsidRPr="00581465" w:rsidRDefault="00581465" w:rsidP="000266D1">
            <w:r w:rsidRPr="00581465">
              <w:t xml:space="preserve">- Rô to có 4 cực, nên số cặp cực từ p = 2,  </w:t>
            </w:r>
          </w:p>
          <w:p w:rsidR="00581465" w:rsidRPr="00581465" w:rsidRDefault="00581465" w:rsidP="000266D1">
            <w:r w:rsidRPr="00581465">
              <w:t xml:space="preserve">Khi </w:t>
            </w:r>
            <w:r w:rsidRPr="00581465">
              <w:rPr>
                <w:position w:val="-12"/>
              </w:rPr>
              <w:object w:dxaOrig="980" w:dyaOrig="360">
                <v:shape id="_x0000_i1618" type="#_x0000_t75" style="width:48.75pt;height:18pt" o:ole="">
                  <v:imagedata r:id="rId995" o:title=""/>
                </v:shape>
                <o:OLEObject Type="Embed" ProgID="Equation.DSMT4" ShapeID="_x0000_i1618" DrawAspect="Content" ObjectID="_1609918147" r:id="rId996"/>
              </w:object>
            </w:r>
            <w:r w:rsidRPr="00581465">
              <w:t xml:space="preserve">(vòng/phút) thì tần số dòng điện: </w:t>
            </w:r>
            <w:r w:rsidRPr="00581465">
              <w:rPr>
                <w:position w:val="-24"/>
              </w:rPr>
              <w:object w:dxaOrig="2600" w:dyaOrig="620">
                <v:shape id="_x0000_i1619" type="#_x0000_t75" style="width:129.75pt;height:30.75pt" o:ole="">
                  <v:imagedata r:id="rId997" o:title=""/>
                </v:shape>
                <o:OLEObject Type="Embed" ProgID="Equation.DSMT4" ShapeID="_x0000_i1619" DrawAspect="Content" ObjectID="_1609918148" r:id="rId998"/>
              </w:object>
            </w:r>
            <w:r w:rsidRPr="00581465">
              <w:t xml:space="preserve">   </w:t>
            </w:r>
            <w:r w:rsidRPr="00581465">
              <w:rPr>
                <w:position w:val="-12"/>
              </w:rPr>
              <w:object w:dxaOrig="1939" w:dyaOrig="360">
                <v:shape id="_x0000_i1620" type="#_x0000_t75" style="width:96.75pt;height:18pt" o:ole="">
                  <v:imagedata r:id="rId999" o:title=""/>
                </v:shape>
                <o:OLEObject Type="Embed" ProgID="Equation.DSMT4" ShapeID="_x0000_i1620" DrawAspect="Content" ObjectID="_1609918149" r:id="rId1000"/>
              </w:object>
            </w:r>
            <w:r w:rsidRPr="00581465">
              <w:t>(rad/s)</w:t>
            </w:r>
          </w:p>
          <w:p w:rsidR="00581465" w:rsidRPr="00581465" w:rsidRDefault="00581465" w:rsidP="000266D1">
            <w:r w:rsidRPr="00581465">
              <w:t xml:space="preserve">- Vì bỏ qua điện trở trong của máy nên:   </w:t>
            </w:r>
            <w:r w:rsidRPr="00581465">
              <w:rPr>
                <w:position w:val="-12"/>
              </w:rPr>
              <w:object w:dxaOrig="1600" w:dyaOrig="360">
                <v:shape id="_x0000_i1621" type="#_x0000_t75" style="width:80.25pt;height:18pt" o:ole="">
                  <v:imagedata r:id="rId1001" o:title=""/>
                </v:shape>
                <o:OLEObject Type="Embed" ProgID="Equation.DSMT4" ShapeID="_x0000_i1621" DrawAspect="Content" ObjectID="_1609918150" r:id="rId1002"/>
              </w:object>
            </w:r>
          </w:p>
          <w:p w:rsidR="00581465" w:rsidRPr="00581465" w:rsidRDefault="00581465" w:rsidP="000266D1">
            <w:r w:rsidRPr="00581465">
              <w:t xml:space="preserve">- Cường độ dòng điện hiệu dụng qua tụ: </w:t>
            </w:r>
            <w:r w:rsidRPr="00581465">
              <w:rPr>
                <w:position w:val="-30"/>
              </w:rPr>
              <w:object w:dxaOrig="1700" w:dyaOrig="680">
                <v:shape id="_x0000_i1622" type="#_x0000_t75" style="width:84.75pt;height:33.75pt" o:ole="">
                  <v:imagedata r:id="rId1003" o:title=""/>
                </v:shape>
                <o:OLEObject Type="Embed" ProgID="Equation.DSMT4" ShapeID="_x0000_i1622" DrawAspect="Content" ObjectID="_1609918151" r:id="rId1004"/>
              </w:object>
            </w:r>
            <w:r w:rsidRPr="00581465">
              <w:rPr>
                <w:position w:val="-10"/>
              </w:rPr>
              <w:object w:dxaOrig="2439" w:dyaOrig="360">
                <v:shape id="_x0000_i1623" type="#_x0000_t75" style="width:122.25pt;height:18pt" o:ole="">
                  <v:imagedata r:id="rId1005" o:title=""/>
                </v:shape>
                <o:OLEObject Type="Embed" ProgID="Equation.DSMT4" ShapeID="_x0000_i1623" DrawAspect="Content" ObjectID="_1609918152" r:id="rId1006"/>
              </w:object>
            </w:r>
          </w:p>
          <w:p w:rsidR="00581465" w:rsidRPr="00581465" w:rsidRDefault="00581465" w:rsidP="000266D1">
            <w:r w:rsidRPr="00581465">
              <w:t xml:space="preserve">- Với vận tốc quay rôto là n vòng/phút thì hiệu điện thế hiệu dụng được xác định một cách tổng quát là : </w:t>
            </w:r>
            <w:r w:rsidRPr="00581465">
              <w:rPr>
                <w:position w:val="-28"/>
              </w:rPr>
              <w:object w:dxaOrig="1560" w:dyaOrig="660">
                <v:shape id="_x0000_i1624" type="#_x0000_t75" style="width:78pt;height:33pt" o:ole="">
                  <v:imagedata r:id="rId1007" o:title=""/>
                </v:shape>
                <o:OLEObject Type="Embed" ProgID="Equation.DSMT4" ShapeID="_x0000_i1624" DrawAspect="Content" ObjectID="_1609918153" r:id="rId1008"/>
              </w:object>
            </w:r>
            <w:r w:rsidRPr="00581465">
              <w:t xml:space="preserve">   (vì điện trở trong bằng 0)</w:t>
            </w:r>
          </w:p>
          <w:p w:rsidR="00581465" w:rsidRPr="00581465" w:rsidRDefault="00581465" w:rsidP="000266D1">
            <w:r w:rsidRPr="00581465">
              <w:t xml:space="preserve">- Cường độ dòng điện hiệu dụng qua tụ : </w:t>
            </w:r>
            <w:r w:rsidRPr="00581465">
              <w:rPr>
                <w:position w:val="-30"/>
              </w:rPr>
              <w:object w:dxaOrig="2640" w:dyaOrig="680">
                <v:shape id="_x0000_i1625" type="#_x0000_t75" style="width:132pt;height:33.75pt" o:ole="">
                  <v:imagedata r:id="rId1009" o:title=""/>
                </v:shape>
                <o:OLEObject Type="Embed" ProgID="Equation.DSMT4" ShapeID="_x0000_i1625" DrawAspect="Content" ObjectID="_1609918154" r:id="rId1010"/>
              </w:object>
            </w:r>
            <w:r w:rsidRPr="00581465">
              <w:t>. Với</w:t>
            </w:r>
            <w:r w:rsidRPr="00581465">
              <w:rPr>
                <w:position w:val="-24"/>
              </w:rPr>
              <w:object w:dxaOrig="1760" w:dyaOrig="620">
                <v:shape id="_x0000_i1626" type="#_x0000_t75" style="width:87.75pt;height:30.75pt" o:ole="">
                  <v:imagedata r:id="rId1011" o:title=""/>
                </v:shape>
                <o:OLEObject Type="Embed" ProgID="Equation.DSMT4" ShapeID="_x0000_i1626" DrawAspect="Content" ObjectID="_1609918155" r:id="rId1012"/>
              </w:object>
            </w:r>
            <w:r w:rsidRPr="00581465">
              <w:t xml:space="preserve">  </w:t>
            </w:r>
          </w:p>
          <w:p w:rsidR="00581465" w:rsidRPr="00581465" w:rsidRDefault="00581465" w:rsidP="000266D1">
            <w:r w:rsidRPr="00581465">
              <w:t xml:space="preserve">- Suy ra </w:t>
            </w:r>
            <w:r w:rsidRPr="00581465">
              <w:rPr>
                <w:position w:val="-28"/>
              </w:rPr>
              <w:object w:dxaOrig="4560" w:dyaOrig="740">
                <v:shape id="_x0000_i1627" type="#_x0000_t75" style="width:228pt;height:36.75pt" o:ole="">
                  <v:imagedata r:id="rId1013" o:title=""/>
                </v:shape>
                <o:OLEObject Type="Embed" ProgID="Equation.DSMT4" ShapeID="_x0000_i1627" DrawAspect="Content" ObjectID="_1609918156" r:id="rId1014"/>
              </w:object>
            </w:r>
          </w:p>
          <w:p w:rsidR="00581465" w:rsidRPr="00581465" w:rsidRDefault="00581465" w:rsidP="000266D1">
            <w:r w:rsidRPr="00581465">
              <w:t xml:space="preserve">- Với </w:t>
            </w:r>
            <w:r w:rsidRPr="00581465">
              <w:rPr>
                <w:position w:val="-28"/>
              </w:rPr>
              <w:object w:dxaOrig="1780" w:dyaOrig="700">
                <v:shape id="_x0000_i1628" type="#_x0000_t75" style="width:89.25pt;height:35.25pt" o:ole="">
                  <v:imagedata r:id="rId1015" o:title=""/>
                </v:shape>
                <o:OLEObject Type="Embed" ProgID="Equation.DSMT4" ShapeID="_x0000_i1628" DrawAspect="Content" ObjectID="_1609918157" r:id="rId1016"/>
              </w:object>
            </w:r>
            <w:r w:rsidRPr="00581465">
              <w:t xml:space="preserve"> là hằng số </w:t>
            </w:r>
            <w:r w:rsidRPr="00581465">
              <w:rPr>
                <w:position w:val="-6"/>
              </w:rPr>
              <w:object w:dxaOrig="1160" w:dyaOrig="320">
                <v:shape id="_x0000_i1629" type="#_x0000_t75" style="width:57.75pt;height:15.75pt" o:ole="">
                  <v:imagedata r:id="rId1017" o:title=""/>
                </v:shape>
                <o:OLEObject Type="Embed" ProgID="Equation.DSMT4" ShapeID="_x0000_i1629" DrawAspect="Content" ObjectID="_1609918158" r:id="rId1018"/>
              </w:object>
            </w:r>
          </w:p>
          <w:p w:rsidR="00581465" w:rsidRPr="00581465" w:rsidRDefault="00581465" w:rsidP="000266D1">
            <w:pPr>
              <w:ind w:right="3402"/>
              <w:jc w:val="both"/>
            </w:pPr>
            <w:r w:rsidRPr="00581465">
              <w:t>đường biểu diễn sự phụ thuộc của I với n  - tốc độ quay của  rô to, có dạng một nhánh của parabol có bề lõm hướng lên chiều dương của toạ độ.</w:t>
            </w:r>
          </w:p>
          <w:p w:rsidR="00581465" w:rsidRPr="00581465" w:rsidRDefault="00581465" w:rsidP="000266D1">
            <w:r w:rsidRPr="00581465">
              <w:t xml:space="preserve">- Với  </w:t>
            </w:r>
            <w:r w:rsidRPr="00581465">
              <w:rPr>
                <w:position w:val="-6"/>
              </w:rPr>
              <w:object w:dxaOrig="560" w:dyaOrig="279">
                <v:shape id="_x0000_i1630" type="#_x0000_t75" style="width:27.75pt;height:14.25pt" o:ole="">
                  <v:imagedata r:id="rId1019" o:title=""/>
                </v:shape>
                <o:OLEObject Type="Embed" ProgID="Equation.DSMT4" ShapeID="_x0000_i1630" DrawAspect="Content" ObjectID="_1609918159" r:id="rId1020"/>
              </w:object>
            </w:r>
            <w:r w:rsidRPr="00581465">
              <w:t xml:space="preserve"> : I = 0</w:t>
            </w:r>
            <w:r w:rsidRPr="00581465">
              <w:rPr>
                <w:position w:val="-4"/>
              </w:rPr>
              <w:object w:dxaOrig="180" w:dyaOrig="279">
                <v:shape id="_x0000_i1631" type="#_x0000_t75" style="width:9pt;height:14.25pt" o:ole="">
                  <v:imagedata r:id="rId1021" o:title=""/>
                </v:shape>
                <o:OLEObject Type="Embed" ProgID="Equation.DSMT4" ShapeID="_x0000_i1631" DrawAspect="Content" ObjectID="_1609918160" r:id="rId1022"/>
              </w:object>
            </w:r>
          </w:p>
          <w:p w:rsidR="00581465" w:rsidRPr="00581465" w:rsidRDefault="00581465" w:rsidP="000266D1">
            <w:r w:rsidRPr="00581465">
              <w:t xml:space="preserve">- Với </w:t>
            </w:r>
            <w:r w:rsidRPr="00581465">
              <w:rPr>
                <w:position w:val="-12"/>
              </w:rPr>
              <w:object w:dxaOrig="840" w:dyaOrig="360">
                <v:shape id="_x0000_i1632" type="#_x0000_t75" style="width:42pt;height:18pt" o:ole="">
                  <v:imagedata r:id="rId1023" o:title=""/>
                </v:shape>
                <o:OLEObject Type="Embed" ProgID="Equation.DSMT4" ShapeID="_x0000_i1632" DrawAspect="Content" ObjectID="_1609918161" r:id="rId1024"/>
              </w:object>
            </w:r>
            <w:r w:rsidRPr="00581465">
              <w:t xml:space="preserve">v/ph : </w:t>
            </w:r>
            <w:r w:rsidRPr="00581465">
              <w:rPr>
                <w:position w:val="-12"/>
              </w:rPr>
              <w:object w:dxaOrig="1260" w:dyaOrig="380">
                <v:shape id="_x0000_i1633" type="#_x0000_t75" style="width:63pt;height:18.75pt" o:ole="">
                  <v:imagedata r:id="rId1025" o:title=""/>
                </v:shape>
                <o:OLEObject Type="Embed" ProgID="Equation.DSMT4" ShapeID="_x0000_i1633" DrawAspect="Content" ObjectID="_1609918162" r:id="rId1026"/>
              </w:object>
            </w:r>
          </w:p>
          <w:p w:rsidR="00581465" w:rsidRPr="00581465" w:rsidRDefault="00581465" w:rsidP="000266D1">
            <w:r w:rsidRPr="00581465">
              <w:t xml:space="preserve">          </w:t>
            </w:r>
            <w:r w:rsidRPr="00581465">
              <w:rPr>
                <w:position w:val="-12"/>
              </w:rPr>
              <w:object w:dxaOrig="980" w:dyaOrig="360">
                <v:shape id="_x0000_i1634" type="#_x0000_t75" style="width:48.75pt;height:18pt" o:ole="">
                  <v:imagedata r:id="rId1027" o:title=""/>
                </v:shape>
                <o:OLEObject Type="Embed" ProgID="Equation.DSMT4" ShapeID="_x0000_i1634" DrawAspect="Content" ObjectID="_1609918163" r:id="rId1028"/>
              </w:object>
            </w:r>
            <w:r w:rsidRPr="00581465">
              <w:t xml:space="preserve">v/ph: </w:t>
            </w:r>
            <w:r w:rsidRPr="00581465">
              <w:rPr>
                <w:position w:val="-12"/>
              </w:rPr>
              <w:object w:dxaOrig="2220" w:dyaOrig="380">
                <v:shape id="_x0000_i1635" type="#_x0000_t75" style="width:111pt;height:18.75pt" o:ole="">
                  <v:imagedata r:id="rId1029" o:title=""/>
                </v:shape>
                <o:OLEObject Type="Embed" ProgID="Equation.DSMT4" ShapeID="_x0000_i1635" DrawAspect="Content" ObjectID="_1609918164" r:id="rId1030"/>
              </w:object>
            </w:r>
            <w:r w:rsidRPr="00581465">
              <w:t xml:space="preserve"> A</w:t>
            </w:r>
          </w:p>
          <w:p w:rsidR="00581465" w:rsidRPr="00581465" w:rsidRDefault="00581465" w:rsidP="000266D1">
            <w:r w:rsidRPr="00581465">
              <w:rPr>
                <w:position w:val="-30"/>
              </w:rPr>
              <w:object w:dxaOrig="4459" w:dyaOrig="760">
                <v:shape id="_x0000_i1636" type="#_x0000_t75" style="width:222.75pt;height:38.25pt" o:ole="">
                  <v:imagedata r:id="rId1031" o:title=""/>
                </v:shape>
                <o:OLEObject Type="Embed" ProgID="Equation.DSMT4" ShapeID="_x0000_i1636" DrawAspect="Content" ObjectID="_1609918165" r:id="rId1032"/>
              </w:object>
            </w:r>
            <w:r w:rsidRPr="00581465">
              <w:t xml:space="preserve"> A</w:t>
            </w:r>
          </w:p>
          <w:p w:rsidR="00581465" w:rsidRPr="00581465" w:rsidRDefault="004E199C" w:rsidP="000266D1">
            <w:r>
              <w:rPr>
                <w:noProof/>
                <w:lang w:eastAsia="en-US"/>
              </w:rPr>
              <mc:AlternateContent>
                <mc:Choice Requires="wpg">
                  <w:drawing>
                    <wp:anchor distT="0" distB="0" distL="114300" distR="114300" simplePos="0" relativeHeight="251705344" behindDoc="0" locked="0" layoutInCell="1" allowOverlap="1">
                      <wp:simplePos x="0" y="0"/>
                      <wp:positionH relativeFrom="column">
                        <wp:posOffset>3426460</wp:posOffset>
                      </wp:positionH>
                      <wp:positionV relativeFrom="paragraph">
                        <wp:posOffset>-2072005</wp:posOffset>
                      </wp:positionV>
                      <wp:extent cx="2273300" cy="1911985"/>
                      <wp:effectExtent l="0" t="1905" r="0" b="635"/>
                      <wp:wrapSquare wrapText="bothSides"/>
                      <wp:docPr id="94" name="Group 4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73300" cy="1911985"/>
                                <a:chOff x="7891" y="2314"/>
                                <a:chExt cx="3580" cy="3011"/>
                              </a:xfrm>
                            </wpg:grpSpPr>
                            <wps:wsp>
                              <wps:cNvPr id="95" name="Text Box 4606"/>
                              <wps:cNvSpPr txBox="1">
                                <a:spLocks noChangeArrowheads="1"/>
                              </wps:cNvSpPr>
                              <wps:spPr bwMode="auto">
                                <a:xfrm>
                                  <a:off x="7891" y="2320"/>
                                  <a:ext cx="3580" cy="3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D40E68" w:rsidRDefault="004E199C">
                                    <w:r>
                                      <w:rPr>
                                        <w:noProof/>
                                        <w:lang w:eastAsia="en-US"/>
                                      </w:rPr>
                                      <w:drawing>
                                        <wp:inline distT="0" distB="0" distL="0" distR="0">
                                          <wp:extent cx="2085975" cy="1819275"/>
                                          <wp:effectExtent l="0" t="0" r="9525"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85975" cy="18192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s:wsp>
                              <wps:cNvPr id="640" name="Text Box 4607"/>
                              <wps:cNvSpPr txBox="1">
                                <a:spLocks noChangeArrowheads="1"/>
                              </wps:cNvSpPr>
                              <wps:spPr bwMode="auto">
                                <a:xfrm>
                                  <a:off x="8329" y="2314"/>
                                  <a:ext cx="3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
                                      <w:t>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05" o:spid="_x0000_s5586" style="position:absolute;margin-left:269.8pt;margin-top:-163.15pt;width:179pt;height:150.55pt;z-index:251705344;mso-position-horizontal-relative:text;mso-position-vertical-relative:text" coordorigin="7891,2314" coordsize="3580,3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">
                      <v:shape id="Text Box 4606" o:spid="_x0000_s5587" type="#_x0000_t202" style="position:absolute;left:7891;top:2320;width:3580;height:30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0oN8MA&#10;AADbAAAADwAAAGRycy9kb3ducmV2LnhtbESP0WoCMRRE3wX/IVyhb5q1RaurUUqLYCkIWj/gmlx3&#10;Fzc32yR11783hYKPw8ycYZbrztbiSj5UjhWMRxkIYu1MxYWC4/dmOAMRIrLB2jEpuFGA9arfW2Ju&#10;XMt7uh5iIRKEQ44KyhibXMqgS7IYRq4hTt7ZeYsxSV9I47FNcFvL5yybSosVp4USG3ovSV8Ov1bB&#10;R+VPP9q9bKevX3O924dz+7mTSj0NurcFiEhdfIT/21ujYD6Bvy/p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0oN8MAAADbAAAADwAAAAAAAAAAAAAAAACYAgAAZHJzL2Rv&#10;d25yZXYueG1sUEsFBgAAAAAEAAQA9QAAAIgDAAAAAA==&#10;" stroked="f">
                        <v:textbox style="mso-fit-shape-to-text:t">
                          <w:txbxContent>
                            <w:p w:rsidR="00581465" w:rsidRPr="00D40E68" w:rsidRDefault="004E199C">
                              <w:r>
                                <w:rPr>
                                  <w:noProof/>
                                  <w:lang w:eastAsia="en-US"/>
                                </w:rPr>
                                <w:drawing>
                                  <wp:inline distT="0" distB="0" distL="0" distR="0">
                                    <wp:extent cx="2085975" cy="1819275"/>
                                    <wp:effectExtent l="0" t="0" r="9525"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85975" cy="1819275"/>
                                            </a:xfrm>
                                            <a:prstGeom prst="rect">
                                              <a:avLst/>
                                            </a:prstGeom>
                                            <a:noFill/>
                                            <a:ln>
                                              <a:noFill/>
                                            </a:ln>
                                          </pic:spPr>
                                        </pic:pic>
                                      </a:graphicData>
                                    </a:graphic>
                                  </wp:inline>
                                </w:drawing>
                              </w:r>
                            </w:p>
                          </w:txbxContent>
                        </v:textbox>
                      </v:shape>
                      <v:shape id="Text Box 4607" o:spid="_x0000_s5588" type="#_x0000_t202" style="position:absolute;left:8329;top:2314;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rRb8A&#10;AADcAAAADwAAAGRycy9kb3ducmV2LnhtbERPTYvCMBC9C/6HMII3TRSVtRpFFMHTLroqeBuasS02&#10;k9JE2/335rDg8fG+l+vWluJFtS8caxgNFQji1JmCMw3n3/3gC4QPyAZLx6ThjzysV93OEhPjGj7S&#10;6xQyEUPYJ6ghD6FKpPRpThb90FXEkbu72mKIsM6kqbGJ4baUY6Vm0mLBsSHHirY5pY/T02q4fN9v&#10;14n6yXZ2WjWuVZLtXGrd77WbBYhAbfiI/90Ho2E2ifP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kGtFvwAAANwAAAAPAAAAAAAAAAAAAAAAAJgCAABkcnMvZG93bnJl&#10;di54bWxQSwUGAAAAAAQABAD1AAAAhAMAAAAA&#10;" filled="f" stroked="f">
                        <v:textbox>
                          <w:txbxContent>
                            <w:p w:rsidR="00581465" w:rsidRDefault="00581465">
                              <w:r>
                                <w:t>I</w:t>
                              </w:r>
                            </w:p>
                          </w:txbxContent>
                        </v:textbox>
                      </v:shape>
                      <w10:wrap type="square"/>
                    </v:group>
                  </w:pict>
                </mc:Fallback>
              </mc:AlternateContent>
            </w:r>
            <w:r w:rsidR="00581465" w:rsidRPr="00581465">
              <w:t xml:space="preserve">- Đồ thị của I = </w:t>
            </w:r>
            <w:r w:rsidR="00581465" w:rsidRPr="00581465">
              <w:rPr>
                <w:position w:val="-6"/>
              </w:rPr>
              <w:object w:dxaOrig="520" w:dyaOrig="320">
                <v:shape id="_x0000_i1637" type="#_x0000_t75" style="width:26.25pt;height:15.75pt" o:ole="">
                  <v:imagedata r:id="rId1033" o:title=""/>
                </v:shape>
                <o:OLEObject Type="Embed" ProgID="Equation.DSMT4" ShapeID="_x0000_i1637" DrawAspect="Content" ObjectID="_1609918166" r:id="rId1034"/>
              </w:object>
            </w:r>
            <w:r w:rsidR="00581465" w:rsidRPr="00581465">
              <w:t xml:space="preserve"> là một nhánh parabol có dạng như hình vẽ.</w:t>
            </w:r>
          </w:p>
          <w:p w:rsidR="00581465" w:rsidRPr="00581465" w:rsidRDefault="00581465" w:rsidP="000266D1"/>
        </w:tc>
        <w:tc>
          <w:tcPr>
            <w:tcW w:w="949" w:type="dxa"/>
            <w:shd w:val="clear" w:color="auto" w:fill="auto"/>
          </w:tcPr>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tc>
      </w:tr>
      <w:tr w:rsidR="00581465" w:rsidRPr="00581465" w:rsidTr="00713654">
        <w:tc>
          <w:tcPr>
            <w:tcW w:w="817" w:type="dxa"/>
            <w:shd w:val="clear" w:color="auto" w:fill="auto"/>
            <w:vAlign w:val="center"/>
          </w:tcPr>
          <w:p w:rsidR="00581465" w:rsidRPr="00581465" w:rsidRDefault="00581465" w:rsidP="000B64C6">
            <w:pPr>
              <w:jc w:val="center"/>
              <w:rPr>
                <w:b/>
              </w:rPr>
            </w:pPr>
            <w:r w:rsidRPr="00581465">
              <w:rPr>
                <w:b/>
              </w:rPr>
              <w:t>3</w:t>
            </w:r>
          </w:p>
          <w:p w:rsidR="00581465" w:rsidRPr="00581465" w:rsidRDefault="00581465" w:rsidP="00FA1ECC">
            <w:pPr>
              <w:jc w:val="center"/>
              <w:rPr>
                <w:b/>
              </w:rPr>
            </w:pPr>
            <w:r w:rsidRPr="00581465">
              <w:rPr>
                <w:b/>
              </w:rPr>
              <w:t>3.0 đ</w:t>
            </w:r>
          </w:p>
          <w:p w:rsidR="00581465" w:rsidRPr="00581465" w:rsidRDefault="00581465" w:rsidP="000B64C6">
            <w:pPr>
              <w:jc w:val="center"/>
              <w:rPr>
                <w:b/>
              </w:rPr>
            </w:pPr>
          </w:p>
        </w:tc>
        <w:tc>
          <w:tcPr>
            <w:tcW w:w="8974" w:type="dxa"/>
            <w:shd w:val="clear" w:color="auto" w:fill="auto"/>
          </w:tcPr>
          <w:p w:rsidR="00581465" w:rsidRPr="00581465" w:rsidRDefault="00581465" w:rsidP="000266D1">
            <w:pPr>
              <w:rPr>
                <w:noProof/>
              </w:rPr>
            </w:pPr>
            <w:r w:rsidRPr="00581465">
              <w:rPr>
                <w:b/>
                <w:noProof/>
              </w:rPr>
              <w:t>a)</w:t>
            </w:r>
            <w:r w:rsidRPr="00581465">
              <w:rPr>
                <w:noProof/>
              </w:rPr>
              <w:t xml:space="preserve"> - Sóng trên mặt nước coi gần đúng là sóng ngang, các gợn sóng là những vòng tròn đồng tâm cách nhau 1 bước sóng.</w:t>
            </w:r>
          </w:p>
          <w:p w:rsidR="00581465" w:rsidRPr="00581465" w:rsidRDefault="00581465" w:rsidP="000266D1">
            <w:pPr>
              <w:rPr>
                <w:noProof/>
              </w:rPr>
            </w:pPr>
            <w:r w:rsidRPr="00581465">
              <w:rPr>
                <w:noProof/>
              </w:rPr>
              <w:t xml:space="preserve"> Vậy : </w:t>
            </w:r>
            <w:r w:rsidRPr="00581465">
              <w:rPr>
                <w:noProof/>
                <w:position w:val="-10"/>
              </w:rPr>
              <w:object w:dxaOrig="780" w:dyaOrig="320">
                <v:shape id="_x0000_i1638" type="#_x0000_t75" style="width:39pt;height:15.75pt" o:ole="">
                  <v:imagedata r:id="rId1035" o:title=""/>
                </v:shape>
                <o:OLEObject Type="Embed" ProgID="Equation.DSMT4" ShapeID="_x0000_i1638" DrawAspect="Content" ObjectID="_1609918167" r:id="rId1036"/>
              </w:object>
            </w:r>
            <w:r w:rsidRPr="00581465">
              <w:rPr>
                <w:noProof/>
              </w:rPr>
              <w:t xml:space="preserve"> cm </w:t>
            </w:r>
            <w:r w:rsidRPr="00581465">
              <w:rPr>
                <w:noProof/>
                <w:position w:val="-10"/>
              </w:rPr>
              <w:object w:dxaOrig="1060" w:dyaOrig="320">
                <v:shape id="_x0000_i1639" type="#_x0000_t75" style="width:53.25pt;height:15.75pt" o:ole="">
                  <v:imagedata r:id="rId1037" o:title=""/>
                </v:shape>
                <o:OLEObject Type="Embed" ProgID="Equation.DSMT4" ShapeID="_x0000_i1639" DrawAspect="Content" ObjectID="_1609918168" r:id="rId1038"/>
              </w:object>
            </w:r>
            <w:r w:rsidRPr="00581465">
              <w:rPr>
                <w:noProof/>
              </w:rPr>
              <w:t>= 100cm/s</w:t>
            </w:r>
          </w:p>
          <w:p w:rsidR="00581465" w:rsidRPr="00581465" w:rsidRDefault="00581465" w:rsidP="000266D1">
            <w:pPr>
              <w:rPr>
                <w:noProof/>
              </w:rPr>
            </w:pPr>
            <w:r w:rsidRPr="00581465">
              <w:rPr>
                <w:b/>
                <w:noProof/>
              </w:rPr>
              <w:t>b)</w:t>
            </w:r>
            <w:r w:rsidRPr="00581465">
              <w:rPr>
                <w:noProof/>
              </w:rPr>
              <w:t xml:space="preserve"> – Năng lượng sóng phân bố đều trên mặt sóng, nên theo mỗi phương truyền sóng, càng xa O, năng lượng sóng càng giảm. Gọi d</w:t>
            </w:r>
            <w:r w:rsidRPr="00581465">
              <w:rPr>
                <w:noProof/>
                <w:vertAlign w:val="subscript"/>
              </w:rPr>
              <w:t>A</w:t>
            </w:r>
            <w:r w:rsidRPr="00581465">
              <w:rPr>
                <w:noProof/>
              </w:rPr>
              <w:t xml:space="preserve"> là bán kính mặt sóng tại A, d là bán kính mặt sóng tại M ,  W là năng lượng sóng cung cấp bởi nguồn O trong 1s, thì mỗi đơn vị dài trên mặt sóng sẽ nhận được một năng lượng </w:t>
            </w:r>
            <w:r w:rsidRPr="00581465">
              <w:rPr>
                <w:noProof/>
                <w:position w:val="-24"/>
              </w:rPr>
              <w:object w:dxaOrig="1080" w:dyaOrig="620">
                <v:shape id="_x0000_i1640" type="#_x0000_t75" style="width:54pt;height:30.75pt" o:ole="">
                  <v:imagedata r:id="rId93" o:title=""/>
                </v:shape>
                <o:OLEObject Type="Embed" ProgID="Equation.DSMT4" ShapeID="_x0000_i1640" DrawAspect="Content" ObjectID="_1609918169" r:id="rId1039"/>
              </w:object>
            </w:r>
            <w:r w:rsidRPr="00581465">
              <w:rPr>
                <w:noProof/>
              </w:rPr>
              <w:t>.</w:t>
            </w:r>
          </w:p>
          <w:p w:rsidR="00581465" w:rsidRPr="00581465" w:rsidRDefault="004E199C" w:rsidP="000266D1">
            <w:pPr>
              <w:rPr>
                <w:noProof/>
              </w:rPr>
            </w:pPr>
            <w:r>
              <w:rPr>
                <w:noProof/>
                <w:lang w:eastAsia="en-US"/>
              </w:rPr>
              <mc:AlternateContent>
                <mc:Choice Requires="wps">
                  <w:drawing>
                    <wp:anchor distT="0" distB="0" distL="114300" distR="114300" simplePos="0" relativeHeight="251704320" behindDoc="0" locked="0" layoutInCell="1" allowOverlap="1">
                      <wp:simplePos x="0" y="0"/>
                      <wp:positionH relativeFrom="column">
                        <wp:posOffset>3556000</wp:posOffset>
                      </wp:positionH>
                      <wp:positionV relativeFrom="paragraph">
                        <wp:posOffset>549275</wp:posOffset>
                      </wp:positionV>
                      <wp:extent cx="1570990" cy="1167130"/>
                      <wp:effectExtent l="0" t="0" r="2540" b="0"/>
                      <wp:wrapNone/>
                      <wp:docPr id="93" name="Text Box 46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0990" cy="1167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93F66" w:rsidRDefault="004E199C">
                                  <w:r>
                                    <w:rPr>
                                      <w:noProof/>
                                      <w:lang w:eastAsia="en-US"/>
                                    </w:rPr>
                                    <w:drawing>
                                      <wp:inline distT="0" distB="0" distL="0" distR="0">
                                        <wp:extent cx="1390650" cy="10763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1390650" cy="10763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604" o:spid="_x0000_s5589" type="#_x0000_t202" style="position:absolute;margin-left:280pt;margin-top:43.25pt;width:123.7pt;height:91.9pt;z-index:251704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" stroked="f">
                      <v:textbox style="mso-fit-shape-to-text:t">
                        <w:txbxContent>
                          <w:p w:rsidR="00581465" w:rsidRPr="00993F66" w:rsidRDefault="004E199C">
                            <w:r>
                              <w:rPr>
                                <w:noProof/>
                                <w:lang w:eastAsia="en-US"/>
                              </w:rPr>
                              <w:drawing>
                                <wp:inline distT="0" distB="0" distL="0" distR="0">
                                  <wp:extent cx="1390650" cy="107632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1390650" cy="1076325"/>
                                          </a:xfrm>
                                          <a:prstGeom prst="rect">
                                            <a:avLst/>
                                          </a:prstGeom>
                                          <a:noFill/>
                                          <a:ln>
                                            <a:noFill/>
                                          </a:ln>
                                        </pic:spPr>
                                      </pic:pic>
                                    </a:graphicData>
                                  </a:graphic>
                                </wp:inline>
                              </w:drawing>
                            </w:r>
                          </w:p>
                        </w:txbxContent>
                      </v:textbox>
                    </v:shape>
                  </w:pict>
                </mc:Fallback>
              </mc:AlternateContent>
            </w:r>
            <w:r w:rsidR="00581465" w:rsidRPr="00581465">
              <w:rPr>
                <w:noProof/>
              </w:rPr>
              <w:t>- Nếu a là biên độ sóng tại điểm khảo sát ở cách O một khoảng d, thì  W</w:t>
            </w:r>
            <w:r w:rsidR="00581465" w:rsidRPr="00581465">
              <w:rPr>
                <w:noProof/>
                <w:vertAlign w:val="subscript"/>
              </w:rPr>
              <w:t>0</w:t>
            </w:r>
            <w:r w:rsidR="00581465" w:rsidRPr="00581465">
              <w:rPr>
                <w:noProof/>
              </w:rPr>
              <w:t xml:space="preserve"> </w:t>
            </w:r>
            <w:r w:rsidR="00581465" w:rsidRPr="00581465">
              <w:rPr>
                <w:noProof/>
                <w:position w:val="-4"/>
              </w:rPr>
              <w:object w:dxaOrig="220" w:dyaOrig="160">
                <v:shape id="_x0000_i1641" type="#_x0000_t75" style="width:11.25pt;height:8.25pt" o:ole="">
                  <v:imagedata r:id="rId1041" o:title=""/>
                </v:shape>
                <o:OLEObject Type="Embed" ProgID="Equation.DSMT4" ShapeID="_x0000_i1641" DrawAspect="Content" ObjectID="_1609918170" r:id="rId1042"/>
              </w:object>
            </w:r>
            <w:r w:rsidR="00581465" w:rsidRPr="00581465">
              <w:rPr>
                <w:noProof/>
              </w:rPr>
              <w:t>a</w:t>
            </w:r>
            <w:r w:rsidR="00581465" w:rsidRPr="00581465">
              <w:rPr>
                <w:noProof/>
                <w:vertAlign w:val="superscript"/>
              </w:rPr>
              <w:t>2</w:t>
            </w:r>
            <w:r w:rsidR="00581465" w:rsidRPr="00581465">
              <w:rPr>
                <w:noProof/>
              </w:rPr>
              <w:t xml:space="preserve">  hay  W</w:t>
            </w:r>
            <w:r w:rsidR="00581465" w:rsidRPr="00581465">
              <w:rPr>
                <w:noProof/>
                <w:vertAlign w:val="subscript"/>
              </w:rPr>
              <w:t>0</w:t>
            </w:r>
            <w:r w:rsidR="00581465" w:rsidRPr="00581465">
              <w:rPr>
                <w:noProof/>
              </w:rPr>
              <w:t xml:space="preserve"> = </w:t>
            </w:r>
            <w:r w:rsidR="00581465" w:rsidRPr="00581465">
              <w:rPr>
                <w:noProof/>
              </w:rPr>
              <w:lastRenderedPageBreak/>
              <w:t>ka</w:t>
            </w:r>
            <w:r w:rsidR="00581465" w:rsidRPr="00581465">
              <w:rPr>
                <w:noProof/>
                <w:vertAlign w:val="superscript"/>
              </w:rPr>
              <w:t>2</w:t>
            </w:r>
            <w:r w:rsidR="00581465" w:rsidRPr="00581465">
              <w:rPr>
                <w:noProof/>
              </w:rPr>
              <w:t xml:space="preserve">  suy ra  </w:t>
            </w:r>
            <w:r w:rsidR="00581465" w:rsidRPr="00581465">
              <w:rPr>
                <w:noProof/>
                <w:position w:val="-24"/>
              </w:rPr>
              <w:object w:dxaOrig="2620" w:dyaOrig="620">
                <v:shape id="_x0000_i1642" type="#_x0000_t75" style="width:131.25pt;height:30.75pt" o:ole="">
                  <v:imagedata r:id="rId1043" o:title=""/>
                </v:shape>
                <o:OLEObject Type="Embed" ProgID="Equation.DSMT4" ShapeID="_x0000_i1642" DrawAspect="Content" ObjectID="_1609918171" r:id="rId1044"/>
              </w:object>
            </w:r>
            <w:r w:rsidR="00581465" w:rsidRPr="00581465">
              <w:rPr>
                <w:noProof/>
              </w:rPr>
              <w:t xml:space="preserve">  ; đặt </w:t>
            </w:r>
            <w:r w:rsidR="00581465" w:rsidRPr="00581465">
              <w:rPr>
                <w:noProof/>
                <w:position w:val="-24"/>
              </w:rPr>
              <w:object w:dxaOrig="940" w:dyaOrig="620">
                <v:shape id="_x0000_i1643" type="#_x0000_t75" style="width:47.25pt;height:30.75pt" o:ole="">
                  <v:imagedata r:id="rId1045" o:title=""/>
                </v:shape>
                <o:OLEObject Type="Embed" ProgID="Equation.DSMT4" ShapeID="_x0000_i1643" DrawAspect="Content" ObjectID="_1609918172" r:id="rId1046"/>
              </w:object>
            </w:r>
            <w:r w:rsidR="00581465" w:rsidRPr="00581465">
              <w:rPr>
                <w:noProof/>
              </w:rPr>
              <w:t xml:space="preserve">  thì  </w:t>
            </w:r>
            <w:r w:rsidR="00581465" w:rsidRPr="00581465">
              <w:rPr>
                <w:noProof/>
                <w:position w:val="-24"/>
              </w:rPr>
              <w:object w:dxaOrig="780" w:dyaOrig="620">
                <v:shape id="_x0000_i1644" type="#_x0000_t75" style="width:39pt;height:30.75pt" o:ole="">
                  <v:imagedata r:id="rId1047" o:title=""/>
                </v:shape>
                <o:OLEObject Type="Embed" ProgID="Equation.DSMT4" ShapeID="_x0000_i1644" DrawAspect="Content" ObjectID="_1609918173" r:id="rId1048"/>
              </w:object>
            </w:r>
          </w:p>
          <w:p w:rsidR="00581465" w:rsidRPr="00581465" w:rsidRDefault="00581465" w:rsidP="000266D1">
            <w:pPr>
              <w:rPr>
                <w:noProof/>
              </w:rPr>
            </w:pPr>
            <w:r w:rsidRPr="00581465">
              <w:rPr>
                <w:noProof/>
              </w:rPr>
              <w:t xml:space="preserve">- Với </w:t>
            </w:r>
            <w:r w:rsidRPr="00581465">
              <w:rPr>
                <w:noProof/>
                <w:position w:val="-12"/>
              </w:rPr>
              <w:object w:dxaOrig="1219" w:dyaOrig="360">
                <v:shape id="_x0000_i1645" type="#_x0000_t75" style="width:60.75pt;height:18pt" o:ole="">
                  <v:imagedata r:id="rId1049" o:title=""/>
                </v:shape>
                <o:OLEObject Type="Embed" ProgID="Equation.DSMT4" ShapeID="_x0000_i1645" DrawAspect="Content" ObjectID="_1609918174" r:id="rId1050"/>
              </w:object>
            </w:r>
            <w:r w:rsidRPr="00581465">
              <w:rPr>
                <w:noProof/>
              </w:rPr>
              <w:t xml:space="preserve"> cm thì </w:t>
            </w:r>
            <w:r w:rsidRPr="00581465">
              <w:rPr>
                <w:noProof/>
                <w:position w:val="-12"/>
              </w:rPr>
              <w:object w:dxaOrig="660" w:dyaOrig="360">
                <v:shape id="_x0000_i1646" type="#_x0000_t75" style="width:33pt;height:18pt" o:ole="">
                  <v:imagedata r:id="rId1051" o:title=""/>
                </v:shape>
                <o:OLEObject Type="Embed" ProgID="Equation.DSMT4" ShapeID="_x0000_i1646" DrawAspect="Content" ObjectID="_1609918175" r:id="rId1052"/>
              </w:object>
            </w:r>
            <w:r w:rsidRPr="00581465">
              <w:rPr>
                <w:noProof/>
              </w:rPr>
              <w:t xml:space="preserve">cm, ta có : </w:t>
            </w:r>
            <w:r w:rsidRPr="00581465">
              <w:rPr>
                <w:noProof/>
                <w:position w:val="-28"/>
              </w:rPr>
              <w:object w:dxaOrig="840" w:dyaOrig="660">
                <v:shape id="_x0000_i1647" type="#_x0000_t75" style="width:42pt;height:33pt" o:ole="">
                  <v:imagedata r:id="rId1053" o:title=""/>
                </v:shape>
                <o:OLEObject Type="Embed" ProgID="Equation.DSMT4" ShapeID="_x0000_i1647" DrawAspect="Content" ObjectID="_1609918176" r:id="rId1054"/>
              </w:object>
            </w:r>
            <w:r w:rsidRPr="00581465">
              <w:rPr>
                <w:noProof/>
              </w:rPr>
              <w:t xml:space="preserve"> </w:t>
            </w:r>
          </w:p>
          <w:p w:rsidR="00581465" w:rsidRPr="00581465" w:rsidRDefault="00581465" w:rsidP="000266D1">
            <w:pPr>
              <w:rPr>
                <w:noProof/>
              </w:rPr>
            </w:pPr>
            <w:r w:rsidRPr="00581465">
              <w:rPr>
                <w:noProof/>
              </w:rPr>
              <w:t xml:space="preserve">- tương tự tại M cách O khoảng d thì </w:t>
            </w:r>
            <w:r w:rsidRPr="00581465">
              <w:rPr>
                <w:noProof/>
                <w:position w:val="-30"/>
              </w:rPr>
              <w:object w:dxaOrig="880" w:dyaOrig="680">
                <v:shape id="_x0000_i1648" type="#_x0000_t75" style="width:44.25pt;height:33.75pt" o:ole="">
                  <v:imagedata r:id="rId1055" o:title=""/>
                </v:shape>
                <o:OLEObject Type="Embed" ProgID="Equation.DSMT4" ShapeID="_x0000_i1648" DrawAspect="Content" ObjectID="_1609918177" r:id="rId1056"/>
              </w:object>
            </w:r>
          </w:p>
          <w:p w:rsidR="00581465" w:rsidRPr="00581465" w:rsidRDefault="00581465" w:rsidP="000266D1">
            <w:pPr>
              <w:rPr>
                <w:noProof/>
              </w:rPr>
            </w:pPr>
            <w:r w:rsidRPr="00581465">
              <w:rPr>
                <w:noProof/>
              </w:rPr>
              <w:t xml:space="preserve">- Kết hợp lại ta có: </w:t>
            </w:r>
          </w:p>
          <w:p w:rsidR="00581465" w:rsidRPr="00581465" w:rsidRDefault="00581465" w:rsidP="000266D1">
            <w:pPr>
              <w:rPr>
                <w:noProof/>
              </w:rPr>
            </w:pPr>
            <w:r w:rsidRPr="00581465">
              <w:rPr>
                <w:noProof/>
                <w:position w:val="-32"/>
              </w:rPr>
              <w:object w:dxaOrig="2480" w:dyaOrig="780">
                <v:shape id="_x0000_i1649" type="#_x0000_t75" style="width:123.75pt;height:39pt" o:ole="">
                  <v:imagedata r:id="rId1057" o:title=""/>
                </v:shape>
                <o:OLEObject Type="Embed" ProgID="Equation.DSMT4" ShapeID="_x0000_i1649" DrawAspect="Content" ObjectID="_1609918178" r:id="rId1058"/>
              </w:object>
            </w:r>
            <w:r w:rsidRPr="00581465">
              <w:rPr>
                <w:noProof/>
              </w:rPr>
              <w:t xml:space="preserve"> cm  </w:t>
            </w:r>
            <w:r w:rsidRPr="00581465">
              <w:rPr>
                <w:noProof/>
                <w:position w:val="-4"/>
              </w:rPr>
              <w:object w:dxaOrig="200" w:dyaOrig="200">
                <v:shape id="_x0000_i1650" type="#_x0000_t75" style="width:9.75pt;height:9.75pt" o:ole="">
                  <v:imagedata r:id="rId1059" o:title=""/>
                </v:shape>
                <o:OLEObject Type="Embed" ProgID="Equation.DSMT4" ShapeID="_x0000_i1650" DrawAspect="Content" ObjectID="_1609918179" r:id="rId1060"/>
              </w:object>
            </w:r>
            <w:r w:rsidRPr="00581465">
              <w:rPr>
                <w:noProof/>
              </w:rPr>
              <w:t xml:space="preserve"> </w:t>
            </w:r>
            <w:r w:rsidRPr="00581465">
              <w:rPr>
                <w:noProof/>
                <w:position w:val="-34"/>
              </w:rPr>
              <w:object w:dxaOrig="600" w:dyaOrig="720">
                <v:shape id="_x0000_i1651" type="#_x0000_t75" style="width:30pt;height:36pt" o:ole="">
                  <v:imagedata r:id="rId1061" o:title=""/>
                </v:shape>
                <o:OLEObject Type="Embed" ProgID="Equation.DSMT4" ShapeID="_x0000_i1651" DrawAspect="Content" ObjectID="_1609918180" r:id="rId1062"/>
              </w:object>
            </w:r>
            <w:r w:rsidRPr="00581465">
              <w:rPr>
                <w:noProof/>
              </w:rPr>
              <w:t xml:space="preserve">  (cm) (biên độ sóng tại M)</w:t>
            </w:r>
          </w:p>
          <w:p w:rsidR="00581465" w:rsidRPr="00581465" w:rsidRDefault="00581465" w:rsidP="000266D1">
            <w:pPr>
              <w:rPr>
                <w:noProof/>
              </w:rPr>
            </w:pPr>
          </w:p>
        </w:tc>
        <w:tc>
          <w:tcPr>
            <w:tcW w:w="949" w:type="dxa"/>
            <w:shd w:val="clear" w:color="auto" w:fill="auto"/>
          </w:tcPr>
          <w:p w:rsidR="00581465" w:rsidRPr="00581465" w:rsidRDefault="00581465" w:rsidP="007D49BF">
            <w:r w:rsidRPr="00581465">
              <w:lastRenderedPageBreak/>
              <w:t>0,5 đ</w:t>
            </w:r>
          </w:p>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lastRenderedPageBreak/>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tc>
      </w:tr>
      <w:tr w:rsidR="00581465" w:rsidRPr="00581465" w:rsidTr="00713654">
        <w:tc>
          <w:tcPr>
            <w:tcW w:w="817" w:type="dxa"/>
            <w:shd w:val="clear" w:color="auto" w:fill="auto"/>
            <w:vAlign w:val="center"/>
          </w:tcPr>
          <w:p w:rsidR="00581465" w:rsidRPr="00581465" w:rsidRDefault="00581465" w:rsidP="000B64C6">
            <w:pPr>
              <w:jc w:val="center"/>
              <w:rPr>
                <w:b/>
              </w:rPr>
            </w:pPr>
            <w:r w:rsidRPr="00581465">
              <w:rPr>
                <w:b/>
              </w:rPr>
              <w:lastRenderedPageBreak/>
              <w:t>4</w:t>
            </w:r>
          </w:p>
          <w:p w:rsidR="00581465" w:rsidRPr="00581465" w:rsidRDefault="00581465" w:rsidP="002915F0">
            <w:pPr>
              <w:jc w:val="center"/>
              <w:rPr>
                <w:b/>
              </w:rPr>
            </w:pPr>
            <w:r w:rsidRPr="00581465">
              <w:rPr>
                <w:b/>
              </w:rPr>
              <w:t>4.0 đ</w:t>
            </w:r>
          </w:p>
          <w:p w:rsidR="00581465" w:rsidRPr="00581465" w:rsidRDefault="00581465" w:rsidP="000B64C6">
            <w:pPr>
              <w:jc w:val="center"/>
              <w:rPr>
                <w:b/>
              </w:rPr>
            </w:pPr>
          </w:p>
        </w:tc>
        <w:tc>
          <w:tcPr>
            <w:tcW w:w="8974" w:type="dxa"/>
            <w:shd w:val="clear" w:color="auto" w:fill="auto"/>
          </w:tcPr>
          <w:p w:rsidR="00581465" w:rsidRPr="00581465" w:rsidRDefault="00581465" w:rsidP="00581465">
            <w:pPr>
              <w:numPr>
                <w:ilvl w:val="0"/>
                <w:numId w:val="13"/>
              </w:numPr>
            </w:pPr>
            <w:r w:rsidRPr="00581465">
              <w:t>- Vẽ đúng hình :</w:t>
            </w:r>
            <w:r w:rsidR="004E199C">
              <w:rPr>
                <w:noProof/>
                <w:lang w:eastAsia="en-US"/>
              </w:rPr>
              <w:drawing>
                <wp:inline distT="0" distB="0" distL="0" distR="0">
                  <wp:extent cx="3762375" cy="1695450"/>
                  <wp:effectExtent l="0" t="0" r="9525" b="0"/>
                  <wp:docPr id="641" name="Picture 64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descr="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2375" cy="1695450"/>
                          </a:xfrm>
                          <a:prstGeom prst="rect">
                            <a:avLst/>
                          </a:prstGeom>
                          <a:noFill/>
                          <a:ln>
                            <a:noFill/>
                          </a:ln>
                        </pic:spPr>
                      </pic:pic>
                    </a:graphicData>
                  </a:graphic>
                </wp:inline>
              </w:drawing>
            </w:r>
          </w:p>
          <w:p w:rsidR="00581465" w:rsidRPr="00581465" w:rsidRDefault="00581465" w:rsidP="002915F0">
            <w:pPr>
              <w:ind w:left="720"/>
            </w:pPr>
          </w:p>
          <w:p w:rsidR="00581465" w:rsidRPr="00581465" w:rsidRDefault="00581465" w:rsidP="000266D1">
            <w:r w:rsidRPr="00581465">
              <w:t>Lăng kính có góc chiết quang nhỏ nên góc lệch : D = A(n – 1), đáy rất mỏng nên B và I rất gần nhau.</w:t>
            </w:r>
          </w:p>
          <w:p w:rsidR="00581465" w:rsidRPr="00581465" w:rsidRDefault="00581465" w:rsidP="000266D1">
            <w:pPr>
              <w:rPr>
                <w:lang w:val="pt-BR"/>
              </w:rPr>
            </w:pPr>
            <w:r w:rsidRPr="00581465">
              <w:rPr>
                <w:lang w:val="pt-BR"/>
              </w:rPr>
              <w:t>- S</w:t>
            </w:r>
            <w:r w:rsidRPr="00581465">
              <w:rPr>
                <w:position w:val="-12"/>
              </w:rPr>
              <w:object w:dxaOrig="120" w:dyaOrig="360">
                <v:shape id="_x0000_i1652" type="#_x0000_t75" style="width:6pt;height:18pt" o:ole="">
                  <v:imagedata r:id="rId1063" o:title=""/>
                </v:shape>
                <o:OLEObject Type="Embed" ProgID="Equation.DSMT4" ShapeID="_x0000_i1652" DrawAspect="Content" ObjectID="_1609918181" r:id="rId1064"/>
              </w:object>
            </w:r>
            <w:r w:rsidRPr="00581465">
              <w:rPr>
                <w:lang w:val="pt-BR"/>
              </w:rPr>
              <w:t>,S</w:t>
            </w:r>
            <w:r w:rsidRPr="00581465">
              <w:rPr>
                <w:position w:val="-12"/>
              </w:rPr>
              <w:object w:dxaOrig="160" w:dyaOrig="360">
                <v:shape id="_x0000_i1653" type="#_x0000_t75" style="width:8.25pt;height:18pt" o:ole="">
                  <v:imagedata r:id="rId1065" o:title=""/>
                </v:shape>
                <o:OLEObject Type="Embed" ProgID="Equation.DSMT4" ShapeID="_x0000_i1653" DrawAspect="Content" ObjectID="_1609918182" r:id="rId1066"/>
              </w:object>
            </w:r>
            <w:r w:rsidRPr="00581465">
              <w:rPr>
                <w:lang w:val="pt-BR"/>
              </w:rPr>
              <w:t xml:space="preserve"> là 2 nguồn kết hợp (ảo), từ hình vẽ S</w:t>
            </w:r>
            <w:r w:rsidRPr="00581465">
              <w:rPr>
                <w:position w:val="-12"/>
              </w:rPr>
              <w:object w:dxaOrig="120" w:dyaOrig="360">
                <v:shape id="_x0000_i1654" type="#_x0000_t75" style="width:6pt;height:18pt" o:ole="">
                  <v:imagedata r:id="rId1067" o:title=""/>
                </v:shape>
                <o:OLEObject Type="Embed" ProgID="Equation.DSMT4" ShapeID="_x0000_i1654" DrawAspect="Content" ObjectID="_1609918183" r:id="rId1068"/>
              </w:object>
            </w:r>
            <w:r w:rsidRPr="00581465">
              <w:rPr>
                <w:lang w:val="pt-BR"/>
              </w:rPr>
              <w:t>S</w:t>
            </w:r>
            <w:r w:rsidRPr="00581465">
              <w:rPr>
                <w:position w:val="-12"/>
              </w:rPr>
              <w:object w:dxaOrig="160" w:dyaOrig="360">
                <v:shape id="_x0000_i1655" type="#_x0000_t75" style="width:8.25pt;height:18pt" o:ole="">
                  <v:imagedata r:id="rId1069" o:title=""/>
                </v:shape>
                <o:OLEObject Type="Embed" ProgID="Equation.DSMT4" ShapeID="_x0000_i1655" DrawAspect="Content" ObjectID="_1609918184" r:id="rId1070"/>
              </w:object>
            </w:r>
            <w:r w:rsidRPr="00581465">
              <w:rPr>
                <w:lang w:val="pt-BR"/>
              </w:rPr>
              <w:t xml:space="preserve">= a, ta có :   </w:t>
            </w:r>
          </w:p>
          <w:p w:rsidR="00581465" w:rsidRPr="00581465" w:rsidRDefault="00581465" w:rsidP="00321561">
            <w:pPr>
              <w:jc w:val="center"/>
              <w:rPr>
                <w:lang w:val="pt-BR"/>
              </w:rPr>
            </w:pPr>
            <w:r w:rsidRPr="00581465">
              <w:rPr>
                <w:lang w:val="pt-BR"/>
              </w:rPr>
              <w:t xml:space="preserve">a = </w:t>
            </w:r>
            <w:r w:rsidRPr="00581465">
              <w:rPr>
                <w:position w:val="-12"/>
              </w:rPr>
              <w:object w:dxaOrig="460" w:dyaOrig="360">
                <v:shape id="_x0000_i1656" type="#_x0000_t75" style="width:23.25pt;height:18pt" o:ole="">
                  <v:imagedata r:id="rId1071" o:title=""/>
                </v:shape>
                <o:OLEObject Type="Embed" ProgID="Equation.DSMT4" ShapeID="_x0000_i1656" DrawAspect="Content" ObjectID="_1609918185" r:id="rId1072"/>
              </w:object>
            </w:r>
            <w:r w:rsidRPr="00581465">
              <w:rPr>
                <w:lang w:val="pt-BR"/>
              </w:rPr>
              <w:t xml:space="preserve"> = 2d tanD </w:t>
            </w:r>
            <w:r w:rsidRPr="00581465">
              <w:rPr>
                <w:position w:val="-4"/>
              </w:rPr>
              <w:object w:dxaOrig="200" w:dyaOrig="200">
                <v:shape id="_x0000_i1657" type="#_x0000_t75" style="width:9.75pt;height:9.75pt" o:ole="">
                  <v:imagedata r:id="rId1073" o:title=""/>
                </v:shape>
                <o:OLEObject Type="Embed" ProgID="Equation.DSMT4" ShapeID="_x0000_i1657" DrawAspect="Content" ObjectID="_1609918186" r:id="rId1074"/>
              </w:object>
            </w:r>
            <w:r w:rsidRPr="00581465">
              <w:rPr>
                <w:lang w:val="pt-BR"/>
              </w:rPr>
              <w:t>2d(n – 1)A</w:t>
            </w:r>
          </w:p>
          <w:p w:rsidR="00581465" w:rsidRPr="00581465" w:rsidRDefault="00581465" w:rsidP="000266D1">
            <w:r w:rsidRPr="00581465">
              <w:rPr>
                <w:lang w:val="pt-BR"/>
              </w:rPr>
              <w:t xml:space="preserve">    </w:t>
            </w:r>
            <w:r w:rsidRPr="00581465">
              <w:t xml:space="preserve">(góc nhỏ: tanD </w:t>
            </w:r>
            <w:r w:rsidRPr="00581465">
              <w:rPr>
                <w:position w:val="-4"/>
              </w:rPr>
              <w:object w:dxaOrig="200" w:dyaOrig="200">
                <v:shape id="_x0000_i1658" type="#_x0000_t75" style="width:9.75pt;height:9.75pt" o:ole="">
                  <v:imagedata r:id="rId1073" o:title=""/>
                </v:shape>
                <o:OLEObject Type="Embed" ProgID="Equation.DSMT4" ShapeID="_x0000_i1658" DrawAspect="Content" ObjectID="_1609918187" r:id="rId1075"/>
              </w:object>
            </w:r>
            <w:r w:rsidRPr="00581465">
              <w:t xml:space="preserve"> D( rad) )     </w:t>
            </w:r>
          </w:p>
          <w:p w:rsidR="00581465" w:rsidRPr="00581465" w:rsidRDefault="00581465" w:rsidP="000266D1">
            <w:r w:rsidRPr="00581465">
              <w:t xml:space="preserve">Thay số  </w:t>
            </w:r>
            <w:r w:rsidRPr="00581465">
              <w:rPr>
                <w:position w:val="-6"/>
              </w:rPr>
              <w:object w:dxaOrig="300" w:dyaOrig="220">
                <v:shape id="_x0000_i1659" type="#_x0000_t75" style="width:15pt;height:11.25pt" o:ole="">
                  <v:imagedata r:id="rId1076" o:title=""/>
                </v:shape>
                <o:OLEObject Type="Embed" ProgID="Equation.DSMT4" ShapeID="_x0000_i1659" DrawAspect="Content" ObjectID="_1609918188" r:id="rId1077"/>
              </w:object>
            </w:r>
            <w:r w:rsidRPr="00581465">
              <w:t xml:space="preserve"> d = </w:t>
            </w:r>
            <w:r w:rsidRPr="00581465">
              <w:rPr>
                <w:position w:val="-28"/>
              </w:rPr>
              <w:object w:dxaOrig="3620" w:dyaOrig="700">
                <v:shape id="_x0000_i1660" type="#_x0000_t75" style="width:180.75pt;height:35.25pt" o:ole="">
                  <v:imagedata r:id="rId1078" o:title=""/>
                </v:shape>
                <o:OLEObject Type="Embed" ProgID="Equation.DSMT4" ShapeID="_x0000_i1660" DrawAspect="Content" ObjectID="_1609918189" r:id="rId1079"/>
              </w:object>
            </w:r>
            <w:r w:rsidRPr="00581465">
              <w:t>m = 40 cm</w:t>
            </w:r>
          </w:p>
          <w:p w:rsidR="00581465" w:rsidRPr="00581465" w:rsidRDefault="00581465" w:rsidP="000266D1">
            <w:r w:rsidRPr="00581465">
              <w:rPr>
                <w:b/>
              </w:rPr>
              <w:t>b)</w:t>
            </w:r>
            <w:r w:rsidRPr="00581465">
              <w:t xml:space="preserve"> - Khoảng cách từ hai nguồn đến màn D </w:t>
            </w:r>
            <w:r w:rsidRPr="00581465">
              <w:rPr>
                <w:position w:val="-4"/>
              </w:rPr>
              <w:object w:dxaOrig="200" w:dyaOrig="200">
                <v:shape id="_x0000_i1661" type="#_x0000_t75" style="width:9.75pt;height:9.75pt" o:ole="">
                  <v:imagedata r:id="rId1080" o:title=""/>
                </v:shape>
                <o:OLEObject Type="Embed" ProgID="Equation.DSMT4" ShapeID="_x0000_i1661" DrawAspect="Content" ObjectID="_1609918190" r:id="rId1081"/>
              </w:object>
            </w:r>
            <w:r w:rsidRPr="00581465">
              <w:t xml:space="preserve"> d + d</w:t>
            </w:r>
            <w:r w:rsidRPr="00581465">
              <w:rPr>
                <w:vertAlign w:val="superscript"/>
              </w:rPr>
              <w:t>/</w:t>
            </w:r>
            <w:r w:rsidRPr="00581465">
              <w:t xml:space="preserve">  </w:t>
            </w:r>
            <w:r w:rsidRPr="00581465">
              <w:rPr>
                <w:position w:val="-6"/>
              </w:rPr>
              <w:object w:dxaOrig="300" w:dyaOrig="220">
                <v:shape id="_x0000_i1662" type="#_x0000_t75" style="width:15pt;height:11.25pt" o:ole="">
                  <v:imagedata r:id="rId1076" o:title=""/>
                </v:shape>
                <o:OLEObject Type="Embed" ProgID="Equation.DSMT4" ShapeID="_x0000_i1662" DrawAspect="Content" ObjectID="_1609918191" r:id="rId1082"/>
              </w:object>
            </w:r>
            <w:r w:rsidRPr="00581465">
              <w:rPr>
                <w:position w:val="-24"/>
              </w:rPr>
              <w:object w:dxaOrig="1900" w:dyaOrig="660">
                <v:shape id="_x0000_i1663" type="#_x0000_t75" style="width:95.25pt;height:33pt" o:ole="">
                  <v:imagedata r:id="rId1083" o:title=""/>
                </v:shape>
                <o:OLEObject Type="Embed" ProgID="Equation.DSMT4" ShapeID="_x0000_i1663" DrawAspect="Content" ObjectID="_1609918192" r:id="rId1084"/>
              </w:object>
            </w:r>
          </w:p>
          <w:p w:rsidR="00581465" w:rsidRPr="00581465" w:rsidRDefault="00581465" w:rsidP="000266D1">
            <w:r w:rsidRPr="00581465">
              <w:t>- Bề rộng miền giao thoa là L, từ hình vẽ có :</w:t>
            </w:r>
          </w:p>
          <w:p w:rsidR="00581465" w:rsidRPr="00581465" w:rsidRDefault="00581465" w:rsidP="000266D1">
            <w:r w:rsidRPr="00581465">
              <w:t xml:space="preserve">  </w:t>
            </w:r>
            <w:r w:rsidRPr="00581465">
              <w:rPr>
                <w:position w:val="-24"/>
              </w:rPr>
              <w:object w:dxaOrig="1860" w:dyaOrig="660">
                <v:shape id="_x0000_i1664" type="#_x0000_t75" style="width:93pt;height:33pt" o:ole="">
                  <v:imagedata r:id="rId1085" o:title=""/>
                </v:shape>
                <o:OLEObject Type="Embed" ProgID="Equation.DSMT4" ShapeID="_x0000_i1664" DrawAspect="Content" ObjectID="_1609918193" r:id="rId1086"/>
              </w:object>
            </w:r>
            <w:r w:rsidRPr="00581465">
              <w:t xml:space="preserve"> </w:t>
            </w:r>
          </w:p>
          <w:p w:rsidR="00581465" w:rsidRPr="00581465" w:rsidRDefault="00581465" w:rsidP="000266D1">
            <w:r w:rsidRPr="00581465">
              <w:t>và theo đầu bài  L = 10i</w:t>
            </w:r>
          </w:p>
          <w:p w:rsidR="00581465" w:rsidRPr="00581465" w:rsidRDefault="00581465" w:rsidP="000266D1">
            <w:r w:rsidRPr="00581465">
              <w:rPr>
                <w:position w:val="-56"/>
              </w:rPr>
              <w:object w:dxaOrig="1660" w:dyaOrig="940">
                <v:shape id="_x0000_i1665" type="#_x0000_t75" style="width:83.25pt;height:47.25pt" o:ole="">
                  <v:imagedata r:id="rId1087" o:title=""/>
                </v:shape>
                <o:OLEObject Type="Embed" ProgID="Equation.DSMT4" ShapeID="_x0000_i1665" DrawAspect="Content" ObjectID="_1609918194" r:id="rId1088"/>
              </w:object>
            </w:r>
            <w:r w:rsidRPr="00581465">
              <w:t xml:space="preserve"> </w:t>
            </w:r>
            <w:r w:rsidRPr="00581465">
              <w:rPr>
                <w:position w:val="-60"/>
              </w:rPr>
              <w:object w:dxaOrig="2840" w:dyaOrig="980">
                <v:shape id="_x0000_i1666" type="#_x0000_t75" style="width:141.75pt;height:48.75pt" o:ole="">
                  <v:imagedata r:id="rId1089" o:title=""/>
                </v:shape>
                <o:OLEObject Type="Embed" ProgID="Equation.DSMT4" ShapeID="_x0000_i1666" DrawAspect="Content" ObjectID="_1609918195" r:id="rId1090"/>
              </w:object>
            </w:r>
            <w:r w:rsidRPr="00581465">
              <w:t>m   = 64,5 cm.</w:t>
            </w:r>
          </w:p>
          <w:p w:rsidR="00581465" w:rsidRPr="00581465" w:rsidRDefault="00581465" w:rsidP="000266D1">
            <w:r w:rsidRPr="00581465">
              <w:t xml:space="preserve"> - L = </w:t>
            </w:r>
            <w:r w:rsidRPr="00581465">
              <w:rPr>
                <w:position w:val="-28"/>
              </w:rPr>
              <w:object w:dxaOrig="3100" w:dyaOrig="700">
                <v:shape id="_x0000_i1667" type="#_x0000_t75" style="width:155.25pt;height:35.25pt" o:ole="">
                  <v:imagedata r:id="rId1091" o:title=""/>
                </v:shape>
                <o:OLEObject Type="Embed" ProgID="Equation.DSMT4" ShapeID="_x0000_i1667" DrawAspect="Content" ObjectID="_1609918196" r:id="rId1092"/>
              </w:object>
            </w:r>
            <w:r w:rsidRPr="00581465">
              <w:t xml:space="preserve"> m = 2,9 mm,  mà  L = 10i </w:t>
            </w:r>
            <w:r w:rsidRPr="00581465">
              <w:rPr>
                <w:position w:val="-10"/>
              </w:rPr>
              <w:object w:dxaOrig="1460" w:dyaOrig="320">
                <v:shape id="_x0000_i1668" type="#_x0000_t75" style="width:72.75pt;height:15.75pt" o:ole="">
                  <v:imagedata r:id="rId1093" o:title=""/>
                </v:shape>
                <o:OLEObject Type="Embed" ProgID="Equation.DSMT4" ShapeID="_x0000_i1668" DrawAspect="Content" ObjectID="_1609918197" r:id="rId1094"/>
              </w:object>
            </w:r>
          </w:p>
          <w:p w:rsidR="00581465" w:rsidRPr="00581465" w:rsidRDefault="00581465" w:rsidP="000266D1">
            <w:r w:rsidRPr="00581465">
              <w:rPr>
                <w:b/>
              </w:rPr>
              <w:t>c)</w:t>
            </w:r>
            <w:r w:rsidRPr="00581465">
              <w:t xml:space="preserve"> - Ánh sáng tử ngoại gần là bức xạ không trông thấy nhưng vẫn gây ra hiện tượng giao thoa trên màn. Để quan sát được hiện tượng đó, người ta đã dùng máy ảnh với phim đen trắng chụp ảnh miền giao thoa và in trên giấy ảnh  thì kết quả vân sáng sẽ ứng với vạch tối trên ảnh.</w:t>
            </w:r>
          </w:p>
          <w:p w:rsidR="00581465" w:rsidRPr="00581465" w:rsidRDefault="00581465" w:rsidP="00321561">
            <w:pPr>
              <w:rPr>
                <w:noProof/>
              </w:rPr>
            </w:pPr>
            <w:r w:rsidRPr="00581465">
              <w:t xml:space="preserve">- Với 15 vạch tối đếm được, ta có 14 khoảng vân i. Vì  a  và  D  không đổi, chiết suất n cũng được coi là không đổi, nên ta có: </w:t>
            </w:r>
            <w:r w:rsidRPr="00581465">
              <w:rPr>
                <w:position w:val="-6"/>
              </w:rPr>
              <w:object w:dxaOrig="1080" w:dyaOrig="320">
                <v:shape id="_x0000_i1669" type="#_x0000_t75" style="width:54pt;height:15.75pt" o:ole="">
                  <v:imagedata r:id="rId150" o:title=""/>
                </v:shape>
                <o:OLEObject Type="Embed" ProgID="Equation.DSMT4" ShapeID="_x0000_i1669" DrawAspect="Content" ObjectID="_1609918198" r:id="rId1095"/>
              </w:object>
            </w:r>
            <w:r w:rsidRPr="00581465">
              <w:rPr>
                <w:position w:val="-10"/>
              </w:rPr>
              <w:object w:dxaOrig="1700" w:dyaOrig="360">
                <v:shape id="_x0000_i1670" type="#_x0000_t75" style="width:84.75pt;height:18pt" o:ole="">
                  <v:imagedata r:id="rId1096" o:title=""/>
                </v:shape>
                <o:OLEObject Type="Embed" ProgID="Equation.DSMT4" ShapeID="_x0000_i1670" DrawAspect="Content" ObjectID="_1609918199" r:id="rId1097"/>
              </w:object>
            </w:r>
            <w:r w:rsidRPr="00581465">
              <w:t xml:space="preserve"> </w:t>
            </w:r>
          </w:p>
        </w:tc>
        <w:tc>
          <w:tcPr>
            <w:tcW w:w="949" w:type="dxa"/>
            <w:shd w:val="clear" w:color="auto" w:fill="auto"/>
          </w:tcPr>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1,0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921868">
            <w:r w:rsidRPr="00581465">
              <w:t>0,2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321561">
            <w:r w:rsidRPr="00581465">
              <w:t>0,5 đ</w:t>
            </w:r>
          </w:p>
        </w:tc>
      </w:tr>
      <w:tr w:rsidR="00581465" w:rsidRPr="00581465" w:rsidTr="00713654">
        <w:tc>
          <w:tcPr>
            <w:tcW w:w="817" w:type="dxa"/>
            <w:shd w:val="clear" w:color="auto" w:fill="auto"/>
            <w:vAlign w:val="center"/>
          </w:tcPr>
          <w:p w:rsidR="00581465" w:rsidRPr="00581465" w:rsidRDefault="00581465" w:rsidP="000B64C6">
            <w:pPr>
              <w:jc w:val="center"/>
              <w:rPr>
                <w:b/>
              </w:rPr>
            </w:pPr>
            <w:r w:rsidRPr="00581465">
              <w:rPr>
                <w:b/>
              </w:rPr>
              <w:t>5</w:t>
            </w:r>
          </w:p>
          <w:p w:rsidR="00581465" w:rsidRPr="00581465" w:rsidRDefault="00581465" w:rsidP="00B514C6">
            <w:pPr>
              <w:jc w:val="center"/>
              <w:rPr>
                <w:b/>
              </w:rPr>
            </w:pPr>
            <w:r w:rsidRPr="00581465">
              <w:rPr>
                <w:b/>
              </w:rPr>
              <w:t>3.0 đ</w:t>
            </w:r>
          </w:p>
          <w:p w:rsidR="00581465" w:rsidRPr="00581465" w:rsidRDefault="00581465" w:rsidP="000B64C6">
            <w:pPr>
              <w:jc w:val="center"/>
              <w:rPr>
                <w:b/>
              </w:rPr>
            </w:pPr>
          </w:p>
        </w:tc>
        <w:tc>
          <w:tcPr>
            <w:tcW w:w="8974" w:type="dxa"/>
            <w:shd w:val="clear" w:color="auto" w:fill="auto"/>
          </w:tcPr>
          <w:p w:rsidR="00581465" w:rsidRPr="00581465" w:rsidRDefault="00581465" w:rsidP="000266D1">
            <w:r w:rsidRPr="00581465">
              <w:rPr>
                <w:b/>
              </w:rPr>
              <w:t>a)</w:t>
            </w:r>
            <w:r w:rsidRPr="00581465">
              <w:t xml:space="preserve"> Ta có </w:t>
            </w:r>
            <w:r w:rsidRPr="00581465">
              <w:rPr>
                <w:position w:val="-24"/>
              </w:rPr>
              <w:object w:dxaOrig="7980" w:dyaOrig="620">
                <v:shape id="_x0000_i1671" type="#_x0000_t75" style="width:399pt;height:30.75pt" o:ole="">
                  <v:imagedata r:id="rId1098" o:title=""/>
                </v:shape>
                <o:OLEObject Type="Embed" ProgID="Equation.DSMT4" ShapeID="_x0000_i1671" DrawAspect="Content" ObjectID="_1609918200" r:id="rId1099"/>
              </w:object>
            </w:r>
          </w:p>
          <w:p w:rsidR="00581465" w:rsidRPr="00581465" w:rsidRDefault="00581465" w:rsidP="000266D1">
            <w:r w:rsidRPr="00581465">
              <w:t>= 214,13 MeV = 214,13. 1,6.10</w:t>
            </w:r>
            <w:r w:rsidRPr="00581465">
              <w:rPr>
                <w:vertAlign w:val="superscript"/>
              </w:rPr>
              <w:t xml:space="preserve"> – 13 </w:t>
            </w:r>
            <w:r w:rsidRPr="00581465">
              <w:t>= 342,608.10</w:t>
            </w:r>
            <w:r w:rsidRPr="00581465">
              <w:rPr>
                <w:vertAlign w:val="superscript"/>
              </w:rPr>
              <w:t xml:space="preserve"> – 13 </w:t>
            </w:r>
            <w:r w:rsidRPr="00581465">
              <w:t xml:space="preserve">J </w:t>
            </w:r>
            <w:r w:rsidRPr="00581465">
              <w:rPr>
                <w:position w:val="-4"/>
              </w:rPr>
              <w:object w:dxaOrig="200" w:dyaOrig="200">
                <v:shape id="_x0000_i1672" type="#_x0000_t75" style="width:9.75pt;height:9.75pt" o:ole="">
                  <v:imagedata r:id="rId1100" o:title=""/>
                </v:shape>
                <o:OLEObject Type="Embed" ProgID="Equation.DSMT4" ShapeID="_x0000_i1672" DrawAspect="Content" ObjectID="_1609918201" r:id="rId1101"/>
              </w:object>
            </w:r>
            <w:r w:rsidRPr="00581465">
              <w:t>3,43.10</w:t>
            </w:r>
            <w:r w:rsidRPr="00581465">
              <w:rPr>
                <w:vertAlign w:val="superscript"/>
              </w:rPr>
              <w:t xml:space="preserve"> – 11 </w:t>
            </w:r>
            <w:r w:rsidRPr="00581465">
              <w:t>J</w:t>
            </w:r>
          </w:p>
          <w:p w:rsidR="00581465" w:rsidRPr="00581465" w:rsidRDefault="00581465" w:rsidP="000266D1">
            <w:r w:rsidRPr="00581465">
              <w:rPr>
                <w:b/>
              </w:rPr>
              <w:lastRenderedPageBreak/>
              <w:t>b)</w:t>
            </w:r>
            <w:r w:rsidRPr="00581465">
              <w:t xml:space="preserve"> - Trong  1g U235 có số hạt U235 bằng :  </w:t>
            </w:r>
            <w:r w:rsidRPr="00581465">
              <w:rPr>
                <w:position w:val="-24"/>
              </w:rPr>
              <w:object w:dxaOrig="2780" w:dyaOrig="620">
                <v:shape id="_x0000_i1673" type="#_x0000_t75" style="width:138.75pt;height:30.75pt" o:ole="">
                  <v:imagedata r:id="rId1102" o:title=""/>
                </v:shape>
                <o:OLEObject Type="Embed" ProgID="Equation.DSMT4" ShapeID="_x0000_i1673" DrawAspect="Content" ObjectID="_1609918202" r:id="rId1103"/>
              </w:object>
            </w:r>
            <w:r w:rsidRPr="00581465">
              <w:t xml:space="preserve"> hạt</w:t>
            </w:r>
          </w:p>
          <w:p w:rsidR="00581465" w:rsidRPr="00581465" w:rsidRDefault="00581465" w:rsidP="000266D1">
            <w:r w:rsidRPr="00581465">
              <w:t xml:space="preserve">- Năng lượng toả ra khi 1g U235 phân hạch hết bằng : </w:t>
            </w:r>
            <w:r w:rsidRPr="00581465">
              <w:rPr>
                <w:position w:val="-24"/>
              </w:rPr>
              <w:object w:dxaOrig="4880" w:dyaOrig="620">
                <v:shape id="_x0000_i1674" type="#_x0000_t75" style="width:243.75pt;height:30.75pt" o:ole="">
                  <v:imagedata r:id="rId1104" o:title=""/>
                </v:shape>
                <o:OLEObject Type="Embed" ProgID="Equation.DSMT4" ShapeID="_x0000_i1674" DrawAspect="Content" ObjectID="_1609918203" r:id="rId1105"/>
              </w:object>
            </w:r>
            <w:r w:rsidRPr="00581465">
              <w:t xml:space="preserve"> J</w:t>
            </w:r>
          </w:p>
          <w:p w:rsidR="00581465" w:rsidRPr="00581465" w:rsidRDefault="00581465" w:rsidP="000266D1">
            <w:r w:rsidRPr="00581465">
              <w:t xml:space="preserve">- Lượng năng lượng này bằng  K (kWh) : </w:t>
            </w:r>
            <w:r w:rsidRPr="00581465">
              <w:rPr>
                <w:position w:val="-28"/>
              </w:rPr>
              <w:object w:dxaOrig="2500" w:dyaOrig="700">
                <v:shape id="_x0000_i1675" type="#_x0000_t75" style="width:125.25pt;height:35.25pt" o:ole="">
                  <v:imagedata r:id="rId1106" o:title=""/>
                </v:shape>
                <o:OLEObject Type="Embed" ProgID="Equation.DSMT4" ShapeID="_x0000_i1675" DrawAspect="Content" ObjectID="_1609918204" r:id="rId1107"/>
              </w:object>
            </w:r>
            <w:r w:rsidRPr="00581465">
              <w:t>J</w:t>
            </w:r>
          </w:p>
          <w:p w:rsidR="00581465" w:rsidRPr="00581465" w:rsidRDefault="00581465" w:rsidP="000266D1">
            <w:r w:rsidRPr="00581465">
              <w:t xml:space="preserve">- Lượng  than cần đốt để thu được lượng năng </w:t>
            </w:r>
            <w:r w:rsidRPr="00581465">
              <w:rPr>
                <w:vertAlign w:val="superscript"/>
              </w:rPr>
              <w:t xml:space="preserve"> </w:t>
            </w:r>
            <w:r w:rsidRPr="00581465">
              <w:t>lượng kể trên bằng :</w:t>
            </w:r>
          </w:p>
          <w:p w:rsidR="00581465" w:rsidRPr="00581465" w:rsidRDefault="00581465" w:rsidP="00921868">
            <w:pPr>
              <w:jc w:val="center"/>
            </w:pPr>
            <w:r w:rsidRPr="00581465">
              <w:rPr>
                <w:position w:val="-28"/>
              </w:rPr>
              <w:object w:dxaOrig="2580" w:dyaOrig="700">
                <v:shape id="_x0000_i1676" type="#_x0000_t75" style="width:129pt;height:35.25pt" o:ole="">
                  <v:imagedata r:id="rId1108" o:title=""/>
                </v:shape>
                <o:OLEObject Type="Embed" ProgID="Equation.DSMT4" ShapeID="_x0000_i1676" DrawAspect="Content" ObjectID="_1609918205" r:id="rId1109"/>
              </w:object>
            </w:r>
            <w:r w:rsidRPr="00581465">
              <w:t xml:space="preserve"> kg</w:t>
            </w:r>
          </w:p>
          <w:p w:rsidR="00581465" w:rsidRPr="00581465" w:rsidRDefault="00581465" w:rsidP="000266D1">
            <w:pPr>
              <w:jc w:val="both"/>
            </w:pPr>
            <w:r w:rsidRPr="00581465">
              <w:rPr>
                <w:b/>
              </w:rPr>
              <w:t>c)</w:t>
            </w:r>
            <w:r w:rsidRPr="00581465">
              <w:t xml:space="preserve"> - Sự cố tại một số lò phản ứng hạt nhân của nhà máy điện nguyên tử ở Fukushima do thảm hoạ động đất và sóng thần đang dấy lên mối lo ngại chung về sự rò rỉ phóng xạ. Tuy nhiên điều đáng lo ngại có liên quan đến hiện tượng phân hạch hạt nhân là nếu không hạ được nhiệt độ của lò thì các thanh nhiên liệu có chứa U235 đã được làm giàu sẽ tan chảy và nếu các khối tan chảy nhập với nhau đến vượt khối lượng tới hạn thì sẽ là một trong những điều kiện để phản ứng phân hạch dây truyền xảy ra ở mức vượt hạn (s &gt; 1).</w:t>
            </w:r>
          </w:p>
          <w:p w:rsidR="00581465" w:rsidRPr="00581465" w:rsidRDefault="00581465" w:rsidP="000266D1">
            <w:pPr>
              <w:jc w:val="both"/>
            </w:pPr>
            <w:r w:rsidRPr="00581465">
              <w:t>-  Khối lượng tới hạn phụ thuộc vào tỉ lệ U235 được làm giàu. Nhưng tỉ lệ U235 được làm giàu dùng làm nhiên liệu của lò phản ứng thường không cao, nên để vượt khối lượng tới hạn mà gây nên phản ứng vượt hạn là không dễ xảy ra.</w:t>
            </w:r>
          </w:p>
        </w:tc>
        <w:tc>
          <w:tcPr>
            <w:tcW w:w="949" w:type="dxa"/>
            <w:shd w:val="clear" w:color="auto" w:fill="auto"/>
          </w:tcPr>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1,0 đ</w:t>
            </w:r>
          </w:p>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t>0, 5 đ</w:t>
            </w:r>
          </w:p>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tc>
      </w:tr>
      <w:tr w:rsidR="00581465" w:rsidRPr="00581465" w:rsidTr="00713654">
        <w:tc>
          <w:tcPr>
            <w:tcW w:w="817" w:type="dxa"/>
            <w:shd w:val="clear" w:color="auto" w:fill="auto"/>
            <w:vAlign w:val="center"/>
          </w:tcPr>
          <w:p w:rsidR="00581465" w:rsidRPr="00581465" w:rsidRDefault="00581465" w:rsidP="000B64C6">
            <w:pPr>
              <w:jc w:val="center"/>
              <w:rPr>
                <w:b/>
              </w:rPr>
            </w:pPr>
          </w:p>
          <w:p w:rsidR="00581465" w:rsidRPr="00581465" w:rsidRDefault="00581465" w:rsidP="000B64C6">
            <w:pPr>
              <w:jc w:val="center"/>
              <w:rPr>
                <w:b/>
              </w:rPr>
            </w:pPr>
            <w:r w:rsidRPr="00581465">
              <w:rPr>
                <w:b/>
              </w:rPr>
              <w:t>6</w:t>
            </w:r>
          </w:p>
          <w:p w:rsidR="00581465" w:rsidRPr="00581465" w:rsidRDefault="00581465" w:rsidP="00426A01">
            <w:pPr>
              <w:jc w:val="center"/>
              <w:rPr>
                <w:b/>
              </w:rPr>
            </w:pPr>
            <w:r w:rsidRPr="00581465">
              <w:rPr>
                <w:b/>
              </w:rPr>
              <w:t>3.0 đ</w:t>
            </w:r>
          </w:p>
          <w:p w:rsidR="00581465" w:rsidRPr="00581465" w:rsidRDefault="00581465" w:rsidP="000B64C6">
            <w:pPr>
              <w:jc w:val="center"/>
              <w:rPr>
                <w:b/>
              </w:rPr>
            </w:pPr>
          </w:p>
        </w:tc>
        <w:tc>
          <w:tcPr>
            <w:tcW w:w="8974" w:type="dxa"/>
            <w:shd w:val="clear" w:color="auto" w:fill="auto"/>
          </w:tcPr>
          <w:p w:rsidR="00581465" w:rsidRPr="00581465" w:rsidRDefault="004E199C" w:rsidP="000266D1">
            <w:r>
              <w:rPr>
                <w:noProof/>
                <w:lang w:eastAsia="en-US"/>
              </w:rPr>
              <mc:AlternateContent>
                <mc:Choice Requires="wpg">
                  <w:drawing>
                    <wp:anchor distT="0" distB="0" distL="114300" distR="114300" simplePos="0" relativeHeight="251706368" behindDoc="0" locked="0" layoutInCell="1" allowOverlap="1">
                      <wp:simplePos x="0" y="0"/>
                      <wp:positionH relativeFrom="column">
                        <wp:posOffset>2258695</wp:posOffset>
                      </wp:positionH>
                      <wp:positionV relativeFrom="paragraph">
                        <wp:posOffset>76200</wp:posOffset>
                      </wp:positionV>
                      <wp:extent cx="2863850" cy="1250315"/>
                      <wp:effectExtent l="0" t="3175" r="6985" b="3810"/>
                      <wp:wrapNone/>
                      <wp:docPr id="69" name="Group 4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63850" cy="1250315"/>
                                <a:chOff x="6686" y="1307"/>
                                <a:chExt cx="1566" cy="854"/>
                              </a:xfrm>
                            </wpg:grpSpPr>
                            <wps:wsp>
                              <wps:cNvPr id="70" name="Rectangle 4609"/>
                              <wps:cNvSpPr>
                                <a:spLocks noChangeArrowheads="1"/>
                              </wps:cNvSpPr>
                              <wps:spPr bwMode="auto">
                                <a:xfrm rot="5400000">
                                  <a:off x="7698" y="1150"/>
                                  <a:ext cx="54" cy="10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 name="Text Box 4610"/>
                              <wps:cNvSpPr txBox="1">
                                <a:spLocks noChangeArrowheads="1"/>
                              </wps:cNvSpPr>
                              <wps:spPr bwMode="auto">
                                <a:xfrm>
                                  <a:off x="7071" y="1458"/>
                                  <a:ext cx="3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668B4" w:rsidRDefault="00581465">
                                    <w:pPr>
                                      <w:rPr>
                                        <w:b/>
                                        <w:sz w:val="48"/>
                                        <w:szCs w:val="48"/>
                                      </w:rPr>
                                    </w:pPr>
                                    <w:r w:rsidRPr="009668B4">
                                      <w:rPr>
                                        <w:b/>
                                        <w:sz w:val="48"/>
                                        <w:szCs w:val="48"/>
                                      </w:rPr>
                                      <w:t>.</w:t>
                                    </w:r>
                                  </w:p>
                                </w:txbxContent>
                              </wps:txbx>
                              <wps:bodyPr rot="0" vert="horz" wrap="square" lIns="91440" tIns="45720" rIns="91440" bIns="45720" anchor="t" anchorCtr="0" upright="1">
                                <a:noAutofit/>
                              </wps:bodyPr>
                            </wps:wsp>
                            <wps:wsp>
                              <wps:cNvPr id="72" name="Text Box 4611"/>
                              <wps:cNvSpPr txBox="1">
                                <a:spLocks noChangeArrowheads="1"/>
                              </wps:cNvSpPr>
                              <wps:spPr bwMode="auto">
                                <a:xfrm>
                                  <a:off x="6947" y="1651"/>
                                  <a:ext cx="2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
                                      <w:t>O</w:t>
                                    </w:r>
                                  </w:p>
                                </w:txbxContent>
                              </wps:txbx>
                              <wps:bodyPr rot="0" vert="horz" wrap="square" lIns="91440" tIns="45720" rIns="91440" bIns="45720" anchor="t" anchorCtr="0" upright="1">
                                <a:noAutofit/>
                              </wps:bodyPr>
                            </wps:wsp>
                            <wps:wsp>
                              <wps:cNvPr id="73" name="Text Box 4612"/>
                              <wps:cNvSpPr txBox="1">
                                <a:spLocks noChangeArrowheads="1"/>
                              </wps:cNvSpPr>
                              <wps:spPr bwMode="auto">
                                <a:xfrm>
                                  <a:off x="7591" y="1458"/>
                                  <a:ext cx="352"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9668B4" w:rsidRDefault="00581465">
                                    <w:pPr>
                                      <w:rPr>
                                        <w:b/>
                                        <w:sz w:val="48"/>
                                        <w:szCs w:val="48"/>
                                      </w:rPr>
                                    </w:pPr>
                                    <w:r w:rsidRPr="009668B4">
                                      <w:rPr>
                                        <w:b/>
                                        <w:sz w:val="48"/>
                                        <w:szCs w:val="48"/>
                                      </w:rPr>
                                      <w:t>.</w:t>
                                    </w:r>
                                  </w:p>
                                </w:txbxContent>
                              </wps:txbx>
                              <wps:bodyPr rot="0" vert="horz" wrap="square" lIns="91440" tIns="45720" rIns="91440" bIns="45720" anchor="t" anchorCtr="0" upright="1">
                                <a:noAutofit/>
                              </wps:bodyPr>
                            </wps:wsp>
                            <wps:wsp>
                              <wps:cNvPr id="74" name="Line 4613"/>
                              <wps:cNvCnPr/>
                              <wps:spPr bwMode="auto">
                                <a:xfrm>
                                  <a:off x="7717" y="1682"/>
                                  <a:ext cx="0" cy="16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 name="Line 4614"/>
                              <wps:cNvCnPr/>
                              <wps:spPr bwMode="auto">
                                <a:xfrm>
                                  <a:off x="7715" y="1681"/>
                                  <a:ext cx="0" cy="253"/>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6" name="Line 4615"/>
                              <wps:cNvCnPr/>
                              <wps:spPr bwMode="auto">
                                <a:xfrm rot="5400000">
                                  <a:off x="7591" y="1565"/>
                                  <a:ext cx="0" cy="23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7" name="Text Box 4616"/>
                              <wps:cNvSpPr txBox="1">
                                <a:spLocks noChangeArrowheads="1"/>
                              </wps:cNvSpPr>
                              <wps:spPr bwMode="auto">
                                <a:xfrm>
                                  <a:off x="7549" y="1476"/>
                                  <a:ext cx="35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
                                      <w:t>G</w:t>
                                    </w:r>
                                  </w:p>
                                </w:txbxContent>
                              </wps:txbx>
                              <wps:bodyPr rot="0" vert="horz" wrap="square" lIns="91440" tIns="45720" rIns="91440" bIns="45720" anchor="t" anchorCtr="0" upright="1">
                                <a:noAutofit/>
                              </wps:bodyPr>
                            </wps:wsp>
                            <wps:wsp>
                              <wps:cNvPr id="78" name="Text Box 4617"/>
                              <wps:cNvSpPr txBox="1">
                                <a:spLocks noChangeArrowheads="1"/>
                              </wps:cNvSpPr>
                              <wps:spPr bwMode="auto">
                                <a:xfrm>
                                  <a:off x="6728" y="1368"/>
                                  <a:ext cx="21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B00E3">
                                    <w:r w:rsidRPr="00D8310B">
                                      <w:rPr>
                                        <w:position w:val="-4"/>
                                      </w:rPr>
                                      <w:object w:dxaOrig="260" w:dyaOrig="320">
                                        <v:shape id="_x0000_i1712" type="#_x0000_t75" style="width:12.75pt;height:15.75pt" o:ole="">
                                          <v:imagedata r:id="rId1110" o:title=""/>
                                        </v:shape>
                                        <o:OLEObject Type="Embed" ProgID="Equation.DSMT4" ShapeID="_x0000_i1712" DrawAspect="Content" ObjectID="_1609918354" r:id="rId1111"/>
                                      </w:object>
                                    </w:r>
                                  </w:p>
                                </w:txbxContent>
                              </wps:txbx>
                              <wps:bodyPr rot="0" vert="horz" wrap="square" lIns="91440" tIns="45720" rIns="91440" bIns="45720" anchor="t" anchorCtr="0" upright="1">
                                <a:noAutofit/>
                              </wps:bodyPr>
                            </wps:wsp>
                            <wps:wsp>
                              <wps:cNvPr id="79" name="Text Box 4618"/>
                              <wps:cNvSpPr txBox="1">
                                <a:spLocks noChangeArrowheads="1"/>
                              </wps:cNvSpPr>
                              <wps:spPr bwMode="auto">
                                <a:xfrm>
                                  <a:off x="7314" y="1452"/>
                                  <a:ext cx="22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B00E3">
                                    <w:r w:rsidRPr="00D8310B">
                                      <w:rPr>
                                        <w:position w:val="-12"/>
                                      </w:rPr>
                                      <w:object w:dxaOrig="279" w:dyaOrig="360">
                                        <v:shape id="_x0000_i1713" type="#_x0000_t75" style="width:14.25pt;height:18pt" o:ole="">
                                          <v:imagedata r:id="rId1112" o:title=""/>
                                        </v:shape>
                                        <o:OLEObject Type="Embed" ProgID="Equation.DSMT4" ShapeID="_x0000_i1713" DrawAspect="Content" ObjectID="_1609918355" r:id="rId1113"/>
                                      </w:object>
                                    </w:r>
                                  </w:p>
                                </w:txbxContent>
                              </wps:txbx>
                              <wps:bodyPr rot="0" vert="horz" wrap="square" lIns="91440" tIns="45720" rIns="91440" bIns="45720" anchor="t" anchorCtr="0" upright="1">
                                <a:noAutofit/>
                              </wps:bodyPr>
                            </wps:wsp>
                            <wps:wsp>
                              <wps:cNvPr id="82" name="Text Box 4619"/>
                              <wps:cNvSpPr txBox="1">
                                <a:spLocks noChangeArrowheads="1"/>
                              </wps:cNvSpPr>
                              <wps:spPr bwMode="auto">
                                <a:xfrm>
                                  <a:off x="7432" y="1657"/>
                                  <a:ext cx="52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B00E3"/>
                                </w:txbxContent>
                              </wps:txbx>
                              <wps:bodyPr rot="0" vert="horz" wrap="square" lIns="91440" tIns="45720" rIns="91440" bIns="45720" anchor="t" anchorCtr="0" upright="1">
                                <a:noAutofit/>
                              </wps:bodyPr>
                            </wps:wsp>
                            <wps:wsp>
                              <wps:cNvPr id="83" name="Text Box 4620"/>
                              <wps:cNvSpPr txBox="1">
                                <a:spLocks noChangeArrowheads="1"/>
                              </wps:cNvSpPr>
                              <wps:spPr bwMode="auto">
                                <a:xfrm>
                                  <a:off x="7590" y="1898"/>
                                  <a:ext cx="20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B00E3">
                                    <w:r w:rsidRPr="00D8310B">
                                      <w:rPr>
                                        <w:position w:val="-4"/>
                                      </w:rPr>
                                      <w:object w:dxaOrig="240" w:dyaOrig="320">
                                        <v:shape id="_x0000_i1714" type="#_x0000_t75" style="width:12pt;height:15.75pt" o:ole="">
                                          <v:imagedata r:id="rId1114" o:title=""/>
                                        </v:shape>
                                        <o:OLEObject Type="Embed" ProgID="Equation.DSMT4" ShapeID="_x0000_i1714" DrawAspect="Content" ObjectID="_1609918356" r:id="rId1115"/>
                                      </w:object>
                                    </w:r>
                                  </w:p>
                                </w:txbxContent>
                              </wps:txbx>
                              <wps:bodyPr rot="0" vert="horz" wrap="square" lIns="91440" tIns="45720" rIns="91440" bIns="45720" anchor="t" anchorCtr="0" upright="1">
                                <a:noAutofit/>
                              </wps:bodyPr>
                            </wps:wsp>
                            <wps:wsp>
                              <wps:cNvPr id="84" name="Text Box 4621"/>
                              <wps:cNvSpPr txBox="1">
                                <a:spLocks noChangeArrowheads="1"/>
                              </wps:cNvSpPr>
                              <wps:spPr bwMode="auto">
                                <a:xfrm>
                                  <a:off x="7038" y="1307"/>
                                  <a:ext cx="239"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B00E3">
                                    <w:r w:rsidRPr="00D8310B">
                                      <w:rPr>
                                        <w:position w:val="-14"/>
                                      </w:rPr>
                                      <w:object w:dxaOrig="320" w:dyaOrig="420">
                                        <v:shape id="_x0000_i1715" type="#_x0000_t75" style="width:15.75pt;height:21pt" o:ole="">
                                          <v:imagedata r:id="rId1116" o:title=""/>
                                        </v:shape>
                                        <o:OLEObject Type="Embed" ProgID="Equation.DSMT4" ShapeID="_x0000_i1715" DrawAspect="Content" ObjectID="_1609918357" r:id="rId1117"/>
                                      </w:object>
                                    </w:r>
                                  </w:p>
                                </w:txbxContent>
                              </wps:txbx>
                              <wps:bodyPr rot="0" vert="horz" wrap="square" lIns="91440" tIns="45720" rIns="91440" bIns="45720" anchor="t" anchorCtr="0" upright="1">
                                <a:noAutofit/>
                              </wps:bodyPr>
                            </wps:wsp>
                            <wps:wsp>
                              <wps:cNvPr id="85" name="Text Box 4622"/>
                              <wps:cNvSpPr txBox="1">
                                <a:spLocks noChangeArrowheads="1"/>
                              </wps:cNvSpPr>
                              <wps:spPr bwMode="auto">
                                <a:xfrm>
                                  <a:off x="6686" y="1567"/>
                                  <a:ext cx="23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9B00E3">
                                    <w:r w:rsidRPr="00D8310B">
                                      <w:rPr>
                                        <w:position w:val="-12"/>
                                      </w:rPr>
                                      <w:object w:dxaOrig="300" w:dyaOrig="400">
                                        <v:shape id="_x0000_i1716" type="#_x0000_t75" style="width:15pt;height:20.25pt" o:ole="">
                                          <v:imagedata r:id="rId1118" o:title=""/>
                                        </v:shape>
                                        <o:OLEObject Type="Embed" ProgID="Equation.DSMT4" ShapeID="_x0000_i1716" DrawAspect="Content" ObjectID="_1609918358" r:id="rId1119"/>
                                      </w:object>
                                    </w:r>
                                  </w:p>
                                </w:txbxContent>
                              </wps:txbx>
                              <wps:bodyPr rot="0" vert="horz" wrap="square" lIns="91440" tIns="45720" rIns="91440" bIns="45720" anchor="t" anchorCtr="0" upright="1">
                                <a:noAutofit/>
                              </wps:bodyPr>
                            </wps:wsp>
                            <wps:wsp>
                              <wps:cNvPr id="86" name="Line 4623"/>
                              <wps:cNvCnPr/>
                              <wps:spPr bwMode="auto">
                                <a:xfrm flipH="1" flipV="1">
                                  <a:off x="6963" y="1513"/>
                                  <a:ext cx="234" cy="169"/>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7" name="Line 4624"/>
                              <wps:cNvCnPr/>
                              <wps:spPr bwMode="auto">
                                <a:xfrm>
                                  <a:off x="7197" y="1513"/>
                                  <a:ext cx="0" cy="169"/>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90" name="Line 4625"/>
                              <wps:cNvCnPr/>
                              <wps:spPr bwMode="auto">
                                <a:xfrm rot="5400000">
                                  <a:off x="7080" y="1564"/>
                                  <a:ext cx="0" cy="23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1" name="Line 4626"/>
                              <wps:cNvCnPr/>
                              <wps:spPr bwMode="auto">
                                <a:xfrm rot="5400000">
                                  <a:off x="7080" y="1403"/>
                                  <a:ext cx="0" cy="2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2" name="Line 4627"/>
                              <wps:cNvCnPr/>
                              <wps:spPr bwMode="auto">
                                <a:xfrm>
                                  <a:off x="6988" y="1524"/>
                                  <a:ext cx="0" cy="16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608" o:spid="_x0000_s5590" style="position:absolute;margin-left:177.85pt;margin-top:6pt;width:225.5pt;height:98.45pt;z-index:251706368;mso-position-horizontal-relative:text;mso-position-vertical-relative:text" coordorigin="6686,1307" coordsize="1566,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">
                      <v:rect id="Rectangle 4609" o:spid="_x0000_s5591" style="position:absolute;left:7698;top:1150;width:54;height:10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XW/b8A&#10;AADbAAAADwAAAGRycy9kb3ducmV2LnhtbERPzYrCMBC+L/gOYQQvi6YKrlKNIqLoQWRXfYChGdti&#10;MylJqtWnNwdhjx/f/3zZmkrcyfnSsoLhIAFBnFldcq7gct72pyB8QNZYWSYFT/KwXHS+5phq++A/&#10;up9CLmII+xQVFCHUqZQ+K8igH9iaOHJX6wyGCF0utcNHDDeVHCXJjzRYcmwosKZ1Qdnt1BgFO03f&#10;zfHFu+bAeNv+umM93pBSvW67moEI1IZ/8ce91womcX38En+AX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ldb9vwAAANsAAAAPAAAAAAAAAAAAAAAAAJgCAABkcnMvZG93bnJl&#10;di54bWxQSwUGAAAAAAQABAD1AAAAhAMAAAAA&#10;"/>
                      <v:shape id="Text Box 4610" o:spid="_x0000_s5592" type="#_x0000_t202" style="position:absolute;left:7071;top:1458;width:352;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581465" w:rsidRPr="009668B4" w:rsidRDefault="00581465">
                              <w:pPr>
                                <w:rPr>
                                  <w:b/>
                                  <w:sz w:val="48"/>
                                  <w:szCs w:val="48"/>
                                </w:rPr>
                              </w:pPr>
                              <w:r w:rsidRPr="009668B4">
                                <w:rPr>
                                  <w:b/>
                                  <w:sz w:val="48"/>
                                  <w:szCs w:val="48"/>
                                </w:rPr>
                                <w:t>.</w:t>
                              </w:r>
                            </w:p>
                          </w:txbxContent>
                        </v:textbox>
                      </v:shape>
                      <v:shape id="Text Box 4611" o:spid="_x0000_s5593" type="#_x0000_t202" style="position:absolute;left:6947;top:1651;width:235;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581465" w:rsidRDefault="00581465">
                              <w:r>
                                <w:t>O</w:t>
                              </w:r>
                            </w:p>
                          </w:txbxContent>
                        </v:textbox>
                      </v:shape>
                      <v:shape id="Text Box 4612" o:spid="_x0000_s5594" type="#_x0000_t202" style="position:absolute;left:7591;top:1458;width:352;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581465" w:rsidRPr="009668B4" w:rsidRDefault="00581465">
                              <w:pPr>
                                <w:rPr>
                                  <w:b/>
                                  <w:sz w:val="48"/>
                                  <w:szCs w:val="48"/>
                                </w:rPr>
                              </w:pPr>
                              <w:r w:rsidRPr="009668B4">
                                <w:rPr>
                                  <w:b/>
                                  <w:sz w:val="48"/>
                                  <w:szCs w:val="48"/>
                                </w:rPr>
                                <w:t>.</w:t>
                              </w:r>
                            </w:p>
                          </w:txbxContent>
                        </v:textbox>
                      </v:shape>
                      <v:line id="Line 4613" o:spid="_x0000_s5595" style="position:absolute;visibility:visible;mso-wrap-style:square" from="7717,1682" to="7717,1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d0cQAAADbAAAADwAAAGRycy9kb3ducmV2LnhtbESP0WrCQBRE34X+w3ILfRHdtGjV6CpS&#10;KEgfBFM/4Jq9JovZuzG7xtSvdwuCj8PMnGEWq85WoqXGG8cK3ocJCOLcacOFgv3v92AKwgdkjZVj&#10;UvBHHlbLl94CU+2uvKM2C4WIEPYpKihDqFMpfV6SRT90NXH0jq6xGKJsCqkbvEa4reRHknxKi4bj&#10;Qok1fZWUn7KLVTA25/PkeNlW7foHZwd765uDJKXeXrv1HESgLjzDj/ZGK5iM4P9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B13RxAAAANsAAAAPAAAAAAAAAAAA&#10;AAAAAKECAABkcnMvZG93bnJldi54bWxQSwUGAAAAAAQABAD5AAAAkgMAAAAA&#10;">
                        <v:stroke endarrow="open"/>
                      </v:line>
                      <v:line id="Line 4614" o:spid="_x0000_s5596" style="position:absolute;visibility:visible;mso-wrap-style:square" from="7715,1681" to="7715,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v4SsMAAADbAAAADwAAAGRycy9kb3ducmV2LnhtbESP3YrCMBSE7xd8h3AEbxZNFfyrRpGF&#10;hWUvBH8e4Ngc22BzUptYu/v0RhC8HGbmG2a5bm0pGqq9caxgOEhAEGdOG84VHA/f/RkIH5A1lo5J&#10;wR95WK86H0tMtbvzjpp9yEWEsE9RQRFClUrps4Is+oGriKN3drXFEGWdS13jPcJtKUdJMpEWDceF&#10;Aiv6Kii77G9Wwdhcr9PzbVs2m1+cn+z/pzlJUqrXbTcLEIHa8A6/2j9awXQMzy/xB8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L+ErDAAAA2wAAAA8AAAAAAAAAAAAA&#10;AAAAoQIAAGRycy9kb3ducmV2LnhtbFBLBQYAAAAABAAEAPkAAACRAwAAAAA=&#10;">
                        <v:stroke endarrow="open"/>
                      </v:line>
                      <v:line id="Line 4615" o:spid="_x0000_s5597" style="position:absolute;rotation:90;visibility:visible;mso-wrap-style:square" from="7591,1565" to="759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mAusQAAADbAAAADwAAAGRycy9kb3ducmV2LnhtbESP3YrCMBSE74V9h3CEvRFNXUGlGkUW&#10;/GFB3G19gENzbKvNSWmi1rffCIKXw8x8w8yXranEjRpXWlYwHEQgiDOrS84VHNN1fwrCeWSNlWVS&#10;8CAHy8VHZ46xtnf+o1vicxEg7GJUUHhfx1K6rCCDbmBr4uCdbGPQB9nkUjd4D3BTya8oGkuDJYeF&#10;Amv6Lii7JFejIFrXk+3mXP6k+6S3O61+z4cRpkp9dtvVDISn1r/Dr/ZOK5iM4fkl/AC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YC6xAAAANsAAAAPAAAAAAAAAAAA&#10;AAAAAKECAABkcnMvZG93bnJldi54bWxQSwUGAAAAAAQABAD5AAAAkgMAAAAA&#10;">
                        <v:stroke endarrow="open"/>
                      </v:line>
                      <v:shape id="Text Box 4616" o:spid="_x0000_s5598" type="#_x0000_t202" style="position:absolute;left:7549;top:1476;width:351;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581465" w:rsidRDefault="00581465">
                              <w:r>
                                <w:t>G</w:t>
                              </w:r>
                            </w:p>
                          </w:txbxContent>
                        </v:textbox>
                      </v:shape>
                      <v:shape id="Text Box 4617" o:spid="_x0000_s5599" type="#_x0000_t202" style="position:absolute;left:6728;top:1368;width:21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581465" w:rsidRDefault="00581465" w:rsidP="009B00E3">
                              <w:r w:rsidRPr="00D8310B">
                                <w:rPr>
                                  <w:position w:val="-4"/>
                                </w:rPr>
                                <w:object w:dxaOrig="260" w:dyaOrig="320">
                                  <v:shape id="_x0000_i1712" type="#_x0000_t75" style="width:12.75pt;height:15.75pt" o:ole="">
                                    <v:imagedata r:id="rId1110" o:title=""/>
                                  </v:shape>
                                  <o:OLEObject Type="Embed" ProgID="Equation.DSMT4" ShapeID="_x0000_i1712" DrawAspect="Content" ObjectID="_1609918354" r:id="rId1120"/>
                                </w:object>
                              </w:r>
                            </w:p>
                          </w:txbxContent>
                        </v:textbox>
                      </v:shape>
                      <v:shape id="Text Box 4618" o:spid="_x0000_s5600" type="#_x0000_t202" style="position:absolute;left:7314;top:1452;width:223;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581465" w:rsidRDefault="00581465" w:rsidP="009B00E3">
                              <w:r w:rsidRPr="00D8310B">
                                <w:rPr>
                                  <w:position w:val="-12"/>
                                </w:rPr>
                                <w:object w:dxaOrig="279" w:dyaOrig="360">
                                  <v:shape id="_x0000_i1713" type="#_x0000_t75" style="width:14.25pt;height:18pt" o:ole="">
                                    <v:imagedata r:id="rId1112" o:title=""/>
                                  </v:shape>
                                  <o:OLEObject Type="Embed" ProgID="Equation.DSMT4" ShapeID="_x0000_i1713" DrawAspect="Content" ObjectID="_1609918355" r:id="rId1121"/>
                                </w:object>
                              </w:r>
                            </w:p>
                          </w:txbxContent>
                        </v:textbox>
                      </v:shape>
                      <v:shape id="Text Box 4619" o:spid="_x0000_s5601" type="#_x0000_t202" style="position:absolute;left:7432;top:1657;width:529;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581465" w:rsidRDefault="00581465" w:rsidP="009B00E3"/>
                          </w:txbxContent>
                        </v:textbox>
                      </v:shape>
                      <v:shape id="Text Box 4620" o:spid="_x0000_s5602" type="#_x0000_t202" style="position:absolute;left:7590;top:1898;width:208;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581465" w:rsidRDefault="00581465" w:rsidP="009B00E3">
                              <w:r w:rsidRPr="00D8310B">
                                <w:rPr>
                                  <w:position w:val="-4"/>
                                </w:rPr>
                                <w:object w:dxaOrig="240" w:dyaOrig="320">
                                  <v:shape id="_x0000_i1714" type="#_x0000_t75" style="width:12pt;height:15.75pt" o:ole="">
                                    <v:imagedata r:id="rId1114" o:title=""/>
                                  </v:shape>
                                  <o:OLEObject Type="Embed" ProgID="Equation.DSMT4" ShapeID="_x0000_i1714" DrawAspect="Content" ObjectID="_1609918356" r:id="rId1122"/>
                                </w:object>
                              </w:r>
                            </w:p>
                          </w:txbxContent>
                        </v:textbox>
                      </v:shape>
                      <v:shape id="Text Box 4621" o:spid="_x0000_s5603" type="#_x0000_t202" style="position:absolute;left:7038;top:1307;width:239;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581465" w:rsidRDefault="00581465" w:rsidP="009B00E3">
                              <w:r w:rsidRPr="00D8310B">
                                <w:rPr>
                                  <w:position w:val="-14"/>
                                </w:rPr>
                                <w:object w:dxaOrig="320" w:dyaOrig="420">
                                  <v:shape id="_x0000_i1715" type="#_x0000_t75" style="width:15.75pt;height:21pt" o:ole="">
                                    <v:imagedata r:id="rId1116" o:title=""/>
                                  </v:shape>
                                  <o:OLEObject Type="Embed" ProgID="Equation.DSMT4" ShapeID="_x0000_i1715" DrawAspect="Content" ObjectID="_1609918357" r:id="rId1123"/>
                                </w:object>
                              </w:r>
                            </w:p>
                          </w:txbxContent>
                        </v:textbox>
                      </v:shape>
                      <v:shape id="Text Box 4622" o:spid="_x0000_s5604" type="#_x0000_t202" style="position:absolute;left:6686;top:1567;width:231;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581465" w:rsidRDefault="00581465" w:rsidP="009B00E3">
                              <w:r w:rsidRPr="00D8310B">
                                <w:rPr>
                                  <w:position w:val="-12"/>
                                </w:rPr>
                                <w:object w:dxaOrig="300" w:dyaOrig="400">
                                  <v:shape id="_x0000_i1716" type="#_x0000_t75" style="width:15pt;height:20.25pt" o:ole="">
                                    <v:imagedata r:id="rId1118" o:title=""/>
                                  </v:shape>
                                  <o:OLEObject Type="Embed" ProgID="Equation.DSMT4" ShapeID="_x0000_i1716" DrawAspect="Content" ObjectID="_1609918358" r:id="rId1124"/>
                                </w:object>
                              </w:r>
                            </w:p>
                          </w:txbxContent>
                        </v:textbox>
                      </v:shape>
                      <v:line id="Line 4623" o:spid="_x0000_s5605" style="position:absolute;flip:x y;visibility:visible;mso-wrap-style:square" from="6963,1513" to="7197,1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6jlMIAAADbAAAADwAAAGRycy9kb3ducmV2LnhtbESPQYvCMBSE7wv+h/CEva1p9yClGkUE&#10;QRYU1EWvj+bZFJuX0kQb99ebhYU9DjPzDTNfRtuKB/W+cawgn2QgiCunG64VfJ82HwUIH5A1to5J&#10;wZM8LBejtzmW2g18oMcx1CJB2JeowITQlVL6ypBFP3EdcfKurrcYkuxrqXscEty28jPLptJiw2nB&#10;YEdrQ9XteLeJcnkW+rb/4bMLuyHGU/5lilyp93FczUAEiuE//NfeagXFFH6/pB8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6jlMIAAADbAAAADwAAAAAAAAAAAAAA&#10;AAChAgAAZHJzL2Rvd25yZXYueG1sUEsFBgAAAAAEAAQA+QAAAJADAAAAAA==&#10;">
                        <v:stroke endarrow="open"/>
                      </v:line>
                      <v:line id="Line 4624" o:spid="_x0000_s5606" style="position:absolute;visibility:visible;mso-wrap-style:square" from="7197,1513" to="7197,1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tMYcIAAADbAAAADwAAAGRycy9kb3ducmV2LnhtbESPS4vCMBSF94L/IVxhdprWYUatRhGd&#10;Qd35ArfX5toWm5vSZLT+ezMguDycx8eZzBpTihvVrrCsIO5FIIhTqwvOFBwPv90hCOeRNZaWScGD&#10;HMym7dYEE23vvKPb3mcijLBLUEHufZVI6dKcDLqerYiDd7G1QR9knUld4z2Mm1L2o+hbGiw4EHKs&#10;aJFTet3/mcC9nD/p5xoX269otTzZTTzirFTqo9PMxyA8Nf4dfrXXWsFwAP9fwg+Q0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RtMYcIAAADbAAAADwAAAAAAAAAAAAAA&#10;AAChAgAAZHJzL2Rvd25yZXYueG1sUEsFBgAAAAAEAAQA+QAAAJADAAAAAA==&#10;">
                        <v:stroke startarrow="open"/>
                      </v:line>
                      <v:line id="Line 4625" o:spid="_x0000_s5607" style="position:absolute;rotation:90;visibility:visible;mso-wrap-style:square" from="7080,1564" to="708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Bbr8EAAADbAAAADwAAAGRycy9kb3ducmV2LnhtbERPzYrCMBC+L/gOYRa8yJrqgq5do4ig&#10;K4KorQ8wNGNbbSaliVrf3hyEPX58/9N5aypxp8aVlhUM+hEI4szqknMFp3T19QPCeWSNlWVS8CQH&#10;81nnY4qxtg8+0j3xuQgh7GJUUHhfx1K6rCCDrm9r4sCdbWPQB9jkUjf4COGmksMoGkmDJYeGAmta&#10;FpRdk5tREK3q8d/6Um7TXdLbnBeHy/4bU6W6n+3iF4Sn1v+L3+6NVjAJ68OX8APk7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UFuvwQAAANsAAAAPAAAAAAAAAAAAAAAA&#10;AKECAABkcnMvZG93bnJldi54bWxQSwUGAAAAAAQABAD5AAAAjwMAAAAA&#10;">
                        <v:stroke endarrow="open"/>
                      </v:line>
                      <v:line id="Line 4626" o:spid="_x0000_s5608" style="position:absolute;rotation:90;visibility:visible;mso-wrap-style:square" from="7080,1403" to="7080,1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GpIsIAAADbAAAADwAAAGRycy9kb3ducmV2LnhtbESPQWvCQBSE7wX/w/IEb3WTItJGN0EE&#10;ofTURgseH9lnNrj7NmS3mvz7bkHocZiZb5htNTorbjSEzrOCfJmBIG687rhVcDoenl9BhIis0Xom&#10;BRMFqMrZ0xYL7e/8Rbc6tiJBOBSowMTYF1KGxpDDsPQ9cfIufnAYkxxaqQe8J7iz8iXL1tJhx2nB&#10;YE97Q821/nEKgl2ZC03YuWP9GSYzfucfZ6vUYj7uNiAijfE//Gi/awVvOfx9ST9Al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2GpIsIAAADbAAAADwAAAAAAAAAAAAAA&#10;AAChAgAAZHJzL2Rvd25yZXYueG1sUEsFBgAAAAAEAAQA+QAAAJADAAAAAA==&#10;">
                        <v:stroke dashstyle="dash"/>
                      </v:line>
                      <v:line id="Line 4627" o:spid="_x0000_s5609" style="position:absolute;visibility:visible;mso-wrap-style:square" from="6988,1524" to="6988,1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K8b8MAAADbAAAADwAAAGRycy9kb3ducmV2LnhtbESPzWrCQBSF9wXfYbiCuzrRRWmio4gg&#10;uEgtjaXrS+aaRDN34syYpG/fKRS6PJyfj7PejqYVPTnfWFawmCcgiEurG64UfJ4Pz68gfEDW2Fom&#10;Bd/kYbuZPK0x03bgD+qLUIk4wj5DBXUIXSalL2sy6Oe2I47exTqDIUpXSe1wiOOmlcskeZEGG46E&#10;Gjva11TeioeJ3LLK3f3rehuPl7f8cOc+PZ3flZpNx90KRKAx/If/2ketIF3C75f4A+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SvG/DAAAA2wAAAA8AAAAAAAAAAAAA&#10;AAAAoQIAAGRycy9kb3ducmV2LnhtbFBLBQYAAAAABAAEAPkAAACRAwAAAAA=&#10;">
                        <v:stroke dashstyle="dash"/>
                      </v:line>
                    </v:group>
                  </w:pict>
                </mc:Fallback>
              </mc:AlternateContent>
            </w:r>
          </w:p>
          <w:p w:rsidR="00581465" w:rsidRPr="00581465" w:rsidRDefault="00581465" w:rsidP="000266D1">
            <w:r w:rsidRPr="00581465">
              <w:t>Chọn mốc thế năng tại O.</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 Bảo toàn cơ năng cho thanh tại vị trí ban đầu và vị trí nằm ngang :</w:t>
            </w:r>
          </w:p>
          <w:p w:rsidR="00581465" w:rsidRPr="00581465" w:rsidRDefault="00581465" w:rsidP="00921868">
            <w:pPr>
              <w:jc w:val="center"/>
            </w:pPr>
            <w:r w:rsidRPr="00581465">
              <w:rPr>
                <w:position w:val="-24"/>
              </w:rPr>
              <w:object w:dxaOrig="3820" w:dyaOrig="620">
                <v:shape id="_x0000_i1677" type="#_x0000_t75" style="width:191.25pt;height:30.75pt" o:ole="">
                  <v:imagedata r:id="rId1125" o:title=""/>
                </v:shape>
                <o:OLEObject Type="Embed" ProgID="Equation.DSMT4" ShapeID="_x0000_i1677" DrawAspect="Content" ObjectID="_1609918206" r:id="rId1126"/>
              </w:object>
            </w:r>
          </w:p>
          <w:p w:rsidR="00581465" w:rsidRPr="00581465" w:rsidRDefault="00581465" w:rsidP="000266D1">
            <w:r w:rsidRPr="00581465">
              <w:t>- Phương trình chuyển động quay quanh O khi thanh qua vị trí nằm ngang:</w:t>
            </w:r>
          </w:p>
          <w:p w:rsidR="00581465" w:rsidRPr="00581465" w:rsidRDefault="00581465" w:rsidP="00921868">
            <w:pPr>
              <w:jc w:val="center"/>
            </w:pPr>
            <w:r w:rsidRPr="00581465">
              <w:rPr>
                <w:position w:val="-24"/>
              </w:rPr>
              <w:object w:dxaOrig="4040" w:dyaOrig="660">
                <v:shape id="_x0000_i1678" type="#_x0000_t75" style="width:201.75pt;height:33pt" o:ole="">
                  <v:imagedata r:id="rId1127" o:title=""/>
                </v:shape>
                <o:OLEObject Type="Embed" ProgID="Equation.DSMT4" ShapeID="_x0000_i1678" DrawAspect="Content" ObjectID="_1609918207" r:id="rId1128"/>
              </w:object>
            </w:r>
          </w:p>
          <w:p w:rsidR="00581465" w:rsidRPr="00581465" w:rsidRDefault="00581465" w:rsidP="000266D1">
            <w:r w:rsidRPr="00581465">
              <w:t xml:space="preserve">- Gia tốc pháp tuyến của khối tâm thanh: </w:t>
            </w:r>
            <w:r w:rsidRPr="00581465">
              <w:rPr>
                <w:position w:val="-24"/>
              </w:rPr>
              <w:object w:dxaOrig="3620" w:dyaOrig="620">
                <v:shape id="_x0000_i1679" type="#_x0000_t75" style="width:180.75pt;height:30.75pt" o:ole="">
                  <v:imagedata r:id="rId1129" o:title=""/>
                </v:shape>
                <o:OLEObject Type="Embed" ProgID="Equation.DSMT4" ShapeID="_x0000_i1679" DrawAspect="Content" ObjectID="_1609918208" r:id="rId1130"/>
              </w:object>
            </w:r>
          </w:p>
          <w:p w:rsidR="00581465" w:rsidRPr="00581465" w:rsidRDefault="00581465" w:rsidP="000266D1">
            <w:r w:rsidRPr="00581465">
              <w:t xml:space="preserve">- Gia tốc tiếp tuyến của khối tâm thanh: </w:t>
            </w:r>
            <w:r w:rsidRPr="00581465">
              <w:rPr>
                <w:position w:val="-24"/>
              </w:rPr>
              <w:object w:dxaOrig="2460" w:dyaOrig="620">
                <v:shape id="_x0000_i1680" type="#_x0000_t75" style="width:123pt;height:30.75pt" o:ole="">
                  <v:imagedata r:id="rId1131" o:title=""/>
                </v:shape>
                <o:OLEObject Type="Embed" ProgID="Equation.DSMT4" ShapeID="_x0000_i1680" DrawAspect="Content" ObjectID="_1609918209" r:id="rId1132"/>
              </w:object>
            </w:r>
          </w:p>
          <w:p w:rsidR="00581465" w:rsidRPr="00581465" w:rsidRDefault="00581465" w:rsidP="000266D1">
            <w:r w:rsidRPr="00581465">
              <w:t xml:space="preserve">- Lực tác dụng lên thanh theo Ox là: </w:t>
            </w:r>
            <w:r w:rsidRPr="00581465">
              <w:rPr>
                <w:position w:val="-24"/>
              </w:rPr>
              <w:object w:dxaOrig="2200" w:dyaOrig="620">
                <v:shape id="_x0000_i1681" type="#_x0000_t75" style="width:110.25pt;height:30.75pt" o:ole="">
                  <v:imagedata r:id="rId1133" o:title=""/>
                </v:shape>
                <o:OLEObject Type="Embed" ProgID="Equation.3" ShapeID="_x0000_i1681" DrawAspect="Content" ObjectID="_1609918210" r:id="rId1134"/>
              </w:object>
            </w:r>
          </w:p>
          <w:p w:rsidR="00581465" w:rsidRPr="00581465" w:rsidRDefault="00581465" w:rsidP="000266D1">
            <w:r w:rsidRPr="00581465">
              <w:t xml:space="preserve">- Lực tác dụng lên thanh theo Oy là: </w:t>
            </w:r>
            <w:r w:rsidRPr="00581465">
              <w:rPr>
                <w:position w:val="-24"/>
              </w:rPr>
              <w:object w:dxaOrig="3920" w:dyaOrig="620">
                <v:shape id="_x0000_i1682" type="#_x0000_t75" style="width:195.75pt;height:30.75pt" o:ole="">
                  <v:imagedata r:id="rId1135" o:title=""/>
                </v:shape>
                <o:OLEObject Type="Embed" ProgID="Equation.3" ShapeID="_x0000_i1682" DrawAspect="Content" ObjectID="_1609918211" r:id="rId1136"/>
              </w:object>
            </w:r>
            <w:r w:rsidRPr="00581465">
              <w:t>tức là F</w:t>
            </w:r>
            <w:r w:rsidRPr="00581465">
              <w:rPr>
                <w:vertAlign w:val="subscript"/>
              </w:rPr>
              <w:t>y</w:t>
            </w:r>
            <w:r w:rsidRPr="00581465">
              <w:t xml:space="preserve"> hướng lên trên.</w:t>
            </w:r>
          </w:p>
          <w:p w:rsidR="00581465" w:rsidRPr="00581465" w:rsidRDefault="00581465" w:rsidP="000266D1">
            <w:r w:rsidRPr="00581465">
              <w:t xml:space="preserve">- Vậy lực do thanh tác dụng lên trục quay là: </w:t>
            </w:r>
            <w:r w:rsidRPr="00581465">
              <w:rPr>
                <w:position w:val="-14"/>
              </w:rPr>
              <w:object w:dxaOrig="1260" w:dyaOrig="440">
                <v:shape id="_x0000_i1683" type="#_x0000_t75" style="width:63pt;height:21.75pt" o:ole="">
                  <v:imagedata r:id="rId1137" o:title=""/>
                </v:shape>
                <o:OLEObject Type="Embed" ProgID="Equation.3" ShapeID="_x0000_i1683" DrawAspect="Content" ObjectID="_1609918212" r:id="rId1138"/>
              </w:object>
            </w:r>
          </w:p>
          <w:p w:rsidR="00581465" w:rsidRPr="00581465" w:rsidRDefault="00581465" w:rsidP="000266D1">
            <w:r w:rsidRPr="00581465">
              <w:t xml:space="preserve">Hay độ lớn: </w:t>
            </w:r>
            <w:r w:rsidRPr="00581465">
              <w:rPr>
                <w:position w:val="-28"/>
              </w:rPr>
              <w:object w:dxaOrig="3920" w:dyaOrig="760">
                <v:shape id="_x0000_i1684" type="#_x0000_t75" style="width:195.75pt;height:38.25pt" o:ole="">
                  <v:imagedata r:id="rId1139" o:title=""/>
                </v:shape>
                <o:OLEObject Type="Embed" ProgID="Equation.3" ShapeID="_x0000_i1684" DrawAspect="Content" ObjectID="_1609918213" r:id="rId1140"/>
              </w:object>
            </w:r>
          </w:p>
          <w:p w:rsidR="00581465" w:rsidRPr="00581465" w:rsidRDefault="00581465" w:rsidP="000266D1">
            <w:r w:rsidRPr="00581465">
              <w:t xml:space="preserve">- Góc hợp bởi lực F với phương ngang: </w:t>
            </w:r>
            <w:r w:rsidRPr="00581465">
              <w:rPr>
                <w:position w:val="-30"/>
              </w:rPr>
              <w:object w:dxaOrig="3680" w:dyaOrig="780">
                <v:shape id="_x0000_i1685" type="#_x0000_t75" style="width:183.75pt;height:39pt" o:ole="">
                  <v:imagedata r:id="rId1141" o:title=""/>
                </v:shape>
                <o:OLEObject Type="Embed" ProgID="Equation.DSMT4" ShapeID="_x0000_i1685" DrawAspect="Content" ObjectID="_1609918214" r:id="rId1142"/>
              </w:object>
            </w:r>
          </w:p>
        </w:tc>
        <w:tc>
          <w:tcPr>
            <w:tcW w:w="949" w:type="dxa"/>
            <w:shd w:val="clear" w:color="auto" w:fill="auto"/>
          </w:tcPr>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25 đ</w:t>
            </w:r>
          </w:p>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p w:rsidR="00581465" w:rsidRPr="00581465" w:rsidRDefault="00581465" w:rsidP="000266D1">
            <w:r w:rsidRPr="00581465">
              <w:t>0,5 đ</w:t>
            </w:r>
          </w:p>
          <w:p w:rsidR="00581465" w:rsidRPr="00581465" w:rsidRDefault="00581465" w:rsidP="000266D1"/>
          <w:p w:rsidR="00581465" w:rsidRPr="00581465" w:rsidRDefault="00581465" w:rsidP="000266D1"/>
          <w:p w:rsidR="00581465" w:rsidRPr="00581465" w:rsidRDefault="00581465" w:rsidP="000266D1">
            <w:r w:rsidRPr="00581465">
              <w:t>0,5 đ</w:t>
            </w:r>
          </w:p>
        </w:tc>
      </w:tr>
    </w:tbl>
    <w:p w:rsidR="00581465" w:rsidRPr="00581465" w:rsidRDefault="00581465" w:rsidP="000266D1">
      <w:pPr>
        <w:rPr>
          <w:b/>
          <w:u w:val="single"/>
        </w:rPr>
      </w:pPr>
      <w:r w:rsidRPr="00581465">
        <w:br w:type="textWrapping" w:clear="all"/>
      </w:r>
      <w:r w:rsidRPr="00581465">
        <w:rPr>
          <w:b/>
          <w:u w:val="single"/>
        </w:rPr>
        <w:t>Lưu ý:</w:t>
      </w:r>
    </w:p>
    <w:p w:rsidR="00581465" w:rsidRPr="00581465" w:rsidRDefault="00581465" w:rsidP="00581465">
      <w:pPr>
        <w:numPr>
          <w:ilvl w:val="0"/>
          <w:numId w:val="12"/>
        </w:numPr>
      </w:pPr>
      <w:r w:rsidRPr="00581465">
        <w:t>Học sinh có thể giải bài theo cách khác đúng kết quả cho điểm tối đa.</w:t>
      </w:r>
    </w:p>
    <w:p w:rsidR="00581465" w:rsidRPr="00581465" w:rsidRDefault="00581465" w:rsidP="00581465">
      <w:pPr>
        <w:numPr>
          <w:ilvl w:val="0"/>
          <w:numId w:val="12"/>
        </w:numPr>
      </w:pPr>
      <w:r w:rsidRPr="00581465">
        <w:t>Thiếu đơn vị mỗi lần trừ 0,25 điểm, toàn bài thiếu hoặc sai đơn vị trừ không quá 1 điểm</w:t>
      </w:r>
    </w:p>
    <w:p w:rsidR="00581465" w:rsidRPr="00581465" w:rsidRDefault="00581465" w:rsidP="00581465">
      <w:pPr>
        <w:numPr>
          <w:ilvl w:val="0"/>
          <w:numId w:val="12"/>
        </w:numPr>
      </w:pPr>
      <w:r w:rsidRPr="00581465">
        <w:lastRenderedPageBreak/>
        <w:t>Điểm bài thi là tổng điểm các câu không làm tròn.</w:t>
      </w:r>
    </w:p>
    <w:p w:rsidR="00581465" w:rsidRPr="00581465" w:rsidRDefault="00581465" w:rsidP="000266D1"/>
    <w:p w:rsidR="00581465" w:rsidRPr="00581465" w:rsidRDefault="00581465" w:rsidP="000266D1">
      <w:pPr>
        <w:spacing w:line="312" w:lineRule="auto"/>
        <w:jc w:val="both"/>
        <w:rPr>
          <w:sz w:val="26"/>
          <w:szCs w:val="26"/>
        </w:rPr>
      </w:pPr>
    </w:p>
    <w:tbl>
      <w:tblPr>
        <w:tblW w:w="10368" w:type="dxa"/>
        <w:tblLook w:val="01E0" w:firstRow="1" w:lastRow="1" w:firstColumn="1" w:lastColumn="1" w:noHBand="0" w:noVBand="0"/>
      </w:tblPr>
      <w:tblGrid>
        <w:gridCol w:w="3528"/>
        <w:gridCol w:w="6840"/>
      </w:tblGrid>
      <w:tr w:rsidR="00581465" w:rsidRPr="00581465" w:rsidTr="00352A49">
        <w:tc>
          <w:tcPr>
            <w:tcW w:w="3528" w:type="dxa"/>
            <w:shd w:val="clear" w:color="auto" w:fill="auto"/>
          </w:tcPr>
          <w:p w:rsidR="00581465" w:rsidRPr="00581465" w:rsidRDefault="00581465" w:rsidP="00352A49">
            <w:pPr>
              <w:tabs>
                <w:tab w:val="left" w:pos="3960"/>
              </w:tabs>
              <w:jc w:val="center"/>
              <w:rPr>
                <w:b/>
              </w:rPr>
            </w:pPr>
            <w:r w:rsidRPr="00581465">
              <w:rPr>
                <w:b/>
              </w:rPr>
              <w:t>UBND TỈNH BẮC NINH</w:t>
            </w:r>
          </w:p>
          <w:p w:rsidR="00581465" w:rsidRPr="00581465" w:rsidRDefault="00581465" w:rsidP="00352A49">
            <w:pPr>
              <w:tabs>
                <w:tab w:val="left" w:pos="3960"/>
              </w:tabs>
              <w:jc w:val="center"/>
              <w:rPr>
                <w:b/>
              </w:rPr>
            </w:pPr>
            <w:r w:rsidRPr="00581465">
              <w:rPr>
                <w:b/>
              </w:rPr>
              <w:t>SỞ GIÁO DỤC &amp; ĐÀO TẠO</w:t>
            </w:r>
          </w:p>
          <w:p w:rsidR="00581465" w:rsidRPr="00581465" w:rsidRDefault="004E199C" w:rsidP="00352A49">
            <w:pPr>
              <w:tabs>
                <w:tab w:val="left" w:pos="3960"/>
              </w:tabs>
              <w:jc w:val="center"/>
              <w:rPr>
                <w:b/>
              </w:rPr>
            </w:pPr>
            <w:r>
              <w:rPr>
                <w:b/>
                <w:noProof/>
                <w:lang w:eastAsia="en-US"/>
              </w:rPr>
              <mc:AlternateContent>
                <mc:Choice Requires="wps">
                  <w:drawing>
                    <wp:anchor distT="0" distB="0" distL="114300" distR="114300" simplePos="0" relativeHeight="251712512" behindDoc="0" locked="0" layoutInCell="1" allowOverlap="1">
                      <wp:simplePos x="0" y="0"/>
                      <wp:positionH relativeFrom="column">
                        <wp:posOffset>292735</wp:posOffset>
                      </wp:positionH>
                      <wp:positionV relativeFrom="paragraph">
                        <wp:posOffset>110490</wp:posOffset>
                      </wp:positionV>
                      <wp:extent cx="1484630" cy="342900"/>
                      <wp:effectExtent l="0" t="0" r="20320" b="1905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4630" cy="342900"/>
                              </a:xfrm>
                              <a:prstGeom prst="rect">
                                <a:avLst/>
                              </a:prstGeom>
                              <a:solidFill>
                                <a:srgbClr val="FFFFFF"/>
                              </a:solidFill>
                              <a:ln w="9525">
                                <a:solidFill>
                                  <a:srgbClr val="000000"/>
                                </a:solidFill>
                                <a:miter lim="800000"/>
                                <a:headEnd/>
                                <a:tailEnd/>
                              </a:ln>
                            </wps:spPr>
                            <wps:txbx>
                              <w:txbxContent>
                                <w:p w:rsidR="00581465" w:rsidRPr="003F4A91" w:rsidRDefault="00581465" w:rsidP="00352A49">
                                  <w:pPr>
                                    <w:jc w:val="center"/>
                                    <w:rPr>
                                      <w:b/>
                                    </w:rPr>
                                  </w:pPr>
                                  <w:r w:rsidRPr="003F4A91">
                                    <w:rPr>
                                      <w:b/>
                                    </w:rPr>
                                    <w:t>ĐỀ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5610" type="#_x0000_t202" style="position:absolute;left:0;text-align:left;margin-left:23.05pt;margin-top:8.7pt;width:116.9pt;height:2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">
                      <v:textbox>
                        <w:txbxContent>
                          <w:p w:rsidR="00581465" w:rsidRPr="003F4A91" w:rsidRDefault="00581465" w:rsidP="00352A49">
                            <w:pPr>
                              <w:jc w:val="center"/>
                              <w:rPr>
                                <w:b/>
                              </w:rPr>
                            </w:pPr>
                            <w:r w:rsidRPr="003F4A91">
                              <w:rPr>
                                <w:b/>
                              </w:rPr>
                              <w:t>ĐỀ CHÍNH THỨC</w:t>
                            </w:r>
                          </w:p>
                        </w:txbxContent>
                      </v:textbox>
                    </v:shape>
                  </w:pict>
                </mc:Fallback>
              </mc:AlternateContent>
            </w:r>
            <w:r>
              <w:rPr>
                <w:b/>
                <w:noProof/>
                <w:lang w:eastAsia="en-US"/>
              </w:rPr>
              <mc:AlternateContent>
                <mc:Choice Requires="wps">
                  <w:drawing>
                    <wp:anchor distT="4294967295" distB="4294967295" distL="114300" distR="114300" simplePos="0" relativeHeight="251713536" behindDoc="0" locked="0" layoutInCell="1" allowOverlap="1">
                      <wp:simplePos x="0" y="0"/>
                      <wp:positionH relativeFrom="column">
                        <wp:posOffset>459740</wp:posOffset>
                      </wp:positionH>
                      <wp:positionV relativeFrom="paragraph">
                        <wp:posOffset>42544</wp:posOffset>
                      </wp:positionV>
                      <wp:extent cx="1164590" cy="0"/>
                      <wp:effectExtent l="0" t="0" r="16510" b="19050"/>
                      <wp:wrapNone/>
                      <wp:docPr id="81" name="Straight Arrow Connector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4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1" o:spid="_x0000_s1026" type="#_x0000_t32" style="position:absolute;margin-left:36.2pt;margin-top:3.35pt;width:91.7pt;height:0;flip:y;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"/>
                  </w:pict>
                </mc:Fallback>
              </mc:AlternateContent>
            </w:r>
          </w:p>
          <w:p w:rsidR="00581465" w:rsidRPr="00581465" w:rsidRDefault="00581465" w:rsidP="00352A49">
            <w:pPr>
              <w:tabs>
                <w:tab w:val="left" w:pos="3960"/>
              </w:tabs>
              <w:jc w:val="center"/>
              <w:rPr>
                <w:b/>
              </w:rPr>
            </w:pPr>
          </w:p>
          <w:p w:rsidR="00581465" w:rsidRPr="00581465" w:rsidRDefault="00581465" w:rsidP="00352A49">
            <w:pPr>
              <w:jc w:val="center"/>
              <w:rPr>
                <w:i/>
                <w:iCs/>
              </w:rPr>
            </w:pPr>
          </w:p>
          <w:p w:rsidR="00581465" w:rsidRPr="00581465" w:rsidRDefault="00581465" w:rsidP="00352A49">
            <w:pPr>
              <w:jc w:val="center"/>
              <w:rPr>
                <w:i/>
                <w:iCs/>
              </w:rPr>
            </w:pPr>
            <w:r w:rsidRPr="00581465">
              <w:rPr>
                <w:i/>
                <w:iCs/>
              </w:rPr>
              <w:t>(Đề thi gồm 02 trang)</w:t>
            </w:r>
          </w:p>
          <w:p w:rsidR="00581465" w:rsidRPr="00581465" w:rsidRDefault="00581465" w:rsidP="00352A49">
            <w:pPr>
              <w:tabs>
                <w:tab w:val="left" w:pos="3960"/>
              </w:tabs>
              <w:jc w:val="center"/>
              <w:rPr>
                <w:b/>
              </w:rPr>
            </w:pPr>
          </w:p>
        </w:tc>
        <w:tc>
          <w:tcPr>
            <w:tcW w:w="6840" w:type="dxa"/>
            <w:shd w:val="clear" w:color="auto" w:fill="auto"/>
          </w:tcPr>
          <w:p w:rsidR="00581465" w:rsidRPr="00581465" w:rsidRDefault="00581465" w:rsidP="00352A49">
            <w:pPr>
              <w:tabs>
                <w:tab w:val="left" w:pos="3960"/>
              </w:tabs>
              <w:jc w:val="center"/>
              <w:rPr>
                <w:b/>
              </w:rPr>
            </w:pPr>
            <w:r w:rsidRPr="00581465">
              <w:rPr>
                <w:b/>
              </w:rPr>
              <w:t>ĐỀ THI CHỌN HỌC SINH GIỎI CẤP TỈNH</w:t>
            </w:r>
          </w:p>
          <w:p w:rsidR="00581465" w:rsidRPr="00581465" w:rsidRDefault="00581465" w:rsidP="00352A49">
            <w:pPr>
              <w:tabs>
                <w:tab w:val="left" w:pos="3960"/>
              </w:tabs>
              <w:jc w:val="center"/>
            </w:pPr>
            <w:r w:rsidRPr="00581465">
              <w:t>NĂM HỌC 2015 – 2016</w:t>
            </w:r>
          </w:p>
          <w:p w:rsidR="00581465" w:rsidRPr="00581465" w:rsidRDefault="00581465" w:rsidP="00352A49">
            <w:pPr>
              <w:tabs>
                <w:tab w:val="left" w:pos="3960"/>
              </w:tabs>
              <w:jc w:val="center"/>
              <w:rPr>
                <w:b/>
              </w:rPr>
            </w:pPr>
            <w:r w:rsidRPr="00581465">
              <w:rPr>
                <w:b/>
              </w:rPr>
              <w:t>MÔN THI: VẬT LÝ - LỚP 12 – THPT</w:t>
            </w:r>
          </w:p>
          <w:p w:rsidR="00581465" w:rsidRPr="00581465" w:rsidRDefault="00581465" w:rsidP="00352A49">
            <w:pPr>
              <w:tabs>
                <w:tab w:val="left" w:pos="3960"/>
              </w:tabs>
              <w:jc w:val="center"/>
              <w:rPr>
                <w:i/>
              </w:rPr>
            </w:pPr>
            <w:r w:rsidRPr="00581465">
              <w:t xml:space="preserve">Thời gian làm bài : </w:t>
            </w:r>
            <w:r w:rsidRPr="00581465">
              <w:rPr>
                <w:i/>
              </w:rPr>
              <w:t>180 phút(Không kể thời gian giao đề)</w:t>
            </w:r>
          </w:p>
          <w:p w:rsidR="00581465" w:rsidRPr="00581465" w:rsidRDefault="00581465" w:rsidP="00352A49">
            <w:pPr>
              <w:tabs>
                <w:tab w:val="left" w:pos="3960"/>
              </w:tabs>
              <w:jc w:val="center"/>
              <w:rPr>
                <w:b/>
              </w:rPr>
            </w:pPr>
            <w:r w:rsidRPr="00581465">
              <w:rPr>
                <w:b/>
              </w:rPr>
              <w:t>Ngày thi: 24/03/2016</w:t>
            </w:r>
          </w:p>
          <w:p w:rsidR="00581465" w:rsidRPr="00581465" w:rsidRDefault="00581465" w:rsidP="00352A49">
            <w:pPr>
              <w:tabs>
                <w:tab w:val="left" w:pos="3960"/>
              </w:tabs>
              <w:jc w:val="center"/>
            </w:pPr>
            <w:r w:rsidRPr="00581465">
              <w:rPr>
                <w:b/>
              </w:rPr>
              <w:t>--------------***--------------</w:t>
            </w:r>
          </w:p>
        </w:tc>
      </w:tr>
    </w:tbl>
    <w:p w:rsidR="00581465" w:rsidRPr="00581465" w:rsidRDefault="00581465" w:rsidP="0070471E">
      <w:pPr>
        <w:spacing w:line="288" w:lineRule="auto"/>
        <w:jc w:val="both"/>
        <w:rPr>
          <w:sz w:val="26"/>
          <w:szCs w:val="26"/>
        </w:rPr>
      </w:pPr>
      <w:r w:rsidRPr="00581465">
        <w:rPr>
          <w:b/>
          <w:sz w:val="26"/>
          <w:szCs w:val="26"/>
        </w:rPr>
        <w:t xml:space="preserve">Câu 1. </w:t>
      </w:r>
      <w:r w:rsidRPr="00581465">
        <w:rPr>
          <w:i/>
          <w:sz w:val="26"/>
          <w:szCs w:val="26"/>
        </w:rPr>
        <w:t>(4.0 điểm)</w:t>
      </w:r>
    </w:p>
    <w:p w:rsidR="00581465" w:rsidRPr="00581465" w:rsidRDefault="00581465" w:rsidP="0070471E">
      <w:pPr>
        <w:spacing w:line="288" w:lineRule="auto"/>
        <w:ind w:firstLine="567"/>
        <w:jc w:val="both"/>
        <w:rPr>
          <w:sz w:val="26"/>
          <w:szCs w:val="26"/>
        </w:rPr>
      </w:pPr>
      <w:r w:rsidRPr="00581465">
        <w:rPr>
          <w:sz w:val="26"/>
          <w:szCs w:val="26"/>
        </w:rPr>
        <w:t>Một lò xo treo thẳng đứng, đầu trên được gắn cố định, đầu dưới gắn vật nặng có khối lượng           m = 0,2 kg. Ở vị trí cân bằng (VTCB) lò xo giãn 16 cm. Lấy g = π</w:t>
      </w:r>
      <w:r w:rsidRPr="00581465">
        <w:rPr>
          <w:sz w:val="26"/>
          <w:szCs w:val="26"/>
          <w:vertAlign w:val="superscript"/>
        </w:rPr>
        <w:t>2</w:t>
      </w:r>
      <w:r w:rsidRPr="00581465">
        <w:rPr>
          <w:sz w:val="26"/>
          <w:szCs w:val="26"/>
        </w:rPr>
        <w:sym w:font="Symbol" w:char="F020"/>
      </w:r>
      <w:r w:rsidRPr="00581465">
        <w:rPr>
          <w:sz w:val="26"/>
          <w:szCs w:val="26"/>
        </w:rPr>
        <w:sym w:font="Symbol" w:char="F0BB"/>
      </w:r>
      <w:r w:rsidRPr="00581465">
        <w:rPr>
          <w:sz w:val="26"/>
          <w:szCs w:val="26"/>
        </w:rPr>
        <w:t>10 m/s</w:t>
      </w:r>
      <w:r w:rsidRPr="00581465">
        <w:rPr>
          <w:sz w:val="26"/>
          <w:szCs w:val="26"/>
          <w:vertAlign w:val="superscript"/>
        </w:rPr>
        <w:t>2</w:t>
      </w:r>
      <w:r w:rsidRPr="00581465">
        <w:rPr>
          <w:sz w:val="26"/>
          <w:szCs w:val="26"/>
        </w:rPr>
        <w:t>.</w:t>
      </w:r>
    </w:p>
    <w:p w:rsidR="00581465" w:rsidRPr="00581465" w:rsidRDefault="00581465" w:rsidP="0070471E">
      <w:pPr>
        <w:spacing w:line="288" w:lineRule="auto"/>
        <w:ind w:firstLine="567"/>
        <w:jc w:val="both"/>
        <w:rPr>
          <w:sz w:val="26"/>
          <w:szCs w:val="26"/>
        </w:rPr>
      </w:pPr>
      <w:r w:rsidRPr="00581465">
        <w:rPr>
          <w:b/>
          <w:sz w:val="26"/>
          <w:szCs w:val="26"/>
        </w:rPr>
        <w:t>a)</w:t>
      </w:r>
      <w:r w:rsidRPr="00581465">
        <w:rPr>
          <w:sz w:val="26"/>
          <w:szCs w:val="26"/>
        </w:rPr>
        <w:t xml:space="preserve"> Tính độ cứng của lò xo và chu kỳ dao động T</w:t>
      </w:r>
      <w:r w:rsidRPr="00581465">
        <w:rPr>
          <w:sz w:val="26"/>
          <w:szCs w:val="26"/>
          <w:vertAlign w:val="subscript"/>
        </w:rPr>
        <w:t>0</w:t>
      </w:r>
      <w:r w:rsidRPr="00581465">
        <w:rPr>
          <w:sz w:val="26"/>
          <w:szCs w:val="26"/>
        </w:rPr>
        <w:t xml:space="preserve"> của hệ.</w:t>
      </w:r>
    </w:p>
    <w:p w:rsidR="00581465" w:rsidRPr="00581465" w:rsidRDefault="00581465" w:rsidP="0070471E">
      <w:pPr>
        <w:spacing w:line="288" w:lineRule="auto"/>
        <w:ind w:firstLine="567"/>
        <w:jc w:val="both"/>
        <w:rPr>
          <w:sz w:val="26"/>
          <w:szCs w:val="26"/>
        </w:rPr>
      </w:pPr>
      <w:r w:rsidRPr="00581465">
        <w:rPr>
          <w:b/>
          <w:sz w:val="26"/>
          <w:szCs w:val="26"/>
        </w:rPr>
        <w:t>b)</w:t>
      </w:r>
      <w:r w:rsidRPr="00581465">
        <w:rPr>
          <w:sz w:val="26"/>
          <w:szCs w:val="26"/>
        </w:rPr>
        <w:t xml:space="preserve"> Vật m đang đứng yên ở VTCB, tác dụng lên m một lực theo phương thẳng đứng hướng xuống dưới có độ lớn </w:t>
      </w:r>
      <w:r w:rsidRPr="00581465">
        <w:rPr>
          <w:sz w:val="26"/>
          <w:szCs w:val="26"/>
          <w:lang w:val="vi-VN"/>
        </w:rPr>
        <w:t>2,5</w:t>
      </w:r>
      <w:r w:rsidRPr="00581465">
        <w:rPr>
          <w:sz w:val="26"/>
          <w:szCs w:val="26"/>
        </w:rPr>
        <w:t xml:space="preserve"> N trong thời gian 1 s. Tìm biên độ dao động và quãng đường vật đi được trong khoảng thời gian đó.</w:t>
      </w:r>
    </w:p>
    <w:p w:rsidR="00581465" w:rsidRPr="00581465" w:rsidRDefault="004E199C" w:rsidP="0070471E">
      <w:pPr>
        <w:spacing w:line="288" w:lineRule="auto"/>
        <w:ind w:firstLine="567"/>
        <w:jc w:val="both"/>
        <w:rPr>
          <w:sz w:val="26"/>
          <w:szCs w:val="26"/>
        </w:rPr>
      </w:pPr>
      <w:r>
        <w:rPr>
          <w:b/>
          <w:noProof/>
          <w:sz w:val="26"/>
          <w:szCs w:val="26"/>
          <w:lang w:eastAsia="en-US"/>
        </w:rPr>
        <mc:AlternateContent>
          <mc:Choice Requires="wpg">
            <w:drawing>
              <wp:anchor distT="0" distB="0" distL="114300" distR="114300" simplePos="0" relativeHeight="251711488" behindDoc="0" locked="0" layoutInCell="1" allowOverlap="1">
                <wp:simplePos x="0" y="0"/>
                <wp:positionH relativeFrom="column">
                  <wp:posOffset>5430520</wp:posOffset>
                </wp:positionH>
                <wp:positionV relativeFrom="paragraph">
                  <wp:posOffset>20955</wp:posOffset>
                </wp:positionV>
                <wp:extent cx="1047750" cy="1374775"/>
                <wp:effectExtent l="1270" t="20955" r="8255" b="13970"/>
                <wp:wrapSquare wrapText="bothSides"/>
                <wp:docPr id="208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7750" cy="1374775"/>
                          <a:chOff x="0" y="0"/>
                          <a:chExt cx="10478" cy="13753"/>
                        </a:xfrm>
                      </wpg:grpSpPr>
                      <wpg:grpSp>
                        <wpg:cNvPr id="2083" name="Group 86"/>
                        <wpg:cNvGrpSpPr>
                          <a:grpSpLocks/>
                        </wpg:cNvGrpSpPr>
                        <wpg:grpSpPr bwMode="auto">
                          <a:xfrm>
                            <a:off x="0" y="0"/>
                            <a:ext cx="4342" cy="11347"/>
                            <a:chOff x="425" y="0"/>
                            <a:chExt cx="4342" cy="11347"/>
                          </a:xfrm>
                        </wpg:grpSpPr>
                        <wpg:grpSp>
                          <wpg:cNvPr id="2084" name="Group 87"/>
                          <wpg:cNvGrpSpPr>
                            <a:grpSpLocks/>
                          </wpg:cNvGrpSpPr>
                          <wpg:grpSpPr bwMode="auto">
                            <a:xfrm>
                              <a:off x="455" y="0"/>
                              <a:ext cx="4313" cy="10585"/>
                              <a:chOff x="455" y="0"/>
                              <a:chExt cx="4313" cy="10585"/>
                            </a:xfrm>
                          </wpg:grpSpPr>
                          <wps:wsp>
                            <wps:cNvPr id="2085" name="Text Box 22"/>
                            <wps:cNvSpPr txBox="1">
                              <a:spLocks noChangeArrowheads="1"/>
                            </wps:cNvSpPr>
                            <wps:spPr bwMode="auto">
                              <a:xfrm>
                                <a:off x="455" y="3024"/>
                                <a:ext cx="2457" cy="22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txbxContent>
                            </wps:txbx>
                            <wps:bodyPr rot="0" vert="horz" wrap="square" lIns="73152" tIns="36576" rIns="73152" bIns="36576" anchor="t" anchorCtr="0" upright="1">
                              <a:noAutofit/>
                            </wps:bodyPr>
                          </wps:wsp>
                          <wpg:grpSp>
                            <wpg:cNvPr id="2086" name="Group 24"/>
                            <wpg:cNvGrpSpPr>
                              <a:grpSpLocks/>
                            </wpg:cNvGrpSpPr>
                            <wpg:grpSpPr bwMode="auto">
                              <a:xfrm rot="-5400000">
                                <a:off x="-1207" y="3842"/>
                                <a:ext cx="9540" cy="2018"/>
                                <a:chOff x="9360" y="11160"/>
                                <a:chExt cx="584" cy="197"/>
                              </a:xfrm>
                            </wpg:grpSpPr>
                            <wps:wsp>
                              <wps:cNvPr id="2087" name="Rectangle 25"/>
                              <wps:cNvSpPr>
                                <a:spLocks noChangeArrowheads="1"/>
                              </wps:cNvSpPr>
                              <wps:spPr bwMode="auto">
                                <a:xfrm>
                                  <a:off x="9360" y="11216"/>
                                  <a:ext cx="584" cy="95"/>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wpg:cNvPr id="2088" name="Group 26"/>
                              <wpg:cNvGrpSpPr>
                                <a:grpSpLocks/>
                              </wpg:cNvGrpSpPr>
                              <wpg:grpSpPr bwMode="auto">
                                <a:xfrm>
                                  <a:off x="9362" y="11160"/>
                                  <a:ext cx="582" cy="197"/>
                                  <a:chOff x="2638" y="1945"/>
                                  <a:chExt cx="290" cy="98"/>
                                </a:xfrm>
                              </wpg:grpSpPr>
                              <wps:wsp>
                                <wps:cNvPr id="2089" name="Arc 27"/>
                                <wps:cNvSpPr>
                                  <a:spLocks/>
                                </wps:cNvSpPr>
                                <wps:spPr bwMode="auto">
                                  <a:xfrm>
                                    <a:off x="2638" y="1945"/>
                                    <a:ext cx="54" cy="97"/>
                                  </a:xfrm>
                                  <a:custGeom>
                                    <a:avLst/>
                                    <a:gdLst>
                                      <a:gd name="T0" fmla="*/ 0 w 42937"/>
                                      <a:gd name="T1" fmla="*/ 49 h 36125"/>
                                      <a:gd name="T2" fmla="*/ 47 w 42937"/>
                                      <a:gd name="T3" fmla="*/ 97 h 36125"/>
                                      <a:gd name="T4" fmla="*/ 27 w 42937"/>
                                      <a:gd name="T5" fmla="*/ 58 h 36125"/>
                                      <a:gd name="T6" fmla="*/ 0 60000 65536"/>
                                      <a:gd name="T7" fmla="*/ 0 60000 65536"/>
                                      <a:gd name="T8" fmla="*/ 0 60000 65536"/>
                                    </a:gdLst>
                                    <a:ahLst/>
                                    <a:cxnLst>
                                      <a:cxn ang="T6">
                                        <a:pos x="T0" y="T1"/>
                                      </a:cxn>
                                      <a:cxn ang="T7">
                                        <a:pos x="T2" y="T3"/>
                                      </a:cxn>
                                      <a:cxn ang="T8">
                                        <a:pos x="T4" y="T5"/>
                                      </a:cxn>
                                    </a:cxnLst>
                                    <a:rect l="0" t="0" r="r" b="b"/>
                                    <a:pathLst>
                                      <a:path w="42937" h="36125" fill="none" extrusionOk="0">
                                        <a:moveTo>
                                          <a:pt x="-1" y="18241"/>
                                        </a:moveTo>
                                        <a:cubicBezTo>
                                          <a:pt x="1652" y="7738"/>
                                          <a:pt x="10704" y="-1"/>
                                          <a:pt x="21337" y="0"/>
                                        </a:cubicBezTo>
                                        <a:cubicBezTo>
                                          <a:pt x="33266" y="0"/>
                                          <a:pt x="42937" y="9670"/>
                                          <a:pt x="42937" y="21600"/>
                                        </a:cubicBezTo>
                                        <a:cubicBezTo>
                                          <a:pt x="42937" y="26971"/>
                                          <a:pt x="40935" y="32149"/>
                                          <a:pt x="37324" y="36125"/>
                                        </a:cubicBezTo>
                                      </a:path>
                                      <a:path w="42937" h="36125" stroke="0" extrusionOk="0">
                                        <a:moveTo>
                                          <a:pt x="-1" y="18241"/>
                                        </a:moveTo>
                                        <a:cubicBezTo>
                                          <a:pt x="1652" y="7738"/>
                                          <a:pt x="10704" y="-1"/>
                                          <a:pt x="21337" y="0"/>
                                        </a:cubicBezTo>
                                        <a:cubicBezTo>
                                          <a:pt x="33266" y="0"/>
                                          <a:pt x="42937" y="9670"/>
                                          <a:pt x="42937" y="21600"/>
                                        </a:cubicBezTo>
                                        <a:cubicBezTo>
                                          <a:pt x="42937" y="26971"/>
                                          <a:pt x="40935" y="32149"/>
                                          <a:pt x="37324" y="36125"/>
                                        </a:cubicBezTo>
                                        <a:lnTo>
                                          <a:pt x="21337" y="21600"/>
                                        </a:lnTo>
                                        <a:lnTo>
                                          <a:pt x="-1" y="18241"/>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90" name="Arc 28"/>
                                <wps:cNvSpPr>
                                  <a:spLocks/>
                                </wps:cNvSpPr>
                                <wps:spPr bwMode="auto">
                                  <a:xfrm>
                                    <a:off x="2677" y="1945"/>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91" name="Arc 29"/>
                                <wps:cNvSpPr>
                                  <a:spLocks/>
                                </wps:cNvSpPr>
                                <wps:spPr bwMode="auto">
                                  <a:xfrm>
                                    <a:off x="2717" y="1946"/>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92" name="Arc 30"/>
                                <wps:cNvSpPr>
                                  <a:spLocks/>
                                </wps:cNvSpPr>
                                <wps:spPr bwMode="auto">
                                  <a:xfrm>
                                    <a:off x="2757" y="1946"/>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93" name="Arc 31"/>
                                <wps:cNvSpPr>
                                  <a:spLocks/>
                                </wps:cNvSpPr>
                                <wps:spPr bwMode="auto">
                                  <a:xfrm>
                                    <a:off x="2796" y="1946"/>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94" name="Arc 32"/>
                                <wps:cNvSpPr>
                                  <a:spLocks/>
                                </wps:cNvSpPr>
                                <wps:spPr bwMode="auto">
                                  <a:xfrm>
                                    <a:off x="2834" y="1945"/>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095" name="Arc 33"/>
                                <wps:cNvSpPr>
                                  <a:spLocks/>
                                </wps:cNvSpPr>
                                <wps:spPr bwMode="auto">
                                  <a:xfrm>
                                    <a:off x="2874" y="1946"/>
                                    <a:ext cx="54" cy="97"/>
                                  </a:xfrm>
                                  <a:custGeom>
                                    <a:avLst/>
                                    <a:gdLst>
                                      <a:gd name="T0" fmla="*/ 7 w 42886"/>
                                      <a:gd name="T1" fmla="*/ 97 h 35940"/>
                                      <a:gd name="T2" fmla="*/ 54 w 42886"/>
                                      <a:gd name="T3" fmla="*/ 48 h 35940"/>
                                      <a:gd name="T4" fmla="*/ 27 w 42886"/>
                                      <a:gd name="T5" fmla="*/ 58 h 35940"/>
                                      <a:gd name="T6" fmla="*/ 0 60000 65536"/>
                                      <a:gd name="T7" fmla="*/ 0 60000 65536"/>
                                      <a:gd name="T8" fmla="*/ 0 60000 65536"/>
                                    </a:gdLst>
                                    <a:ahLst/>
                                    <a:cxnLst>
                                      <a:cxn ang="T6">
                                        <a:pos x="T0" y="T1"/>
                                      </a:cxn>
                                      <a:cxn ang="T7">
                                        <a:pos x="T2" y="T3"/>
                                      </a:cxn>
                                      <a:cxn ang="T8">
                                        <a:pos x="T4" y="T5"/>
                                      </a:cxn>
                                    </a:cxnLst>
                                    <a:rect l="0" t="0" r="r" b="b"/>
                                    <a:pathLst>
                                      <a:path w="42886" h="35940" fill="none" extrusionOk="0">
                                        <a:moveTo>
                                          <a:pt x="5446" y="35940"/>
                                        </a:moveTo>
                                        <a:cubicBezTo>
                                          <a:pt x="1937" y="31987"/>
                                          <a:pt x="0" y="26885"/>
                                          <a:pt x="0" y="21600"/>
                                        </a:cubicBezTo>
                                        <a:cubicBezTo>
                                          <a:pt x="0" y="9670"/>
                                          <a:pt x="9670" y="0"/>
                                          <a:pt x="21600" y="0"/>
                                        </a:cubicBezTo>
                                        <a:cubicBezTo>
                                          <a:pt x="32113" y="-1"/>
                                          <a:pt x="41099" y="7569"/>
                                          <a:pt x="42885" y="17930"/>
                                        </a:cubicBezTo>
                                      </a:path>
                                      <a:path w="42886" h="35940" stroke="0" extrusionOk="0">
                                        <a:moveTo>
                                          <a:pt x="5446" y="35940"/>
                                        </a:moveTo>
                                        <a:cubicBezTo>
                                          <a:pt x="1937" y="31987"/>
                                          <a:pt x="0" y="26885"/>
                                          <a:pt x="0" y="21600"/>
                                        </a:cubicBezTo>
                                        <a:cubicBezTo>
                                          <a:pt x="0" y="9670"/>
                                          <a:pt x="9670" y="0"/>
                                          <a:pt x="21600" y="0"/>
                                        </a:cubicBezTo>
                                        <a:cubicBezTo>
                                          <a:pt x="32113" y="-1"/>
                                          <a:pt x="41099" y="7569"/>
                                          <a:pt x="42885" y="17930"/>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grpSp>
                          <wps:wsp>
                            <wps:cNvPr id="2096" name="Line 35"/>
                            <wps:cNvCnPr/>
                            <wps:spPr bwMode="auto">
                              <a:xfrm>
                                <a:off x="1752" y="0"/>
                                <a:ext cx="30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2097" name="Oval 37"/>
                            <wps:cNvSpPr>
                              <a:spLocks noChangeArrowheads="1"/>
                            </wps:cNvSpPr>
                            <wps:spPr bwMode="auto">
                              <a:xfrm>
                                <a:off x="2912" y="9061"/>
                                <a:ext cx="1754" cy="152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2098" name="Text Box 38"/>
                          <wps:cNvSpPr txBox="1">
                            <a:spLocks noChangeArrowheads="1"/>
                          </wps:cNvSpPr>
                          <wps:spPr bwMode="auto">
                            <a:xfrm>
                              <a:off x="425" y="9144"/>
                              <a:ext cx="2458" cy="2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2788D" w:rsidRDefault="00581465" w:rsidP="00C22AAA">
                                <w:pPr>
                                  <w:autoSpaceDE w:val="0"/>
                                  <w:autoSpaceDN w:val="0"/>
                                  <w:adjustRightInd w:val="0"/>
                                  <w:jc w:val="center"/>
                                  <w:rPr>
                                    <w:rFonts w:ascii="Arial" w:hAnsi="Arial" w:cs="Arial"/>
                                    <w:color w:val="000000"/>
                                    <w:sz w:val="19"/>
                                  </w:rPr>
                                </w:pPr>
                                <w:r>
                                  <w:rPr>
                                    <w:rFonts w:ascii="Arial" w:hAnsi="Arial" w:cs="Arial"/>
                                    <w:color w:val="000000"/>
                                    <w:sz w:val="19"/>
                                  </w:rPr>
                                  <w:t>m</w:t>
                                </w:r>
                              </w:p>
                            </w:txbxContent>
                          </wps:txbx>
                          <wps:bodyPr rot="0" vert="horz" wrap="square" lIns="73152" tIns="36576" rIns="73152" bIns="36576" anchor="t" anchorCtr="0" upright="1">
                            <a:noAutofit/>
                          </wps:bodyPr>
                        </wps:wsp>
                      </wpg:grpSp>
                      <wpg:grpSp>
                        <wpg:cNvPr id="2099" name="Group 117"/>
                        <wpg:cNvGrpSpPr>
                          <a:grpSpLocks/>
                        </wpg:cNvGrpSpPr>
                        <wpg:grpSpPr bwMode="auto">
                          <a:xfrm>
                            <a:off x="2560" y="10533"/>
                            <a:ext cx="7918" cy="3220"/>
                            <a:chOff x="0" y="0"/>
                            <a:chExt cx="7918" cy="3219"/>
                          </a:xfrm>
                        </wpg:grpSpPr>
                        <wpg:grpSp>
                          <wpg:cNvPr id="2100" name="Group 116"/>
                          <wpg:cNvGrpSpPr>
                            <a:grpSpLocks/>
                          </wpg:cNvGrpSpPr>
                          <wpg:grpSpPr bwMode="auto">
                            <a:xfrm>
                              <a:off x="0" y="0"/>
                              <a:ext cx="7918" cy="3219"/>
                              <a:chOff x="0" y="0"/>
                              <a:chExt cx="7918" cy="3219"/>
                            </a:xfrm>
                          </wpg:grpSpPr>
                          <wpg:grpSp>
                            <wpg:cNvPr id="2103" name="Group 113"/>
                            <wpg:cNvGrpSpPr>
                              <a:grpSpLocks/>
                            </wpg:cNvGrpSpPr>
                            <wpg:grpSpPr bwMode="auto">
                              <a:xfrm>
                                <a:off x="0" y="2524"/>
                                <a:ext cx="7918" cy="695"/>
                                <a:chOff x="0" y="0"/>
                                <a:chExt cx="7918" cy="695"/>
                              </a:xfrm>
                            </wpg:grpSpPr>
                            <wps:wsp>
                              <wps:cNvPr id="2104" name="Straight Connector 102"/>
                              <wps:cNvCnPr/>
                              <wps:spPr bwMode="auto">
                                <a:xfrm>
                                  <a:off x="0" y="47"/>
                                  <a:ext cx="79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5" name="Straight Connector 103"/>
                              <wps:cNvCnPr/>
                              <wps:spPr bwMode="auto">
                                <a:xfrm flipH="1">
                                  <a:off x="95" y="0"/>
                                  <a:ext cx="449" cy="6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6" name="Straight Connector 104"/>
                              <wps:cNvCnPr/>
                              <wps:spPr bwMode="auto">
                                <a:xfrm flipH="1">
                                  <a:off x="904" y="0"/>
                                  <a:ext cx="445" cy="6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7" name="Straight Connector 105"/>
                              <wps:cNvCnPr/>
                              <wps:spPr bwMode="auto">
                                <a:xfrm flipH="1">
                                  <a:off x="1762" y="0"/>
                                  <a:ext cx="444" cy="6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8" name="Straight Connector 106"/>
                              <wps:cNvCnPr/>
                              <wps:spPr bwMode="auto">
                                <a:xfrm flipH="1">
                                  <a:off x="2667" y="0"/>
                                  <a:ext cx="444" cy="6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9" name="Straight Connector 107"/>
                              <wps:cNvCnPr/>
                              <wps:spPr bwMode="auto">
                                <a:xfrm flipH="1">
                                  <a:off x="3429" y="0"/>
                                  <a:ext cx="444" cy="6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0" name="Straight Connector 108"/>
                              <wps:cNvCnPr/>
                              <wps:spPr bwMode="auto">
                                <a:xfrm flipH="1">
                                  <a:off x="4191" y="0"/>
                                  <a:ext cx="444" cy="6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1" name="Straight Connector 109"/>
                              <wps:cNvCnPr/>
                              <wps:spPr bwMode="auto">
                                <a:xfrm flipH="1">
                                  <a:off x="4905" y="47"/>
                                  <a:ext cx="444" cy="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Straight Connector 110"/>
                              <wps:cNvCnPr/>
                              <wps:spPr bwMode="auto">
                                <a:xfrm flipH="1">
                                  <a:off x="5715" y="47"/>
                                  <a:ext cx="444" cy="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Straight Connector 111"/>
                              <wps:cNvCnPr/>
                              <wps:spPr bwMode="auto">
                                <a:xfrm flipH="1">
                                  <a:off x="6619" y="47"/>
                                  <a:ext cx="445" cy="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Straight Connector 112"/>
                              <wps:cNvCnPr/>
                              <wps:spPr bwMode="auto">
                                <a:xfrm flipH="1">
                                  <a:off x="7381" y="47"/>
                                  <a:ext cx="445" cy="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 name="Straight Arrow Connector 114"/>
                            <wps:cNvCnPr>
                              <a:cxnSpLocks noChangeShapeType="1"/>
                            </wps:cNvCnPr>
                            <wps:spPr bwMode="auto">
                              <a:xfrm>
                                <a:off x="2667" y="0"/>
                                <a:ext cx="0" cy="2558"/>
                              </a:xfrm>
                              <a:prstGeom prst="straightConnector1">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g:grpSp>
                        <wps:wsp>
                          <wps:cNvPr id="68" name="Text Box 40"/>
                          <wps:cNvSpPr txBox="1">
                            <a:spLocks noChangeArrowheads="1"/>
                          </wps:cNvSpPr>
                          <wps:spPr bwMode="auto">
                            <a:xfrm>
                              <a:off x="3190" y="47"/>
                              <a:ext cx="2458" cy="22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
                                  <w:t>h</w:t>
                                </w:r>
                              </w:p>
                            </w:txbxContent>
                          </wps:txbx>
                          <wps:bodyPr rot="0" vert="horz" wrap="square" lIns="73152" tIns="36576" rIns="73152" bIns="36576"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_x0000_s5611" style="position:absolute;left:0;text-align:left;margin-left:427.6pt;margin-top:1.65pt;width:82.5pt;height:108.25pt;z-index:251711488;mso-position-horizontal-relative:text;mso-position-vertical-relative:text" coordsize="10478,13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">
                <v:group id="Group 86" o:spid="_x0000_s5612" style="position:absolute;width:4342;height:11347" coordorigin="425" coordsize="4342,113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JX8cAAADdAAAADwAAAGRycy9kb3ducmV2LnhtbESPT2vCQBTE74V+h+UV&#10;vNVNlJYQXUVEi4cg1BSKt0f2mQSzb0N2mz/fvisUehxm5jfMejuaRvTUudqygngegSAurK65VPCV&#10;H18TEM4ja2wsk4KJHGw3z09rTLUd+JP6iy9FgLBLUUHlfZtK6YqKDLq5bYmDd7OdQR9kV0rd4RDg&#10;ppGLKHqXBmsOCxW2tK+ouF9+jIKPAYfdMj702f22n6752/k7i0mp2cu4W4HwNPr/8F/7pBUsomQ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GJX8cAAADd&#10;AAAADwAAAAAAAAAAAAAAAACqAgAAZHJzL2Rvd25yZXYueG1sUEsFBgAAAAAEAAQA+gAAAJ4DAAAA&#10;AA==&#10;">
                  <v:group id="Group 87" o:spid="_x0000_s5613" style="position:absolute;left:455;width:4313;height:10585" coordorigin="455" coordsize="4313,1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gRK8YAAADdAAAADwAAAGRycy9kb3ducmV2LnhtbESPT4vCMBTE78J+h/AW&#10;9qZpXRWpRhHZXTyI4B8Qb4/m2Rabl9Jk2/rtjSB4HGbmN8x82ZlSNFS7wrKCeBCBIE6tLjhTcDr+&#10;9qcgnEfWWFomBXdysFx89OaYaNvynpqDz0SAsEtQQe59lUjp0pwMuoGtiIN3tbVBH2SdSV1jG+Cm&#10;lMMomkiDBYeFHCta55TeDv9GwV+L7eo7/mm2t+v6fjmOd+dtTEp9fXarGQhPnX+HX+2NVjCMpi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GBErxgAAAN0A&#10;AAAPAAAAAAAAAAAAAAAAAKoCAABkcnMvZG93bnJldi54bWxQSwUGAAAAAAQABAD6AAAAnQMAAAAA&#10;">
                    <v:shape id="Text Box 22" o:spid="_x0000_s5614" type="#_x0000_t202" style="position:absolute;left:455;top:3024;width:2457;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yi8UA&#10;AADdAAAADwAAAGRycy9kb3ducmV2LnhtbESPzWrDMBCE74G+g9hCL6GR6ybFuFFCSB3wMX/tebG2&#10;tqm1MpZiO29fBQI5DjPzDbNcj6YRPXWutqzgbRaBIC6srrlUcD7tXhMQziNrbCyTgis5WK+eJktM&#10;tR34QP3RlyJA2KWooPK+TaV0RUUG3cy2xMH7tZ1BH2RXSt3hEOCmkXEUfUiDNYeFClvaVlT8HS9G&#10;wbv5SuR+nLvD6SfbTLPc5d9JodTL87j5BOFp9I/wvZ1rBXGULOD2Jjw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3KLxQAAAN0AAAAPAAAAAAAAAAAAAAAAAJgCAABkcnMv&#10;ZG93bnJldi54bWxQSwUGAAAAAAQABAD1AAAAigMAAAAA&#10;" filled="f" fillcolor="#bbe0e3" stroked="f">
                      <v:textbox inset="5.76pt,2.88pt,5.76pt,2.88pt">
                        <w:txbxContent>
                          <w:p w:rsidR="00581465" w:rsidRDefault="00581465"/>
                        </w:txbxContent>
                      </v:textbox>
                    </v:shape>
                    <v:group id="Group 24" o:spid="_x0000_s5615" style="position:absolute;left:-1207;top:3842;width:9540;height:2018;rotation:-90" coordorigin="9360,11160" coordsize="584,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UOau8cAAADd&#10;AAAADwAAAAAAAAAAAAAAAACqAgAAZHJzL2Rvd25yZXYueG1sUEsFBgAAAAAEAAQA+gAAAJ4DAAAA&#10;AA==&#10;">
                      <v:rect id="Rectangle 25" o:spid="_x0000_s5616" style="position:absolute;left:9360;top:11216;width:584;height: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udSMUA&#10;AADdAAAADwAAAGRycy9kb3ducmV2LnhtbESPT4vCMBTE7wt+h/CEva2pCq5Wo4gi7EWw/gGPz+bZ&#10;FpuX2kTb/fYbYcHjMDO/YWaL1pTiSbUrLCvo9yIQxKnVBWcKjofN1xiE88gaS8uk4JccLOadjxnG&#10;2jac0HPvMxEg7GJUkHtfxVK6NCeDrmcr4uBdbW3QB1lnUtfYBLgp5SCKRtJgwWEhx4pWOaW3/cMo&#10;0A9K7sv1sH/ZltvkzKPdcXJqlPrstsspCE+tf4f/2z9awSAaf8Pr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51IxQAAAN0AAAAPAAAAAAAAAAAAAAAAAJgCAABkcnMv&#10;ZG93bnJldi54bWxQSwUGAAAAAAQABAD1AAAAigMAAAAA&#10;" strokecolor="white"/>
                      <v:group id="Group 26" o:spid="_x0000_s5617" style="position:absolute;left:9362;top:11160;width:582;height:197" coordorigin="2638,1945" coordsize="29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VRsuwwAAAN0AAAAP&#10;AAAAAAAAAAAAAAAAAKoCAABkcnMvZG93bnJldi54bWxQSwUGAAAAAAQABAD6AAAAmgMAAAAA&#10;">
                        <v:shape id="Arc 27" o:spid="_x0000_s5618" style="position:absolute;left:2638;top:1945;width:54;height:97;visibility:visible;mso-wrap-style:square;v-text-anchor:middle" coordsize="42937,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TJp8YA&#10;AADdAAAADwAAAGRycy9kb3ducmV2LnhtbESPQWvCQBSE7wX/w/IEb3WjiI2pq4ggVuylaWmvj+zr&#10;Jph9G7NbE/31bqHQ4zAz3zDLdW9rcaHWV44VTMYJCOLC6YqNgo/33WMKwgdkjbVjUnAlD+vV4GGJ&#10;mXYdv9ElD0ZECPsMFZQhNJmUvijJoh+7hjh63661GKJsjdQtdhFuazlNkrm0WHFcKLGhbUnFKf+x&#10;CvBT38729ZjmT1+HWTHbm8YsOqVGw37zDCJQH/7Df+0XrWCapAv4fR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TJp8YAAADdAAAADwAAAAAAAAAAAAAAAACYAgAAZHJz&#10;L2Rvd25yZXYueG1sUEsFBgAAAAAEAAQA9QAAAIsDAAAAAA==&#10;" path="m-1,18241nfc1652,7738,10704,-1,21337,,33266,,42937,9670,42937,21600v,5371,-2002,10549,-5613,14525em-1,18241nsc1652,7738,10704,-1,21337,,33266,,42937,9670,42937,21600v,5371,-2002,10549,-5613,14525l21337,21600,-1,18241xe" filled="f" fillcolor="#bbe0e3">
                          <v:path arrowok="t" o:extrusionok="f" o:connecttype="custom" o:connectlocs="0,0;0,0;0,0" o:connectangles="0,0,0"/>
                        </v:shape>
                        <v:shape id="Arc 28" o:spid="_x0000_s5619" style="position:absolute;left:2677;top:1945;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WPMIA&#10;AADdAAAADwAAAGRycy9kb3ducmV2LnhtbERPy2oCMRTdF/yHcIVuSs10FmUcjVIKWtGVD7q+Tq6T&#10;0MnNMIk69uvNQnB5OO/pvHeNuFAXrGcFH6MMBHHlteVawWG/eC9AhIissfFMCm4UYD4bvEyx1P7K&#10;W7rsYi1SCIcSFZgY21LKUBlyGEa+JU7cyXcOY4JdLXWH1xTuGpln2ad0aDk1GGzp21D1tzs7Bf6f&#10;8sXP1hTrt2ptj2g3v8viqNTrsP+agIjUx6f44V5pBXk2TvvTm/QE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1Y8wgAAAN0AAAAPAAAAAAAAAAAAAAAAAJgCAABkcnMvZG93&#10;bnJldi54bWxQSwUGAAAAAAQABAD1AAAAhw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29" o:spid="_x0000_s5620" style="position:absolute;left:2717;top:1946;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zp8UA&#10;AADdAAAADwAAAGRycy9kb3ducmV2LnhtbESPQWsCMRSE7wX/Q3iFXopm3YOsq1GKYFvsSS09PzfP&#10;TXDzsmxS3frrG0HwOMzMN8x82btGnKkL1rOC8SgDQVx5bblW8L1fDwsQISJrbDyTgj8KsFwMnuZY&#10;an/hLZ13sRYJwqFEBSbGtpQyVIYchpFviZN39J3DmGRXS93hJcFdI/Msm0iHltOCwZZWhqrT7tcp&#10;8FfK1x9bU2xeq409oP36eS8OSr08928zEJH6+Ajf259aQZ5Nx3B7k5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8/OnxQAAAN0AAAAPAAAAAAAAAAAAAAAAAJgCAABkcnMv&#10;ZG93bnJldi54bWxQSwUGAAAAAAQABAD1AAAAig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0" o:spid="_x0000_s5621" style="position:absolute;left:2757;top:1946;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t0MUA&#10;AADdAAAADwAAAGRycy9kb3ducmV2LnhtbESPQWsCMRSE70L/Q3iFXkSz7qFsV6OIoC160hbPz81z&#10;E9y8LJuo2/56Uyj0OMzMN8xs0btG3KgL1rOCyTgDQVx5bblW8PW5HhUgQkTW2HgmBd8UYDF/Gsyw&#10;1P7Oe7odYi0ShEOJCkyMbSllqAw5DGPfEifv7DuHMcmulrrDe4K7RuZZ9iodWk4LBltaGaouh6tT&#10;4H8oX7/vTbEdVlt7Qrs7boqTUi/P/XIKIlIf/8N/7Q+tIM/ecvh9k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IW3QxQAAAN0AAAAPAAAAAAAAAAAAAAAAAJgCAABkcnMv&#10;ZG93bnJldi54bWxQSwUGAAAAAAQABAD1AAAAig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1" o:spid="_x0000_s5622" style="position:absolute;left:2796;top:1946;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3IS8UA&#10;AADdAAAADwAAAGRycy9kb3ducmV2LnhtbESPQWsCMRSE74L/IbyCF6nZrlC2W6NIwVrsSS09Pzev&#10;m9DNy7JJdeuvN4LgcZiZb5jZoneNOFIXrGcFT5MMBHHlteVawdd+9ViACBFZY+OZFPxTgMV8OJhh&#10;qf2Jt3TcxVokCIcSFZgY21LKUBlyGCa+JU7ej+8cxiS7WuoOTwnuGpln2bN0aDktGGzpzVD1u/tz&#10;CvyZ8tV6a4rNuNrYA9rP7/fioNTooV++gojUx3v41v7QCvLsZQrXN+kJ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chLxQAAAN0AAAAPAAAAAAAAAAAAAAAAAJgCAABkcnMv&#10;ZG93bnJldi54bWxQSwUGAAAAAAQABAD1AAAAig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2" o:spid="_x0000_s5623" style="position:absolute;left:2834;top:1945;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QP8UA&#10;AADdAAAADwAAAGRycy9kb3ducmV2LnhtbESPQWsCMRSE74L/IbyCF6nZLlK2W6NIwVrsSS09Pzev&#10;m9DNy7JJdeuvN4LgcZiZb5jZoneNOFIXrGcFT5MMBHHlteVawdd+9ViACBFZY+OZFPxTgMV8OJhh&#10;qf2Jt3TcxVokCIcSFZgY21LKUBlyGCa+JU7ej+8cxiS7WuoOTwnuGpln2bN0aDktGGzpzVD1u/tz&#10;CvyZ8tV6a4rNuNrYA9rP7/fioNTooV++gojUx3v41v7QCvLsZQrXN+kJ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FA/xQAAAN0AAAAPAAAAAAAAAAAAAAAAAJgCAABkcnMv&#10;ZG93bnJldi54bWxQSwUGAAAAAAQABAD1AAAAig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3" o:spid="_x0000_s5624" style="position:absolute;left:2874;top:1946;width:54;height:97;visibility:visible;mso-wrap-style:square;v-text-anchor:middle" coordsize="42886,35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WCa8UA&#10;AADdAAAADwAAAGRycy9kb3ducmV2LnhtbESPS4vCQBCE7wv+h6GFva0zZvEVHWVZEIS9+Dp4bDNt&#10;Esz0hMyoyb/fEQSPRXV91bVYtbYSd2p86VjDcKBAEGfOlJxrOB7WX1MQPiAbrByTho48rJa9jwWm&#10;xj14R/d9yEWEsE9RQxFCnUrps4Is+oGriaN3cY3FEGWTS9PgI8JtJROlxtJiybGhwJp+C8qu+5uN&#10;b2zb02VbzybqnGy6UO4m3934T+vPfvszBxGoDe/jV3pjNCRqNoLnmogA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FYJrxQAAAN0AAAAPAAAAAAAAAAAAAAAAAJgCAABkcnMv&#10;ZG93bnJldi54bWxQSwUGAAAAAAQABAD1AAAAigMAAAAA&#10;" path="m5446,35940nfc1937,31987,,26885,,21600,,9670,9670,,21600,,32113,-1,41099,7569,42885,17930em5446,35940nsc1937,31987,,26885,,21600,,9670,9670,,21600,,32113,-1,41099,7569,42885,17930l21600,21600,5446,35940xe" filled="f" fillcolor="#bbe0e3">
                          <v:path arrowok="t" o:extrusionok="f" o:connecttype="custom" o:connectlocs="0,0;0,0;0,0" o:connectangles="0,0,0"/>
                        </v:shape>
                      </v:group>
                    </v:group>
                    <v:line id="Line 35" o:spid="_x0000_s5625" style="position:absolute;visibility:visible;mso-wrap-style:square" from="1752,0" to="4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QP8MAAADdAAAADwAAAGRycy9kb3ducmV2LnhtbESPQYvCMBSE7wv+h/AEb2uqgux2jaKC&#10;4MGLXVn2+EiebbF5KUnU6q83guBxmJlvmNmis424kA+1YwWjYQaCWDtTc6ng8Lv5/AIRIrLBxjEp&#10;uFGAxbz3McPcuCvv6VLEUiQIhxwVVDG2uZRBV2QxDF1LnLyj8xZjkr6UxuM1wW0jx1k2lRZrTgsV&#10;trSuSJ+Ks1VQbPXR3Sf+9Pe/2mm9Qb/H2is16HfLHxCRuvgOv9pbo2CcfU/h+SY9AT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xUD/DAAAA3QAAAA8AAAAAAAAAAAAA&#10;AAAAoQIAAGRycy9kb3ducmV2LnhtbFBLBQYAAAAABAAEAPkAAACRAwAAAAA=&#10;" strokeweight="3pt"/>
                    <v:oval id="Oval 37" o:spid="_x0000_s5626" style="position:absolute;left:2912;top:9061;width:175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NdsQA&#10;AADdAAAADwAAAGRycy9kb3ducmV2LnhtbESPQWvCQBSE74L/YXmCF6kbhapNXaUEFK+NOXh8zb4m&#10;odm3YXdrkn/fFYQeh5n5htkfB9OKOznfWFawWiYgiEurG64UFNfTyw6ED8gaW8ukYCQPx8N0ssdU&#10;254/6Z6HSkQI+xQV1CF0qZS+rMmgX9qOOHrf1hkMUbpKaod9hJtWrpNkIw02HBdq7CirqfzJf40C&#10;t+jGbLxkp9UXn/PXfqdvm0IrNZ8NH+8gAg3hP/xsX7SCdfK2hceb+ATk4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tzXbEAAAA3QAAAA8AAAAAAAAAAAAAAAAAmAIAAGRycy9k&#10;b3ducmV2LnhtbFBLBQYAAAAABAAEAPUAAACJAwAAAAA=&#10;" fillcolor="black"/>
                  </v:group>
                  <v:shape id="Text Box 38" o:spid="_x0000_s5627" type="#_x0000_t202" style="position:absolute;left:425;top:9144;width:2458;height:2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dLyMIA&#10;AADdAAAADwAAAGRycy9kb3ducmV2LnhtbERPy2rCQBTdC/7DcAvdSJ0YRWLqKNKmkKWvur5kbpPQ&#10;zJ2QmSbp3zsLweXhvLf70TSip87VlhUs5hEI4sLqmksF18vXWwLCeWSNjWVS8E8O9rvpZIuptgOf&#10;qD/7UoQQdikqqLxvUyldUZFBN7ctceB+bGfQB9iVUnc4hHDTyDiK1tJgzaGhwpY+Kip+z39GwdJ8&#10;JvI4rtzpcssOsyx3+XdSKPX6Mh7eQXga/VP8cOdaQRxtwtzwJjwB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N0vIwgAAAN0AAAAPAAAAAAAAAAAAAAAAAJgCAABkcnMvZG93&#10;bnJldi54bWxQSwUGAAAAAAQABAD1AAAAhwMAAAAA&#10;" filled="f" fillcolor="#bbe0e3" stroked="f">
                    <v:textbox inset="5.76pt,2.88pt,5.76pt,2.88pt">
                      <w:txbxContent>
                        <w:p w:rsidR="00581465" w:rsidRPr="0042788D" w:rsidRDefault="00581465" w:rsidP="00C22AAA">
                          <w:pPr>
                            <w:autoSpaceDE w:val="0"/>
                            <w:autoSpaceDN w:val="0"/>
                            <w:adjustRightInd w:val="0"/>
                            <w:jc w:val="center"/>
                            <w:rPr>
                              <w:rFonts w:ascii="Arial" w:hAnsi="Arial" w:cs="Arial"/>
                              <w:color w:val="000000"/>
                              <w:sz w:val="19"/>
                            </w:rPr>
                          </w:pPr>
                          <w:r>
                            <w:rPr>
                              <w:rFonts w:ascii="Arial" w:hAnsi="Arial" w:cs="Arial"/>
                              <w:color w:val="000000"/>
                              <w:sz w:val="19"/>
                            </w:rPr>
                            <w:t>m</w:t>
                          </w:r>
                        </w:p>
                      </w:txbxContent>
                    </v:textbox>
                  </v:shape>
                </v:group>
                <v:group id="Group 117" o:spid="_x0000_s5628" style="position:absolute;left:2560;top:10533;width:7918;height:3220" coordsize="7918,3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8AoaMYAAADdAAAADwAAAGRycy9kb3ducmV2LnhtbESPT4vCMBTE78J+h/AW&#10;9qZpXRStRhHZXTyI4B8Qb4/m2Rabl9Jk2/rtjSB4HGbmN8x82ZlSNFS7wrKCeBCBIE6tLjhTcDr+&#10;9icgnEfWWFomBXdysFx89OaYaNvynpqDz0SAsEtQQe59lUjp0pwMuoGtiIN3tbVBH2SdSV1jG+Cm&#10;lMMoGkuDBYeFHCta55TeDv9GwV+L7eo7/mm2t+v6fjmOdudtTEp9fXarGQhPnX+HX+2NVjCMp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wChoxgAAAN0A&#10;AAAPAAAAAAAAAAAAAAAAAKoCAABkcnMvZG93bnJldi54bWxQSwUGAAAAAAQABAD6AAAAnQMAAAAA&#10;">
                  <v:group id="Group 116" o:spid="_x0000_s5629" style="position:absolute;width:7918;height:3219" coordsize="7918,3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Eb78MAAADdAAAADwAAAGRycy9kb3ducmV2LnhtbERPTWvCQBC9F/wPywi9&#10;1U0sLRJdg4hKD1JoIoi3ITsmIdnZkF2T+O+7h0KPj/e9SSfTioF6V1tWEC8iEMSF1TWXCi758W0F&#10;wnlkja1lUvAkB+l29rLBRNuRf2jIfClCCLsEFVTed4mUrqjIoFvYjjhwd9sb9AH2pdQ9jiHctHIZ&#10;RZ/SYM2hocKO9hUVTfYwCk4jjrv3+DCcm/v+ecs/vq/nmJR6nU+7NQhPk/8X/7m/tIJlHIX9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ERvvwwAAAN0AAAAP&#10;AAAAAAAAAAAAAAAAAKoCAABkcnMvZG93bnJldi54bWxQSwUGAAAAAAQABAD6AAAAmgMAAAAA&#10;">
                    <v:group id="Group 113" o:spid="_x0000_s5630" style="position:absolute;top:2524;width:7918;height:695" coordsize="7918,6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OFmMYAAADdAAAADwAAAGRycy9kb3ducmV2LnhtbESPQWvCQBSE74X+h+UV&#10;ems2UVokuoYgWnoQoUYQb4/sMwlm34bsNon/visUehxm5htmlU2mFQP1rrGsIIliEMSl1Q1XCk7F&#10;7m0Bwnlkja1lUnAnB9n6+WmFqbYjf9Nw9JUIEHYpKqi971IpXVmTQRfZjjh4V9sb9EH2ldQ9jgFu&#10;WjmL4w9psOGwUGNHm5rK2/HHKPgcccznyXbY366b+6V4P5z3CSn1+jLlSxCeJv8f/mt/aQWzJJ7D&#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w4WYxgAAAN0A&#10;AAAPAAAAAAAAAAAAAAAAAKoCAABkcnMvZG93bnJldi54bWxQSwUGAAAAAAQABAD6AAAAnQMAAAAA&#10;">
                      <v:line id="Straight Connector 102" o:spid="_x0000_s5631" style="position:absolute;visibility:visible;mso-wrap-style:square" from="0,47" to="791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79FMcAAADdAAAADwAAAGRycy9kb3ducmV2LnhtbESPQWvCQBSE74X+h+UVeqsbrQRJXUUq&#10;gnooVQvt8Zl9JrHZt2F3TeK/7xYEj8PMfMNM572pRUvOV5YVDAcJCOLc6ooLBV+H1csEhA/IGmvL&#10;pOBKHuazx4cpZtp2vKN2HwoRIewzVFCG0GRS+rwkg35gG+LonawzGKJ0hdQOuwg3tRwlSSoNVhwX&#10;SmzovaT8d38xCj5eP9N2sdmu++9NesyXu+PPuXNKPT/1izcQgfpwD9/aa61gNEz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Hv0UxwAAAN0AAAAPAAAAAAAA&#10;AAAAAAAAAKECAABkcnMvZG93bnJldi54bWxQSwUGAAAAAAQABAD5AAAAlQMAAAAA&#10;"/>
                      <v:line id="Straight Connector 103" o:spid="_x0000_s5632" style="position:absolute;flip:x;visibility:visible;mso-wrap-style:square" from="95,0" to="544,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kocMcAAADdAAAADwAAAGRycy9kb3ducmV2LnhtbESPQWsCMRSE7wX/Q3hCL0WzSiu6GkUK&#10;hR68VGXF23Pz3Cy7edkmqW7/fVMo9DjMzDfMatPbVtzIh9qxgsk4A0FcOl1zpeB4eBvNQYSIrLF1&#10;TAq+KcBmPXhYYa7dnT/oto+VSBAOOSowMXa5lKE0ZDGMXUecvKvzFmOSvpLa4z3BbSunWTaTFmtO&#10;CwY7ejVUNvsvq0DOd0+ffnt5bormdFqYoiy6806px2G/XYKI1Mf/8F/7XSuYTrIX+H2TnoB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uShwxwAAAN0AAAAPAAAAAAAA&#10;AAAAAAAAAKECAABkcnMvZG93bnJldi54bWxQSwUGAAAAAAQABAD5AAAAlQMAAAAA&#10;"/>
                      <v:line id="Straight Connector 104" o:spid="_x0000_s5633" style="position:absolute;flip:x;visibility:visible;mso-wrap-style:square" from="904,0" to="134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u2B8cAAADdAAAADwAAAGRycy9kb3ducmV2LnhtbESPQWsCMRSE74X+h/AEL0WzShFdjSKF&#10;Qg9eqmWlt+fmuVl287JNUl3/fVMQPA4z8w2z2vS2FRfyoXasYDLOQBCXTtdcKfg6vI/mIEJE1tg6&#10;JgU3CrBZPz+tMNfuyp902cdKJAiHHBWYGLtcylAashjGriNO3tl5izFJX0nt8ZrgtpXTLJtJizWn&#10;BYMdvRkqm/2vVSDnu5cfvz29NkVzPC5MURbd906p4aDfLkFE6uMjfG9/aAXTSTaD/zfpCcj1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a7YHxwAAAN0AAAAPAAAAAAAA&#10;AAAAAAAAAKECAABkcnMvZG93bnJldi54bWxQSwUGAAAAAAQABAD5AAAAlQMAAAAA&#10;"/>
                      <v:line id="Straight Connector 105" o:spid="_x0000_s5634" style="position:absolute;flip:x;visibility:visible;mso-wrap-style:square" from="1762,0" to="220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cTnMcAAADdAAAADwAAAGRycy9kb3ducmV2LnhtbESPQWsCMRSE7wX/Q3hCL0WzSqm6GkUK&#10;hR68VGXF23Pz3Cy7edkmqW7/fVMo9DjMzDfMatPbVtzIh9qxgsk4A0FcOl1zpeB4eBvNQYSIrLF1&#10;TAq+KcBmPXhYYa7dnT/oto+VSBAOOSowMXa5lKE0ZDGMXUecvKvzFmOSvpLa4z3BbSunWfYiLdac&#10;Fgx29GqobPZfVoGc754+/fby3BTN6bQwRVl0551Sj8N+uwQRqY//4b/2u1YwnWQz+H2TnoB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JxOcxwAAAN0AAAAPAAAAAAAA&#10;AAAAAAAAAKECAABkcnMvZG93bnJldi54bWxQSwUGAAAAAAQABAD5AAAAlQMAAAAA&#10;"/>
                      <v:line id="Straight Connector 106" o:spid="_x0000_s5635" style="position:absolute;flip:x;visibility:visible;mso-wrap-style:square" from="2667,0" to="3111,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H7sMAAADdAAAADwAAAGRycy9kb3ducmV2LnhtbERPz2vCMBS+C/sfwht4EU0VGVqNIoOB&#10;By9zUvH2bJ5NafPSJZl2/705DHb8+H6vt71txZ18qB0rmE4yEMSl0zVXCk5fH+MFiBCRNbaOScEv&#10;BdhuXgZrzLV78Cfdj7ESKYRDjgpMjF0uZSgNWQwT1xEn7ua8xZigr6T2+EjhtpWzLHuTFmtODQY7&#10;ejdUNscfq0AuDqNvv7vOm6I5n5emKIvuclBq+NrvViAi9fFf/OfeawWzaZbmpjfpCc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4h+7DAAAA3QAAAA8AAAAAAAAAAAAA&#10;AAAAoQIAAGRycy9kb3ducmV2LnhtbFBLBQYAAAAABAAEAPkAAACRAwAAAAA=&#10;"/>
                      <v:line id="Straight Connector 107" o:spid="_x0000_s5636" style="position:absolute;flip:x;visibility:visible;mso-wrap-style:square" from="3429,0" to="3873,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QidccAAADdAAAADwAAAGRycy9kb3ducmV2LnhtbESPQWsCMRSE7wX/Q3hCL0WzihRdjSKF&#10;Qg9eastKb8/Nc7Ps5mWbpLr990YQPA4z8w2z2vS2FWfyoXasYDLOQBCXTtdcKfj+eh/NQYSIrLF1&#10;TAr+KcBmPXhaYa7dhT/pvI+VSBAOOSowMXa5lKE0ZDGMXUecvJPzFmOSvpLa4yXBbSunWfYqLdac&#10;Fgx29GaobPZ/VoGc715+/fY4a4rmcFiYoiy6n51Sz8N+uwQRqY+P8L39oRVMJ9kCbm/SE5D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9CJ1xwAAAN0AAAAPAAAAAAAA&#10;AAAAAAAAAKECAABkcnMvZG93bnJldi54bWxQSwUGAAAAAAQABAD5AAAAlQMAAAAA&#10;"/>
                      <v:line id="Straight Connector 108" o:spid="_x0000_s5637" style="position:absolute;flip:x;visibility:visible;mso-wrap-style:square" from="4191,0" to="4635,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cdNcQAAADdAAAADwAAAGRycy9kb3ducmV2LnhtbERPTWvCMBi+C/sP4R14kZlWhrhqFBkM&#10;PHjxg8pu75rXprR50yWZ1n+/HAY7Pjzfq81gO3EjHxrHCvJpBoK4crrhWsH59PGyABEissbOMSl4&#10;UIDN+mm0wkK7Ox/odoy1SCEcClRgYuwLKUNlyGKYup44cVfnLcYEfS21x3sKt52cZdlcWmw4NRjs&#10;6d1Q1R5/rAK52E++/fbrtS3by+XNlFXZf+6VGj8P2yWISEP8F/+5d1rBLM/T/vQ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Fx01xAAAAN0AAAAPAAAAAAAAAAAA&#10;AAAAAKECAABkcnMvZG93bnJldi54bWxQSwUGAAAAAAQABAD5AAAAkgMAAAAA&#10;"/>
                      <v:line id="Straight Connector 109" o:spid="_x0000_s5638" style="position:absolute;flip:x;visibility:visible;mso-wrap-style:square" from="4905,47" to="5349,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u4rscAAADdAAAADwAAAGRycy9kb3ducmV2LnhtbESPQWsCMRSE7wX/Q3hCL0WzK6XY1ShS&#10;KPTgpVZWentunptlNy/bJNXtv28EweMwM98wy/VgO3EmHxrHCvJpBoK4crrhWsH+630yBxEissbO&#10;MSn4owDr1ehhiYV2F/6k8y7WIkE4FKjAxNgXUobKkMUwdT1x8k7OW4xJ+lpqj5cEt52cZdmLtNhw&#10;WjDY05uhqt39WgVyvn368Zvjc1u2h8OrKauy/94q9TgeNgsQkYZ4D9/aH1rBLM9zuL5JT0C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W7iuxwAAAN0AAAAPAAAAAAAA&#10;AAAAAAAAAKECAABkcnMvZG93bnJldi54bWxQSwUGAAAAAAQABAD5AAAAlQMAAAAA&#10;"/>
                      <v:line id="Straight Connector 110" o:spid="_x0000_s5639" style="position:absolute;flip:x;visibility:visible;mso-wrap-style:square" from="5715,47" to="6159,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Straight Connector 111" o:spid="_x0000_s5640" style="position:absolute;flip:x;visibility:visible;mso-wrap-style:square" from="6619,47" to="7064,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Straight Connector 112" o:spid="_x0000_s5641" style="position:absolute;flip:x;visibility:visible;mso-wrap-style:square" from="7381,47" to="782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group>
                    <v:shape id="Straight Arrow Connector 114" o:spid="_x0000_s5642" type="#_x0000_t32" style="position:absolute;left:2667;width:0;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zLcUAAADbAAAADwAAAGRycy9kb3ducmV2LnhtbESPzW7CMBCE75X6DtZW4gZOUwFRwCBK&#10;RSkHDvyeV/GSBOJ1FLsQ3r5GQupxNDPfaMbT1lTiSo0rLSt470UgiDOrS84V7HeLbgLCeWSNlWVS&#10;cCcH08nryxhTbW+8oevW5yJA2KWooPC+TqV0WUEGXc/WxME72cagD7LJpW7wFuCmknEUDaTBksNC&#10;gTXNC8ou21+joD9bfSxXl7M+xOf18fMrme/j77tSnbd2NgLhqfX/4Wf7RysYDOHxJfwA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zLcUAAADbAAAADwAAAAAAAAAA&#10;AAAAAAChAgAAZHJzL2Rvd25yZXYueG1sUEsFBgAAAAAEAAQA+QAAAJMDAAAAAA==&#10;">
                      <v:stroke startarrow="block" startarrowwidth="narrow" startarrowlength="short" endarrow="block" endarrowwidth="narrow" endarrowlength="short"/>
                    </v:shape>
                  </v:group>
                  <v:shape id="Text Box 40" o:spid="_x0000_s5643" type="#_x0000_t202" style="position:absolute;left:3190;top:47;width:2458;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h+nb8A&#10;AADbAAAADwAAAGRycy9kb3ducmV2LnhtbERPy2rCQBTdC/2H4Ra6ETOxFQkxo4hayNL3+pK5TUIz&#10;d0JmTNK/7ywEl4fzzjajaURPnastK5hHMQjiwuqaSwXXy/csAeE8ssbGMin4Iweb9dskw1TbgU/U&#10;n30pQgi7FBVU3replK6oyKCLbEscuB/bGfQBdqXUHQ4h3DTyM46X0mDNoaHClnYVFb/nh1HwZfaJ&#10;PI4Ld7rcD9vpIXf5LSmU+ngftysQnkb/Ej/duVawDGPDl/AD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OH6dvwAAANsAAAAPAAAAAAAAAAAAAAAAAJgCAABkcnMvZG93bnJl&#10;di54bWxQSwUGAAAAAAQABAD1AAAAhAMAAAAA&#10;" filled="f" fillcolor="#bbe0e3" stroked="f">
                    <v:textbox inset="5.76pt,2.88pt,5.76pt,2.88pt">
                      <w:txbxContent>
                        <w:p w:rsidR="00581465" w:rsidRDefault="00581465">
                          <w:r>
                            <w:t>h</w:t>
                          </w:r>
                        </w:p>
                      </w:txbxContent>
                    </v:textbox>
                  </v:shape>
                </v:group>
                <w10:wrap type="square"/>
              </v:group>
            </w:pict>
          </mc:Fallback>
        </mc:AlternateContent>
      </w:r>
      <w:r w:rsidR="00581465" w:rsidRPr="00581465">
        <w:rPr>
          <w:b/>
          <w:sz w:val="26"/>
          <w:szCs w:val="26"/>
          <w:lang w:val="vi-VN"/>
        </w:rPr>
        <w:t>c</w:t>
      </w:r>
      <w:r w:rsidR="00581465" w:rsidRPr="00581465">
        <w:rPr>
          <w:b/>
          <w:sz w:val="26"/>
          <w:szCs w:val="26"/>
        </w:rPr>
        <w:t xml:space="preserve">) </w:t>
      </w:r>
      <w:r w:rsidR="00581465" w:rsidRPr="00581465">
        <w:rPr>
          <w:sz w:val="26"/>
          <w:szCs w:val="26"/>
        </w:rPr>
        <w:t>Vật m đang đứng yên ở VTCB, tác dụng lên m một lực theo phương thẳng đứng hướng xuống dưới có độ lớn 1</w:t>
      </w:r>
      <w:r w:rsidR="00581465" w:rsidRPr="00581465">
        <w:rPr>
          <w:sz w:val="26"/>
          <w:szCs w:val="26"/>
          <w:lang w:val="vi-VN"/>
        </w:rPr>
        <w:t>05</w:t>
      </w:r>
      <w:r w:rsidR="00581465" w:rsidRPr="00581465">
        <w:rPr>
          <w:sz w:val="26"/>
          <w:szCs w:val="26"/>
        </w:rPr>
        <w:t xml:space="preserve"> N trong thời gian 3.10</w:t>
      </w:r>
      <w:r w:rsidR="00581465" w:rsidRPr="00581465">
        <w:rPr>
          <w:sz w:val="26"/>
          <w:szCs w:val="26"/>
          <w:vertAlign w:val="superscript"/>
        </w:rPr>
        <w:t>-3</w:t>
      </w:r>
      <w:r w:rsidR="00581465" w:rsidRPr="00581465">
        <w:rPr>
          <w:sz w:val="26"/>
          <w:szCs w:val="26"/>
        </w:rPr>
        <w:t xml:space="preserve"> s. Tìm biên độ dao động của vật.</w:t>
      </w:r>
    </w:p>
    <w:p w:rsidR="00581465" w:rsidRPr="00581465" w:rsidRDefault="00581465" w:rsidP="0070471E">
      <w:pPr>
        <w:spacing w:after="120" w:line="288" w:lineRule="auto"/>
        <w:ind w:firstLine="567"/>
        <w:jc w:val="both"/>
        <w:rPr>
          <w:sz w:val="26"/>
          <w:szCs w:val="26"/>
        </w:rPr>
      </w:pPr>
      <w:r w:rsidRPr="00581465">
        <w:rPr>
          <w:b/>
          <w:sz w:val="26"/>
          <w:szCs w:val="26"/>
          <w:lang w:val="vi-VN"/>
        </w:rPr>
        <w:t>d</w:t>
      </w:r>
      <w:r w:rsidRPr="00581465">
        <w:rPr>
          <w:b/>
          <w:sz w:val="26"/>
          <w:szCs w:val="26"/>
        </w:rPr>
        <w:t xml:space="preserve">) </w:t>
      </w:r>
      <w:r w:rsidRPr="00581465">
        <w:rPr>
          <w:sz w:val="26"/>
          <w:szCs w:val="26"/>
          <w:lang w:val="vi-VN"/>
        </w:rPr>
        <w:t xml:space="preserve">Vật đang dao động tự do với biên độ như </w:t>
      </w:r>
      <w:r w:rsidRPr="00581465">
        <w:rPr>
          <w:b/>
          <w:sz w:val="26"/>
          <w:szCs w:val="26"/>
          <w:lang w:val="vi-VN"/>
        </w:rPr>
        <w:t>phần c</w:t>
      </w:r>
      <w:r w:rsidRPr="00581465">
        <w:rPr>
          <w:sz w:val="26"/>
          <w:szCs w:val="26"/>
          <w:lang w:val="vi-VN"/>
        </w:rPr>
        <w:t>, n</w:t>
      </w:r>
      <w:r w:rsidRPr="00581465">
        <w:rPr>
          <w:sz w:val="26"/>
          <w:szCs w:val="26"/>
        </w:rPr>
        <w:t xml:space="preserve">gười ta đặt một bản cứng </w:t>
      </w:r>
      <w:r w:rsidRPr="00581465">
        <w:rPr>
          <w:sz w:val="26"/>
          <w:szCs w:val="26"/>
          <w:lang w:val="vi-VN"/>
        </w:rPr>
        <w:t xml:space="preserve">cố định, </w:t>
      </w:r>
      <w:r w:rsidRPr="00581465">
        <w:rPr>
          <w:sz w:val="26"/>
          <w:szCs w:val="26"/>
        </w:rPr>
        <w:t>nằm ngang cách v</w:t>
      </w:r>
      <w:r w:rsidRPr="00581465">
        <w:rPr>
          <w:sz w:val="26"/>
          <w:szCs w:val="26"/>
          <w:lang w:val="vi-VN"/>
        </w:rPr>
        <w:t>ị</w:t>
      </w:r>
      <w:r w:rsidRPr="00581465">
        <w:rPr>
          <w:sz w:val="26"/>
          <w:szCs w:val="26"/>
        </w:rPr>
        <w:t xml:space="preserve"> trí cân bằng một đoạn h =</w:t>
      </w:r>
      <w:r w:rsidRPr="00581465">
        <w:rPr>
          <w:sz w:val="26"/>
          <w:szCs w:val="26"/>
          <w:lang w:val="vi-VN"/>
        </w:rPr>
        <w:t>10 cm</w:t>
      </w:r>
      <w:r w:rsidRPr="00581465">
        <w:rPr>
          <w:sz w:val="26"/>
          <w:szCs w:val="26"/>
        </w:rPr>
        <w:t xml:space="preserve"> (hình vẽ). Khi dao động vật va chạm đàn hồi vào bản này. Tính chu kỳ mới của dao động.</w:t>
      </w:r>
    </w:p>
    <w:p w:rsidR="00581465" w:rsidRPr="00581465" w:rsidRDefault="00581465" w:rsidP="0070471E">
      <w:pPr>
        <w:spacing w:line="288" w:lineRule="auto"/>
        <w:jc w:val="both"/>
        <w:rPr>
          <w:sz w:val="26"/>
          <w:szCs w:val="26"/>
        </w:rPr>
      </w:pPr>
      <w:r w:rsidRPr="00581465">
        <w:rPr>
          <w:b/>
          <w:sz w:val="26"/>
          <w:szCs w:val="26"/>
        </w:rPr>
        <w:t xml:space="preserve">Câu 2. </w:t>
      </w:r>
      <w:r w:rsidRPr="00581465">
        <w:rPr>
          <w:i/>
          <w:sz w:val="26"/>
          <w:szCs w:val="26"/>
        </w:rPr>
        <w:t>(3.0 điểm)</w:t>
      </w:r>
    </w:p>
    <w:p w:rsidR="00581465" w:rsidRPr="00581465" w:rsidRDefault="00581465" w:rsidP="0070471E">
      <w:pPr>
        <w:spacing w:line="288" w:lineRule="auto"/>
        <w:ind w:firstLine="567"/>
        <w:jc w:val="both"/>
        <w:rPr>
          <w:sz w:val="26"/>
          <w:szCs w:val="26"/>
        </w:rPr>
      </w:pPr>
      <w:r w:rsidRPr="00581465">
        <w:rPr>
          <w:sz w:val="26"/>
          <w:szCs w:val="26"/>
        </w:rPr>
        <w:t>Nhờ một nguồn dao động, người ta tạo được tại một điểm O trên mặt nước phẳng lặng những dao động điều hoà theo phương thẳng đứng với tần số f  = 20 Hz.</w:t>
      </w:r>
    </w:p>
    <w:p w:rsidR="00581465" w:rsidRPr="00581465" w:rsidRDefault="00581465" w:rsidP="0070471E">
      <w:pPr>
        <w:spacing w:line="288" w:lineRule="auto"/>
        <w:ind w:firstLine="567"/>
        <w:jc w:val="both"/>
        <w:rPr>
          <w:sz w:val="26"/>
          <w:szCs w:val="26"/>
        </w:rPr>
      </w:pPr>
      <w:r w:rsidRPr="00581465">
        <w:rPr>
          <w:b/>
          <w:sz w:val="26"/>
          <w:szCs w:val="26"/>
        </w:rPr>
        <w:t xml:space="preserve">a) </w:t>
      </w:r>
      <w:r w:rsidRPr="00581465">
        <w:rPr>
          <w:sz w:val="26"/>
          <w:szCs w:val="26"/>
        </w:rPr>
        <w:t>Trên mặt nước xuất hiện những gợn sóng tròn đồng tâm O, các đỉnh sóng cách đều nhau   6 cm. Tính tốc độ truyền sóng ngang trên mặt nước.</w:t>
      </w:r>
    </w:p>
    <w:p w:rsidR="00581465" w:rsidRPr="00581465" w:rsidRDefault="00581465" w:rsidP="0070471E">
      <w:pPr>
        <w:spacing w:after="120" w:line="288" w:lineRule="auto"/>
        <w:ind w:firstLine="567"/>
        <w:jc w:val="both"/>
        <w:rPr>
          <w:sz w:val="26"/>
          <w:szCs w:val="26"/>
        </w:rPr>
      </w:pPr>
      <w:r w:rsidRPr="00581465">
        <w:rPr>
          <w:b/>
          <w:sz w:val="26"/>
          <w:szCs w:val="26"/>
        </w:rPr>
        <w:t>b)</w:t>
      </w:r>
      <w:r w:rsidRPr="00581465">
        <w:rPr>
          <w:sz w:val="26"/>
          <w:szCs w:val="26"/>
        </w:rPr>
        <w:t xml:space="preserve"> Tại một điểm A cách O là 0,1m biên độ sóng là 3 cm. Hãy tìm biên độ sóng tại một điểm M theo khoảng cách d</w:t>
      </w:r>
      <w:r w:rsidRPr="00581465">
        <w:rPr>
          <w:sz w:val="26"/>
          <w:szCs w:val="26"/>
          <w:vertAlign w:val="subscript"/>
        </w:rPr>
        <w:t>M</w:t>
      </w:r>
      <w:r w:rsidRPr="00581465">
        <w:rPr>
          <w:sz w:val="26"/>
          <w:szCs w:val="26"/>
        </w:rPr>
        <w:t xml:space="preserve"> = OM, cho biết năng lượng sóng không mất dần trong quá trình lan truyền, nhưng phân bố đều trên mặt sóng tròn.</w:t>
      </w:r>
    </w:p>
    <w:p w:rsidR="00581465" w:rsidRPr="00581465" w:rsidRDefault="00581465" w:rsidP="0070471E">
      <w:pPr>
        <w:spacing w:after="120" w:line="288" w:lineRule="auto"/>
        <w:ind w:firstLine="567"/>
        <w:jc w:val="both"/>
        <w:rPr>
          <w:sz w:val="26"/>
          <w:szCs w:val="26"/>
          <w:lang w:val="vi-VN"/>
        </w:rPr>
      </w:pPr>
      <w:r w:rsidRPr="00581465">
        <w:rPr>
          <w:b/>
          <w:sz w:val="26"/>
          <w:szCs w:val="26"/>
        </w:rPr>
        <w:t xml:space="preserve">c) </w:t>
      </w:r>
      <w:r w:rsidRPr="00581465">
        <w:rPr>
          <w:sz w:val="26"/>
          <w:szCs w:val="26"/>
        </w:rPr>
        <w:t xml:space="preserve">Xét điểm B nằm cùng phía với A so với O trên đường thẳng qua O, AB = 10 cm. Tại thời điểm </w:t>
      </w:r>
      <w:r w:rsidRPr="00581465">
        <w:rPr>
          <w:color w:val="000000"/>
          <w:position w:val="-14"/>
          <w:sz w:val="26"/>
          <w:szCs w:val="26"/>
          <w:lang w:val="sv-SE"/>
        </w:rPr>
        <w:object w:dxaOrig="480" w:dyaOrig="400">
          <v:shape id="_x0000_i1110" type="#_x0000_t75" style="width:24pt;height:20.25pt" o:ole="">
            <v:imagedata r:id="rId1143" o:title=""/>
          </v:shape>
          <o:OLEObject Type="Embed" ProgID="Equation.DSMT4" ShapeID="_x0000_i1110" DrawAspect="Content" ObjectID="_1609918215" r:id="rId1144"/>
        </w:object>
      </w:r>
      <w:r w:rsidRPr="00581465">
        <w:rPr>
          <w:color w:val="000000"/>
          <w:position w:val="-24"/>
          <w:sz w:val="26"/>
          <w:szCs w:val="26"/>
          <w:lang w:val="vi-VN"/>
        </w:rPr>
        <w:t xml:space="preserve"> </w:t>
      </w:r>
      <w:r w:rsidRPr="00581465">
        <w:rPr>
          <w:sz w:val="26"/>
          <w:szCs w:val="26"/>
        </w:rPr>
        <w:t xml:space="preserve">điểm A có </w:t>
      </w:r>
      <w:r w:rsidRPr="00581465">
        <w:rPr>
          <w:sz w:val="26"/>
          <w:szCs w:val="26"/>
          <w:lang w:val="vi-VN"/>
        </w:rPr>
        <w:t>li độ</w:t>
      </w:r>
      <w:r w:rsidRPr="00581465">
        <w:rPr>
          <w:sz w:val="26"/>
          <w:szCs w:val="26"/>
        </w:rPr>
        <w:t xml:space="preserve"> </w:t>
      </w:r>
      <w:r w:rsidRPr="00581465">
        <w:rPr>
          <w:sz w:val="26"/>
          <w:szCs w:val="26"/>
          <w:lang w:val="vi-VN"/>
        </w:rPr>
        <w:t>-</w:t>
      </w:r>
      <w:r w:rsidRPr="00581465">
        <w:rPr>
          <w:sz w:val="26"/>
          <w:szCs w:val="26"/>
        </w:rPr>
        <w:t xml:space="preserve">1,5 cm và đang đi lên, tìm độ dời và hướng chuyển động của B ở thời điểm </w:t>
      </w:r>
      <w:r w:rsidRPr="00581465">
        <w:rPr>
          <w:color w:val="000000"/>
          <w:position w:val="-24"/>
          <w:sz w:val="26"/>
          <w:szCs w:val="26"/>
          <w:lang w:val="sv-SE"/>
        </w:rPr>
        <w:object w:dxaOrig="1140" w:dyaOrig="660">
          <v:shape id="_x0000_i1111" type="#_x0000_t75" style="width:56.25pt;height:33pt" o:ole="">
            <v:imagedata r:id="rId1145" o:title=""/>
          </v:shape>
          <o:OLEObject Type="Embed" ProgID="Equation.DSMT4" ShapeID="_x0000_i1111" DrawAspect="Content" ObjectID="_1609918216" r:id="rId1146"/>
        </w:object>
      </w:r>
    </w:p>
    <w:p w:rsidR="00581465" w:rsidRPr="00581465" w:rsidRDefault="00581465" w:rsidP="0070471E">
      <w:pPr>
        <w:tabs>
          <w:tab w:val="left" w:pos="280"/>
        </w:tabs>
        <w:spacing w:line="288" w:lineRule="auto"/>
        <w:jc w:val="both"/>
        <w:rPr>
          <w:i/>
          <w:color w:val="000000"/>
          <w:sz w:val="26"/>
          <w:szCs w:val="26"/>
          <w:lang w:val="vi-VN"/>
        </w:rPr>
      </w:pPr>
      <w:r w:rsidRPr="00581465">
        <w:rPr>
          <w:b/>
          <w:sz w:val="26"/>
          <w:szCs w:val="26"/>
        </w:rPr>
        <w:t>Câu 3</w:t>
      </w:r>
      <w:r w:rsidRPr="00581465">
        <w:rPr>
          <w:b/>
          <w:i/>
          <w:sz w:val="26"/>
          <w:szCs w:val="26"/>
        </w:rPr>
        <w:t>.</w:t>
      </w:r>
      <w:r w:rsidRPr="00581465">
        <w:rPr>
          <w:i/>
          <w:color w:val="000000"/>
          <w:sz w:val="26"/>
          <w:szCs w:val="26"/>
        </w:rPr>
        <w:t>(5,0 điểm)</w:t>
      </w:r>
    </w:p>
    <w:p w:rsidR="00581465" w:rsidRPr="00581465" w:rsidRDefault="00581465" w:rsidP="0070471E">
      <w:pPr>
        <w:spacing w:line="288" w:lineRule="auto"/>
        <w:ind w:firstLine="567"/>
        <w:jc w:val="both"/>
        <w:rPr>
          <w:color w:val="000000"/>
          <w:sz w:val="26"/>
          <w:szCs w:val="26"/>
        </w:rPr>
      </w:pPr>
      <w:r w:rsidRPr="00581465">
        <w:rPr>
          <w:b/>
          <w:color w:val="000000"/>
          <w:sz w:val="26"/>
          <w:szCs w:val="26"/>
          <w:lang w:val="vi-VN"/>
        </w:rPr>
        <w:t>1.</w:t>
      </w:r>
      <w:r w:rsidRPr="00581465">
        <w:rPr>
          <w:b/>
          <w:color w:val="000000"/>
          <w:sz w:val="26"/>
          <w:szCs w:val="26"/>
        </w:rPr>
        <w:t xml:space="preserve"> </w:t>
      </w:r>
      <w:r w:rsidRPr="00581465">
        <w:rPr>
          <w:color w:val="000000"/>
          <w:sz w:val="26"/>
          <w:szCs w:val="26"/>
        </w:rPr>
        <w:t>Đặt điện áp u = 120</w:t>
      </w:r>
      <w:r w:rsidRPr="00581465">
        <w:rPr>
          <w:color w:val="000000"/>
          <w:sz w:val="26"/>
          <w:szCs w:val="26"/>
          <w:lang w:val="sv-SE"/>
        </w:rPr>
        <w:fldChar w:fldCharType="begin"/>
      </w:r>
      <w:r w:rsidRPr="00581465">
        <w:rPr>
          <w:color w:val="000000"/>
          <w:sz w:val="26"/>
          <w:szCs w:val="26"/>
        </w:rPr>
        <w:instrText>eq \l(\r(,2))</w:instrText>
      </w:r>
      <w:r w:rsidRPr="00581465">
        <w:rPr>
          <w:color w:val="000000"/>
          <w:sz w:val="26"/>
          <w:szCs w:val="26"/>
          <w:lang w:val="sv-SE"/>
        </w:rPr>
        <w:fldChar w:fldCharType="end"/>
      </w:r>
      <w:r w:rsidRPr="00581465">
        <w:rPr>
          <w:color w:val="000000"/>
          <w:sz w:val="26"/>
          <w:szCs w:val="26"/>
        </w:rPr>
        <w:t>cos100</w:t>
      </w:r>
      <w:r w:rsidRPr="00581465">
        <w:rPr>
          <w:color w:val="000000"/>
          <w:sz w:val="26"/>
          <w:szCs w:val="26"/>
          <w:lang w:val="sv-SE"/>
        </w:rPr>
        <w:sym w:font="Symbol" w:char="F070"/>
      </w:r>
      <w:r w:rsidRPr="00581465">
        <w:rPr>
          <w:color w:val="000000"/>
          <w:sz w:val="26"/>
          <w:szCs w:val="26"/>
        </w:rPr>
        <w:t xml:space="preserve">t (V) vào hai đầu đoạn mạch mắc nối tiếp gồm biến trở R, tụ điện có điện dung C = </w:t>
      </w:r>
      <w:r w:rsidRPr="00581465">
        <w:rPr>
          <w:color w:val="000000"/>
          <w:position w:val="-24"/>
          <w:sz w:val="26"/>
          <w:szCs w:val="26"/>
          <w:lang w:val="sv-SE"/>
        </w:rPr>
        <w:object w:dxaOrig="499" w:dyaOrig="620">
          <v:shape id="_x0000_i1112" type="#_x0000_t75" style="width:25.5pt;height:31.5pt" o:ole="">
            <v:imagedata r:id="rId1147" o:title=""/>
          </v:shape>
          <o:OLEObject Type="Embed" ProgID="Equation.3" ShapeID="_x0000_i1112" DrawAspect="Content" ObjectID="_1609918217" r:id="rId1148"/>
        </w:object>
      </w:r>
      <w:r w:rsidRPr="00581465">
        <w:rPr>
          <w:color w:val="000000"/>
          <w:sz w:val="26"/>
          <w:szCs w:val="26"/>
        </w:rPr>
        <w:t xml:space="preserve">mF và cuộn cảm thuần L = </w:t>
      </w:r>
      <w:r w:rsidRPr="00581465">
        <w:rPr>
          <w:color w:val="000000"/>
          <w:sz w:val="26"/>
          <w:szCs w:val="26"/>
          <w:lang w:val="sv-SE"/>
        </w:rPr>
        <w:fldChar w:fldCharType="begin"/>
      </w:r>
      <w:r w:rsidRPr="00581465">
        <w:rPr>
          <w:color w:val="000000"/>
          <w:sz w:val="26"/>
          <w:szCs w:val="26"/>
        </w:rPr>
        <w:instrText>eq \s\don1(\f(1,</w:instrText>
      </w:r>
      <w:r w:rsidRPr="00581465">
        <w:rPr>
          <w:color w:val="000000"/>
          <w:sz w:val="26"/>
          <w:szCs w:val="26"/>
          <w:lang w:val="sv-SE"/>
        </w:rPr>
        <w:fldChar w:fldCharType="begin"/>
      </w:r>
      <w:r w:rsidRPr="00581465">
        <w:rPr>
          <w:color w:val="000000"/>
          <w:sz w:val="26"/>
          <w:szCs w:val="26"/>
        </w:rPr>
        <w:instrText>eq \l(\l(</w:instrText>
      </w:r>
      <w:r w:rsidRPr="00581465">
        <w:rPr>
          <w:color w:val="000000"/>
          <w:sz w:val="26"/>
          <w:szCs w:val="26"/>
          <w:lang w:val="sv-SE"/>
        </w:rPr>
        <w:sym w:font="Symbol" w:char="F070"/>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lang w:val="sv-SE"/>
        </w:rPr>
        <w:t xml:space="preserve"> </w:t>
      </w:r>
      <w:r w:rsidRPr="00581465">
        <w:rPr>
          <w:color w:val="000000"/>
          <w:sz w:val="26"/>
          <w:szCs w:val="26"/>
        </w:rPr>
        <w:t xml:space="preserve">H. </w:t>
      </w:r>
    </w:p>
    <w:p w:rsidR="00581465" w:rsidRPr="00581465" w:rsidRDefault="00581465" w:rsidP="0070471E">
      <w:pPr>
        <w:spacing w:line="288" w:lineRule="auto"/>
        <w:ind w:firstLine="567"/>
        <w:jc w:val="both"/>
        <w:rPr>
          <w:color w:val="000000"/>
          <w:sz w:val="26"/>
          <w:szCs w:val="26"/>
          <w:lang w:val="pt-BR"/>
        </w:rPr>
      </w:pPr>
      <w:r w:rsidRPr="00581465">
        <w:rPr>
          <w:b/>
          <w:color w:val="000000"/>
          <w:sz w:val="26"/>
          <w:szCs w:val="26"/>
          <w:lang w:val="vi-VN"/>
        </w:rPr>
        <w:t>a)</w:t>
      </w:r>
      <w:r w:rsidRPr="00581465">
        <w:rPr>
          <w:color w:val="000000"/>
          <w:sz w:val="26"/>
          <w:szCs w:val="26"/>
          <w:lang w:val="pt-BR"/>
        </w:rPr>
        <w:t xml:space="preserve"> Cần thay đổi R đến giá trị nào để công suất tiêu thụ trên mạch đạt giá trị cực đại? Tìm công suất cực đại đó.  </w:t>
      </w:r>
    </w:p>
    <w:p w:rsidR="00581465" w:rsidRPr="00581465" w:rsidRDefault="00581465" w:rsidP="0070471E">
      <w:pPr>
        <w:spacing w:line="288" w:lineRule="auto"/>
        <w:ind w:firstLine="567"/>
        <w:jc w:val="both"/>
        <w:rPr>
          <w:color w:val="000000"/>
          <w:sz w:val="26"/>
          <w:szCs w:val="26"/>
          <w:lang w:val="pt-BR"/>
        </w:rPr>
      </w:pPr>
      <w:r w:rsidRPr="00581465">
        <w:rPr>
          <w:b/>
          <w:color w:val="000000"/>
          <w:sz w:val="26"/>
          <w:szCs w:val="26"/>
          <w:lang w:val="vi-VN"/>
        </w:rPr>
        <w:lastRenderedPageBreak/>
        <w:t>b)</w:t>
      </w:r>
      <w:r w:rsidRPr="00581465">
        <w:rPr>
          <w:b/>
          <w:color w:val="000000"/>
          <w:sz w:val="26"/>
          <w:szCs w:val="26"/>
        </w:rPr>
        <w:t xml:space="preserve"> </w:t>
      </w:r>
      <w:r w:rsidRPr="00581465">
        <w:rPr>
          <w:color w:val="000000"/>
          <w:sz w:val="26"/>
          <w:szCs w:val="26"/>
        </w:rPr>
        <w:t>Khi thay đổi giá trị của biến trở thì thấy ứng với hai giá trị R</w:t>
      </w:r>
      <w:r w:rsidRPr="00581465">
        <w:rPr>
          <w:color w:val="000000"/>
          <w:sz w:val="26"/>
          <w:szCs w:val="26"/>
          <w:lang w:val="sv-SE"/>
        </w:rPr>
        <w:fldChar w:fldCharType="begin"/>
      </w:r>
      <w:r w:rsidRPr="00581465">
        <w:rPr>
          <w:color w:val="000000"/>
          <w:sz w:val="26"/>
          <w:szCs w:val="26"/>
        </w:rPr>
        <w:instrText>eq \l(\o\ac(,</w:instrText>
      </w:r>
      <w:r w:rsidRPr="00581465">
        <w:rPr>
          <w:color w:val="000000"/>
          <w:sz w:val="26"/>
          <w:szCs w:val="26"/>
          <w:vertAlign w:val="subscript"/>
        </w:rPr>
        <w:instrText>1</w:instrText>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t xml:space="preserve"> và R</w:t>
      </w:r>
      <w:r w:rsidRPr="00581465">
        <w:rPr>
          <w:color w:val="000000"/>
          <w:sz w:val="26"/>
          <w:szCs w:val="26"/>
          <w:lang w:val="sv-SE"/>
        </w:rPr>
        <w:fldChar w:fldCharType="begin"/>
      </w:r>
      <w:r w:rsidRPr="00581465">
        <w:rPr>
          <w:color w:val="000000"/>
          <w:sz w:val="26"/>
          <w:szCs w:val="26"/>
        </w:rPr>
        <w:instrText>eq \l(\o\ac(,</w:instrText>
      </w:r>
      <w:r w:rsidRPr="00581465">
        <w:rPr>
          <w:color w:val="000000"/>
          <w:sz w:val="26"/>
          <w:szCs w:val="26"/>
          <w:vertAlign w:val="subscript"/>
        </w:rPr>
        <w:instrText>2</w:instrText>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t xml:space="preserve">, mạch tiêu thụ cùng công suất P và độ lệch pha của điện áp hai đầu đoạn mạch so với dòng điện trong mạch tương ứng là </w:t>
      </w:r>
      <w:r w:rsidRPr="00581465">
        <w:rPr>
          <w:color w:val="000000"/>
          <w:sz w:val="26"/>
          <w:szCs w:val="26"/>
          <w:lang w:val="sv-SE"/>
        </w:rPr>
        <w:sym w:font="Symbol" w:char="F06A"/>
      </w:r>
      <w:r w:rsidRPr="00581465">
        <w:rPr>
          <w:color w:val="000000"/>
          <w:sz w:val="26"/>
          <w:szCs w:val="26"/>
          <w:lang w:val="sv-SE"/>
        </w:rPr>
        <w:fldChar w:fldCharType="begin"/>
      </w:r>
      <w:r w:rsidRPr="00581465">
        <w:rPr>
          <w:color w:val="000000"/>
          <w:sz w:val="26"/>
          <w:szCs w:val="26"/>
        </w:rPr>
        <w:instrText>eq \l(\o\ac(,</w:instrText>
      </w:r>
      <w:r w:rsidRPr="00581465">
        <w:rPr>
          <w:color w:val="000000"/>
          <w:sz w:val="26"/>
          <w:szCs w:val="26"/>
          <w:vertAlign w:val="subscript"/>
        </w:rPr>
        <w:instrText>1</w:instrText>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t xml:space="preserve">, </w:t>
      </w:r>
      <w:r w:rsidRPr="00581465">
        <w:rPr>
          <w:color w:val="000000"/>
          <w:sz w:val="26"/>
          <w:szCs w:val="26"/>
          <w:lang w:val="sv-SE"/>
        </w:rPr>
        <w:sym w:font="Symbol" w:char="F06A"/>
      </w:r>
      <w:r w:rsidRPr="00581465">
        <w:rPr>
          <w:color w:val="000000"/>
          <w:sz w:val="26"/>
          <w:szCs w:val="26"/>
          <w:lang w:val="sv-SE"/>
        </w:rPr>
        <w:fldChar w:fldCharType="begin"/>
      </w:r>
      <w:r w:rsidRPr="00581465">
        <w:rPr>
          <w:color w:val="000000"/>
          <w:sz w:val="26"/>
          <w:szCs w:val="26"/>
        </w:rPr>
        <w:instrText>eq \l(\o\ac(,</w:instrText>
      </w:r>
      <w:r w:rsidRPr="00581465">
        <w:rPr>
          <w:color w:val="000000"/>
          <w:sz w:val="26"/>
          <w:szCs w:val="26"/>
          <w:vertAlign w:val="subscript"/>
        </w:rPr>
        <w:instrText>2</w:instrText>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t xml:space="preserve"> với </w:t>
      </w:r>
      <w:r w:rsidRPr="00581465">
        <w:rPr>
          <w:color w:val="000000"/>
          <w:sz w:val="26"/>
          <w:szCs w:val="26"/>
          <w:lang w:val="sv-SE"/>
        </w:rPr>
        <w:sym w:font="Symbol" w:char="F06A"/>
      </w:r>
      <w:r w:rsidRPr="00581465">
        <w:rPr>
          <w:color w:val="000000"/>
          <w:sz w:val="26"/>
          <w:szCs w:val="26"/>
          <w:lang w:val="sv-SE"/>
        </w:rPr>
        <w:fldChar w:fldCharType="begin"/>
      </w:r>
      <w:r w:rsidRPr="00581465">
        <w:rPr>
          <w:color w:val="000000"/>
          <w:sz w:val="26"/>
          <w:szCs w:val="26"/>
        </w:rPr>
        <w:instrText>eq \l(\o\ac(,</w:instrText>
      </w:r>
      <w:r w:rsidRPr="00581465">
        <w:rPr>
          <w:color w:val="000000"/>
          <w:sz w:val="26"/>
          <w:szCs w:val="26"/>
          <w:vertAlign w:val="subscript"/>
        </w:rPr>
        <w:instrText>1</w:instrText>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t xml:space="preserve"> = 2</w:t>
      </w:r>
      <w:r w:rsidRPr="00581465">
        <w:rPr>
          <w:color w:val="000000"/>
          <w:sz w:val="26"/>
          <w:szCs w:val="26"/>
          <w:lang w:val="sv-SE"/>
        </w:rPr>
        <w:sym w:font="Symbol" w:char="F06A"/>
      </w:r>
      <w:r w:rsidRPr="00581465">
        <w:rPr>
          <w:color w:val="000000"/>
          <w:sz w:val="26"/>
          <w:szCs w:val="26"/>
          <w:lang w:val="sv-SE"/>
        </w:rPr>
        <w:fldChar w:fldCharType="begin"/>
      </w:r>
      <w:r w:rsidRPr="00581465">
        <w:rPr>
          <w:color w:val="000000"/>
          <w:sz w:val="26"/>
          <w:szCs w:val="26"/>
        </w:rPr>
        <w:instrText>eq \l(\o\ac(,</w:instrText>
      </w:r>
      <w:r w:rsidRPr="00581465">
        <w:rPr>
          <w:color w:val="000000"/>
          <w:sz w:val="26"/>
          <w:szCs w:val="26"/>
          <w:vertAlign w:val="subscript"/>
        </w:rPr>
        <w:instrText>2</w:instrText>
      </w:r>
      <w:r w:rsidRPr="00581465">
        <w:rPr>
          <w:color w:val="000000"/>
          <w:sz w:val="26"/>
          <w:szCs w:val="26"/>
        </w:rPr>
        <w:instrText>))</w:instrText>
      </w:r>
      <w:r w:rsidRPr="00581465">
        <w:rPr>
          <w:color w:val="000000"/>
          <w:sz w:val="26"/>
          <w:szCs w:val="26"/>
          <w:lang w:val="sv-SE"/>
        </w:rPr>
        <w:fldChar w:fldCharType="end"/>
      </w:r>
      <w:r w:rsidRPr="00581465">
        <w:rPr>
          <w:color w:val="000000"/>
          <w:sz w:val="26"/>
          <w:szCs w:val="26"/>
        </w:rPr>
        <w:t xml:space="preserve">. </w:t>
      </w:r>
      <w:r w:rsidRPr="00581465">
        <w:rPr>
          <w:color w:val="000000"/>
          <w:sz w:val="26"/>
          <w:szCs w:val="26"/>
          <w:lang w:val="pt-BR"/>
        </w:rPr>
        <w:t>Tìm R</w:t>
      </w:r>
      <w:r w:rsidRPr="00581465">
        <w:rPr>
          <w:color w:val="000000"/>
          <w:sz w:val="26"/>
          <w:szCs w:val="26"/>
          <w:vertAlign w:val="subscript"/>
          <w:lang w:val="pt-BR"/>
        </w:rPr>
        <w:t>1</w:t>
      </w:r>
      <w:r w:rsidRPr="00581465">
        <w:rPr>
          <w:color w:val="000000"/>
          <w:sz w:val="26"/>
          <w:szCs w:val="26"/>
          <w:lang w:val="pt-BR"/>
        </w:rPr>
        <w:t>, R</w:t>
      </w:r>
      <w:r w:rsidRPr="00581465">
        <w:rPr>
          <w:color w:val="000000"/>
          <w:sz w:val="26"/>
          <w:szCs w:val="26"/>
          <w:vertAlign w:val="subscript"/>
          <w:lang w:val="pt-BR"/>
        </w:rPr>
        <w:t>2</w:t>
      </w:r>
      <w:r w:rsidRPr="00581465">
        <w:rPr>
          <w:color w:val="000000"/>
          <w:sz w:val="26"/>
          <w:szCs w:val="26"/>
          <w:lang w:val="pt-BR"/>
        </w:rPr>
        <w:t xml:space="preserve"> và công suất P khi đó</w:t>
      </w:r>
      <w:r w:rsidRPr="00581465">
        <w:rPr>
          <w:color w:val="000000"/>
          <w:sz w:val="26"/>
          <w:szCs w:val="26"/>
          <w:lang w:val="vi-VN"/>
        </w:rPr>
        <w:t>.</w:t>
      </w:r>
    </w:p>
    <w:p w:rsidR="00581465" w:rsidRPr="00581465" w:rsidRDefault="00581465" w:rsidP="0070471E">
      <w:pPr>
        <w:spacing w:after="120" w:line="288" w:lineRule="auto"/>
        <w:ind w:firstLine="567"/>
        <w:jc w:val="both"/>
        <w:rPr>
          <w:sz w:val="26"/>
          <w:szCs w:val="26"/>
        </w:rPr>
      </w:pPr>
      <w:r w:rsidRPr="00581465">
        <w:rPr>
          <w:b/>
          <w:sz w:val="26"/>
          <w:szCs w:val="26"/>
          <w:lang w:val="vi-VN"/>
        </w:rPr>
        <w:t>2.</w:t>
      </w:r>
      <w:r w:rsidRPr="00581465">
        <w:rPr>
          <w:sz w:val="26"/>
          <w:szCs w:val="26"/>
        </w:rPr>
        <w:t xml:space="preserve"> Rô to của một máy phát điện xoay chiều một pha có 4 cực từ và quay với tốc độ                 n vòng/phút. Hai cực phần ứng của máy mắc với một tụ điện có điện dung C = 10</w:t>
      </w:r>
      <w:r w:rsidRPr="00581465">
        <w:rPr>
          <w:position w:val="-10"/>
          <w:sz w:val="26"/>
          <w:szCs w:val="26"/>
        </w:rPr>
        <w:object w:dxaOrig="420" w:dyaOrig="320">
          <v:shape id="_x0000_i1113" type="#_x0000_t75" style="width:21pt;height:15.75pt" o:ole="">
            <v:imagedata r:id="rId1149" o:title=""/>
          </v:shape>
          <o:OLEObject Type="Embed" ProgID="Equation.DSMT4" ShapeID="_x0000_i1113" DrawAspect="Content" ObjectID="_1609918218" r:id="rId1150"/>
        </w:object>
      </w:r>
      <w:r w:rsidRPr="00581465">
        <w:rPr>
          <w:sz w:val="26"/>
          <w:szCs w:val="26"/>
        </w:rPr>
        <w:t xml:space="preserve">. Cho rằng điện trở trong của máy không đáng kể. Hãy vẽ đồ thị biểu diễn sự biến thiên của cường độ dòng điện hiệu dụng I qua tụ theo tốc độ quay của rô to khi tốc độ quay của rô to biến thiên liên tục từ </w:t>
      </w:r>
      <w:r w:rsidRPr="00581465">
        <w:rPr>
          <w:sz w:val="26"/>
          <w:szCs w:val="26"/>
          <w:lang w:val="vi-VN"/>
        </w:rPr>
        <w:t xml:space="preserve"> </w:t>
      </w:r>
      <w:r w:rsidRPr="00581465">
        <w:rPr>
          <w:sz w:val="26"/>
          <w:szCs w:val="26"/>
        </w:rPr>
        <w:t>n</w:t>
      </w:r>
      <w:r w:rsidRPr="00581465">
        <w:rPr>
          <w:sz w:val="26"/>
          <w:szCs w:val="26"/>
          <w:vertAlign w:val="subscript"/>
        </w:rPr>
        <w:t xml:space="preserve">1 </w:t>
      </w:r>
      <w:r w:rsidRPr="00581465">
        <w:rPr>
          <w:sz w:val="26"/>
          <w:szCs w:val="26"/>
        </w:rPr>
        <w:t>= 150 vòng/phút đến  n</w:t>
      </w:r>
      <w:r w:rsidRPr="00581465">
        <w:rPr>
          <w:sz w:val="26"/>
          <w:szCs w:val="26"/>
          <w:vertAlign w:val="subscript"/>
        </w:rPr>
        <w:t>2</w:t>
      </w:r>
      <w:r w:rsidRPr="00581465">
        <w:rPr>
          <w:sz w:val="26"/>
          <w:szCs w:val="26"/>
        </w:rPr>
        <w:t xml:space="preserve"> = 1500 vòng/phút. Biết rằng với tốc độ quay 1500 vòng/phút thì suất điện động hiệu dụng giữa hai cực máy phát tương ứng là 200 V.</w:t>
      </w:r>
    </w:p>
    <w:p w:rsidR="00581465" w:rsidRPr="00581465" w:rsidRDefault="00581465" w:rsidP="0070471E">
      <w:pPr>
        <w:spacing w:after="120" w:line="288" w:lineRule="auto"/>
        <w:jc w:val="both"/>
        <w:rPr>
          <w:color w:val="000000"/>
          <w:sz w:val="26"/>
          <w:szCs w:val="26"/>
        </w:rPr>
      </w:pPr>
      <w:r w:rsidRPr="00581465">
        <w:rPr>
          <w:b/>
          <w:sz w:val="26"/>
          <w:szCs w:val="26"/>
        </w:rPr>
        <w:t xml:space="preserve">Câu 4. </w:t>
      </w:r>
      <w:r w:rsidRPr="00581465">
        <w:rPr>
          <w:i/>
          <w:color w:val="000000"/>
          <w:sz w:val="26"/>
          <w:szCs w:val="26"/>
        </w:rPr>
        <w:t>(3,0 điểm)</w:t>
      </w:r>
    </w:p>
    <w:p w:rsidR="00581465" w:rsidRPr="00581465" w:rsidRDefault="00581465" w:rsidP="0070471E">
      <w:pPr>
        <w:spacing w:after="120" w:line="288" w:lineRule="auto"/>
        <w:ind w:firstLine="567"/>
        <w:jc w:val="both"/>
        <w:rPr>
          <w:sz w:val="26"/>
          <w:szCs w:val="26"/>
          <w:lang w:val="nl-NL"/>
        </w:rPr>
      </w:pPr>
      <w:r w:rsidRPr="00581465">
        <w:rPr>
          <w:sz w:val="26"/>
          <w:szCs w:val="26"/>
          <w:lang w:val="nl-NL"/>
        </w:rPr>
        <w:t>Trong thí nghiệm giao thoa khe I-âng, dùng đồng thời hai ánh sáng đơn sắc có khoảng vân trên màn giao thoa tương ứng là i</w:t>
      </w:r>
      <w:r w:rsidRPr="00581465">
        <w:rPr>
          <w:sz w:val="26"/>
          <w:szCs w:val="26"/>
          <w:vertAlign w:val="subscript"/>
          <w:lang w:val="nl-NL"/>
        </w:rPr>
        <w:t>1</w:t>
      </w:r>
      <w:r w:rsidRPr="00581465">
        <w:rPr>
          <w:sz w:val="26"/>
          <w:szCs w:val="26"/>
          <w:lang w:val="nl-NL"/>
        </w:rPr>
        <w:t xml:space="preserve"> = 0,8 mm và i</w:t>
      </w:r>
      <w:r w:rsidRPr="00581465">
        <w:rPr>
          <w:sz w:val="26"/>
          <w:szCs w:val="26"/>
          <w:vertAlign w:val="subscript"/>
          <w:lang w:val="nl-NL"/>
        </w:rPr>
        <w:t>2</w:t>
      </w:r>
      <w:r w:rsidRPr="00581465">
        <w:rPr>
          <w:sz w:val="26"/>
          <w:szCs w:val="26"/>
          <w:lang w:val="nl-NL"/>
        </w:rPr>
        <w:t xml:space="preserve"> = 0,6 mm. Biết hai khe hẹp cách nhau a = 1 mm, khoảng cách giữa màn quan sát và màn chứa hai khe là D = 1,5 m. </w:t>
      </w:r>
    </w:p>
    <w:p w:rsidR="00581465" w:rsidRPr="00581465" w:rsidRDefault="00581465" w:rsidP="0070471E">
      <w:pPr>
        <w:spacing w:line="288" w:lineRule="auto"/>
        <w:ind w:firstLine="567"/>
        <w:jc w:val="both"/>
        <w:rPr>
          <w:sz w:val="26"/>
          <w:szCs w:val="26"/>
          <w:lang w:val="fr-FR"/>
        </w:rPr>
      </w:pPr>
      <w:r w:rsidRPr="00581465">
        <w:rPr>
          <w:b/>
          <w:sz w:val="26"/>
          <w:szCs w:val="26"/>
          <w:lang w:val="fr-FR"/>
        </w:rPr>
        <w:t>a)</w:t>
      </w:r>
      <w:r w:rsidRPr="00581465">
        <w:rPr>
          <w:sz w:val="26"/>
          <w:szCs w:val="26"/>
          <w:lang w:val="fr-FR"/>
        </w:rPr>
        <w:t xml:space="preserve"> Tìm bước sóng của từng bức xạ. Tìm vị trí của vân gần trung tâm nhất có cùng màu với vân trung tâm?</w:t>
      </w:r>
    </w:p>
    <w:p w:rsidR="00581465" w:rsidRPr="00581465" w:rsidRDefault="00581465" w:rsidP="0070471E">
      <w:pPr>
        <w:spacing w:line="288" w:lineRule="auto"/>
        <w:ind w:firstLine="567"/>
        <w:jc w:val="both"/>
        <w:rPr>
          <w:sz w:val="26"/>
          <w:szCs w:val="26"/>
          <w:lang w:val="fr-FR"/>
        </w:rPr>
      </w:pPr>
      <w:r w:rsidRPr="00581465">
        <w:rPr>
          <w:b/>
          <w:sz w:val="26"/>
          <w:szCs w:val="26"/>
          <w:lang w:val="fr-FR"/>
        </w:rPr>
        <w:t>b)</w:t>
      </w:r>
      <w:r w:rsidRPr="00581465">
        <w:rPr>
          <w:sz w:val="26"/>
          <w:szCs w:val="26"/>
          <w:lang w:val="fr-FR"/>
        </w:rPr>
        <w:t xml:space="preserve"> </w:t>
      </w:r>
      <w:r w:rsidRPr="00581465">
        <w:rPr>
          <w:sz w:val="26"/>
          <w:szCs w:val="26"/>
          <w:lang w:val="vi-VN"/>
        </w:rPr>
        <w:t>T</w:t>
      </w:r>
      <w:r w:rsidRPr="00581465">
        <w:rPr>
          <w:sz w:val="26"/>
          <w:szCs w:val="26"/>
          <w:lang w:val="fr-FR"/>
        </w:rPr>
        <w:t>ìm tổng số vân sáng trong khoảng hai vân cùng màu với vân trung tâm, đối xứng với nhau qua vân trung tâm và gần vân trung tâm nhất?</w:t>
      </w:r>
    </w:p>
    <w:p w:rsidR="00581465" w:rsidRPr="00581465" w:rsidRDefault="00581465" w:rsidP="0070471E">
      <w:pPr>
        <w:spacing w:after="120" w:line="288" w:lineRule="auto"/>
        <w:ind w:firstLine="567"/>
        <w:jc w:val="both"/>
        <w:rPr>
          <w:sz w:val="26"/>
          <w:szCs w:val="26"/>
          <w:lang w:val="fr-FR"/>
        </w:rPr>
      </w:pPr>
      <w:r w:rsidRPr="00581465">
        <w:rPr>
          <w:b/>
          <w:sz w:val="26"/>
          <w:szCs w:val="26"/>
          <w:lang w:val="fr-FR"/>
        </w:rPr>
        <w:t>c)</w:t>
      </w:r>
      <w:r w:rsidRPr="00581465">
        <w:rPr>
          <w:sz w:val="26"/>
          <w:szCs w:val="26"/>
          <w:lang w:val="fr-FR"/>
        </w:rPr>
        <w:t xml:space="preserve"> Trên miền giao thoa đối xứng</w:t>
      </w:r>
      <w:r w:rsidRPr="00581465">
        <w:rPr>
          <w:sz w:val="26"/>
          <w:szCs w:val="26"/>
          <w:lang w:val="vi-VN"/>
        </w:rPr>
        <w:t xml:space="preserve"> qua vân trung tâm</w:t>
      </w:r>
      <w:r w:rsidRPr="00581465">
        <w:rPr>
          <w:sz w:val="26"/>
          <w:szCs w:val="26"/>
          <w:lang w:val="fr-FR"/>
        </w:rPr>
        <w:t xml:space="preserve">, có bề rộng 9,6 mm có bao nhiêu vị trí mà vân tối của bức xạ </w:t>
      </w:r>
      <w:r w:rsidRPr="00581465">
        <w:rPr>
          <w:sz w:val="26"/>
          <w:szCs w:val="26"/>
          <w:lang w:val="fr-FR"/>
        </w:rPr>
        <w:sym w:font="Symbol" w:char="F020"/>
      </w:r>
      <w:r w:rsidRPr="00581465">
        <w:rPr>
          <w:sz w:val="26"/>
          <w:szCs w:val="26"/>
          <w:lang w:val="fr-FR"/>
        </w:rPr>
        <w:sym w:font="Symbol" w:char="F06C"/>
      </w:r>
      <w:r w:rsidRPr="00581465">
        <w:rPr>
          <w:sz w:val="26"/>
          <w:szCs w:val="26"/>
          <w:vertAlign w:val="subscript"/>
          <w:lang w:val="fr-FR"/>
        </w:rPr>
        <w:t>1</w:t>
      </w:r>
      <w:r w:rsidRPr="00581465">
        <w:rPr>
          <w:sz w:val="26"/>
          <w:szCs w:val="26"/>
          <w:lang w:val="fr-FR"/>
        </w:rPr>
        <w:t xml:space="preserve"> trùng với vân sáng của bức xạ </w:t>
      </w:r>
      <w:r w:rsidRPr="00581465">
        <w:rPr>
          <w:sz w:val="26"/>
          <w:szCs w:val="26"/>
          <w:lang w:val="fr-FR"/>
        </w:rPr>
        <w:sym w:font="Symbol" w:char="F06C"/>
      </w:r>
      <w:r w:rsidRPr="00581465">
        <w:rPr>
          <w:sz w:val="26"/>
          <w:szCs w:val="26"/>
          <w:vertAlign w:val="subscript"/>
          <w:lang w:val="fr-FR"/>
        </w:rPr>
        <w:t>2</w:t>
      </w:r>
      <w:r w:rsidRPr="00581465">
        <w:rPr>
          <w:sz w:val="26"/>
          <w:szCs w:val="26"/>
          <w:lang w:val="fr-FR"/>
        </w:rPr>
        <w:t>? Xác định các vị trí đó?</w:t>
      </w:r>
    </w:p>
    <w:p w:rsidR="00581465" w:rsidRPr="00581465" w:rsidRDefault="00581465" w:rsidP="0070471E">
      <w:pPr>
        <w:spacing w:after="120" w:line="288" w:lineRule="auto"/>
        <w:jc w:val="both"/>
        <w:rPr>
          <w:color w:val="000000"/>
          <w:sz w:val="26"/>
          <w:szCs w:val="26"/>
        </w:rPr>
      </w:pPr>
      <w:r w:rsidRPr="00581465">
        <w:rPr>
          <w:b/>
          <w:sz w:val="26"/>
          <w:szCs w:val="26"/>
        </w:rPr>
        <w:t xml:space="preserve">Câu 5. </w:t>
      </w:r>
      <w:r w:rsidRPr="00581465">
        <w:rPr>
          <w:i/>
          <w:color w:val="000000"/>
          <w:sz w:val="26"/>
          <w:szCs w:val="26"/>
        </w:rPr>
        <w:t>(5,0 điểm)</w:t>
      </w:r>
    </w:p>
    <w:p w:rsidR="00581465" w:rsidRPr="006E33E2" w:rsidRDefault="00581465" w:rsidP="0070471E">
      <w:pPr>
        <w:spacing w:after="120" w:line="288" w:lineRule="auto"/>
        <w:ind w:firstLine="720"/>
        <w:jc w:val="both"/>
        <w:rPr>
          <w:rFonts w:eastAsia="Times New Roman"/>
          <w:sz w:val="26"/>
          <w:szCs w:val="26"/>
        </w:rPr>
      </w:pPr>
      <w:r w:rsidRPr="00581465">
        <w:rPr>
          <w:sz w:val="26"/>
          <w:szCs w:val="26"/>
        </w:rPr>
        <w:t>Một lò phản ứng hạt nhân có chứa nhiên liệu là urani đã được làm giàu urani 235 (</w:t>
      </w:r>
      <m:oMath>
        <m:sPre>
          <m:sPrePr>
            <m:ctrlPr>
              <w:rPr>
                <w:rFonts w:ascii="Cambria Math" w:hAnsi="Cambria Math"/>
                <w:i/>
                <w:sz w:val="26"/>
                <w:szCs w:val="26"/>
              </w:rPr>
            </m:ctrlPr>
          </m:sPrePr>
          <m:sub>
            <m:r>
              <w:rPr>
                <w:rFonts w:ascii="Cambria Math" w:hAnsi="Cambria Math"/>
                <w:sz w:val="26"/>
                <w:szCs w:val="26"/>
              </w:rPr>
              <m:t>92</m:t>
            </m:r>
          </m:sub>
          <m:sup>
            <m:r>
              <w:rPr>
                <w:rFonts w:ascii="Cambria Math" w:hAnsi="Cambria Math"/>
                <w:sz w:val="26"/>
                <w:szCs w:val="26"/>
              </w:rPr>
              <m:t>235</m:t>
            </m:r>
          </m:sup>
          <m:e>
            <m:r>
              <w:rPr>
                <w:rFonts w:ascii="Cambria Math" w:hAnsi="Cambria Math"/>
                <w:sz w:val="26"/>
                <w:szCs w:val="26"/>
              </w:rPr>
              <m:t>U</m:t>
            </m:r>
          </m:e>
        </m:sPre>
      </m:oMath>
      <w:r w:rsidRPr="006E33E2">
        <w:rPr>
          <w:rFonts w:eastAsia="Times New Roman"/>
          <w:sz w:val="26"/>
          <w:szCs w:val="26"/>
        </w:rPr>
        <w:t xml:space="preserve">) và chất làm chậm là than chì </w:t>
      </w:r>
      <w:r w:rsidRPr="00581465">
        <w:rPr>
          <w:sz w:val="26"/>
          <w:szCs w:val="26"/>
        </w:rPr>
        <w:t>(</w:t>
      </w:r>
      <m:oMath>
        <m:sPre>
          <m:sPrePr>
            <m:ctrlPr>
              <w:rPr>
                <w:rFonts w:ascii="Cambria Math" w:hAnsi="Cambria Math"/>
                <w:i/>
                <w:sz w:val="26"/>
                <w:szCs w:val="26"/>
              </w:rPr>
            </m:ctrlPr>
          </m:sPrePr>
          <m:sub>
            <m:r>
              <w:rPr>
                <w:rFonts w:ascii="Cambria Math" w:hAnsi="Cambria Math"/>
                <w:sz w:val="26"/>
                <w:szCs w:val="26"/>
              </w:rPr>
              <m:t>6</m:t>
            </m:r>
          </m:sub>
          <m:sup>
            <m:r>
              <w:rPr>
                <w:rFonts w:ascii="Cambria Math" w:hAnsi="Cambria Math"/>
                <w:sz w:val="26"/>
                <w:szCs w:val="26"/>
              </w:rPr>
              <m:t>12</m:t>
            </m:r>
          </m:sup>
          <m:e>
            <m:r>
              <w:rPr>
                <w:rFonts w:ascii="Cambria Math" w:hAnsi="Cambria Math"/>
                <w:sz w:val="26"/>
                <w:szCs w:val="26"/>
              </w:rPr>
              <m:t>C</m:t>
            </m:r>
          </m:e>
        </m:sPre>
      </m:oMath>
      <w:r w:rsidRPr="006E33E2">
        <w:rPr>
          <w:rFonts w:eastAsia="Times New Roman"/>
          <w:sz w:val="26"/>
          <w:szCs w:val="26"/>
        </w:rPr>
        <w:t>). Khi lò hoạt động urani 235 bị phân hạch theo phản ứng</w:t>
      </w:r>
    </w:p>
    <w:p w:rsidR="00581465" w:rsidRPr="00581465" w:rsidRDefault="00581465" w:rsidP="0070471E">
      <w:pPr>
        <w:spacing w:line="288" w:lineRule="auto"/>
        <w:jc w:val="center"/>
        <w:rPr>
          <w:sz w:val="26"/>
          <w:szCs w:val="26"/>
        </w:rPr>
      </w:pPr>
      <w:r w:rsidRPr="00581465">
        <w:rPr>
          <w:position w:val="-14"/>
          <w:sz w:val="26"/>
          <w:szCs w:val="26"/>
        </w:rPr>
        <w:object w:dxaOrig="3379" w:dyaOrig="440">
          <v:shape id="_x0000_i1114" type="#_x0000_t75" style="width:168.75pt;height:21.75pt" o:ole="">
            <v:imagedata r:id="rId1151" o:title=""/>
          </v:shape>
          <o:OLEObject Type="Embed" ProgID="Equation.DSMT4" ShapeID="_x0000_i1114" DrawAspect="Content" ObjectID="_1609918219" r:id="rId1152"/>
        </w:object>
      </w:r>
    </w:p>
    <w:p w:rsidR="00581465" w:rsidRPr="00581465" w:rsidRDefault="00581465" w:rsidP="0070471E">
      <w:pPr>
        <w:spacing w:line="288" w:lineRule="auto"/>
        <w:ind w:firstLine="567"/>
        <w:jc w:val="both"/>
        <w:rPr>
          <w:sz w:val="26"/>
          <w:szCs w:val="26"/>
        </w:rPr>
      </w:pPr>
      <w:r w:rsidRPr="00581465">
        <w:rPr>
          <w:b/>
          <w:sz w:val="26"/>
          <w:szCs w:val="26"/>
        </w:rPr>
        <w:t>a)</w:t>
      </w:r>
      <w:r w:rsidRPr="00581465">
        <w:rPr>
          <w:sz w:val="26"/>
          <w:szCs w:val="26"/>
        </w:rPr>
        <w:t xml:space="preserve"> Xác định A và Z của hạt nhân X và Y. Biết độ hụt khối của phản ứng là 0,006675 u. Giả thiết toàn bộ năng lượng của phản ứng được cung cấp cho các nơtron thứ cấp và chúng có động năng như nhau. Tính vận tốc của các nơtron thứ cấp.</w:t>
      </w:r>
    </w:p>
    <w:p w:rsidR="00581465" w:rsidRPr="00581465" w:rsidRDefault="00581465" w:rsidP="0070471E">
      <w:pPr>
        <w:autoSpaceDE w:val="0"/>
        <w:autoSpaceDN w:val="0"/>
        <w:adjustRightInd w:val="0"/>
        <w:spacing w:line="288" w:lineRule="auto"/>
        <w:ind w:firstLine="567"/>
        <w:jc w:val="both"/>
        <w:rPr>
          <w:sz w:val="26"/>
          <w:szCs w:val="26"/>
        </w:rPr>
      </w:pPr>
      <w:r w:rsidRPr="00581465">
        <w:rPr>
          <w:b/>
          <w:sz w:val="26"/>
          <w:szCs w:val="26"/>
        </w:rPr>
        <w:t>b)</w:t>
      </w:r>
      <w:r w:rsidRPr="00581465">
        <w:rPr>
          <w:sz w:val="26"/>
          <w:szCs w:val="26"/>
        </w:rPr>
        <w:t xml:space="preserve"> Các nơtron thứ cấp được sinh ra sau phản ứng phân hạch nói trên tới va chạm với các nguyên tử cacbon của chất làm chậm (xem là đứng yên). Giả thiết các va chạm là đàn hồi, không có sự biến đổi thành hạt nhân khác và sau va chạm các hạt chuyển động cùng phương. Hỏi sau bao nhiêu lần va chạm thì nơtron thứ cấp trở thành nơtron nhiệt (các nơtron nhiệt là các nơtron có năng lượng k</w:t>
      </w:r>
      <w:r w:rsidRPr="00581465">
        <w:rPr>
          <w:sz w:val="26"/>
          <w:szCs w:val="26"/>
          <w:vertAlign w:val="subscript"/>
        </w:rPr>
        <w:t>B</w:t>
      </w:r>
      <w:r w:rsidRPr="00581465">
        <w:rPr>
          <w:sz w:val="26"/>
          <w:szCs w:val="26"/>
        </w:rPr>
        <w:t>T</w:t>
      </w:r>
      <w:r w:rsidRPr="00581465">
        <w:rPr>
          <w:sz w:val="26"/>
          <w:szCs w:val="26"/>
          <w:vertAlign w:val="subscript"/>
        </w:rPr>
        <w:t>ph</w:t>
      </w:r>
      <w:r w:rsidRPr="00581465">
        <w:rPr>
          <w:sz w:val="26"/>
          <w:szCs w:val="26"/>
        </w:rPr>
        <w:t>, k</w:t>
      </w:r>
      <w:r w:rsidRPr="00581465">
        <w:rPr>
          <w:sz w:val="26"/>
          <w:szCs w:val="26"/>
          <w:vertAlign w:val="subscript"/>
        </w:rPr>
        <w:t xml:space="preserve">B </w:t>
      </w:r>
      <w:r w:rsidRPr="00581465">
        <w:rPr>
          <w:sz w:val="26"/>
          <w:szCs w:val="26"/>
        </w:rPr>
        <w:t>= 1,38.10</w:t>
      </w:r>
      <w:r w:rsidRPr="00581465">
        <w:rPr>
          <w:sz w:val="26"/>
          <w:szCs w:val="26"/>
          <w:vertAlign w:val="superscript"/>
        </w:rPr>
        <w:t>-23</w:t>
      </w:r>
      <w:r w:rsidRPr="00581465">
        <w:rPr>
          <w:sz w:val="26"/>
          <w:szCs w:val="26"/>
        </w:rPr>
        <w:t>J.K</w:t>
      </w:r>
      <w:r w:rsidRPr="00581465">
        <w:rPr>
          <w:sz w:val="26"/>
          <w:szCs w:val="26"/>
          <w:vertAlign w:val="superscript"/>
        </w:rPr>
        <w:t>-1</w:t>
      </w:r>
      <w:r w:rsidRPr="00581465">
        <w:rPr>
          <w:sz w:val="26"/>
          <w:szCs w:val="26"/>
          <w:lang w:val="vi-VN"/>
        </w:rPr>
        <w:t xml:space="preserve"> là hằng số Bôn-xơ-man</w:t>
      </w:r>
      <w:r w:rsidRPr="00581465">
        <w:rPr>
          <w:sz w:val="26"/>
          <w:szCs w:val="26"/>
        </w:rPr>
        <w:t>, T</w:t>
      </w:r>
      <w:r w:rsidRPr="00581465">
        <w:rPr>
          <w:sz w:val="26"/>
          <w:szCs w:val="26"/>
          <w:vertAlign w:val="subscript"/>
        </w:rPr>
        <w:t xml:space="preserve">ph </w:t>
      </w:r>
      <w:r w:rsidRPr="00581465">
        <w:rPr>
          <w:sz w:val="26"/>
          <w:szCs w:val="26"/>
        </w:rPr>
        <w:t>= 300K là nhiệt độ phòng).</w:t>
      </w:r>
    </w:p>
    <w:p w:rsidR="00581465" w:rsidRPr="006E33E2" w:rsidRDefault="00581465" w:rsidP="0070471E">
      <w:pPr>
        <w:autoSpaceDE w:val="0"/>
        <w:autoSpaceDN w:val="0"/>
        <w:adjustRightInd w:val="0"/>
        <w:spacing w:line="288" w:lineRule="auto"/>
        <w:ind w:firstLine="567"/>
        <w:jc w:val="both"/>
        <w:rPr>
          <w:rFonts w:eastAsia="Times New Roman"/>
          <w:sz w:val="26"/>
          <w:szCs w:val="26"/>
          <w:lang w:val="vi-VN"/>
        </w:rPr>
      </w:pPr>
      <w:r w:rsidRPr="00581465">
        <w:rPr>
          <w:b/>
          <w:sz w:val="26"/>
          <w:szCs w:val="26"/>
        </w:rPr>
        <w:t>c)</w:t>
      </w:r>
      <w:r w:rsidRPr="00581465">
        <w:rPr>
          <w:sz w:val="26"/>
          <w:szCs w:val="26"/>
        </w:rPr>
        <w:t xml:space="preserve"> Giả sử một nơtron nhiệt được hấp thụ bởi một hạt nhân </w:t>
      </w:r>
      <m:oMath>
        <m:sPre>
          <m:sPrePr>
            <m:ctrlPr>
              <w:rPr>
                <w:rFonts w:ascii="Cambria Math" w:hAnsi="Cambria Math"/>
                <w:i/>
                <w:sz w:val="26"/>
                <w:szCs w:val="26"/>
              </w:rPr>
            </m:ctrlPr>
          </m:sPrePr>
          <m:sub>
            <m:r>
              <w:rPr>
                <w:rFonts w:ascii="Cambria Math" w:hAnsi="Cambria Math"/>
                <w:sz w:val="26"/>
                <w:szCs w:val="26"/>
              </w:rPr>
              <m:t>92</m:t>
            </m:r>
          </m:sub>
          <m:sup>
            <m:r>
              <w:rPr>
                <w:rFonts w:ascii="Cambria Math" w:hAnsi="Cambria Math"/>
                <w:sz w:val="26"/>
                <w:szCs w:val="26"/>
              </w:rPr>
              <m:t>238</m:t>
            </m:r>
          </m:sup>
          <m:e>
            <m:r>
              <w:rPr>
                <w:rFonts w:ascii="Cambria Math" w:hAnsi="Cambria Math"/>
                <w:sz w:val="26"/>
                <w:szCs w:val="26"/>
              </w:rPr>
              <m:t>U</m:t>
            </m:r>
          </m:e>
        </m:sPre>
      </m:oMath>
      <w:r w:rsidRPr="006E33E2">
        <w:rPr>
          <w:rFonts w:eastAsia="Times New Roman"/>
          <w:sz w:val="26"/>
          <w:szCs w:val="26"/>
        </w:rPr>
        <w:t xml:space="preserve"> có trong nhiên liệu urani. Hạt nhân được tạo thành không bền, nó biến đổi thành hạt nhân plutoni </w:t>
      </w:r>
      <m:oMath>
        <m:sPre>
          <m:sPrePr>
            <m:ctrlPr>
              <w:rPr>
                <w:rFonts w:ascii="Cambria Math" w:hAnsi="Cambria Math"/>
                <w:i/>
                <w:sz w:val="26"/>
                <w:szCs w:val="26"/>
              </w:rPr>
            </m:ctrlPr>
          </m:sPrePr>
          <m:sub>
            <m:r>
              <w:rPr>
                <w:rFonts w:ascii="Cambria Math" w:hAnsi="Cambria Math"/>
                <w:sz w:val="26"/>
                <w:szCs w:val="26"/>
              </w:rPr>
              <m:t>94</m:t>
            </m:r>
          </m:sub>
          <m:sup>
            <m:r>
              <w:rPr>
                <w:rFonts w:ascii="Cambria Math" w:hAnsi="Cambria Math"/>
                <w:sz w:val="26"/>
                <w:szCs w:val="26"/>
              </w:rPr>
              <m:t>239</m:t>
            </m:r>
          </m:sup>
          <m:e>
            <m:r>
              <w:rPr>
                <w:rFonts w:ascii="Cambria Math" w:hAnsi="Cambria Math"/>
                <w:sz w:val="26"/>
                <w:szCs w:val="26"/>
              </w:rPr>
              <m:t>Pu</m:t>
            </m:r>
          </m:e>
        </m:sPre>
      </m:oMath>
      <w:r w:rsidRPr="006E33E2">
        <w:rPr>
          <w:rFonts w:eastAsia="Times New Roman"/>
          <w:sz w:val="26"/>
          <w:szCs w:val="26"/>
        </w:rPr>
        <w:t xml:space="preserve"> và hai hạt X giống nhau. Xác định X và tính động năng cực đại và vận tốc tương ứng của hạt X.</w:t>
      </w:r>
    </w:p>
    <w:p w:rsidR="00581465" w:rsidRPr="006E33E2" w:rsidRDefault="00581465" w:rsidP="0070471E">
      <w:pPr>
        <w:autoSpaceDE w:val="0"/>
        <w:autoSpaceDN w:val="0"/>
        <w:adjustRightInd w:val="0"/>
        <w:spacing w:line="288" w:lineRule="auto"/>
        <w:jc w:val="center"/>
        <w:rPr>
          <w:rFonts w:eastAsia="Times New Roman"/>
          <w:sz w:val="26"/>
          <w:szCs w:val="26"/>
        </w:rPr>
      </w:pPr>
      <w:r w:rsidRPr="006E33E2">
        <w:rPr>
          <w:rFonts w:eastAsia="Times New Roman"/>
          <w:sz w:val="26"/>
          <w:szCs w:val="26"/>
          <w:lang w:val="vi-VN"/>
        </w:rPr>
        <w:t>Cho</w:t>
      </w:r>
      <w:r w:rsidRPr="006E33E2">
        <w:rPr>
          <w:rFonts w:eastAsia="Times New Roman"/>
          <w:sz w:val="26"/>
          <w:szCs w:val="26"/>
        </w:rPr>
        <w:t xml:space="preserve">: </w:t>
      </w:r>
      <w:r w:rsidRPr="006E33E2">
        <w:rPr>
          <w:rFonts w:eastAsia="Times New Roman"/>
          <w:sz w:val="26"/>
          <w:szCs w:val="26"/>
          <w:lang w:val="vi-VN"/>
        </w:rPr>
        <w:t>m</w:t>
      </w:r>
      <w:r w:rsidRPr="006E33E2">
        <w:rPr>
          <w:rFonts w:eastAsia="Times New Roman"/>
          <w:sz w:val="26"/>
          <w:szCs w:val="26"/>
          <w:vertAlign w:val="subscript"/>
          <w:lang w:val="vi-VN"/>
        </w:rPr>
        <w:t>n</w:t>
      </w:r>
      <w:r w:rsidRPr="006E33E2">
        <w:rPr>
          <w:rFonts w:eastAsia="Times New Roman"/>
          <w:sz w:val="26"/>
          <w:szCs w:val="26"/>
          <w:vertAlign w:val="subscript"/>
        </w:rPr>
        <w:t xml:space="preserve"> </w:t>
      </w:r>
      <w:r w:rsidRPr="006E33E2">
        <w:rPr>
          <w:rFonts w:eastAsia="Times New Roman"/>
          <w:sz w:val="26"/>
          <w:szCs w:val="26"/>
          <w:lang w:val="vi-VN"/>
        </w:rPr>
        <w:t>=</w:t>
      </w:r>
      <w:r w:rsidRPr="006E33E2">
        <w:rPr>
          <w:rFonts w:eastAsia="Times New Roman"/>
          <w:sz w:val="26"/>
          <w:szCs w:val="26"/>
        </w:rPr>
        <w:t xml:space="preserve"> </w:t>
      </w:r>
      <w:r w:rsidRPr="006E33E2">
        <w:rPr>
          <w:rFonts w:eastAsia="Times New Roman"/>
          <w:sz w:val="26"/>
          <w:szCs w:val="26"/>
          <w:lang w:val="vi-VN"/>
        </w:rPr>
        <w:t>1,008665u; m(U238)</w:t>
      </w:r>
      <w:r w:rsidRPr="006E33E2">
        <w:rPr>
          <w:rFonts w:eastAsia="Times New Roman"/>
          <w:sz w:val="26"/>
          <w:szCs w:val="26"/>
        </w:rPr>
        <w:t xml:space="preserve"> </w:t>
      </w:r>
      <w:r w:rsidRPr="006E33E2">
        <w:rPr>
          <w:rFonts w:eastAsia="Times New Roman"/>
          <w:sz w:val="26"/>
          <w:szCs w:val="26"/>
          <w:lang w:val="vi-VN"/>
        </w:rPr>
        <w:t>=</w:t>
      </w:r>
      <w:r w:rsidRPr="006E33E2">
        <w:rPr>
          <w:rFonts w:eastAsia="Times New Roman"/>
          <w:sz w:val="26"/>
          <w:szCs w:val="26"/>
        </w:rPr>
        <w:t xml:space="preserve"> </w:t>
      </w:r>
      <w:r w:rsidRPr="006E33E2">
        <w:rPr>
          <w:rFonts w:eastAsia="Times New Roman"/>
          <w:sz w:val="26"/>
          <w:szCs w:val="26"/>
          <w:lang w:val="vi-VN"/>
        </w:rPr>
        <w:t>238,048608u; m(Pu239)</w:t>
      </w:r>
      <w:r w:rsidRPr="006E33E2">
        <w:rPr>
          <w:rFonts w:eastAsia="Times New Roman"/>
          <w:sz w:val="26"/>
          <w:szCs w:val="26"/>
        </w:rPr>
        <w:t xml:space="preserve"> </w:t>
      </w:r>
      <w:r w:rsidRPr="006E33E2">
        <w:rPr>
          <w:rFonts w:eastAsia="Times New Roman"/>
          <w:sz w:val="26"/>
          <w:szCs w:val="26"/>
          <w:lang w:val="vi-VN"/>
        </w:rPr>
        <w:t>=</w:t>
      </w:r>
      <w:r w:rsidRPr="006E33E2">
        <w:rPr>
          <w:rFonts w:eastAsia="Times New Roman"/>
          <w:sz w:val="26"/>
          <w:szCs w:val="26"/>
        </w:rPr>
        <w:t xml:space="preserve"> </w:t>
      </w:r>
      <w:r w:rsidRPr="006E33E2">
        <w:rPr>
          <w:rFonts w:eastAsia="Times New Roman"/>
          <w:sz w:val="26"/>
          <w:szCs w:val="26"/>
          <w:lang w:val="vi-VN"/>
        </w:rPr>
        <w:t>239,052146u;</w:t>
      </w:r>
      <w:r w:rsidRPr="006E33E2">
        <w:rPr>
          <w:rFonts w:eastAsia="Times New Roman"/>
          <w:sz w:val="26"/>
          <w:szCs w:val="26"/>
        </w:rPr>
        <w:t xml:space="preserve"> </w:t>
      </w:r>
    </w:p>
    <w:p w:rsidR="00581465" w:rsidRPr="006E33E2" w:rsidRDefault="00581465" w:rsidP="0070471E">
      <w:pPr>
        <w:autoSpaceDE w:val="0"/>
        <w:autoSpaceDN w:val="0"/>
        <w:adjustRightInd w:val="0"/>
        <w:spacing w:line="288" w:lineRule="auto"/>
        <w:jc w:val="center"/>
        <w:rPr>
          <w:rFonts w:eastAsia="Times New Roman"/>
          <w:sz w:val="26"/>
          <w:szCs w:val="26"/>
          <w:lang w:val="vi-VN"/>
        </w:rPr>
      </w:pPr>
      <w:r w:rsidRPr="006E33E2">
        <w:rPr>
          <w:rFonts w:eastAsia="Times New Roman"/>
          <w:sz w:val="26"/>
          <w:szCs w:val="26"/>
          <w:lang w:val="vi-VN"/>
        </w:rPr>
        <w:t>1u</w:t>
      </w:r>
      <w:r w:rsidRPr="006E33E2">
        <w:rPr>
          <w:rFonts w:eastAsia="Times New Roman"/>
          <w:sz w:val="26"/>
          <w:szCs w:val="26"/>
        </w:rPr>
        <w:t xml:space="preserve"> </w:t>
      </w:r>
      <w:r w:rsidRPr="006E33E2">
        <w:rPr>
          <w:rFonts w:eastAsia="Times New Roman"/>
          <w:sz w:val="26"/>
          <w:szCs w:val="26"/>
          <w:lang w:val="vi-VN"/>
        </w:rPr>
        <w:t>=</w:t>
      </w:r>
      <w:r w:rsidRPr="006E33E2">
        <w:rPr>
          <w:rFonts w:eastAsia="Times New Roman"/>
          <w:sz w:val="26"/>
          <w:szCs w:val="26"/>
        </w:rPr>
        <w:t xml:space="preserve"> </w:t>
      </w:r>
      <w:r w:rsidRPr="006E33E2">
        <w:rPr>
          <w:rFonts w:eastAsia="Times New Roman"/>
          <w:sz w:val="26"/>
          <w:szCs w:val="26"/>
          <w:lang w:val="vi-VN"/>
        </w:rPr>
        <w:t>1,66.10</w:t>
      </w:r>
      <w:r w:rsidRPr="006E33E2">
        <w:rPr>
          <w:rFonts w:eastAsia="Times New Roman"/>
          <w:sz w:val="26"/>
          <w:szCs w:val="26"/>
          <w:vertAlign w:val="superscript"/>
          <w:lang w:val="vi-VN"/>
        </w:rPr>
        <w:t>-27</w:t>
      </w:r>
      <w:r w:rsidRPr="006E33E2">
        <w:rPr>
          <w:rFonts w:eastAsia="Times New Roman"/>
          <w:sz w:val="26"/>
          <w:szCs w:val="26"/>
          <w:lang w:val="vi-VN"/>
        </w:rPr>
        <w:t>kg =</w:t>
      </w:r>
      <w:r w:rsidRPr="006E33E2">
        <w:rPr>
          <w:rFonts w:eastAsia="Times New Roman"/>
          <w:sz w:val="26"/>
          <w:szCs w:val="26"/>
        </w:rPr>
        <w:t xml:space="preserve"> </w:t>
      </w:r>
      <w:r w:rsidRPr="006E33E2">
        <w:rPr>
          <w:rFonts w:eastAsia="Times New Roman"/>
          <w:sz w:val="26"/>
          <w:szCs w:val="26"/>
          <w:lang w:val="vi-VN"/>
        </w:rPr>
        <w:t>931,5 MeV/c</w:t>
      </w:r>
      <w:r w:rsidRPr="006E33E2">
        <w:rPr>
          <w:rFonts w:eastAsia="Times New Roman"/>
          <w:sz w:val="26"/>
          <w:szCs w:val="26"/>
          <w:vertAlign w:val="superscript"/>
          <w:lang w:val="vi-VN"/>
        </w:rPr>
        <w:t>2</w:t>
      </w:r>
      <w:r w:rsidRPr="006E33E2">
        <w:rPr>
          <w:rFonts w:eastAsia="Times New Roman"/>
          <w:sz w:val="26"/>
          <w:szCs w:val="26"/>
          <w:lang w:val="vi-VN"/>
        </w:rPr>
        <w:t>.</w:t>
      </w:r>
    </w:p>
    <w:p w:rsidR="00581465" w:rsidRPr="00581465" w:rsidRDefault="00581465" w:rsidP="0070471E">
      <w:pPr>
        <w:spacing w:line="288" w:lineRule="auto"/>
        <w:jc w:val="both"/>
        <w:rPr>
          <w:sz w:val="26"/>
          <w:szCs w:val="26"/>
          <w:lang w:val="vi-VN"/>
        </w:rPr>
      </w:pPr>
    </w:p>
    <w:p w:rsidR="00581465" w:rsidRPr="00581465" w:rsidRDefault="00581465" w:rsidP="0070471E">
      <w:pPr>
        <w:tabs>
          <w:tab w:val="left" w:pos="360"/>
        </w:tabs>
        <w:spacing w:line="288" w:lineRule="auto"/>
        <w:jc w:val="center"/>
      </w:pPr>
      <w:r w:rsidRPr="00581465">
        <w:t>………………… HẾT …………………</w:t>
      </w:r>
    </w:p>
    <w:p w:rsidR="00581465" w:rsidRPr="00581465" w:rsidRDefault="00581465" w:rsidP="0070471E">
      <w:pPr>
        <w:tabs>
          <w:tab w:val="left" w:pos="360"/>
        </w:tabs>
        <w:spacing w:line="288" w:lineRule="auto"/>
        <w:jc w:val="center"/>
        <w:rPr>
          <w:i/>
        </w:rPr>
      </w:pPr>
      <w:r w:rsidRPr="00581465">
        <w:rPr>
          <w:i/>
        </w:rPr>
        <w:t>(Học sinh không được sử dụng tài liệu. Giám thị không giải thích gì thêm)</w:t>
      </w:r>
    </w:p>
    <w:p w:rsidR="00581465" w:rsidRPr="00581465" w:rsidRDefault="00581465">
      <w:pPr>
        <w:rPr>
          <w:i/>
        </w:rPr>
      </w:pPr>
      <w:r w:rsidRPr="00581465">
        <w:rPr>
          <w:i/>
        </w:rPr>
        <w:br w:type="page"/>
      </w:r>
    </w:p>
    <w:p w:rsidR="00581465" w:rsidRPr="00581465" w:rsidRDefault="00581465" w:rsidP="00F4261F">
      <w:pPr>
        <w:tabs>
          <w:tab w:val="left" w:pos="360"/>
        </w:tabs>
        <w:jc w:val="center"/>
        <w:rPr>
          <w:i/>
          <w:sz w:val="4"/>
        </w:rPr>
      </w:pPr>
    </w:p>
    <w:tbl>
      <w:tblPr>
        <w:tblW w:w="10456" w:type="dxa"/>
        <w:tblLook w:val="01E0" w:firstRow="1" w:lastRow="1" w:firstColumn="1" w:lastColumn="1" w:noHBand="0" w:noVBand="0"/>
      </w:tblPr>
      <w:tblGrid>
        <w:gridCol w:w="4077"/>
        <w:gridCol w:w="6379"/>
      </w:tblGrid>
      <w:tr w:rsidR="00581465" w:rsidRPr="00581465" w:rsidTr="007871DE">
        <w:trPr>
          <w:trHeight w:val="847"/>
        </w:trPr>
        <w:tc>
          <w:tcPr>
            <w:tcW w:w="4077" w:type="dxa"/>
            <w:shd w:val="clear" w:color="auto" w:fill="auto"/>
          </w:tcPr>
          <w:p w:rsidR="00581465" w:rsidRPr="00581465" w:rsidRDefault="00581465" w:rsidP="007871DE">
            <w:pPr>
              <w:jc w:val="center"/>
              <w:rPr>
                <w:sz w:val="26"/>
                <w:szCs w:val="26"/>
              </w:rPr>
            </w:pPr>
            <w:r w:rsidRPr="00581465">
              <w:rPr>
                <w:sz w:val="26"/>
                <w:szCs w:val="26"/>
              </w:rPr>
              <w:t>UBND TỈNH BẮC NINH</w:t>
            </w:r>
          </w:p>
          <w:p w:rsidR="00581465" w:rsidRPr="00581465" w:rsidRDefault="004E199C" w:rsidP="007871DE">
            <w:pPr>
              <w:jc w:val="center"/>
              <w:rPr>
                <w:sz w:val="26"/>
                <w:szCs w:val="26"/>
              </w:rPr>
            </w:pPr>
            <w:r>
              <w:rPr>
                <w:b/>
                <w:noProof/>
                <w:sz w:val="26"/>
                <w:szCs w:val="26"/>
                <w:lang w:eastAsia="en-US"/>
              </w:rPr>
              <mc:AlternateContent>
                <mc:Choice Requires="wps">
                  <w:drawing>
                    <wp:anchor distT="0" distB="0" distL="114300" distR="114300" simplePos="0" relativeHeight="251719680" behindDoc="0" locked="0" layoutInCell="1" allowOverlap="1">
                      <wp:simplePos x="0" y="0"/>
                      <wp:positionH relativeFrom="column">
                        <wp:posOffset>581660</wp:posOffset>
                      </wp:positionH>
                      <wp:positionV relativeFrom="paragraph">
                        <wp:posOffset>251460</wp:posOffset>
                      </wp:positionV>
                      <wp:extent cx="1214755" cy="0"/>
                      <wp:effectExtent l="10160" t="13335" r="13335" b="5715"/>
                      <wp:wrapNone/>
                      <wp:docPr id="2081" name="Line 4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47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2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pt,19.8pt" to="141.4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"/>
                  </w:pict>
                </mc:Fallback>
              </mc:AlternateContent>
            </w:r>
            <w:r w:rsidR="00581465" w:rsidRPr="00581465">
              <w:rPr>
                <w:b/>
                <w:sz w:val="26"/>
                <w:szCs w:val="26"/>
              </w:rPr>
              <w:t>SỞ GIÁO DỤC VÀ ĐÀO TẠO</w:t>
            </w:r>
          </w:p>
        </w:tc>
        <w:tc>
          <w:tcPr>
            <w:tcW w:w="6379" w:type="dxa"/>
            <w:shd w:val="clear" w:color="auto" w:fill="auto"/>
          </w:tcPr>
          <w:p w:rsidR="00581465" w:rsidRPr="00581465" w:rsidRDefault="00581465" w:rsidP="007871DE">
            <w:pPr>
              <w:jc w:val="center"/>
              <w:rPr>
                <w:b/>
                <w:sz w:val="26"/>
                <w:szCs w:val="26"/>
              </w:rPr>
            </w:pPr>
            <w:r w:rsidRPr="00581465">
              <w:rPr>
                <w:b/>
                <w:sz w:val="26"/>
                <w:szCs w:val="26"/>
              </w:rPr>
              <w:t>HƯỚNG DẪN CHẤM</w:t>
            </w:r>
          </w:p>
          <w:p w:rsidR="00581465" w:rsidRPr="00581465" w:rsidRDefault="00581465" w:rsidP="007871DE">
            <w:pPr>
              <w:jc w:val="center"/>
              <w:rPr>
                <w:b/>
                <w:sz w:val="26"/>
                <w:szCs w:val="26"/>
              </w:rPr>
            </w:pPr>
            <w:r w:rsidRPr="00581465">
              <w:rPr>
                <w:b/>
                <w:sz w:val="26"/>
                <w:szCs w:val="26"/>
              </w:rPr>
              <w:t>ĐỀ THI CHỌN HỌC SINH GIỎI CẤP TỈNH</w:t>
            </w:r>
          </w:p>
          <w:p w:rsidR="00581465" w:rsidRPr="00581465" w:rsidRDefault="00581465" w:rsidP="007871DE">
            <w:pPr>
              <w:jc w:val="center"/>
              <w:rPr>
                <w:sz w:val="26"/>
                <w:szCs w:val="26"/>
              </w:rPr>
            </w:pPr>
            <w:r w:rsidRPr="00581465">
              <w:rPr>
                <w:sz w:val="26"/>
                <w:szCs w:val="26"/>
              </w:rPr>
              <w:t>NĂM HỌC 2015 - 2016</w:t>
            </w:r>
          </w:p>
          <w:p w:rsidR="00581465" w:rsidRPr="00581465" w:rsidRDefault="00581465" w:rsidP="007871DE">
            <w:pPr>
              <w:jc w:val="center"/>
              <w:rPr>
                <w:b/>
                <w:sz w:val="26"/>
                <w:szCs w:val="26"/>
              </w:rPr>
            </w:pPr>
            <w:r w:rsidRPr="00581465">
              <w:rPr>
                <w:b/>
                <w:sz w:val="26"/>
                <w:szCs w:val="26"/>
              </w:rPr>
              <w:t>Môn thi: Vật lý - Lớp 12</w:t>
            </w:r>
          </w:p>
          <w:p w:rsidR="00581465" w:rsidRPr="00581465" w:rsidRDefault="00581465" w:rsidP="007871DE">
            <w:pPr>
              <w:jc w:val="center"/>
              <w:rPr>
                <w:sz w:val="12"/>
                <w:szCs w:val="26"/>
              </w:rPr>
            </w:pPr>
          </w:p>
        </w:tc>
      </w:tr>
    </w:tbl>
    <w:p w:rsidR="006E33E2" w:rsidRPr="006E33E2" w:rsidRDefault="006E33E2" w:rsidP="006E33E2">
      <w:pPr>
        <w:rPr>
          <w:vanish/>
        </w:rPr>
      </w:pPr>
    </w:p>
    <w:tbl>
      <w:tblPr>
        <w:tblW w:w="10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8788"/>
        <w:gridCol w:w="868"/>
      </w:tblGrid>
      <w:tr w:rsidR="004E199C" w:rsidRPr="00581465" w:rsidTr="006E33E2">
        <w:trPr>
          <w:trHeight w:val="283"/>
        </w:trPr>
        <w:tc>
          <w:tcPr>
            <w:tcW w:w="897" w:type="dxa"/>
            <w:shd w:val="clear" w:color="auto" w:fill="auto"/>
          </w:tcPr>
          <w:p w:rsidR="00581465" w:rsidRPr="006E33E2" w:rsidRDefault="00581465" w:rsidP="006E33E2">
            <w:pPr>
              <w:jc w:val="center"/>
              <w:rPr>
                <w:b/>
              </w:rPr>
            </w:pPr>
            <w:r w:rsidRPr="006E33E2">
              <w:rPr>
                <w:b/>
              </w:rPr>
              <w:t>TT</w:t>
            </w:r>
          </w:p>
        </w:tc>
        <w:tc>
          <w:tcPr>
            <w:tcW w:w="8788" w:type="dxa"/>
            <w:shd w:val="clear" w:color="auto" w:fill="auto"/>
          </w:tcPr>
          <w:p w:rsidR="00581465" w:rsidRPr="006E33E2" w:rsidRDefault="00581465" w:rsidP="006E33E2">
            <w:pPr>
              <w:jc w:val="center"/>
              <w:rPr>
                <w:b/>
              </w:rPr>
            </w:pPr>
            <w:r w:rsidRPr="006E33E2">
              <w:rPr>
                <w:b/>
              </w:rPr>
              <w:t>Nội dung</w:t>
            </w:r>
          </w:p>
        </w:tc>
        <w:tc>
          <w:tcPr>
            <w:tcW w:w="868" w:type="dxa"/>
            <w:shd w:val="clear" w:color="auto" w:fill="auto"/>
          </w:tcPr>
          <w:p w:rsidR="00581465" w:rsidRPr="006E33E2" w:rsidRDefault="00581465" w:rsidP="006E33E2">
            <w:pPr>
              <w:jc w:val="center"/>
              <w:rPr>
                <w:b/>
              </w:rPr>
            </w:pPr>
            <w:r w:rsidRPr="006E33E2">
              <w:rPr>
                <w:b/>
              </w:rPr>
              <w:t>Điểm</w:t>
            </w:r>
          </w:p>
        </w:tc>
      </w:tr>
      <w:tr w:rsidR="004E199C" w:rsidRPr="00581465" w:rsidTr="006E33E2">
        <w:trPr>
          <w:trHeight w:val="567"/>
        </w:trPr>
        <w:tc>
          <w:tcPr>
            <w:tcW w:w="897" w:type="dxa"/>
            <w:shd w:val="clear" w:color="auto" w:fill="auto"/>
          </w:tcPr>
          <w:p w:rsidR="00581465" w:rsidRPr="006E33E2" w:rsidRDefault="00581465" w:rsidP="006E33E2">
            <w:pPr>
              <w:jc w:val="center"/>
              <w:rPr>
                <w:b/>
              </w:rPr>
            </w:pPr>
            <w:r w:rsidRPr="006E33E2">
              <w:rPr>
                <w:b/>
              </w:rPr>
              <w:t>Câu 1 4.0đ</w:t>
            </w:r>
          </w:p>
        </w:tc>
        <w:tc>
          <w:tcPr>
            <w:tcW w:w="8788" w:type="dxa"/>
            <w:shd w:val="clear" w:color="auto" w:fill="auto"/>
          </w:tcPr>
          <w:p w:rsidR="00581465" w:rsidRPr="00581465" w:rsidRDefault="00581465" w:rsidP="006E33E2">
            <w:pPr>
              <w:pStyle w:val="ListParagraph"/>
              <w:ind w:left="0"/>
            </w:pPr>
            <w:r w:rsidRPr="006E33E2">
              <w:rPr>
                <w:b/>
              </w:rPr>
              <w:t xml:space="preserve">a) </w:t>
            </w:r>
            <w:r w:rsidRPr="00581465">
              <w:t xml:space="preserve">Ở VTCB lò xo bị giãn </w:t>
            </w:r>
            <w:r w:rsidRPr="006E33E2">
              <w:rPr>
                <w:position w:val="-14"/>
              </w:rPr>
              <w:object w:dxaOrig="440" w:dyaOrig="420">
                <v:shape id="_x0000_i1115" type="#_x0000_t75" style="width:21.75pt;height:21pt" o:ole="">
                  <v:imagedata r:id="rId1153" o:title=""/>
                </v:shape>
                <o:OLEObject Type="Embed" ProgID="Equation.DSMT4" ShapeID="_x0000_i1115" DrawAspect="Content" ObjectID="_1609918220" r:id="rId1154"/>
              </w:object>
            </w:r>
            <w:r w:rsidRPr="00581465">
              <w:t xml:space="preserve">: </w:t>
            </w:r>
            <w:r w:rsidRPr="006E33E2">
              <w:rPr>
                <w:position w:val="-14"/>
              </w:rPr>
              <w:object w:dxaOrig="1320" w:dyaOrig="420">
                <v:shape id="_x0000_i1116" type="#_x0000_t75" style="width:66pt;height:21pt" o:ole="">
                  <v:imagedata r:id="rId1155" o:title=""/>
                </v:shape>
                <o:OLEObject Type="Embed" ProgID="Equation.DSMT4" ShapeID="_x0000_i1116" DrawAspect="Content" ObjectID="_1609918221" r:id="rId1156"/>
              </w:object>
            </w:r>
          </w:p>
          <w:p w:rsidR="00581465" w:rsidRPr="00581465" w:rsidRDefault="00581465" w:rsidP="00806A97">
            <w:r w:rsidRPr="00581465">
              <w:t>Suy ra</w:t>
            </w:r>
            <w:r w:rsidRPr="00581465">
              <w:tab/>
            </w:r>
            <w:r w:rsidRPr="006E33E2">
              <w:rPr>
                <w:position w:val="-34"/>
              </w:rPr>
              <w:object w:dxaOrig="3519" w:dyaOrig="800">
                <v:shape id="_x0000_i1117" type="#_x0000_t75" style="width:176.25pt;height:39.75pt" o:ole="">
                  <v:imagedata r:id="rId1157" o:title=""/>
                </v:shape>
                <o:OLEObject Type="Embed" ProgID="Equation.DSMT4" ShapeID="_x0000_i1117" DrawAspect="Content" ObjectID="_1609918222" r:id="rId1158"/>
              </w:object>
            </w:r>
          </w:p>
          <w:p w:rsidR="00581465" w:rsidRPr="00581465" w:rsidRDefault="00581465" w:rsidP="00806A97">
            <w:r w:rsidRPr="00581465">
              <w:t>Chu kỳ dao động của hệ:</w:t>
            </w:r>
          </w:p>
          <w:p w:rsidR="00581465" w:rsidRPr="00581465" w:rsidRDefault="00581465" w:rsidP="006E33E2">
            <w:pPr>
              <w:jc w:val="center"/>
            </w:pPr>
            <w:r w:rsidRPr="006E33E2">
              <w:rPr>
                <w:position w:val="-32"/>
              </w:rPr>
              <w:object w:dxaOrig="3519" w:dyaOrig="820">
                <v:shape id="_x0000_i1118" type="#_x0000_t75" style="width:176.25pt;height:40.5pt" o:ole="">
                  <v:imagedata r:id="rId1159" o:title=""/>
                </v:shape>
                <o:OLEObject Type="Embed" ProgID="Equation.DSMT4" ShapeID="_x0000_i1118" DrawAspect="Content" ObjectID="_1609918223" r:id="rId1160"/>
              </w:object>
            </w:r>
          </w:p>
          <w:p w:rsidR="00581465" w:rsidRPr="00581465" w:rsidRDefault="00581465" w:rsidP="006E33E2">
            <w:pPr>
              <w:pStyle w:val="ListParagraph"/>
              <w:ind w:left="0"/>
            </w:pPr>
            <w:r w:rsidRPr="006E33E2">
              <w:rPr>
                <w:b/>
              </w:rPr>
              <w:t>b)</w:t>
            </w:r>
            <w:r w:rsidRPr="00581465">
              <w:t xml:space="preserve"> </w:t>
            </w:r>
            <w:r w:rsidRPr="006E33E2">
              <w:rPr>
                <w:lang w:val="vi-VN"/>
              </w:rPr>
              <w:t>Dưới tác dụng của lực F VTCB của vật m dịch chuyển xuống dưới một đoạn:</w:t>
            </w:r>
          </w:p>
          <w:p w:rsidR="00581465" w:rsidRPr="006E33E2" w:rsidRDefault="00581465" w:rsidP="006E33E2">
            <w:pPr>
              <w:pStyle w:val="ListParagraph"/>
              <w:ind w:left="0"/>
              <w:jc w:val="center"/>
              <w:rPr>
                <w:position w:val="-14"/>
                <w:lang w:val="vi-VN"/>
              </w:rPr>
            </w:pPr>
            <w:r w:rsidRPr="006E33E2">
              <w:rPr>
                <w:position w:val="-30"/>
              </w:rPr>
              <w:object w:dxaOrig="3640" w:dyaOrig="760">
                <v:shape id="_x0000_i1119" type="#_x0000_t75" style="width:183pt;height:37.5pt" o:ole="">
                  <v:imagedata r:id="rId1161" o:title=""/>
                </v:shape>
                <o:OLEObject Type="Embed" ProgID="Equation.DSMT4" ShapeID="_x0000_i1119" DrawAspect="Content" ObjectID="_1609918224" r:id="rId1162"/>
              </w:object>
            </w:r>
          </w:p>
          <w:p w:rsidR="00581465" w:rsidRPr="00581465" w:rsidRDefault="00581465" w:rsidP="006E33E2">
            <w:pPr>
              <w:jc w:val="both"/>
            </w:pPr>
            <w:r w:rsidRPr="00581465">
              <w:t xml:space="preserve">* Chọn trục toạ độ hướng dọc theo trục lò xo, gốc toạ độ trùng với vị trí cân bằng của vật sau khi đã có lực </w:t>
            </w:r>
            <w:r w:rsidRPr="006E33E2">
              <w:rPr>
                <w:spacing w:val="-16"/>
                <w:position w:val="-4"/>
              </w:rPr>
              <w:object w:dxaOrig="200" w:dyaOrig="320">
                <v:shape id="_x0000_i1120" type="#_x0000_t75" style="width:10.5pt;height:15.75pt" o:ole="">
                  <v:imagedata r:id="rId1163" o:title=""/>
                </v:shape>
                <o:OLEObject Type="Embed" ProgID="Equation.DSMT4" ShapeID="_x0000_i1120" DrawAspect="Content" ObjectID="_1609918225" r:id="rId1164"/>
              </w:object>
            </w:r>
            <w:r w:rsidRPr="00581465">
              <w:t xml:space="preserve"> tác dụng. Khi đó, vị trí ban đầu của vật có toạ độ là</w:t>
            </w:r>
            <w:r w:rsidRPr="006E33E2">
              <w:rPr>
                <w:lang w:val="vi-VN"/>
              </w:rPr>
              <w:t xml:space="preserve"> -</w:t>
            </w:r>
            <w:r w:rsidRPr="006E33E2">
              <w:rPr>
                <w:position w:val="-4"/>
                <w:lang w:val="vi-VN"/>
              </w:rPr>
              <w:object w:dxaOrig="380" w:dyaOrig="279">
                <v:shape id="_x0000_i1121" type="#_x0000_t75" style="width:18.75pt;height:14.25pt" o:ole="">
                  <v:imagedata r:id="rId1165" o:title=""/>
                </v:shape>
                <o:OLEObject Type="Embed" ProgID="Equation.DSMT4" ShapeID="_x0000_i1121" DrawAspect="Content" ObjectID="_1609918226" r:id="rId1166"/>
              </w:object>
            </w:r>
            <w:r w:rsidRPr="00581465">
              <w:t xml:space="preserve"> . </w:t>
            </w:r>
          </w:p>
          <w:p w:rsidR="00581465" w:rsidRPr="006E33E2" w:rsidRDefault="00581465" w:rsidP="006E33E2">
            <w:pPr>
              <w:jc w:val="both"/>
              <w:rPr>
                <w:lang w:val="vi-VN"/>
              </w:rPr>
            </w:pPr>
            <w:r w:rsidRPr="00581465">
              <w:t>* Tại toạ độ x bất kỳ thì độ biến dạng của lò xo là (x +</w:t>
            </w:r>
            <w:r w:rsidRPr="006E33E2">
              <w:rPr>
                <w:position w:val="-4"/>
              </w:rPr>
              <w:object w:dxaOrig="380" w:dyaOrig="279">
                <v:shape id="_x0000_i1122" type="#_x0000_t75" style="width:18.75pt;height:14.25pt" o:ole="">
                  <v:imagedata r:id="rId1167" o:title=""/>
                </v:shape>
                <o:OLEObject Type="Embed" ProgID="Equation.DSMT4" ShapeID="_x0000_i1122" DrawAspect="Content" ObjectID="_1609918227" r:id="rId1168"/>
              </w:object>
            </w:r>
            <w:r w:rsidRPr="00581465">
              <w:t xml:space="preserve">), theo định luật II Niutơn: </w:t>
            </w:r>
          </w:p>
          <w:p w:rsidR="00581465" w:rsidRPr="00581465" w:rsidRDefault="00581465" w:rsidP="006E33E2">
            <w:pPr>
              <w:jc w:val="center"/>
            </w:pPr>
            <w:r w:rsidRPr="00581465">
              <w:t xml:space="preserve">- </w:t>
            </w:r>
            <w:r w:rsidRPr="006E33E2">
              <w:rPr>
                <w:lang w:val="vi-VN"/>
              </w:rPr>
              <w:t>k</w:t>
            </w:r>
            <w:r w:rsidRPr="00581465">
              <w:t xml:space="preserve">(x + </w:t>
            </w:r>
            <w:r w:rsidRPr="006E33E2">
              <w:rPr>
                <w:position w:val="-4"/>
              </w:rPr>
              <w:object w:dxaOrig="380" w:dyaOrig="279">
                <v:shape id="_x0000_i1123" type="#_x0000_t75" style="width:18.75pt;height:14.25pt" o:ole="">
                  <v:imagedata r:id="rId1169" o:title=""/>
                </v:shape>
                <o:OLEObject Type="Embed" ProgID="Equation.DSMT4" ShapeID="_x0000_i1123" DrawAspect="Content" ObjectID="_1609918228" r:id="rId1170"/>
              </w:object>
            </w:r>
            <w:r w:rsidRPr="00581465">
              <w:t>) + F = ma</w:t>
            </w:r>
          </w:p>
          <w:p w:rsidR="00581465" w:rsidRPr="00581465" w:rsidRDefault="00581465" w:rsidP="00806A97">
            <w:r w:rsidRPr="006E33E2">
              <w:rPr>
                <w:position w:val="-6"/>
              </w:rPr>
              <w:object w:dxaOrig="340" w:dyaOrig="240">
                <v:shape id="_x0000_i1124" type="#_x0000_t75" style="width:17.25pt;height:11.25pt" o:ole="">
                  <v:imagedata r:id="rId1171" o:title=""/>
                </v:shape>
                <o:OLEObject Type="Embed" ProgID="Equation.DSMT4" ShapeID="_x0000_i1124" DrawAspect="Content" ObjectID="_1609918229" r:id="rId1172"/>
              </w:object>
            </w:r>
            <w:r w:rsidRPr="00581465">
              <w:t xml:space="preserve">- </w:t>
            </w:r>
            <w:r w:rsidRPr="006E33E2">
              <w:rPr>
                <w:lang w:val="vi-VN"/>
              </w:rPr>
              <w:t>k</w:t>
            </w:r>
            <w:r w:rsidRPr="00581465">
              <w:t xml:space="preserve">(x + </w:t>
            </w:r>
            <w:r w:rsidRPr="006E33E2">
              <w:rPr>
                <w:position w:val="-24"/>
              </w:rPr>
              <w:object w:dxaOrig="300" w:dyaOrig="620">
                <v:shape id="_x0000_i1125" type="#_x0000_t75" style="width:15pt;height:31.5pt" o:ole="">
                  <v:imagedata r:id="rId1173" o:title=""/>
                </v:shape>
                <o:OLEObject Type="Embed" ProgID="Equation.DSMT4" ShapeID="_x0000_i1125" DrawAspect="Content" ObjectID="_1609918230" r:id="rId1174"/>
              </w:object>
            </w:r>
            <w:r w:rsidRPr="00581465">
              <w:t xml:space="preserve">) + F = ma </w:t>
            </w:r>
            <w:r w:rsidRPr="006E33E2">
              <w:rPr>
                <w:position w:val="-6"/>
              </w:rPr>
              <w:object w:dxaOrig="340" w:dyaOrig="240">
                <v:shape id="_x0000_i1126" type="#_x0000_t75" style="width:17.25pt;height:11.25pt" o:ole="">
                  <v:imagedata r:id="rId1171" o:title=""/>
                </v:shape>
                <o:OLEObject Type="Embed" ProgID="Equation.DSMT4" ShapeID="_x0000_i1126" DrawAspect="Content" ObjectID="_1609918231" r:id="rId1175"/>
              </w:object>
            </w:r>
            <w:r w:rsidRPr="00581465">
              <w:t xml:space="preserve">- </w:t>
            </w:r>
            <w:r w:rsidRPr="006E33E2">
              <w:rPr>
                <w:lang w:val="vi-VN"/>
              </w:rPr>
              <w:t>k</w:t>
            </w:r>
            <w:r w:rsidRPr="00581465">
              <w:t xml:space="preserve">x = ma </w:t>
            </w:r>
            <w:r w:rsidRPr="006E33E2">
              <w:rPr>
                <w:position w:val="-6"/>
              </w:rPr>
              <w:object w:dxaOrig="340" w:dyaOrig="240">
                <v:shape id="_x0000_i1127" type="#_x0000_t75" style="width:17.25pt;height:11.25pt" o:ole="">
                  <v:imagedata r:id="rId1171" o:title=""/>
                </v:shape>
                <o:OLEObject Type="Embed" ProgID="Equation.DSMT4" ShapeID="_x0000_i1127" DrawAspect="Content" ObjectID="_1609918232" r:id="rId1176"/>
              </w:object>
            </w:r>
            <w:r w:rsidRPr="00581465">
              <w:t>x</w:t>
            </w:r>
            <w:r w:rsidRPr="006E33E2">
              <w:rPr>
                <w:vertAlign w:val="superscript"/>
              </w:rPr>
              <w:t>’’</w:t>
            </w:r>
            <w:r w:rsidRPr="00581465">
              <w:t xml:space="preserve"> + </w:t>
            </w:r>
            <w:r w:rsidRPr="006E33E2">
              <w:rPr>
                <w:position w:val="-6"/>
              </w:rPr>
              <w:object w:dxaOrig="320" w:dyaOrig="320">
                <v:shape id="_x0000_i1128" type="#_x0000_t75" style="width:15.75pt;height:15.75pt" o:ole="">
                  <v:imagedata r:id="rId1177" o:title=""/>
                </v:shape>
                <o:OLEObject Type="Embed" ProgID="Equation.DSMT4" ShapeID="_x0000_i1128" DrawAspect="Content" ObjectID="_1609918233" r:id="rId1178"/>
              </w:object>
            </w:r>
            <w:r w:rsidRPr="00581465">
              <w:t xml:space="preserve">x = 0 </w:t>
            </w:r>
          </w:p>
          <w:p w:rsidR="00581465" w:rsidRPr="006E33E2" w:rsidRDefault="00581465" w:rsidP="006E33E2">
            <w:pPr>
              <w:pStyle w:val="ListParagraph"/>
              <w:ind w:left="0"/>
              <w:rPr>
                <w:spacing w:val="-8"/>
                <w:lang w:val="vi-VN"/>
              </w:rPr>
            </w:pPr>
            <w:r w:rsidRPr="006E33E2">
              <w:rPr>
                <w:spacing w:val="-8"/>
              </w:rPr>
              <w:t xml:space="preserve">Trong đó </w:t>
            </w:r>
            <w:r w:rsidRPr="006E33E2">
              <w:rPr>
                <w:spacing w:val="-8"/>
                <w:position w:val="-30"/>
              </w:rPr>
              <w:object w:dxaOrig="2940" w:dyaOrig="740">
                <v:shape id="_x0000_i1129" type="#_x0000_t75" style="width:147.75pt;height:36.75pt" o:ole="">
                  <v:imagedata r:id="rId1179" o:title=""/>
                </v:shape>
                <o:OLEObject Type="Embed" ProgID="Equation.DSMT4" ShapeID="_x0000_i1129" DrawAspect="Content" ObjectID="_1609918234" r:id="rId1180"/>
              </w:object>
            </w:r>
            <w:r w:rsidRPr="006E33E2">
              <w:rPr>
                <w:spacing w:val="-8"/>
              </w:rPr>
              <w:t xml:space="preserve">. Vật dao động điều hoà với phương trình: </w:t>
            </w:r>
          </w:p>
          <w:p w:rsidR="00581465" w:rsidRPr="006E33E2" w:rsidRDefault="00581465" w:rsidP="006E33E2">
            <w:pPr>
              <w:pStyle w:val="ListParagraph"/>
              <w:ind w:left="0"/>
              <w:jc w:val="center"/>
              <w:rPr>
                <w:lang w:val="vi-VN"/>
              </w:rPr>
            </w:pPr>
            <w:r w:rsidRPr="006E33E2">
              <w:rPr>
                <w:spacing w:val="-8"/>
              </w:rPr>
              <w:t>x = Acos(</w:t>
            </w:r>
            <w:r w:rsidRPr="006E33E2">
              <w:rPr>
                <w:spacing w:val="-8"/>
                <w:position w:val="-10"/>
              </w:rPr>
              <w:object w:dxaOrig="680" w:dyaOrig="279">
                <v:shape id="_x0000_i1130" type="#_x0000_t75" style="width:33.75pt;height:14.25pt" o:ole="">
                  <v:imagedata r:id="rId1181" o:title=""/>
                </v:shape>
                <o:OLEObject Type="Embed" ProgID="Equation.DSMT4" ShapeID="_x0000_i1130" DrawAspect="Content" ObjectID="_1609918235" r:id="rId1182"/>
              </w:object>
            </w:r>
            <w:r w:rsidRPr="006E33E2">
              <w:rPr>
                <w:spacing w:val="-8"/>
              </w:rPr>
              <w:t>)</w:t>
            </w:r>
          </w:p>
          <w:p w:rsidR="00581465" w:rsidRPr="006E33E2" w:rsidRDefault="00581465" w:rsidP="00806A97">
            <w:pPr>
              <w:rPr>
                <w:position w:val="-14"/>
                <w:lang w:val="vi-VN"/>
              </w:rPr>
            </w:pPr>
            <w:r w:rsidRPr="006E33E2">
              <w:rPr>
                <w:position w:val="-14"/>
                <w:lang w:val="vi-VN"/>
              </w:rPr>
              <w:t>Trong thời gian lực F tác dụng vật sẽ dao động điều hòa quanh VTCB mới.</w:t>
            </w:r>
          </w:p>
          <w:p w:rsidR="00581465" w:rsidRPr="006E33E2" w:rsidRDefault="00581465" w:rsidP="006E33E2">
            <w:pPr>
              <w:pStyle w:val="ListParagraph"/>
              <w:ind w:left="0"/>
              <w:rPr>
                <w:position w:val="-14"/>
                <w:lang w:val="vi-VN"/>
              </w:rPr>
            </w:pPr>
            <w:r w:rsidRPr="006E33E2">
              <w:rPr>
                <w:position w:val="-14"/>
                <w:lang w:val="vi-VN"/>
              </w:rPr>
              <w:t>Do vật ban đầu đang đứng yên nên biên độ dao động:</w:t>
            </w:r>
          </w:p>
          <w:p w:rsidR="00581465" w:rsidRPr="006E33E2" w:rsidRDefault="00581465" w:rsidP="006E33E2">
            <w:pPr>
              <w:pStyle w:val="ListParagraph"/>
              <w:ind w:left="0"/>
              <w:jc w:val="center"/>
              <w:rPr>
                <w:position w:val="-14"/>
                <w:lang w:val="vi-VN"/>
              </w:rPr>
            </w:pPr>
            <w:r w:rsidRPr="006E33E2">
              <w:rPr>
                <w:position w:val="-4"/>
              </w:rPr>
              <w:object w:dxaOrig="1820" w:dyaOrig="279">
                <v:shape id="_x0000_i1131" type="#_x0000_t75" style="width:90.75pt;height:14.25pt" o:ole="">
                  <v:imagedata r:id="rId1183" o:title=""/>
                </v:shape>
                <o:OLEObject Type="Embed" ProgID="Equation.DSMT4" ShapeID="_x0000_i1131" DrawAspect="Content" ObjectID="_1609918236" r:id="rId1184"/>
              </w:object>
            </w:r>
          </w:p>
          <w:p w:rsidR="00581465" w:rsidRPr="006E33E2" w:rsidRDefault="00581465" w:rsidP="006E33E2">
            <w:pPr>
              <w:pStyle w:val="ListParagraph"/>
              <w:ind w:left="0"/>
              <w:rPr>
                <w:position w:val="-14"/>
              </w:rPr>
            </w:pPr>
            <w:r w:rsidRPr="006E33E2">
              <w:rPr>
                <w:position w:val="-14"/>
                <w:lang w:val="vi-VN"/>
              </w:rPr>
              <w:t xml:space="preserve">Do </w:t>
            </w:r>
            <w:r w:rsidRPr="006E33E2">
              <w:rPr>
                <w:position w:val="-26"/>
              </w:rPr>
              <w:object w:dxaOrig="1140" w:dyaOrig="720">
                <v:shape id="_x0000_i1132" type="#_x0000_t75" style="width:57.75pt;height:35.25pt" o:ole="">
                  <v:imagedata r:id="rId1185" o:title=""/>
                </v:shape>
                <o:OLEObject Type="Embed" ProgID="Equation.DSMT4" ShapeID="_x0000_i1132" DrawAspect="Content" ObjectID="_1609918237" r:id="rId1186"/>
              </w:object>
            </w:r>
            <w:r w:rsidRPr="006E33E2">
              <w:rPr>
                <w:position w:val="-14"/>
                <w:lang w:val="vi-VN"/>
              </w:rPr>
              <w:t xml:space="preserve"> nên quãng đường vật đi được</w:t>
            </w:r>
            <w:r w:rsidRPr="006E33E2">
              <w:rPr>
                <w:position w:val="-14"/>
              </w:rPr>
              <w:t xml:space="preserve">: </w:t>
            </w:r>
            <w:r w:rsidRPr="006E33E2">
              <w:rPr>
                <w:position w:val="-6"/>
              </w:rPr>
              <w:object w:dxaOrig="2480" w:dyaOrig="300">
                <v:shape id="_x0000_i1133" type="#_x0000_t75" style="width:125.25pt;height:15pt" o:ole="">
                  <v:imagedata r:id="rId1187" o:title=""/>
                </v:shape>
                <o:OLEObject Type="Embed" ProgID="Equation.DSMT4" ShapeID="_x0000_i1133" DrawAspect="Content" ObjectID="_1609918238" r:id="rId1188"/>
              </w:object>
            </w:r>
          </w:p>
          <w:p w:rsidR="00581465" w:rsidRPr="006E33E2" w:rsidRDefault="004E199C" w:rsidP="006E33E2">
            <w:pPr>
              <w:pStyle w:val="ListParagraph"/>
              <w:ind w:left="0"/>
              <w:rPr>
                <w:position w:val="-14"/>
                <w:lang w:val="vi-VN"/>
              </w:rPr>
            </w:pPr>
            <w:r>
              <w:rPr>
                <w:b/>
                <w:noProof/>
                <w:position w:val="-14"/>
              </w:rPr>
              <mc:AlternateContent>
                <mc:Choice Requires="wpg">
                  <w:drawing>
                    <wp:anchor distT="0" distB="0" distL="114300" distR="114300" simplePos="0" relativeHeight="251714560" behindDoc="0" locked="0" layoutInCell="1" allowOverlap="1">
                      <wp:simplePos x="0" y="0"/>
                      <wp:positionH relativeFrom="column">
                        <wp:posOffset>4528820</wp:posOffset>
                      </wp:positionH>
                      <wp:positionV relativeFrom="paragraph">
                        <wp:posOffset>-4092575</wp:posOffset>
                      </wp:positionV>
                      <wp:extent cx="694055" cy="1925320"/>
                      <wp:effectExtent l="2540" t="26670" r="27305" b="19685"/>
                      <wp:wrapSquare wrapText="bothSides"/>
                      <wp:docPr id="681" name="Group 4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4055" cy="1925320"/>
                                <a:chOff x="804" y="0"/>
                                <a:chExt cx="6941" cy="19256"/>
                              </a:xfrm>
                            </wpg:grpSpPr>
                            <wps:wsp>
                              <wps:cNvPr id="682" name="Straight Connector 165"/>
                              <wps:cNvCnPr/>
                              <wps:spPr bwMode="auto">
                                <a:xfrm>
                                  <a:off x="4096" y="10021"/>
                                  <a:ext cx="13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83" name="Group 169"/>
                              <wpg:cNvGrpSpPr>
                                <a:grpSpLocks/>
                              </wpg:cNvGrpSpPr>
                              <wpg:grpSpPr bwMode="auto">
                                <a:xfrm>
                                  <a:off x="804" y="0"/>
                                  <a:ext cx="6941" cy="19256"/>
                                  <a:chOff x="-409" y="0"/>
                                  <a:chExt cx="6941" cy="19256"/>
                                </a:xfrm>
                              </wpg:grpSpPr>
                              <wps:wsp>
                                <wps:cNvPr id="684" name="Text Box 40"/>
                                <wps:cNvSpPr txBox="1">
                                  <a:spLocks noChangeArrowheads="1"/>
                                </wps:cNvSpPr>
                                <wps:spPr bwMode="auto">
                                  <a:xfrm>
                                    <a:off x="877" y="11704"/>
                                    <a:ext cx="2451" cy="219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2788D" w:rsidRDefault="00581465" w:rsidP="00C22AAA">
                                      <w:pPr>
                                        <w:autoSpaceDE w:val="0"/>
                                        <w:autoSpaceDN w:val="0"/>
                                        <w:adjustRightInd w:val="0"/>
                                        <w:rPr>
                                          <w:rFonts w:ascii="Arial" w:hAnsi="Arial" w:cs="Arial"/>
                                          <w:color w:val="000000"/>
                                          <w:sz w:val="19"/>
                                        </w:rPr>
                                      </w:pPr>
                                      <w:r>
                                        <w:rPr>
                                          <w:rFonts w:ascii="Arial" w:hAnsi="Arial" w:cs="Arial"/>
                                          <w:color w:val="000000"/>
                                          <w:sz w:val="19"/>
                                          <w:lang w:val="vi-VN"/>
                                        </w:rPr>
                                        <w:t>O</w:t>
                                      </w:r>
                                      <w:r>
                                        <w:rPr>
                                          <w:rFonts w:ascii="Arial" w:hAnsi="Arial" w:cs="Arial"/>
                                          <w:color w:val="000000"/>
                                          <w:sz w:val="19"/>
                                        </w:rPr>
                                        <w:t>hk</w:t>
                                      </w:r>
                                    </w:p>
                                  </w:txbxContent>
                                </wps:txbx>
                                <wps:bodyPr rot="0" vert="horz" wrap="square" lIns="73152" tIns="36576" rIns="73152" bIns="36576" anchor="t" anchorCtr="0" upright="1">
                                  <a:noAutofit/>
                                </wps:bodyPr>
                              </wps:wsp>
                              <wpg:grpSp>
                                <wpg:cNvPr id="685" name="Group 168"/>
                                <wpg:cNvGrpSpPr>
                                  <a:grpSpLocks/>
                                </wpg:cNvGrpSpPr>
                                <wpg:grpSpPr bwMode="auto">
                                  <a:xfrm>
                                    <a:off x="-409" y="0"/>
                                    <a:ext cx="6940" cy="19256"/>
                                    <a:chOff x="-409" y="0"/>
                                    <a:chExt cx="6941" cy="19256"/>
                                  </a:xfrm>
                                </wpg:grpSpPr>
                                <wpg:grpSp>
                                  <wpg:cNvPr id="686" name="Group 146"/>
                                  <wpg:cNvGrpSpPr>
                                    <a:grpSpLocks/>
                                  </wpg:cNvGrpSpPr>
                                  <wpg:grpSpPr bwMode="auto">
                                    <a:xfrm>
                                      <a:off x="2223" y="0"/>
                                      <a:ext cx="4308" cy="10585"/>
                                      <a:chOff x="455" y="0"/>
                                      <a:chExt cx="4313" cy="10585"/>
                                    </a:xfrm>
                                  </wpg:grpSpPr>
                                  <wps:wsp>
                                    <wps:cNvPr id="687" name="Text Box 22"/>
                                    <wps:cNvSpPr txBox="1">
                                      <a:spLocks noChangeArrowheads="1"/>
                                    </wps:cNvSpPr>
                                    <wps:spPr bwMode="auto">
                                      <a:xfrm>
                                        <a:off x="455" y="3024"/>
                                        <a:ext cx="2457" cy="22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2788D" w:rsidRDefault="00581465" w:rsidP="00C22AAA">
                                          <w:pPr>
                                            <w:autoSpaceDE w:val="0"/>
                                            <w:autoSpaceDN w:val="0"/>
                                            <w:adjustRightInd w:val="0"/>
                                            <w:jc w:val="center"/>
                                            <w:rPr>
                                              <w:rFonts w:ascii="Arial" w:hAnsi="Arial" w:cs="Arial"/>
                                              <w:color w:val="000000"/>
                                              <w:sz w:val="19"/>
                                            </w:rPr>
                                          </w:pPr>
                                          <w:r>
                                            <w:rPr>
                                              <w:rFonts w:ascii="Arial" w:hAnsi="Arial" w:cs="Arial"/>
                                              <w:color w:val="000000"/>
                                              <w:sz w:val="19"/>
                                            </w:rPr>
                                            <w:t>k</w:t>
                                          </w:r>
                                        </w:p>
                                      </w:txbxContent>
                                    </wps:txbx>
                                    <wps:bodyPr rot="0" vert="horz" wrap="square" lIns="73152" tIns="36576" rIns="73152" bIns="36576" anchor="t" anchorCtr="0" upright="1">
                                      <a:noAutofit/>
                                    </wps:bodyPr>
                                  </wps:wsp>
                                  <wpg:grpSp>
                                    <wpg:cNvPr id="688" name="Group 24"/>
                                    <wpg:cNvGrpSpPr>
                                      <a:grpSpLocks/>
                                    </wpg:cNvGrpSpPr>
                                    <wpg:grpSpPr bwMode="auto">
                                      <a:xfrm rot="-5400000">
                                        <a:off x="-1207" y="3842"/>
                                        <a:ext cx="9540" cy="2018"/>
                                        <a:chOff x="9360" y="11160"/>
                                        <a:chExt cx="584" cy="197"/>
                                      </a:xfrm>
                                    </wpg:grpSpPr>
                                    <wps:wsp>
                                      <wps:cNvPr id="689" name="Rectangle 25"/>
                                      <wps:cNvSpPr>
                                        <a:spLocks noChangeArrowheads="1"/>
                                      </wps:cNvSpPr>
                                      <wps:spPr bwMode="auto">
                                        <a:xfrm>
                                          <a:off x="9360" y="11216"/>
                                          <a:ext cx="584" cy="95"/>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wpg:cNvPr id="690" name="Group 26"/>
                                      <wpg:cNvGrpSpPr>
                                        <a:grpSpLocks/>
                                      </wpg:cNvGrpSpPr>
                                      <wpg:grpSpPr bwMode="auto">
                                        <a:xfrm>
                                          <a:off x="9362" y="11160"/>
                                          <a:ext cx="582" cy="197"/>
                                          <a:chOff x="2638" y="1945"/>
                                          <a:chExt cx="290" cy="98"/>
                                        </a:xfrm>
                                      </wpg:grpSpPr>
                                      <wps:wsp>
                                        <wps:cNvPr id="691" name="Arc 27"/>
                                        <wps:cNvSpPr>
                                          <a:spLocks/>
                                        </wps:cNvSpPr>
                                        <wps:spPr bwMode="auto">
                                          <a:xfrm>
                                            <a:off x="2638" y="1945"/>
                                            <a:ext cx="54" cy="97"/>
                                          </a:xfrm>
                                          <a:custGeom>
                                            <a:avLst/>
                                            <a:gdLst>
                                              <a:gd name="T0" fmla="*/ 0 w 42937"/>
                                              <a:gd name="T1" fmla="*/ 49 h 36125"/>
                                              <a:gd name="T2" fmla="*/ 47 w 42937"/>
                                              <a:gd name="T3" fmla="*/ 97 h 36125"/>
                                              <a:gd name="T4" fmla="*/ 27 w 42937"/>
                                              <a:gd name="T5" fmla="*/ 58 h 36125"/>
                                              <a:gd name="T6" fmla="*/ 0 60000 65536"/>
                                              <a:gd name="T7" fmla="*/ 0 60000 65536"/>
                                              <a:gd name="T8" fmla="*/ 0 60000 65536"/>
                                            </a:gdLst>
                                            <a:ahLst/>
                                            <a:cxnLst>
                                              <a:cxn ang="T6">
                                                <a:pos x="T0" y="T1"/>
                                              </a:cxn>
                                              <a:cxn ang="T7">
                                                <a:pos x="T2" y="T3"/>
                                              </a:cxn>
                                              <a:cxn ang="T8">
                                                <a:pos x="T4" y="T5"/>
                                              </a:cxn>
                                            </a:cxnLst>
                                            <a:rect l="0" t="0" r="r" b="b"/>
                                            <a:pathLst>
                                              <a:path w="42937" h="36125" fill="none" extrusionOk="0">
                                                <a:moveTo>
                                                  <a:pt x="-1" y="18241"/>
                                                </a:moveTo>
                                                <a:cubicBezTo>
                                                  <a:pt x="1652" y="7738"/>
                                                  <a:pt x="10704" y="-1"/>
                                                  <a:pt x="21337" y="0"/>
                                                </a:cubicBezTo>
                                                <a:cubicBezTo>
                                                  <a:pt x="33266" y="0"/>
                                                  <a:pt x="42937" y="9670"/>
                                                  <a:pt x="42937" y="21600"/>
                                                </a:cubicBezTo>
                                                <a:cubicBezTo>
                                                  <a:pt x="42937" y="26971"/>
                                                  <a:pt x="40935" y="32149"/>
                                                  <a:pt x="37324" y="36125"/>
                                                </a:cubicBezTo>
                                              </a:path>
                                              <a:path w="42937" h="36125" stroke="0" extrusionOk="0">
                                                <a:moveTo>
                                                  <a:pt x="-1" y="18241"/>
                                                </a:moveTo>
                                                <a:cubicBezTo>
                                                  <a:pt x="1652" y="7738"/>
                                                  <a:pt x="10704" y="-1"/>
                                                  <a:pt x="21337" y="0"/>
                                                </a:cubicBezTo>
                                                <a:cubicBezTo>
                                                  <a:pt x="33266" y="0"/>
                                                  <a:pt x="42937" y="9670"/>
                                                  <a:pt x="42937" y="21600"/>
                                                </a:cubicBezTo>
                                                <a:cubicBezTo>
                                                  <a:pt x="42937" y="26971"/>
                                                  <a:pt x="40935" y="32149"/>
                                                  <a:pt x="37324" y="36125"/>
                                                </a:cubicBezTo>
                                                <a:lnTo>
                                                  <a:pt x="21337" y="21600"/>
                                                </a:lnTo>
                                                <a:lnTo>
                                                  <a:pt x="-1" y="18241"/>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2" name="Arc 28"/>
                                        <wps:cNvSpPr>
                                          <a:spLocks/>
                                        </wps:cNvSpPr>
                                        <wps:spPr bwMode="auto">
                                          <a:xfrm>
                                            <a:off x="2677" y="1945"/>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3" name="Arc 29"/>
                                        <wps:cNvSpPr>
                                          <a:spLocks/>
                                        </wps:cNvSpPr>
                                        <wps:spPr bwMode="auto">
                                          <a:xfrm>
                                            <a:off x="2717" y="1946"/>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6" name="Arc 30"/>
                                        <wps:cNvSpPr>
                                          <a:spLocks/>
                                        </wps:cNvSpPr>
                                        <wps:spPr bwMode="auto">
                                          <a:xfrm>
                                            <a:off x="2757" y="1946"/>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7" name="Arc 31"/>
                                        <wps:cNvSpPr>
                                          <a:spLocks/>
                                        </wps:cNvSpPr>
                                        <wps:spPr bwMode="auto">
                                          <a:xfrm>
                                            <a:off x="2796" y="1946"/>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8" name="Arc 32"/>
                                        <wps:cNvSpPr>
                                          <a:spLocks/>
                                        </wps:cNvSpPr>
                                        <wps:spPr bwMode="auto">
                                          <a:xfrm>
                                            <a:off x="2834" y="1945"/>
                                            <a:ext cx="54" cy="97"/>
                                          </a:xfrm>
                                          <a:custGeom>
                                            <a:avLst/>
                                            <a:gdLst>
                                              <a:gd name="T0" fmla="*/ 7 w 43200"/>
                                              <a:gd name="T1" fmla="*/ 97 h 36125"/>
                                              <a:gd name="T2" fmla="*/ 47 w 43200"/>
                                              <a:gd name="T3" fmla="*/ 97 h 36125"/>
                                              <a:gd name="T4" fmla="*/ 27 w 43200"/>
                                              <a:gd name="T5" fmla="*/ 58 h 36125"/>
                                              <a:gd name="T6" fmla="*/ 0 60000 65536"/>
                                              <a:gd name="T7" fmla="*/ 0 60000 65536"/>
                                              <a:gd name="T8" fmla="*/ 0 60000 65536"/>
                                            </a:gdLst>
                                            <a:ahLst/>
                                            <a:cxnLst>
                                              <a:cxn ang="T6">
                                                <a:pos x="T0" y="T1"/>
                                              </a:cxn>
                                              <a:cxn ang="T7">
                                                <a:pos x="T2" y="T3"/>
                                              </a:cxn>
                                              <a:cxn ang="T8">
                                                <a:pos x="T4" y="T5"/>
                                              </a:cxn>
                                            </a:cxnLst>
                                            <a:rect l="0" t="0" r="r" b="b"/>
                                            <a:pathLst>
                                              <a:path w="43200" h="36125" fill="none"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path>
                                              <a:path w="43200" h="36125" stroke="0" extrusionOk="0">
                                                <a:moveTo>
                                                  <a:pt x="5446" y="35940"/>
                                                </a:moveTo>
                                                <a:cubicBezTo>
                                                  <a:pt x="1937" y="31987"/>
                                                  <a:pt x="0" y="26885"/>
                                                  <a:pt x="0" y="21600"/>
                                                </a:cubicBezTo>
                                                <a:cubicBezTo>
                                                  <a:pt x="0" y="9670"/>
                                                  <a:pt x="9670" y="0"/>
                                                  <a:pt x="21600" y="0"/>
                                                </a:cubicBezTo>
                                                <a:cubicBezTo>
                                                  <a:pt x="33529" y="0"/>
                                                  <a:pt x="43200" y="9670"/>
                                                  <a:pt x="43200" y="21600"/>
                                                </a:cubicBezTo>
                                                <a:cubicBezTo>
                                                  <a:pt x="43200" y="26971"/>
                                                  <a:pt x="41198" y="32149"/>
                                                  <a:pt x="37587" y="36125"/>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9" name="Arc 33"/>
                                        <wps:cNvSpPr>
                                          <a:spLocks/>
                                        </wps:cNvSpPr>
                                        <wps:spPr bwMode="auto">
                                          <a:xfrm>
                                            <a:off x="2874" y="1946"/>
                                            <a:ext cx="54" cy="97"/>
                                          </a:xfrm>
                                          <a:custGeom>
                                            <a:avLst/>
                                            <a:gdLst>
                                              <a:gd name="T0" fmla="*/ 7 w 42886"/>
                                              <a:gd name="T1" fmla="*/ 97 h 35940"/>
                                              <a:gd name="T2" fmla="*/ 54 w 42886"/>
                                              <a:gd name="T3" fmla="*/ 48 h 35940"/>
                                              <a:gd name="T4" fmla="*/ 27 w 42886"/>
                                              <a:gd name="T5" fmla="*/ 58 h 35940"/>
                                              <a:gd name="T6" fmla="*/ 0 60000 65536"/>
                                              <a:gd name="T7" fmla="*/ 0 60000 65536"/>
                                              <a:gd name="T8" fmla="*/ 0 60000 65536"/>
                                            </a:gdLst>
                                            <a:ahLst/>
                                            <a:cxnLst>
                                              <a:cxn ang="T6">
                                                <a:pos x="T0" y="T1"/>
                                              </a:cxn>
                                              <a:cxn ang="T7">
                                                <a:pos x="T2" y="T3"/>
                                              </a:cxn>
                                              <a:cxn ang="T8">
                                                <a:pos x="T4" y="T5"/>
                                              </a:cxn>
                                            </a:cxnLst>
                                            <a:rect l="0" t="0" r="r" b="b"/>
                                            <a:pathLst>
                                              <a:path w="42886" h="35940" fill="none" extrusionOk="0">
                                                <a:moveTo>
                                                  <a:pt x="5446" y="35940"/>
                                                </a:moveTo>
                                                <a:cubicBezTo>
                                                  <a:pt x="1937" y="31987"/>
                                                  <a:pt x="0" y="26885"/>
                                                  <a:pt x="0" y="21600"/>
                                                </a:cubicBezTo>
                                                <a:cubicBezTo>
                                                  <a:pt x="0" y="9670"/>
                                                  <a:pt x="9670" y="0"/>
                                                  <a:pt x="21600" y="0"/>
                                                </a:cubicBezTo>
                                                <a:cubicBezTo>
                                                  <a:pt x="32113" y="-1"/>
                                                  <a:pt x="41099" y="7569"/>
                                                  <a:pt x="42885" y="17930"/>
                                                </a:cubicBezTo>
                                              </a:path>
                                              <a:path w="42886" h="35940" stroke="0" extrusionOk="0">
                                                <a:moveTo>
                                                  <a:pt x="5446" y="35940"/>
                                                </a:moveTo>
                                                <a:cubicBezTo>
                                                  <a:pt x="1937" y="31987"/>
                                                  <a:pt x="0" y="26885"/>
                                                  <a:pt x="0" y="21600"/>
                                                </a:cubicBezTo>
                                                <a:cubicBezTo>
                                                  <a:pt x="0" y="9670"/>
                                                  <a:pt x="9670" y="0"/>
                                                  <a:pt x="21600" y="0"/>
                                                </a:cubicBezTo>
                                                <a:cubicBezTo>
                                                  <a:pt x="32113" y="-1"/>
                                                  <a:pt x="41099" y="7569"/>
                                                  <a:pt x="42885" y="17930"/>
                                                </a:cubicBezTo>
                                                <a:lnTo>
                                                  <a:pt x="21600" y="21600"/>
                                                </a:lnTo>
                                                <a:lnTo>
                                                  <a:pt x="5446" y="3594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grpSp>
                                  <wps:wsp>
                                    <wps:cNvPr id="700" name="Line 35"/>
                                    <wps:cNvCnPr/>
                                    <wps:spPr bwMode="auto">
                                      <a:xfrm>
                                        <a:off x="1752" y="0"/>
                                        <a:ext cx="301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701" name="Oval 37"/>
                                    <wps:cNvSpPr>
                                      <a:spLocks noChangeArrowheads="1"/>
                                    </wps:cNvSpPr>
                                    <wps:spPr bwMode="auto">
                                      <a:xfrm>
                                        <a:off x="2912" y="9061"/>
                                        <a:ext cx="1754" cy="152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702" name="Straight Arrow Connector 162"/>
                                  <wps:cNvCnPr>
                                    <a:cxnSpLocks noChangeShapeType="1"/>
                                  </wps:cNvCnPr>
                                  <wps:spPr bwMode="auto">
                                    <a:xfrm>
                                      <a:off x="3511" y="6656"/>
                                      <a:ext cx="0" cy="12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3" name="Straight Connector 163"/>
                                  <wps:cNvCnPr/>
                                  <wps:spPr bwMode="auto">
                                    <a:xfrm>
                                      <a:off x="2852" y="12655"/>
                                      <a:ext cx="13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0" name="Text Box 40"/>
                                  <wps:cNvSpPr txBox="1">
                                    <a:spLocks noChangeArrowheads="1"/>
                                  </wps:cNvSpPr>
                                  <wps:spPr bwMode="auto">
                                    <a:xfrm>
                                      <a:off x="-409" y="8553"/>
                                      <a:ext cx="3503" cy="21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42788D" w:rsidRDefault="00581465" w:rsidP="00806A97">
                                        <w:pPr>
                                          <w:autoSpaceDE w:val="0"/>
                                          <w:autoSpaceDN w:val="0"/>
                                          <w:adjustRightInd w:val="0"/>
                                          <w:rPr>
                                            <w:rFonts w:ascii="Arial" w:hAnsi="Arial" w:cs="Arial"/>
                                            <w:color w:val="000000"/>
                                            <w:sz w:val="19"/>
                                          </w:rPr>
                                        </w:pPr>
                                        <w:r w:rsidRPr="00AC3FF7">
                                          <w:rPr>
                                            <w:lang w:val="vi-VN"/>
                                          </w:rPr>
                                          <w:t>-</w:t>
                                        </w:r>
                                        <w:r>
                                          <w:rPr>
                                            <w:lang w:val="vi-VN"/>
                                          </w:rPr>
                                          <w:sym w:font="Symbol" w:char="F044"/>
                                        </w:r>
                                        <w:r>
                                          <w:rPr>
                                            <w:lang w:val="vi-VN"/>
                                          </w:rPr>
                                          <w:t>l</w:t>
                                        </w:r>
                                      </w:p>
                                    </w:txbxContent>
                                  </wps:txbx>
                                  <wps:bodyPr rot="0" vert="horz" wrap="square" lIns="73152" tIns="36576" rIns="73152" bIns="36576" anchor="t" anchorCtr="0" upright="1">
                                    <a:noAutofit/>
                                  </wps:bodyPr>
                                </wps:wsp>
                              </wpg:grpSp>
                            </wpg:grpSp>
                          </wpg:wgp>
                        </a:graphicData>
                      </a:graphic>
                      <wp14:sizeRelH relativeFrom="margin">
                        <wp14:pctWidth>0</wp14:pctWidth>
                      </wp14:sizeRelH>
                      <wp14:sizeRelV relativeFrom="page">
                        <wp14:pctHeight>0</wp14:pctHeight>
                      </wp14:sizeRelV>
                    </wp:anchor>
                  </w:drawing>
                </mc:Choice>
                <mc:Fallback>
                  <w:pict>
                    <v:group id="Group 4666" o:spid="_x0000_s5644" style="position:absolute;margin-left:356.6pt;margin-top:-322.25pt;width:54.65pt;height:151.6pt;z-index:251714560;mso-position-horizontal-relative:text;mso-position-vertical-relative:text;mso-width-relative:margin" coordorigin="804" coordsize="6941,19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">
                      <v:line id="Straight Connector 165" o:spid="_x0000_s5645" style="position:absolute;visibility:visible;mso-wrap-style:square" from="4096,10021" to="5417,10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71DcYAAADcAAAADwAAAGRycy9kb3ducmV2LnhtbESPQWvCQBSE70L/w/IK3nSjQpDUVUQR&#10;tIeittAen9nXJG32bdjdJum/dwXB4zAz3zCLVW9q0ZLzlWUFk3ECgji3uuJCwcf7bjQH4QOyxtoy&#10;KfgnD6vl02CBmbYdn6g9h0JECPsMFZQhNJmUPi/JoB/bhjh639YZDFG6QmqHXYSbWk6TJJUGK44L&#10;JTa0KSn/Pf8ZBW+zY9quD6/7/vOQXvLt6fL10zmlhs/9+gVEoD48wvf2XitI5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e9Q3GAAAA3AAAAA8AAAAAAAAA&#10;AAAAAAAAoQIAAGRycy9kb3ducmV2LnhtbFBLBQYAAAAABAAEAPkAAACUAwAAAAA=&#10;"/>
                      <v:group id="Group 169" o:spid="_x0000_s5646" style="position:absolute;left:804;width:6941;height:19256" coordorigin="-409" coordsize="6941,19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KFMQAAADcAAAADwAAAGRycy9kb3ducmV2LnhtbESPQYvCMBSE74L/ITxh&#10;b5p2RZFqFJHdZQ8iWAXx9miebbF5KU22rf9+Iwgeh5n5hlltelOJlhpXWlYQTyIQxJnVJecKzqfv&#10;8QKE88gaK8uk4EEONuvhYIWJth0fqU19LgKEXYIKCu/rREqXFWTQTWxNHLybbQz6IJtc6ga7ADeV&#10;/IyiuTRYclgosKZdQdk9/TMKfjrsttP4q93fb7vH9TQ7XPYxKfUx6rdLEJ56/w6/2r9awXwxhe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m/KFMQAAADcAAAA&#10;DwAAAAAAAAAAAAAAAACqAgAAZHJzL2Rvd25yZXYueG1sUEsFBgAAAAAEAAQA+gAAAJsDAAAAAA==&#10;">
                        <v:shape id="Text Box 40" o:spid="_x0000_s5647" type="#_x0000_t202" style="position:absolute;left:877;top:11704;width:2451;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JyMMA&#10;AADcAAAADwAAAGRycy9kb3ducmV2LnhtbESPS4vCQBCE7wv+h6EFL4uZ6EoIWUcRH5Cjzz03md4k&#10;bKYnZEaN/35HEDwWVfUVNV/2phE36lxtWcEkikEQF1bXXCo4n3bjFITzyBoby6TgQQ6Wi8HHHDNt&#10;73yg29GXIkDYZaig8r7NpHRFRQZdZFvi4P3azqAPsiul7vAe4KaR0zhOpMGaw0KFLa0rKv6OV6Pg&#10;y2xSue9n7nD62a4+t7nLL2mh1GjYr75BeOr9O/xq51pBks7geSYc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rJyMMAAADcAAAADwAAAAAAAAAAAAAAAACYAgAAZHJzL2Rv&#10;d25yZXYueG1sUEsFBgAAAAAEAAQA9QAAAIgDAAAAAA==&#10;" filled="f" fillcolor="#bbe0e3" stroked="f">
                          <v:textbox inset="5.76pt,2.88pt,5.76pt,2.88pt">
                            <w:txbxContent>
                              <w:p w:rsidR="00581465" w:rsidRPr="0042788D" w:rsidRDefault="00581465" w:rsidP="00C22AAA">
                                <w:pPr>
                                  <w:autoSpaceDE w:val="0"/>
                                  <w:autoSpaceDN w:val="0"/>
                                  <w:adjustRightInd w:val="0"/>
                                  <w:rPr>
                                    <w:rFonts w:ascii="Arial" w:hAnsi="Arial" w:cs="Arial"/>
                                    <w:color w:val="000000"/>
                                    <w:sz w:val="19"/>
                                  </w:rPr>
                                </w:pPr>
                                <w:r>
                                  <w:rPr>
                                    <w:rFonts w:ascii="Arial" w:hAnsi="Arial" w:cs="Arial"/>
                                    <w:color w:val="000000"/>
                                    <w:sz w:val="19"/>
                                    <w:lang w:val="vi-VN"/>
                                  </w:rPr>
                                  <w:t>O</w:t>
                                </w:r>
                                <w:r>
                                  <w:rPr>
                                    <w:rFonts w:ascii="Arial" w:hAnsi="Arial" w:cs="Arial"/>
                                    <w:color w:val="000000"/>
                                    <w:sz w:val="19"/>
                                  </w:rPr>
                                  <w:t>hk</w:t>
                                </w:r>
                              </w:p>
                            </w:txbxContent>
                          </v:textbox>
                        </v:shape>
                        <v:group id="Group 168" o:spid="_x0000_s5648" style="position:absolute;left:-409;width:6940;height:19256" coordorigin="-409" coordsize="6941,19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group id="Group 146" o:spid="_x0000_s5649" style="position:absolute;left:2223;width:4308;height:10585" coordorigin="455" coordsize="4313,1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shape id="Text Box 22" o:spid="_x0000_s5650" type="#_x0000_t202" style="position:absolute;left:455;top:3024;width:2457;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Xv8UA&#10;AADcAAAADwAAAGRycy9kb3ducmV2LnhtbESPQWvCQBSE74X+h+UVeim6sZYYoquITSHHmqjnR/Y1&#10;Cc2+DdmtSf+9Wyh4HGbmG2azm0wnrjS41rKCxTwCQVxZ3XKt4FR+zBIQziNr7CyTgl9ysNs+Pmww&#10;1XbkI10LX4sAYZeigsb7PpXSVQ0ZdHPbEwfvyw4GfZBDLfWAY4CbTr5GUSwNthwWGuzp0FD1XfwY&#10;BUvznsjP6c0dy0u2f8lyl5+TSqnnp2m/BuFp8vfwfzvXCuJkBX9nwhG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Fe/xQAAANwAAAAPAAAAAAAAAAAAAAAAAJgCAABkcnMv&#10;ZG93bnJldi54bWxQSwUGAAAAAAQABAD1AAAAigMAAAAA&#10;" filled="f" fillcolor="#bbe0e3" stroked="f">
                              <v:textbox inset="5.76pt,2.88pt,5.76pt,2.88pt">
                                <w:txbxContent>
                                  <w:p w:rsidR="00581465" w:rsidRPr="0042788D" w:rsidRDefault="00581465" w:rsidP="00C22AAA">
                                    <w:pPr>
                                      <w:autoSpaceDE w:val="0"/>
                                      <w:autoSpaceDN w:val="0"/>
                                      <w:adjustRightInd w:val="0"/>
                                      <w:jc w:val="center"/>
                                      <w:rPr>
                                        <w:rFonts w:ascii="Arial" w:hAnsi="Arial" w:cs="Arial"/>
                                        <w:color w:val="000000"/>
                                        <w:sz w:val="19"/>
                                      </w:rPr>
                                    </w:pPr>
                                    <w:r>
                                      <w:rPr>
                                        <w:rFonts w:ascii="Arial" w:hAnsi="Arial" w:cs="Arial"/>
                                        <w:color w:val="000000"/>
                                        <w:sz w:val="19"/>
                                      </w:rPr>
                                      <w:t>k</w:t>
                                    </w:r>
                                  </w:p>
                                </w:txbxContent>
                              </v:textbox>
                            </v:shape>
                            <v:group id="Group 24" o:spid="_x0000_s5651" style="position:absolute;left:-1207;top:3842;width:9540;height:2018;rotation:-90" coordorigin="9360,11160" coordsize="584,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ZKcgnCAAAA3AAAAA8A&#10;AAAAAAAAAAAAAAAAqgIAAGRycy9kb3ducmV2LnhtbFBLBQYAAAAABAAEAPoAAACZAwAAAAA=&#10;">
                              <v:rect id="Rectangle 25" o:spid="_x0000_s5652" style="position:absolute;left:9360;top:11216;width:584;height: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yQ7cUA&#10;AADcAAAADwAAAGRycy9kb3ducmV2LnhtbESPQWvCQBSE7wX/w/KE3pqNLQRNXSVYCr0IjUbo8TX7&#10;mgSzb9PsxqT/visIHoeZ+YZZbyfTigv1rrGsYBHFIIhLqxuuFBTH96clCOeRNbaWScEfOdhuZg9r&#10;TLUdOafLwVciQNilqKD2vkuldGVNBl1kO+Lg/djeoA+yr6TucQxw08rnOE6kwYbDQo0d7Woqz4fB&#10;KNAD5b/Z28vie9/u8y9OPovVaVTqcT5lryA8Tf4evrU/tIJkuYLrmXA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3JDtxQAAANwAAAAPAAAAAAAAAAAAAAAAAJgCAABkcnMv&#10;ZG93bnJldi54bWxQSwUGAAAAAAQABAD1AAAAigMAAAAA&#10;" strokecolor="white"/>
                              <v:group id="Group 26" o:spid="_x0000_s5653" style="position:absolute;left:9362;top:11160;width:582;height:197" coordorigin="2638,1945" coordsize="29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TCvsMAAADcAAAADwAAAGRycy9kb3ducmV2LnhtbERPTWvCQBC9F/wPywi9&#10;1U2USo1uQpBaepBCVRBvQ3ZMQrKzIbtN4r/vHgo9Pt73LptMKwbqXW1ZQbyIQBAXVtdcKricDy9v&#10;IJxH1thaJgUPcpCls6cdJtqO/E3DyZcihLBLUEHlfZdI6YqKDLqF7YgDd7e9QR9gX0rd4xjCTSuX&#10;UbSWBmsODRV2tK+oaE4/RsHHiGO+it+HY3PfP27n1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ZMK+wwAAANwAAAAP&#10;AAAAAAAAAAAAAAAAAKoCAABkcnMvZG93bnJldi54bWxQSwUGAAAAAAQABAD6AAAAmgMAAAAA&#10;">
                                <v:shape id="Arc 27" o:spid="_x0000_s5654" style="position:absolute;left:2638;top:1945;width:54;height:97;visibility:visible;mso-wrap-style:square;v-text-anchor:middle" coordsize="42937,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tj5cUA&#10;AADcAAAADwAAAGRycy9kb3ducmV2LnhtbESPQWvCQBSE7wX/w/IEb3WjiMbUVUpBbNGLaWmvj+zr&#10;JjT7NmZXk/bXu4LQ4zAz3zCrTW9rcaHWV44VTMYJCOLC6YqNgo/37WMKwgdkjbVjUvBLHjbrwcMK&#10;M+06PtIlD0ZECPsMFZQhNJmUvijJoh+7hjh63661GKJsjdQtdhFuazlNkrm0WHFcKLGhl5KKn/xs&#10;FeCn/jvZwz7NF19vs2K2M41ZdkqNhv3zE4hAffgP39uvWsF8OYHbmXg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2PlxQAAANwAAAAPAAAAAAAAAAAAAAAAAJgCAABkcnMv&#10;ZG93bnJldi54bWxQSwUGAAAAAAQABAD1AAAAigMAAAAA&#10;" path="m-1,18241nfc1652,7738,10704,-1,21337,,33266,,42937,9670,42937,21600v,5371,-2002,10549,-5613,14525em-1,18241nsc1652,7738,10704,-1,21337,,33266,,42937,9670,42937,21600v,5371,-2002,10549,-5613,14525l21337,21600,-1,18241xe" filled="f" fillcolor="#bbe0e3">
                                  <v:path arrowok="t" o:extrusionok="f" o:connecttype="custom" o:connectlocs="0,0;0,0;0,0" o:connectangles="0,0,0"/>
                                </v:shape>
                                <v:shape id="Arc 28" o:spid="_x0000_s5655" style="position:absolute;left:2677;top:1945;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2cicUA&#10;AADcAAAADwAAAGRycy9kb3ducmV2LnhtbESPQWsCMRSE74L/IbxCL1Kz7kHWrVGKoC16UkvPbzev&#10;m9DNy7JJddtfbwoFj8PMfMMs14NrxYX6YD0rmE0zEMS115YbBe/n7VMBIkRkja1nUvBDAdar8WiJ&#10;pfZXPtLlFBuRIBxKVGBi7EopQ23IYZj6jjh5n753GJPsG6l7vCa4a2WeZXPp0HJaMNjRxlD9dfp2&#10;Cvwv5dvXoyn2k3pvK7SHj11RKfX4MLw8g4g0xHv4v/2mFcwXOfydS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ZyJxQAAANwAAAAPAAAAAAAAAAAAAAAAAJgCAABkcnMv&#10;ZG93bnJldi54bWxQSwUGAAAAAAQABAD1AAAAig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29" o:spid="_x0000_s5656" style="position:absolute;left:2717;top:1946;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5EsUA&#10;AADcAAAADwAAAGRycy9kb3ducmV2LnhtbESPT2sCMRTE74V+h/AKXopma0HW1SgiqEVP/sHzc/O6&#10;Cd28LJtU1376Rij0OMzMb5jpvHO1uFIbrGcFb4MMBHHpteVKwem46ucgQkTWWHsmBXcKMJ89P02x&#10;0P7Ge7oeYiUShEOBCkyMTSFlKA05DAPfECfv07cOY5JtJXWLtwR3tRxm2Ug6tJwWDDa0NFR+Hb6d&#10;Av9Dw9Vmb/Lta7m1F7S78zq/KNV76RYTEJG6+B/+a39oBaPxOzzOpCM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TkSxQAAANwAAAAPAAAAAAAAAAAAAAAAAJgCAABkcnMv&#10;ZG93bnJldi54bWxQSwUGAAAAAAQABAD1AAAAig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0" o:spid="_x0000_s5657" style="position:absolute;left:2757;top:1946;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aaisQA&#10;AADcAAAADwAAAGRycy9kb3ducmV2LnhtbESPQWsCMRSE74L/IbyCF9FsPSzrapQi2Iqe1NLzc/O6&#10;Cd28LJtUt/31plDwOMzMN8xy3btGXKkL1rOC52kGgrjy2nKt4P28nRQgQkTW2HgmBT8UYL0aDpZY&#10;an/jI11PsRYJwqFEBSbGtpQyVIYchqlviZP36TuHMcmulrrDW4K7Rs6yLJcOLacFgy1tDFVfp2+n&#10;wP/SbPt2NMV+XO3tBe3h47W4KDV66l8WICL18RH+b++0gnyew9+Zd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GmorEAAAA3AAAAA8AAAAAAAAAAAAAAAAAmAIAAGRycy9k&#10;b3ducmV2LnhtbFBLBQYAAAAABAAEAPUAAACJAw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1" o:spid="_x0000_s5658" style="position:absolute;left:2796;top:1946;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EcQA&#10;AADcAAAADwAAAGRycy9kb3ducmV2LnhtbESPQWsCMRSE74L/ITzBi2i2Huy6NYoIWrEnben5uXnd&#10;hG5elk2qW399UxA8DjPzDbNYda4WF2qD9azgaZKBIC69tlwp+HjfjnMQISJrrD2Tgl8KsFr2ewss&#10;tL/ykS6nWIkE4VCgAhNjU0gZSkMOw8Q3xMn78q3DmGRbSd3iNcFdLadZNpMOLacFgw1tDJXfpx+n&#10;wN9oun09mvwwKg/2jPbtc5eflRoOuvULiEhdfITv7b1WMJs/w/+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KPxHEAAAA3AAAAA8AAAAAAAAAAAAAAAAAmAIAAGRycy9k&#10;b3ducmV2LnhtbFBLBQYAAAAABAAEAPUAAACJAw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2" o:spid="_x0000_s5659" style="position:absolute;left:2834;top:1945;width:54;height:97;visibility:visible;mso-wrap-style:square;v-text-anchor:middle" coordsize="43200,36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WrY8IA&#10;AADcAAAADwAAAGRycy9kb3ducmV2LnhtbERPTWvCMBi+D/YfwjvwMjTVg9TaVMbAD/Skjp1fm3dN&#10;WPOmNFG7/XpzGOz48HyXq8G14kZ9sJ4VTCcZCOLaa8uNgo/zepyDCBFZY+uZFPxQgFX1/FRiof2d&#10;j3Q7xUakEA4FKjAxdoWUoTbkMEx8R5y4L987jAn2jdQ93lO4a+Usy+bSoeXUYLCjd0P19+nqFPhf&#10;mq23R5PvX+u9vaA9fG7yi1Kjl+FtCSLSEP/Ff+6dVjBfpLXpTDoCsn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atjwgAAANwAAAAPAAAAAAAAAAAAAAAAAJgCAABkcnMvZG93&#10;bnJldi54bWxQSwUGAAAAAAQABAD1AAAAhwMAAAAA&#10;" path="m5446,35940nfc1937,31987,,26885,,21600,,9670,9670,,21600,,33529,,43200,9670,43200,21600v,5371,-2002,10549,-5613,14525em5446,35940nsc1937,31987,,26885,,21600,,9670,9670,,21600,,33529,,43200,9670,43200,21600v,5371,-2002,10549,-5613,14525l21600,21600,5446,35940xe" filled="f" fillcolor="#bbe0e3">
                                  <v:path arrowok="t" o:extrusionok="f" o:connecttype="custom" o:connectlocs="0,0;0,0;0,0" o:connectangles="0,0,0"/>
                                </v:shape>
                                <v:shape id="Arc 33" o:spid="_x0000_s5660" style="position:absolute;left:2874;top:1946;width:54;height:97;visibility:visible;mso-wrap-style:square;v-text-anchor:middle" coordsize="42886,35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1GNcQA&#10;AADcAAAADwAAAGRycy9kb3ducmV2LnhtbESPzYrCQBCE78K+w9ALe9PJKkQTM5FFEIS9+HfYY2+m&#10;TYKZnpAZNXl7RxA8FtX1VVe26k0jbtS52rKC70kEgriwuuZSwem4GS9AOI+ssbFMCgZysMo/Rhmm&#10;2t55T7eDL0WAsEtRQeV9m0rpiooMuoltiYN3tp1BH2RXSt3hPcBNI6dRFEuDNYeGCltaV1RcDlcT&#10;3tj1f+ddm8yj/+l28PV+PhviX6W+PvufJQhPvX8fv9JbrSBOEniOCQS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dRjXEAAAA3AAAAA8AAAAAAAAAAAAAAAAAmAIAAGRycy9k&#10;b3ducmV2LnhtbFBLBQYAAAAABAAEAPUAAACJAwAAAAA=&#10;" path="m5446,35940nfc1937,31987,,26885,,21600,,9670,9670,,21600,,32113,-1,41099,7569,42885,17930em5446,35940nsc1937,31987,,26885,,21600,,9670,9670,,21600,,32113,-1,41099,7569,42885,17930l21600,21600,5446,35940xe" filled="f" fillcolor="#bbe0e3">
                                  <v:path arrowok="t" o:extrusionok="f" o:connecttype="custom" o:connectlocs="0,0;0,0;0,0" o:connectangles="0,0,0"/>
                                </v:shape>
                              </v:group>
                            </v:group>
                            <v:line id="Line 35" o:spid="_x0000_s5661" style="position:absolute;visibility:visible;mso-wrap-style:square" from="1752,0" to="4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vkJ8EAAADcAAAADwAAAGRycy9kb3ducmV2LnhtbERPy2oCMRTdC/5DuEJ3mrEFK+NE0YIw&#10;i25mWorLS3LngZObIUl12q83i0KXh/MuDpMdxI186B0rWK8yEMTamZ5bBZ8f5+UWRIjIBgfHpOCH&#10;Ahz281mBuXF3ruhWx1akEA45KuhiHHMpg+7IYli5kThxjfMWY4K+lcbjPYXbQT5n2UZa7Dk1dDjS&#10;W0f6Wn9bBXWpG/f74q9fl9O71mf0FfZeqafFdNyBiDTFf/GfuzQKXrM0P51JR0D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y+QnwQAAANwAAAAPAAAAAAAAAAAAAAAA&#10;AKECAABkcnMvZG93bnJldi54bWxQSwUGAAAAAAQABAD5AAAAjwMAAAAA&#10;" strokeweight="3pt"/>
                            <v:oval id="Oval 37" o:spid="_x0000_s5662" style="position:absolute;left:2912;top:9061;width:175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6UicMA&#10;AADcAAAADwAAAGRycy9kb3ducmV2LnhtbESPQWvCQBSE7wX/w/KEXopuIlQldRUJKF5NPXh8Zp9J&#10;aPZt2F1N8u+7QqHHYWa+YTa7wbTiSc43lhWk8wQEcWl1w5WCy/dhtgbhA7LG1jIpGMnDbjt522Cm&#10;bc9nehahEhHCPkMFdQhdJqUvazLo57Yjjt7dOoMhSldJ7bCPcNPKRZIspcGG40KNHeU1lT/Fwyhw&#10;H92Yj6f8kN74WHz2a31dXrRS79Nh/wUi0BD+w3/tk1awSlJ4nY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6UicMAAADcAAAADwAAAAAAAAAAAAAAAACYAgAAZHJzL2Rv&#10;d25yZXYueG1sUEsFBgAAAAAEAAQA9QAAAIgDAAAAAA==&#10;" fillcolor="black"/>
                          </v:group>
                          <v:shape id="Straight Arrow Connector 162" o:spid="_x0000_s5663" type="#_x0000_t32" style="position:absolute;left:3511;top:6656;width:0;height:12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rXgMUAAADcAAAADwAAAGRycy9kb3ducmV2LnhtbESPQWvCQBSE74X+h+UVvNWNHmyNrlIK&#10;FbF4qJGgt0f2mYRm34bdVaO/3hUEj8PMfMNM551pxImcry0rGPQTEMSF1TWXCrbZz/snCB+QNTaW&#10;ScGFPMxnry9TTLU98x+dNqEUEcI+RQVVCG0qpS8qMuj7tiWO3sE6gyFKV0rt8BzhppHDJBlJgzXH&#10;hQpb+q6o+N8cjYLd7/iYX/I1rfLBeLVHZ/w1WyjVe+u+JiACdeEZfrSXWsFHMoT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rXgMUAAADcAAAADwAAAAAAAAAA&#10;AAAAAAChAgAAZHJzL2Rvd25yZXYueG1sUEsFBgAAAAAEAAQA+QAAAJMDAAAAAA==&#10;">
                            <v:stroke endarrow="block"/>
                          </v:shape>
                          <v:line id="Straight Connector 163" o:spid="_x0000_s5664" style="position:absolute;visibility:visible;mso-wrap-style:square" from="2852,12655" to="4175,12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shape id="Text Box 40" o:spid="_x0000_s5665" type="#_x0000_t202" style="position:absolute;left:-409;top:8553;width:3503;height:2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jRE8AA&#10;AADdAAAADwAAAGRycy9kb3ducmV2LnhtbERPy4rCMBTdC/5DuIIb0VQdpFSjiA/ocqyP9aW5tsXm&#10;pjRR69+bxcAsD+e92nSmFi9qXWVZwXQSgSDOra64UHA5H8cxCOeRNdaWScGHHGzW/d4KE23ffKJX&#10;5gsRQtglqKD0vkmkdHlJBt3ENsSBu9vWoA+wLaRu8R3CTS1nUbSQBisODSU2tCspf2RPo2Bu9rH8&#10;7X7c6Xw7bEeH1KXXOFdqOOi2SxCeOv8v/nOnWsEsisP+8CY8Ab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jRE8AAAADdAAAADwAAAAAAAAAAAAAAAACYAgAAZHJzL2Rvd25y&#10;ZXYueG1sUEsFBgAAAAAEAAQA9QAAAIUDAAAAAA==&#10;" filled="f" fillcolor="#bbe0e3" stroked="f">
                            <v:textbox inset="5.76pt,2.88pt,5.76pt,2.88pt">
                              <w:txbxContent>
                                <w:p w:rsidR="00581465" w:rsidRPr="0042788D" w:rsidRDefault="00581465" w:rsidP="00806A97">
                                  <w:pPr>
                                    <w:autoSpaceDE w:val="0"/>
                                    <w:autoSpaceDN w:val="0"/>
                                    <w:adjustRightInd w:val="0"/>
                                    <w:rPr>
                                      <w:rFonts w:ascii="Arial" w:hAnsi="Arial" w:cs="Arial"/>
                                      <w:color w:val="000000"/>
                                      <w:sz w:val="19"/>
                                    </w:rPr>
                                  </w:pPr>
                                  <w:r w:rsidRPr="00AC3FF7">
                                    <w:rPr>
                                      <w:lang w:val="vi-VN"/>
                                    </w:rPr>
                                    <w:t>-</w:t>
                                  </w:r>
                                  <w:r>
                                    <w:rPr>
                                      <w:lang w:val="vi-VN"/>
                                    </w:rPr>
                                    <w:sym w:font="Symbol" w:char="F044"/>
                                  </w:r>
                                  <w:r>
                                    <w:rPr>
                                      <w:lang w:val="vi-VN"/>
                                    </w:rPr>
                                    <w:t>l</w:t>
                                  </w:r>
                                </w:p>
                              </w:txbxContent>
                            </v:textbox>
                          </v:shape>
                        </v:group>
                      </v:group>
                      <w10:wrap type="square"/>
                    </v:group>
                  </w:pict>
                </mc:Fallback>
              </mc:AlternateContent>
            </w:r>
            <w:r w:rsidR="00581465" w:rsidRPr="006E33E2">
              <w:rPr>
                <w:b/>
              </w:rPr>
              <w:t>c)</w:t>
            </w:r>
            <w:r w:rsidR="00581465" w:rsidRPr="00581465">
              <w:t xml:space="preserve"> Do thời gian vật chịu tác dụng của lực F là </w:t>
            </w:r>
            <w:r w:rsidR="00581465" w:rsidRPr="006E33E2">
              <w:rPr>
                <w:position w:val="-14"/>
              </w:rPr>
              <w:object w:dxaOrig="2140" w:dyaOrig="440">
                <v:shape id="_x0000_i1134" type="#_x0000_t75" style="width:107.25pt;height:21.75pt" o:ole="">
                  <v:imagedata r:id="rId1189" o:title=""/>
                </v:shape>
                <o:OLEObject Type="Embed" ProgID="Equation.DSMT4" ShapeID="_x0000_i1134" DrawAspect="Content" ObjectID="_1609918239" r:id="rId1190"/>
              </w:object>
            </w:r>
            <w:r w:rsidR="00581465" w:rsidRPr="00581465">
              <w:t xml:space="preserve"> nên ta bỏ qua dịch chuyển của vật m trong thời gian đó.</w:t>
            </w:r>
          </w:p>
          <w:p w:rsidR="00581465" w:rsidRPr="00581465" w:rsidRDefault="004E199C" w:rsidP="006E33E2">
            <w:pPr>
              <w:pStyle w:val="ListParagraph"/>
              <w:ind w:left="0"/>
            </w:pPr>
            <w:r>
              <w:rPr>
                <w:noProof/>
              </w:rPr>
              <mc:AlternateContent>
                <mc:Choice Requires="wpg">
                  <w:drawing>
                    <wp:anchor distT="0" distB="0" distL="114300" distR="114300" simplePos="0" relativeHeight="251715584" behindDoc="0" locked="0" layoutInCell="1" allowOverlap="1">
                      <wp:simplePos x="0" y="0"/>
                      <wp:positionH relativeFrom="column">
                        <wp:posOffset>3728085</wp:posOffset>
                      </wp:positionH>
                      <wp:positionV relativeFrom="paragraph">
                        <wp:posOffset>24765</wp:posOffset>
                      </wp:positionV>
                      <wp:extent cx="1762760" cy="1783080"/>
                      <wp:effectExtent l="7620" t="22225" r="20320" b="4445"/>
                      <wp:wrapSquare wrapText="bothSides"/>
                      <wp:docPr id="22" name="Group 4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2760" cy="1783080"/>
                                <a:chOff x="7619" y="11689"/>
                                <a:chExt cx="2776" cy="2808"/>
                              </a:xfrm>
                            </wpg:grpSpPr>
                            <wpg:grpSp>
                              <wpg:cNvPr id="23" name="Group 4689"/>
                              <wpg:cNvGrpSpPr>
                                <a:grpSpLocks/>
                              </wpg:cNvGrpSpPr>
                              <wpg:grpSpPr bwMode="auto">
                                <a:xfrm>
                                  <a:off x="7619" y="11689"/>
                                  <a:ext cx="2776" cy="2808"/>
                                  <a:chOff x="7619" y="11689"/>
                                  <a:chExt cx="2776" cy="2808"/>
                                </a:xfrm>
                              </wpg:grpSpPr>
                              <wpg:grpSp>
                                <wpg:cNvPr id="24" name="Group 4690"/>
                                <wpg:cNvGrpSpPr>
                                  <a:grpSpLocks/>
                                </wpg:cNvGrpSpPr>
                                <wpg:grpSpPr bwMode="auto">
                                  <a:xfrm>
                                    <a:off x="7619" y="11689"/>
                                    <a:ext cx="2776" cy="2776"/>
                                    <a:chOff x="7619" y="11689"/>
                                    <a:chExt cx="2776" cy="2776"/>
                                  </a:xfrm>
                                </wpg:grpSpPr>
                                <wpg:grpSp>
                                  <wpg:cNvPr id="25" name="Group 4691"/>
                                  <wpg:cNvGrpSpPr>
                                    <a:grpSpLocks/>
                                  </wpg:cNvGrpSpPr>
                                  <wpg:grpSpPr bwMode="auto">
                                    <a:xfrm>
                                      <a:off x="7619" y="11689"/>
                                      <a:ext cx="2776" cy="2776"/>
                                      <a:chOff x="0" y="0"/>
                                      <a:chExt cx="17629" cy="17629"/>
                                    </a:xfrm>
                                  </wpg:grpSpPr>
                                  <wpg:grpSp>
                                    <wpg:cNvPr id="26" name="Group 132"/>
                                    <wpg:cNvGrpSpPr>
                                      <a:grpSpLocks/>
                                    </wpg:cNvGrpSpPr>
                                    <wpg:grpSpPr bwMode="auto">
                                      <a:xfrm>
                                        <a:off x="0" y="0"/>
                                        <a:ext cx="17629" cy="17629"/>
                                        <a:chOff x="0" y="0"/>
                                        <a:chExt cx="17629" cy="17629"/>
                                      </a:xfrm>
                                    </wpg:grpSpPr>
                                    <wps:wsp>
                                      <wps:cNvPr id="27" name="Oval 126"/>
                                      <wps:cNvSpPr>
                                        <a:spLocks noChangeArrowheads="1"/>
                                      </wps:cNvSpPr>
                                      <wps:spPr bwMode="auto">
                                        <a:xfrm>
                                          <a:off x="1389" y="2596"/>
                                          <a:ext cx="14396" cy="1439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 name="Straight Connector 127"/>
                                      <wps:cNvCnPr/>
                                      <wps:spPr bwMode="auto">
                                        <a:xfrm>
                                          <a:off x="0" y="9692"/>
                                          <a:ext cx="17629" cy="0"/>
                                        </a:xfrm>
                                        <a:prstGeom prst="line">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9" name="Straight Connector 128"/>
                                      <wps:cNvCnPr/>
                                      <wps:spPr bwMode="auto">
                                        <a:xfrm rot="-5400000">
                                          <a:off x="-440" y="8815"/>
                                          <a:ext cx="17629" cy="0"/>
                                        </a:xfrm>
                                        <a:prstGeom prst="line">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 name="Straight Connector 129"/>
                                      <wps:cNvCnPr/>
                                      <wps:spPr bwMode="auto">
                                        <a:xfrm flipH="1" flipV="1">
                                          <a:off x="4828" y="3621"/>
                                          <a:ext cx="0" cy="12198"/>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 name="Straight Connector 130"/>
                                      <wps:cNvCnPr/>
                                      <wps:spPr bwMode="auto">
                                        <a:xfrm>
                                          <a:off x="4828" y="3621"/>
                                          <a:ext cx="3546" cy="60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2" name="Straight Connector 131"/>
                                      <wps:cNvCnPr/>
                                      <wps:spPr bwMode="auto">
                                        <a:xfrm flipH="1">
                                          <a:off x="4828" y="9692"/>
                                          <a:ext cx="3546" cy="61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cNvPr id="673" name="Group 143"/>
                                    <wpg:cNvGrpSpPr>
                                      <a:grpSpLocks/>
                                    </wpg:cNvGrpSpPr>
                                    <wpg:grpSpPr bwMode="auto">
                                      <a:xfrm>
                                        <a:off x="6510" y="7973"/>
                                        <a:ext cx="3250" cy="3359"/>
                                        <a:chOff x="0" y="0"/>
                                        <a:chExt cx="324993" cy="335915"/>
                                      </a:xfrm>
                                    </wpg:grpSpPr>
                                    <wps:wsp>
                                      <wps:cNvPr id="674" name="Arc 140"/>
                                      <wps:cNvSpPr>
                                        <a:spLocks/>
                                      </wps:cNvSpPr>
                                      <wps:spPr bwMode="auto">
                                        <a:xfrm rot="4381989">
                                          <a:off x="14630" y="14605"/>
                                          <a:ext cx="321310" cy="292100"/>
                                        </a:xfrm>
                                        <a:custGeom>
                                          <a:avLst/>
                                          <a:gdLst>
                                            <a:gd name="T0" fmla="*/ 160655 w 321310"/>
                                            <a:gd name="T1" fmla="*/ 0 h 292100"/>
                                            <a:gd name="T2" fmla="*/ 321310 w 321310"/>
                                            <a:gd name="T3" fmla="*/ 146050 h 292100"/>
                                            <a:gd name="T4" fmla="*/ 0 60000 65536"/>
                                            <a:gd name="T5" fmla="*/ 0 60000 65536"/>
                                          </a:gdLst>
                                          <a:ahLst/>
                                          <a:cxnLst>
                                            <a:cxn ang="T4">
                                              <a:pos x="T0" y="T1"/>
                                            </a:cxn>
                                            <a:cxn ang="T5">
                                              <a:pos x="T2" y="T3"/>
                                            </a:cxn>
                                          </a:cxnLst>
                                          <a:rect l="0" t="0" r="r" b="b"/>
                                          <a:pathLst>
                                            <a:path w="321310" h="292100" stroke="0">
                                              <a:moveTo>
                                                <a:pt x="160655" y="0"/>
                                              </a:moveTo>
                                              <a:cubicBezTo>
                                                <a:pt x="249382" y="0"/>
                                                <a:pt x="321310" y="65389"/>
                                                <a:pt x="321310" y="146050"/>
                                              </a:cubicBezTo>
                                              <a:lnTo>
                                                <a:pt x="160655" y="146050"/>
                                              </a:lnTo>
                                              <a:lnTo>
                                                <a:pt x="160655" y="0"/>
                                              </a:lnTo>
                                              <a:close/>
                                            </a:path>
                                            <a:path w="321310" h="292100" fill="none">
                                              <a:moveTo>
                                                <a:pt x="160655" y="0"/>
                                              </a:moveTo>
                                              <a:cubicBezTo>
                                                <a:pt x="249382" y="0"/>
                                                <a:pt x="321310" y="65389"/>
                                                <a:pt x="321310" y="146050"/>
                                              </a:cubicBezTo>
                                            </a:path>
                                          </a:pathLst>
                                        </a:custGeom>
                                        <a:noFill/>
                                        <a:ln w="9525">
                                          <a:solidFill>
                                            <a:srgbClr val="4A7EB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675" name="Group 142"/>
                                      <wpg:cNvGrpSpPr>
                                        <a:grpSpLocks/>
                                      </wpg:cNvGrpSpPr>
                                      <wpg:grpSpPr bwMode="auto">
                                        <a:xfrm>
                                          <a:off x="0" y="14605"/>
                                          <a:ext cx="324993" cy="321310"/>
                                          <a:chOff x="0" y="0"/>
                                          <a:chExt cx="324993" cy="321310"/>
                                        </a:xfrm>
                                      </wpg:grpSpPr>
                                      <wps:wsp>
                                        <wps:cNvPr id="676" name="Arc 139"/>
                                        <wps:cNvSpPr>
                                          <a:spLocks/>
                                        </wps:cNvSpPr>
                                        <wps:spPr bwMode="auto">
                                          <a:xfrm rot="-935336">
                                            <a:off x="0" y="10947"/>
                                            <a:ext cx="321869" cy="292608"/>
                                          </a:xfrm>
                                          <a:custGeom>
                                            <a:avLst/>
                                            <a:gdLst>
                                              <a:gd name="T0" fmla="*/ 160934 w 321869"/>
                                              <a:gd name="T1" fmla="*/ 0 h 292608"/>
                                              <a:gd name="T2" fmla="*/ 321869 w 321869"/>
                                              <a:gd name="T3" fmla="*/ 146304 h 292608"/>
                                              <a:gd name="T4" fmla="*/ 0 60000 65536"/>
                                              <a:gd name="T5" fmla="*/ 0 60000 65536"/>
                                            </a:gdLst>
                                            <a:ahLst/>
                                            <a:cxnLst>
                                              <a:cxn ang="T4">
                                                <a:pos x="T0" y="T1"/>
                                              </a:cxn>
                                              <a:cxn ang="T5">
                                                <a:pos x="T2" y="T3"/>
                                              </a:cxn>
                                            </a:cxnLst>
                                            <a:rect l="0" t="0" r="r" b="b"/>
                                            <a:pathLst>
                                              <a:path w="321869" h="292608" stroke="0">
                                                <a:moveTo>
                                                  <a:pt x="160934" y="0"/>
                                                </a:moveTo>
                                                <a:cubicBezTo>
                                                  <a:pt x="249816" y="0"/>
                                                  <a:pt x="321869" y="65503"/>
                                                  <a:pt x="321869" y="146304"/>
                                                </a:cubicBezTo>
                                                <a:lnTo>
                                                  <a:pt x="160935" y="146304"/>
                                                </a:lnTo>
                                                <a:cubicBezTo>
                                                  <a:pt x="160935" y="97536"/>
                                                  <a:pt x="160934" y="48768"/>
                                                  <a:pt x="160934" y="0"/>
                                                </a:cubicBezTo>
                                                <a:close/>
                                              </a:path>
                                              <a:path w="321869" h="292608" fill="none">
                                                <a:moveTo>
                                                  <a:pt x="160934" y="0"/>
                                                </a:moveTo>
                                                <a:cubicBezTo>
                                                  <a:pt x="249816" y="0"/>
                                                  <a:pt x="321869" y="65503"/>
                                                  <a:pt x="321869" y="146304"/>
                                                </a:cubicBezTo>
                                              </a:path>
                                            </a:pathLst>
                                          </a:custGeom>
                                          <a:noFill/>
                                          <a:ln w="9525">
                                            <a:solidFill>
                                              <a:srgbClr val="4A7EBB"/>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77" name="Arc 141"/>
                                        <wps:cNvSpPr>
                                          <a:spLocks/>
                                        </wps:cNvSpPr>
                                        <wps:spPr bwMode="auto">
                                          <a:xfrm rot="7444559">
                                            <a:off x="18288" y="14605"/>
                                            <a:ext cx="321310" cy="292100"/>
                                          </a:xfrm>
                                          <a:custGeom>
                                            <a:avLst/>
                                            <a:gdLst>
                                              <a:gd name="T0" fmla="*/ 160655 w 321310"/>
                                              <a:gd name="T1" fmla="*/ 0 h 292100"/>
                                              <a:gd name="T2" fmla="*/ 321310 w 321310"/>
                                              <a:gd name="T3" fmla="*/ 146050 h 292100"/>
                                              <a:gd name="T4" fmla="*/ 0 60000 65536"/>
                                              <a:gd name="T5" fmla="*/ 0 60000 65536"/>
                                            </a:gdLst>
                                            <a:ahLst/>
                                            <a:cxnLst>
                                              <a:cxn ang="T4">
                                                <a:pos x="T0" y="T1"/>
                                              </a:cxn>
                                              <a:cxn ang="T5">
                                                <a:pos x="T2" y="T3"/>
                                              </a:cxn>
                                            </a:cxnLst>
                                            <a:rect l="0" t="0" r="r" b="b"/>
                                            <a:pathLst>
                                              <a:path w="321310" h="292100" stroke="0">
                                                <a:moveTo>
                                                  <a:pt x="160655" y="0"/>
                                                </a:moveTo>
                                                <a:cubicBezTo>
                                                  <a:pt x="249382" y="0"/>
                                                  <a:pt x="321310" y="65389"/>
                                                  <a:pt x="321310" y="146050"/>
                                                </a:cubicBezTo>
                                                <a:lnTo>
                                                  <a:pt x="160655" y="146050"/>
                                                </a:lnTo>
                                                <a:lnTo>
                                                  <a:pt x="160655" y="0"/>
                                                </a:lnTo>
                                                <a:close/>
                                              </a:path>
                                              <a:path w="321310" h="292100" fill="none">
                                                <a:moveTo>
                                                  <a:pt x="160655" y="0"/>
                                                </a:moveTo>
                                                <a:cubicBezTo>
                                                  <a:pt x="249382" y="0"/>
                                                  <a:pt x="321310" y="65389"/>
                                                  <a:pt x="321310" y="146050"/>
                                                </a:cubicBezTo>
                                              </a:path>
                                            </a:pathLst>
                                          </a:custGeom>
                                          <a:noFill/>
                                          <a:ln w="9525">
                                            <a:solidFill>
                                              <a:srgbClr val="4A7EB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grpSp>
                                <wps:wsp>
                                  <wps:cNvPr id="678" name="Text Box 2"/>
                                  <wps:cNvSpPr txBox="1">
                                    <a:spLocks noChangeArrowheads="1"/>
                                  </wps:cNvSpPr>
                                  <wps:spPr bwMode="auto">
                                    <a:xfrm>
                                      <a:off x="8103" y="11924"/>
                                      <a:ext cx="43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 w:rsidRPr="00576CA2">
                                          <w:t>M</w:t>
                                        </w:r>
                                      </w:p>
                                    </w:txbxContent>
                                  </wps:txbx>
                                  <wps:bodyPr rot="0" vert="horz" wrap="square" lIns="91440" tIns="45720" rIns="91440" bIns="45720" anchor="t" anchorCtr="0" upright="1">
                                    <a:noAutofit/>
                                  </wps:bodyPr>
                                </wps:wsp>
                              </wpg:grpSp>
                              <wps:wsp>
                                <wps:cNvPr id="679" name="Text Box 4705"/>
                                <wps:cNvSpPr txBox="1">
                                  <a:spLocks noChangeArrowheads="1"/>
                                </wps:cNvSpPr>
                                <wps:spPr bwMode="auto">
                                  <a:xfrm>
                                    <a:off x="8044" y="14077"/>
                                    <a:ext cx="43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576CA2">
                                      <w:r>
                                        <w:t>N</w:t>
                                      </w:r>
                                    </w:p>
                                  </w:txbxContent>
                                </wps:txbx>
                                <wps:bodyPr rot="0" vert="horz" wrap="square" lIns="91440" tIns="45720" rIns="91440" bIns="45720" anchor="t" anchorCtr="0" upright="1">
                                  <a:noAutofit/>
                                </wps:bodyPr>
                              </wps:wsp>
                            </wpg:grpSp>
                            <wps:wsp>
                              <wps:cNvPr id="680" name="Text Box 4706"/>
                              <wps:cNvSpPr txBox="1">
                                <a:spLocks noChangeArrowheads="1"/>
                              </wps:cNvSpPr>
                              <wps:spPr bwMode="auto">
                                <a:xfrm>
                                  <a:off x="8925" y="12459"/>
                                  <a:ext cx="77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576CA2">
                                    <w:r>
                                      <w:t>2</w:t>
                                    </w:r>
                                    <w:r>
                                      <w:sym w:font="Symbol" w:char="F070"/>
                                    </w:r>
                                    <w: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88" o:spid="_x0000_s5666" style="position:absolute;margin-left:293.55pt;margin-top:1.95pt;width:138.8pt;height:140.4pt;z-index:251715584;mso-position-horizontal-relative:text;mso-position-vertical-relative:text" coordorigin="7619,11689" coordsize="2776,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">
                      <v:group id="Group 4689" o:spid="_x0000_s5667" style="position:absolute;left:7619;top:11689;width:2776;height:2808" coordorigin="7619,11689" coordsize="2776,2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group id="Group 4690" o:spid="_x0000_s5668" style="position:absolute;left:7619;top:11689;width:2776;height:2776" coordorigin="7619,11689" coordsize="2776,2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group id="Group 4691" o:spid="_x0000_s5669" style="position:absolute;left:7619;top:11689;width:2776;height:2776" coordsize="17629,17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group id="Group 132" o:spid="_x0000_s5670" style="position:absolute;width:17629;height:17629" coordsize="17629,17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oval id="Oval 126" o:spid="_x0000_s5671" style="position:absolute;left:1389;top:2596;width:14396;height:143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dFsMA&#10;AADbAAAADwAAAGRycy9kb3ducmV2LnhtbESP0YrCMBRE3xf8h3AF3zS1uCrVKLKLoiwIVT/g0lzb&#10;YnNTm2jr32+EhX0cZuYMs1x3phJPalxpWcF4FIEgzqwuOVdwOW+HcxDOI2usLJOCFzlYr3ofS0y0&#10;bTml58nnIkDYJaig8L5OpHRZQQbdyNbEwbvaxqAPssmlbrANcFPJOIqm0mDJYaHAmr4Kym6nh1HQ&#10;XvfHSXpPUX8eTP09+dltz1Gs1KDfbRYgPHX+P/zX3msF8QzeX8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pdFsMAAADbAAAADwAAAAAAAAAAAAAAAACYAgAAZHJzL2Rv&#10;d25yZXYueG1sUEsFBgAAAAAEAAQA9QAAAIgDAAAAAA==&#10;" filled="f" strokeweight="2pt"/>
                              <v:line id="Straight Connector 127" o:spid="_x0000_s5672" style="position:absolute;visibility:visible;mso-wrap-style:square" from="0,9692" to="17629,9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ZLj8EAAADbAAAADwAAAGRycy9kb3ducmV2LnhtbERPz2vCMBS+C/4P4Q12EU11o5POKDoc&#10;7uLBTvH6aN6asualNNHW/94cBI8f3+/Fqre1uFLrK8cKppMEBHHhdMWlguPv93gOwgdkjbVjUnAj&#10;D6vlcLDATLuOD3TNQyliCPsMFZgQmkxKXxiy6CeuIY7cn2sthgjbUuoWuxhuazlLklRarDg2GGzo&#10;y1Dxn1+sgpM2Jp+P9rtztxm9b4N7+0g7Vur1pV9/ggjUh6f44f7RCmZxbPwSf4Bc3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ZkuPwQAAANsAAAAPAAAAAAAAAAAAAAAA&#10;AKECAABkcnMvZG93bnJldi54bWxQSwUGAAAAAAQABAD5AAAAjwMAAAAA&#10;" strokeweight="1pt">
                                <v:stroke endarrow="open"/>
                              </v:line>
                              <v:line id="Straight Connector 128" o:spid="_x0000_s5673" style="position:absolute;rotation:-90;visibility:visible;mso-wrap-style:square" from="-440,8815" to="17189,8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n9ssQAAADbAAAADwAAAGRycy9kb3ducmV2LnhtbESPzWrDMBCE74W8g9hAbrUcH0rrRA4h&#10;NDShl9opPW+k9Q+xVsZSE+ftq0Khx2FmvmHWm8n24kqj7xwrWCYpCGLtTMeNgs/T/vEZhA/IBnvH&#10;pOBOHjbF7GGNuXE3LulahUZECPscFbQhDLmUXrdk0SduII5e7UaLIcqxkWbEW4TbXmZp+iQtdhwX&#10;Whxo15K+VN9WweFtWmbH9/Re6tLv+9evs/2oz0ot5tN2BSLQFP7Df+2DUZC9wO+X+AN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f2yxAAAANsAAAAPAAAAAAAAAAAA&#10;AAAAAKECAABkcnMvZG93bnJldi54bWxQSwUGAAAAAAQABAD5AAAAkgMAAAAA&#10;" strokeweight="1pt">
                                <v:stroke endarrow="open"/>
                              </v:line>
                              <v:line id="Straight Connector 129" o:spid="_x0000_s5674" style="position:absolute;flip:x y;visibility:visible;mso-wrap-style:square" from="4828,3621" to="4828,1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Wh8EAAADbAAAADwAAAGRycy9kb3ducmV2LnhtbERPz2vCMBS+D/wfwhO8zVQdTqppkQ1B&#10;dhCnHjw+mmdbTF5KE2373y+HgceP7/cm760RT2p97VjBbJqAIC6crrlUcDnv3lcgfEDWaByTgoE8&#10;5NnobYOpdh3/0vMUShFD2KeooAqhSaX0RUUW/dQ1xJG7udZiiLAtpW6xi+HWyHmSLKXFmmNDhQ19&#10;VVTcTw+rQJbfx8HMzef1dvjws93x/rPERKnJuN+uQQTqw0v8795rBYu4Pn6JP0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QtaHwQAAANsAAAAPAAAAAAAAAAAAAAAA&#10;AKECAABkcnMvZG93bnJldi54bWxQSwUGAAAAAAQABAD5AAAAjwMAAAAA&#10;" strokeweight="1pt">
                                <v:stroke dashstyle="dash"/>
                              </v:line>
                              <v:line id="Straight Connector 130" o:spid="_x0000_s5675" style="position:absolute;visibility:visible;mso-wrap-style:square" from="4828,3621" to="8374,9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Straight Connector 131" o:spid="_x0000_s5676" style="position:absolute;flip:x;visibility:visible;mso-wrap-style:square" from="4828,9692" to="8374,1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hJi8UAAADcAAAADwAAAGRycy9kb3ducmV2LnhtbESPzYrCMBSF9wO+Q7iCm0FTXXS0GkUE&#10;QYRZjArV3aW5ttXmpjTRdt5+IgizPJyfj7NYdaYST2pcaVnBeBSBIM6sLjlXcDpuh1MQziNrrCyT&#10;gl9ysFr2PhaYaNvyDz0PPhdhhF2CCgrv60RKlxVk0I1sTRy8q20M+iCbXOoG2zBuKjmJolgaLDkQ&#10;CqxpU1B2PzxMgNw2+eX7Rlk6S+t9G48/2/P5odSg363nIDx1/j/8bu+0gvhrAq8z4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hJi8UAAADcAAAADwAAAAAAAAAA&#10;AAAAAAChAgAAZHJzL2Rvd25yZXYueG1sUEsFBgAAAAAEAAQA+QAAAJMDAAAAAA==&#10;" strokeweight="1pt"/>
                            </v:group>
                            <v:group id="Group 143" o:spid="_x0000_s5677" style="position:absolute;left:6510;top:7973;width:3250;height:3359" coordsize="324993,335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shape id="Arc 140" o:spid="_x0000_s5678" style="position:absolute;left:14630;top:14605;width:321310;height:292100;rotation:4786301fd;visibility:visible;mso-wrap-style:square;v-text-anchor:middle" coordsize="321310,2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r6F8EA&#10;AADcAAAADwAAAGRycy9kb3ducmV2LnhtbESPT4vCMBTE7wt+h/AEb2tiEVeqUUQQdvHkHzw/m2db&#10;bF5KErV+eyMIexxm5jfMfNnZRtzJh9qxhtFQgSAunKm51HA8bL6nIEJENtg4Jg1PCrBc9L7mmBv3&#10;4B3d97EUCcIhRw1VjG0uZSgqshiGriVO3sV5izFJX0rj8ZHgtpGZUhNpsea0UGFL64qK6/5mNWR/&#10;mRoFJT3F4rYbl/J8MKet1oN+t5qBiNTF//Cn/Ws0TH7G8D6Tjo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q+hfBAAAA3AAAAA8AAAAAAAAAAAAAAAAAmAIAAGRycy9kb3du&#10;cmV2LnhtbFBLBQYAAAAABAAEAPUAAACGAwAAAAA=&#10;" path="m160655,nsc249382,,321310,65389,321310,146050r-160655,l160655,xem160655,nfc249382,,321310,65389,321310,146050e" filled="f" strokecolor="#4a7ebb">
                                <v:path arrowok="t" o:connecttype="custom" o:connectlocs="160655,0;321310,146050" o:connectangles="0,0"/>
                              </v:shape>
                              <v:group id="Group 142" o:spid="_x0000_s5679" style="position:absolute;top:14605;width:324993;height:321310" coordsize="324993,321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shape id="Arc 139" o:spid="_x0000_s5680" style="position:absolute;top:10947;width:321869;height:292608;rotation:-1021636fd;visibility:visible;mso-wrap-style:square;v-text-anchor:middle" coordsize="321869,292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1WP8UA&#10;AADcAAAADwAAAGRycy9kb3ducmV2LnhtbESPQWsCMRSE7wX/Q3iCF9HEHrZlNYoIgj3YUvXQ42Pz&#10;3F3dvCxJVtd/bwqFHoeZ+YZZrHrbiBv5UDvWMJsqEMSFMzWXGk7H7eQdRIjIBhvHpOFBAVbLwcsC&#10;c+Pu/E23QyxFgnDIUUMVY5tLGYqKLIapa4mTd3beYkzSl9J4vCe4beSrUpm0WHNaqLClTUXF9dBZ&#10;DWq87Zrjx2Xz42V/+orjz26vSOvRsF/PQUTq43/4r70zGrK3DH7Pp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VY/xQAAANwAAAAPAAAAAAAAAAAAAAAAAJgCAABkcnMv&#10;ZG93bnJldi54bWxQSwUGAAAAAAQABAD1AAAAigMAAAAA&#10;" path="m160934,nsc249816,,321869,65503,321869,146304r-160934,c160935,97536,160934,48768,160934,xem160934,nfc249816,,321869,65503,321869,146304e" filled="f" strokecolor="#4a7ebb">
                                  <v:stroke startarrow="block"/>
                                  <v:path arrowok="t" o:connecttype="custom" o:connectlocs="160934,0;321869,146304" o:connectangles="0,0"/>
                                </v:shape>
                                <v:shape id="Arc 141" o:spid="_x0000_s5681" style="position:absolute;left:18288;top:14605;width:321310;height:292100;rotation:8131444fd;visibility:visible;mso-wrap-style:square;v-text-anchor:middle" coordsize="321310,2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iWNMQA&#10;AADcAAAADwAAAGRycy9kb3ducmV2LnhtbESP0WrCQBRE3wv9h+UWfCl1o5So0Y2IIAhCqdEPuM1e&#10;k5Ds3ZBdk/j3bqHQx2FmzjCb7Wga0VPnKssKZtMIBHFudcWFguvl8LEE4TyyxsYyKXiQg236+rLB&#10;RNuBz9RnvhABwi5BBaX3bSKly0sy6Ka2JQ7ezXYGfZBdIXWHQ4CbRs6jKJYGKw4LJba0Lymvs7tR&#10;8Hmu7Lesv246u7zjeDJD87PaKTV5G3drEJ5G/x/+ax+1gnixgN8z4QjI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YljTEAAAA3AAAAA8AAAAAAAAAAAAAAAAAmAIAAGRycy9k&#10;b3ducmV2LnhtbFBLBQYAAAAABAAEAPUAAACJAwAAAAA=&#10;" path="m160655,nsc249382,,321310,65389,321310,146050r-160655,l160655,xem160655,nfc249382,,321310,65389,321310,146050e" filled="f" strokecolor="#4a7ebb">
                                  <v:path arrowok="t" o:connecttype="custom" o:connectlocs="160655,0;321310,146050" o:connectangles="0,0"/>
                                </v:shape>
                              </v:group>
                            </v:group>
                          </v:group>
                          <v:shape id="Text Box 2" o:spid="_x0000_s5682" type="#_x0000_t202" style="position:absolute;left:8103;top:11924;width:43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t/sAA&#10;AADcAAAADwAAAGRycy9kb3ducmV2LnhtbERPy4rCMBTdC/MP4Q7MThOH8dUxyqAIrhSfMLtLc22L&#10;zU1poq1/bxaCy8N5T+etLcWdal841tDvKRDEqTMFZxqOh1V3DMIHZIOlY9LwIA/z2UdniolxDe/o&#10;vg+ZiCHsE9SQh1AlUvo0J4u+5yriyF1cbTFEWGfS1NjEcFvKb6WG0mLBsSHHihY5pdf9zWo4bS7/&#10;5x+1zZZ2UDWuVZLtRGr99dn+/YII1Ia3+OVeGw3DU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qt/sAAAADcAAAADwAAAAAAAAAAAAAAAACYAgAAZHJzL2Rvd25y&#10;ZXYueG1sUEsFBgAAAAAEAAQA9QAAAIUDAAAAAA==&#10;" filled="f" stroked="f">
                            <v:textbox>
                              <w:txbxContent>
                                <w:p w:rsidR="00581465" w:rsidRDefault="00581465">
                                  <w:r w:rsidRPr="00576CA2">
                                    <w:t>M</w:t>
                                  </w:r>
                                </w:p>
                              </w:txbxContent>
                            </v:textbox>
                          </v:shape>
                        </v:group>
                        <v:shape id="Text Box 4705" o:spid="_x0000_s5683" type="#_x0000_t202" style="position:absolute;left:8044;top:14077;width:43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YIZcQA&#10;AADcAAAADwAAAGRycy9kb3ducmV2LnhtbESPT2vCQBTE74LfYXmCN91V6r/UVcRS6KliWgu9PbLP&#10;JDT7NmRXE799VxA8DjPzG2a97WwlrtT40rGGyViBIM6cKTnX8P31PlqC8AHZYOWYNNzIw3bT760x&#10;Ma7lI13TkIsIYZ+ghiKEOpHSZwVZ9GNXE0fv7BqLIcoml6bBNsJtJadKzaXFkuNCgTXtC8r+0ovV&#10;cPo8//68qEP+Zmd16zol2a6k1sNBt3sFEagLz/Cj/WE0zBcr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CGXEAAAA3AAAAA8AAAAAAAAAAAAAAAAAmAIAAGRycy9k&#10;b3ducmV2LnhtbFBLBQYAAAAABAAEAPUAAACJAwAAAAA=&#10;" filled="f" stroked="f">
                          <v:textbox>
                            <w:txbxContent>
                              <w:p w:rsidR="00581465" w:rsidRDefault="00581465" w:rsidP="00576CA2">
                                <w:r>
                                  <w:t>N</w:t>
                                </w:r>
                              </w:p>
                            </w:txbxContent>
                          </v:textbox>
                        </v:shape>
                      </v:group>
                      <v:shape id="Text Box 4706" o:spid="_x0000_s5684" type="#_x0000_t202" style="position:absolute;left:8925;top:12459;width:77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R38EA&#10;AADcAAAADwAAAGRycy9kb3ducmV2LnhtbERPy2rCQBTdF/yH4QrdNTOKShqdBLEIXSm1D+jukrkm&#10;wcydkJma+PfOQujycN6bYrStuFLvG8caZokCQVw603Cl4etz/5KC8AHZYOuYNNzIQ5FPnjaYGTfw&#10;B11PoRIxhH2GGuoQukxKX9Zk0SeuI47c2fUWQ4R9JU2PQwy3rZwrtZIWG44NNXa0q6m8nP6shu/D&#10;+fdnoY7Vm112gxuVZPsqtX6ejts1iEBj+Bc/3O9GwyqN8+OZe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p0d/BAAAA3AAAAA8AAAAAAAAAAAAAAAAAmAIAAGRycy9kb3du&#10;cmV2LnhtbFBLBQYAAAAABAAEAPUAAACGAwAAAAA=&#10;" filled="f" stroked="f">
                        <v:textbox>
                          <w:txbxContent>
                            <w:p w:rsidR="00581465" w:rsidRDefault="00581465" w:rsidP="00576CA2">
                              <w:r>
                                <w:t>2</w:t>
                              </w:r>
                              <w:r>
                                <w:sym w:font="Symbol" w:char="F070"/>
                              </w:r>
                              <w:r>
                                <w:t>/3</w:t>
                              </w:r>
                            </w:p>
                          </w:txbxContent>
                        </v:textbox>
                      </v:shape>
                      <w10:wrap type="square"/>
                    </v:group>
                  </w:pict>
                </mc:Fallback>
              </mc:AlternateContent>
            </w:r>
            <w:r w:rsidR="00581465" w:rsidRPr="00581465">
              <w:t>Xung của lực F gây ra cho vật m vận tốc v. Ta có</w:t>
            </w:r>
          </w:p>
          <w:p w:rsidR="00581465" w:rsidRPr="00581465" w:rsidRDefault="00581465" w:rsidP="006E33E2">
            <w:pPr>
              <w:pStyle w:val="ListParagraph"/>
              <w:ind w:left="0"/>
              <w:jc w:val="center"/>
            </w:pPr>
            <w:r w:rsidRPr="006E33E2">
              <w:rPr>
                <w:position w:val="-4"/>
              </w:rPr>
              <w:object w:dxaOrig="1359" w:dyaOrig="279">
                <v:shape id="_x0000_i1135" type="#_x0000_t75" style="width:68.25pt;height:14.25pt" o:ole="">
                  <v:imagedata r:id="rId1191" o:title=""/>
                </v:shape>
                <o:OLEObject Type="Embed" ProgID="Equation.DSMT4" ShapeID="_x0000_i1135" DrawAspect="Content" ObjectID="_1609918240" r:id="rId1192"/>
              </w:object>
            </w:r>
          </w:p>
          <w:p w:rsidR="00581465" w:rsidRPr="00581465" w:rsidRDefault="00581465" w:rsidP="006E33E2">
            <w:pPr>
              <w:pStyle w:val="ListParagraph"/>
              <w:ind w:left="0"/>
            </w:pPr>
            <w:r w:rsidRPr="00581465">
              <w:t xml:space="preserve">Vận tốc của m sau đó: </w:t>
            </w:r>
            <w:r w:rsidRPr="006E33E2">
              <w:rPr>
                <w:position w:val="-30"/>
              </w:rPr>
              <w:object w:dxaOrig="4140" w:dyaOrig="760">
                <v:shape id="_x0000_i1136" type="#_x0000_t75" style="width:206.25pt;height:38.25pt" o:ole="">
                  <v:imagedata r:id="rId1193" o:title=""/>
                </v:shape>
                <o:OLEObject Type="Embed" ProgID="Equation.DSMT4" ShapeID="_x0000_i1136" DrawAspect="Content" ObjectID="_1609918241" r:id="rId1194"/>
              </w:object>
            </w:r>
          </w:p>
          <w:p w:rsidR="00581465" w:rsidRPr="00581465" w:rsidRDefault="00581465" w:rsidP="006E33E2">
            <w:pPr>
              <w:pStyle w:val="ListParagraph"/>
              <w:ind w:left="0"/>
            </w:pPr>
            <w:r w:rsidRPr="00581465">
              <w:t xml:space="preserve">Vậy biên độ dao động của m: </w:t>
            </w:r>
          </w:p>
          <w:p w:rsidR="00581465" w:rsidRPr="00581465" w:rsidRDefault="00581465" w:rsidP="006E33E2">
            <w:pPr>
              <w:pStyle w:val="ListParagraph"/>
              <w:ind w:left="0"/>
              <w:jc w:val="center"/>
            </w:pPr>
            <w:r w:rsidRPr="006E33E2">
              <w:rPr>
                <w:position w:val="-30"/>
              </w:rPr>
              <w:object w:dxaOrig="3600" w:dyaOrig="760">
                <v:shape id="_x0000_i1137" type="#_x0000_t75" style="width:180.75pt;height:38.25pt" o:ole="">
                  <v:imagedata r:id="rId1195" o:title=""/>
                </v:shape>
                <o:OLEObject Type="Embed" ProgID="Equation.DSMT4" ShapeID="_x0000_i1137" DrawAspect="Content" ObjectID="_1609918242" r:id="rId1196"/>
              </w:object>
            </w:r>
          </w:p>
          <w:p w:rsidR="00581465" w:rsidRPr="006E33E2" w:rsidRDefault="00581465" w:rsidP="006E33E2">
            <w:pPr>
              <w:pStyle w:val="ListParagraph"/>
              <w:ind w:left="0"/>
              <w:rPr>
                <w:lang w:val="vi-VN"/>
              </w:rPr>
            </w:pPr>
            <w:r w:rsidRPr="006E33E2">
              <w:rPr>
                <w:b/>
              </w:rPr>
              <w:t>d)</w:t>
            </w:r>
            <w:r w:rsidRPr="00581465">
              <w:t xml:space="preserve"> </w:t>
            </w:r>
            <w:r w:rsidRPr="006E33E2">
              <w:rPr>
                <w:lang w:val="vi-VN"/>
              </w:rPr>
              <w:t>Do va chạm với bản là đàn hồi nên sau va chạm vật tốc</w:t>
            </w:r>
            <w:r w:rsidRPr="00581465">
              <w:t xml:space="preserve"> </w:t>
            </w:r>
            <w:r w:rsidRPr="006E33E2">
              <w:rPr>
                <w:lang w:val="vi-VN"/>
              </w:rPr>
              <w:t>của vật chỉ đổi chiều mà không thay đổi độ lớn.</w:t>
            </w:r>
          </w:p>
          <w:p w:rsidR="00581465" w:rsidRPr="006E33E2" w:rsidRDefault="00581465" w:rsidP="006E33E2">
            <w:pPr>
              <w:pStyle w:val="ListParagraph"/>
              <w:ind w:left="0"/>
              <w:rPr>
                <w:lang w:val="vi-VN"/>
              </w:rPr>
            </w:pPr>
            <w:r w:rsidRPr="006E33E2">
              <w:rPr>
                <w:lang w:val="vi-VN"/>
              </w:rPr>
              <w:lastRenderedPageBreak/>
              <w:t>Tương ứng trạng thái của vật tức thời thay đổi từ M đến N trên đường tròn.</w:t>
            </w:r>
          </w:p>
          <w:p w:rsidR="00581465" w:rsidRPr="006E33E2" w:rsidRDefault="00581465" w:rsidP="006E33E2">
            <w:pPr>
              <w:pStyle w:val="ListParagraph"/>
              <w:ind w:left="0"/>
              <w:rPr>
                <w:lang w:val="vi-VN"/>
              </w:rPr>
            </w:pPr>
            <w:r w:rsidRPr="006E33E2">
              <w:rPr>
                <w:lang w:val="vi-VN"/>
              </w:rPr>
              <w:t>Như vậy chu kỳ dao động mới của vật</w:t>
            </w:r>
          </w:p>
          <w:p w:rsidR="00581465" w:rsidRPr="00581465" w:rsidRDefault="00581465" w:rsidP="00806A97">
            <w:r w:rsidRPr="006E33E2">
              <w:rPr>
                <w:position w:val="-26"/>
              </w:rPr>
              <w:object w:dxaOrig="3040" w:dyaOrig="720">
                <v:shape id="_x0000_i1138" type="#_x0000_t75" style="width:152.25pt;height:36pt" o:ole="">
                  <v:imagedata r:id="rId1197" o:title=""/>
                </v:shape>
                <o:OLEObject Type="Embed" ProgID="Equation.DSMT4" ShapeID="_x0000_i1138" DrawAspect="Content" ObjectID="_1609918243" r:id="rId1198"/>
              </w:object>
            </w:r>
          </w:p>
        </w:tc>
        <w:tc>
          <w:tcPr>
            <w:tcW w:w="868" w:type="dxa"/>
            <w:shd w:val="clear" w:color="auto" w:fill="auto"/>
          </w:tcPr>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tc>
      </w:tr>
      <w:tr w:rsidR="004E199C" w:rsidRPr="00581465" w:rsidTr="006E33E2">
        <w:trPr>
          <w:trHeight w:val="6344"/>
        </w:trPr>
        <w:tc>
          <w:tcPr>
            <w:tcW w:w="897" w:type="dxa"/>
            <w:shd w:val="clear" w:color="auto" w:fill="auto"/>
          </w:tcPr>
          <w:p w:rsidR="00581465" w:rsidRPr="006E33E2" w:rsidRDefault="00581465" w:rsidP="006E33E2">
            <w:pPr>
              <w:jc w:val="center"/>
              <w:rPr>
                <w:b/>
              </w:rPr>
            </w:pPr>
            <w:r w:rsidRPr="006E33E2">
              <w:rPr>
                <w:b/>
              </w:rPr>
              <w:t>Bài 2</w:t>
            </w:r>
          </w:p>
          <w:p w:rsidR="00581465" w:rsidRPr="00581465" w:rsidRDefault="00581465" w:rsidP="006E33E2">
            <w:pPr>
              <w:jc w:val="center"/>
            </w:pPr>
            <w:r w:rsidRPr="006E33E2">
              <w:rPr>
                <w:b/>
              </w:rPr>
              <w:t>3.0đ</w:t>
            </w:r>
          </w:p>
        </w:tc>
        <w:tc>
          <w:tcPr>
            <w:tcW w:w="8788" w:type="dxa"/>
            <w:shd w:val="clear" w:color="auto" w:fill="auto"/>
          </w:tcPr>
          <w:p w:rsidR="00581465" w:rsidRPr="00581465" w:rsidRDefault="00581465" w:rsidP="00797156">
            <w:pPr>
              <w:rPr>
                <w:noProof/>
              </w:rPr>
            </w:pPr>
            <w:r w:rsidRPr="006E33E2">
              <w:rPr>
                <w:b/>
                <w:noProof/>
              </w:rPr>
              <w:t xml:space="preserve">a) </w:t>
            </w:r>
            <w:r w:rsidRPr="00581465">
              <w:rPr>
                <w:noProof/>
              </w:rPr>
              <w:t>- Sóng trên mặt nước coi gần đúng là sóng ngang, các gợn sóng là n</w:t>
            </w:r>
            <w:r w:rsidRPr="00581465">
              <w:rPr>
                <w:noProof/>
              </w:rPr>
              <w:lastRenderedPageBreak/>
              <w:t>hững vòng tròn đồng tâm cách nhau 1 bước sóng.</w:t>
            </w:r>
          </w:p>
          <w:p w:rsidR="00581465" w:rsidRPr="00581465" w:rsidRDefault="00581465" w:rsidP="00797156">
            <w:pPr>
              <w:rPr>
                <w:noProof/>
              </w:rPr>
            </w:pPr>
            <w:r w:rsidRPr="00581465">
              <w:rPr>
                <w:noProof/>
              </w:rPr>
              <w:t xml:space="preserve"> Vậy : </w:t>
            </w:r>
            <w:r w:rsidRPr="006E33E2">
              <w:rPr>
                <w:noProof/>
                <w:position w:val="-6"/>
              </w:rPr>
              <w:object w:dxaOrig="580" w:dyaOrig="279">
                <v:shape id="_x0000_i1139" type="#_x0000_t75" style="width:29.25pt;height:14.25pt" o:ole="">
                  <v:imagedata r:id="rId1199" o:title=""/>
                </v:shape>
                <o:OLEObject Type="Embed" ProgID="Equation.DSMT4" ShapeID="_x0000_i1139" DrawAspect="Content" ObjectID="_1609918244" r:id="rId1200"/>
              </w:object>
            </w:r>
            <w:r w:rsidRPr="00581465">
              <w:rPr>
                <w:noProof/>
              </w:rPr>
              <w:t xml:space="preserve"> cm </w:t>
            </w:r>
          </w:p>
          <w:p w:rsidR="00581465" w:rsidRPr="00581465" w:rsidRDefault="00581465" w:rsidP="00797156">
            <w:pPr>
              <w:rPr>
                <w:noProof/>
              </w:rPr>
            </w:pPr>
            <w:r w:rsidRPr="006E33E2">
              <w:rPr>
                <w:noProof/>
                <w:position w:val="-10"/>
              </w:rPr>
              <w:object w:dxaOrig="1060" w:dyaOrig="320">
                <v:shape id="_x0000_i1140" type="#_x0000_t75" style="width:53.25pt;height:15.75pt" o:ole="">
                  <v:imagedata r:id="rId91" o:title=""/>
                </v:shape>
                <o:OLEObject Type="Embed" ProgID="Equation.DSMT4" ShapeID="_x0000_i1140" DrawAspect="Content" ObjectID="_1609918245" r:id="rId1201"/>
              </w:object>
            </w:r>
            <w:r w:rsidRPr="00581465">
              <w:rPr>
                <w:noProof/>
              </w:rPr>
              <w:t>= 120cm/s</w:t>
            </w:r>
          </w:p>
          <w:p w:rsidR="00581465" w:rsidRPr="00581465" w:rsidRDefault="00581465" w:rsidP="00797156">
            <w:pPr>
              <w:rPr>
                <w:noProof/>
              </w:rPr>
            </w:pPr>
            <w:r w:rsidRPr="006E33E2">
              <w:rPr>
                <w:b/>
                <w:noProof/>
              </w:rPr>
              <w:t>b)</w:t>
            </w:r>
            <w:r w:rsidRPr="00581465">
              <w:rPr>
                <w:noProof/>
              </w:rPr>
              <w:t xml:space="preserve"> – Năng lượng sóng phân bố đều trên mặt sóng, nên theo mỗi phương truyền sóng, càng xa O, năng lượng sóng càng giảm. Gọi d</w:t>
            </w:r>
            <w:r w:rsidRPr="006E33E2">
              <w:rPr>
                <w:noProof/>
                <w:vertAlign w:val="subscript"/>
              </w:rPr>
              <w:t>A</w:t>
            </w:r>
            <w:r w:rsidRPr="00581465">
              <w:rPr>
                <w:noProof/>
              </w:rPr>
              <w:t xml:space="preserve"> là bán kính mặt sóng tại A, d là bán kính mặt sóng tại M ,  W là năng lượng sóng cung cấp bởi nguồn O trong 1s, thì mỗi đơn vị dài trên mặt sóng sẽ nhận được một năng lượng </w:t>
            </w:r>
            <w:r w:rsidRPr="006E33E2">
              <w:rPr>
                <w:noProof/>
                <w:position w:val="-24"/>
              </w:rPr>
              <w:object w:dxaOrig="1080" w:dyaOrig="620">
                <v:shape id="_x0000_i1141" type="#_x0000_t75" style="width:54pt;height:31.5pt" o:ole="">
                  <v:imagedata r:id="rId93" o:title=""/>
                </v:shape>
                <o:OLEObject Type="Embed" ProgID="Equation.DSMT4" ShapeID="_x0000_i1141" DrawAspect="Content" ObjectID="_1609918246" r:id="rId1202"/>
              </w:object>
            </w:r>
            <w:r w:rsidRPr="00581465">
              <w:rPr>
                <w:noProof/>
              </w:rPr>
              <w:t>.</w:t>
            </w:r>
          </w:p>
          <w:p w:rsidR="00581465" w:rsidRPr="00581465" w:rsidRDefault="004E199C" w:rsidP="00797156">
            <w:pPr>
              <w:rPr>
                <w:noProof/>
              </w:rPr>
            </w:pPr>
            <w:r>
              <w:rPr>
                <w:noProof/>
                <w:lang w:eastAsia="en-US"/>
              </w:rPr>
              <mc:AlternateContent>
                <mc:Choice Requires="wps">
                  <w:drawing>
                    <wp:anchor distT="0" distB="0" distL="114300" distR="114300" simplePos="0" relativeHeight="251716608" behindDoc="0" locked="0" layoutInCell="1" allowOverlap="1">
                      <wp:simplePos x="0" y="0"/>
                      <wp:positionH relativeFrom="column">
                        <wp:posOffset>3560445</wp:posOffset>
                      </wp:positionH>
                      <wp:positionV relativeFrom="paragraph">
                        <wp:posOffset>547370</wp:posOffset>
                      </wp:positionV>
                      <wp:extent cx="1574165" cy="1177290"/>
                      <wp:effectExtent l="0" t="0" r="6985" b="3810"/>
                      <wp:wrapSquare wrapText="bothSides"/>
                      <wp:docPr id="2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4165" cy="1177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993F66" w:rsidRDefault="004E199C" w:rsidP="00797156">
                                  <w:r>
                                    <w:rPr>
                                      <w:noProof/>
                                      <w:lang w:eastAsia="en-US"/>
                                    </w:rPr>
                                    <w:drawing>
                                      <wp:inline distT="0" distB="0" distL="0" distR="0">
                                        <wp:extent cx="1390650" cy="1076325"/>
                                        <wp:effectExtent l="0" t="0" r="0" b="9525"/>
                                        <wp:docPr id="21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1390650" cy="10763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 o:spid="_x0000_s5685" type="#_x0000_t202" style="position:absolute;margin-left:280.35pt;margin-top:43.1pt;width:123.95pt;height:92.7pt;z-index:251716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" stroked="f">
                      <v:textbox style="mso-fit-shape-to-text:t">
                        <w:txbxContent>
                          <w:p w:rsidR="00581465" w:rsidRPr="00993F66" w:rsidRDefault="004E199C" w:rsidP="00797156">
                            <w:r>
                              <w:rPr>
                                <w:noProof/>
                                <w:lang w:eastAsia="en-US"/>
                              </w:rPr>
                              <w:drawing>
                                <wp:inline distT="0" distB="0" distL="0" distR="0">
                                  <wp:extent cx="1390650" cy="1076325"/>
                                  <wp:effectExtent l="0" t="0" r="0" b="9525"/>
                                  <wp:docPr id="21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1390650" cy="1076325"/>
                                          </a:xfrm>
                                          <a:prstGeom prst="rect">
                                            <a:avLst/>
                                          </a:prstGeom>
                                          <a:noFill/>
                                          <a:ln>
                                            <a:noFill/>
                                          </a:ln>
                                        </pic:spPr>
                                      </pic:pic>
                                    </a:graphicData>
                                  </a:graphic>
                                </wp:inline>
                              </w:drawing>
                            </w:r>
                          </w:p>
                        </w:txbxContent>
                      </v:textbox>
                      <w10:wrap type="square"/>
                    </v:shape>
                  </w:pict>
                </mc:Fallback>
              </mc:AlternateContent>
            </w:r>
            <w:r w:rsidR="00581465" w:rsidRPr="00581465">
              <w:rPr>
                <w:noProof/>
              </w:rPr>
              <w:t>- Nếu a là biên độ sóng tại điểm khảo sát ở cách O một khoảng d, thì  W</w:t>
            </w:r>
            <w:r w:rsidR="00581465" w:rsidRPr="006E33E2">
              <w:rPr>
                <w:noProof/>
                <w:vertAlign w:val="subscript"/>
              </w:rPr>
              <w:t>0</w:t>
            </w:r>
            <w:r w:rsidR="00581465" w:rsidRPr="006E33E2">
              <w:rPr>
                <w:noProof/>
                <w:position w:val="-4"/>
              </w:rPr>
              <w:object w:dxaOrig="220" w:dyaOrig="160">
                <v:shape id="_x0000_i1142" type="#_x0000_t75" style="width:10.5pt;height:8.25pt" o:ole="">
                  <v:imagedata r:id="rId95" o:title=""/>
                </v:shape>
                <o:OLEObject Type="Embed" ProgID="Equation.DSMT4" ShapeID="_x0000_i1142" DrawAspect="Content" ObjectID="_1609918247" r:id="rId1203"/>
              </w:object>
            </w:r>
            <w:r w:rsidR="00581465" w:rsidRPr="00581465">
              <w:rPr>
                <w:noProof/>
              </w:rPr>
              <w:t>a</w:t>
            </w:r>
            <w:r w:rsidR="00581465" w:rsidRPr="006E33E2">
              <w:rPr>
                <w:noProof/>
                <w:vertAlign w:val="superscript"/>
              </w:rPr>
              <w:t>2</w:t>
            </w:r>
            <w:r w:rsidR="00581465" w:rsidRPr="00581465">
              <w:rPr>
                <w:noProof/>
              </w:rPr>
              <w:t xml:space="preserve">  hay  W</w:t>
            </w:r>
            <w:r w:rsidR="00581465" w:rsidRPr="006E33E2">
              <w:rPr>
                <w:noProof/>
                <w:vertAlign w:val="subscript"/>
              </w:rPr>
              <w:t>0</w:t>
            </w:r>
            <w:r w:rsidR="00581465" w:rsidRPr="00581465">
              <w:rPr>
                <w:noProof/>
              </w:rPr>
              <w:t xml:space="preserve"> = ka</w:t>
            </w:r>
            <w:r w:rsidR="00581465" w:rsidRPr="006E33E2">
              <w:rPr>
                <w:noProof/>
                <w:vertAlign w:val="superscript"/>
              </w:rPr>
              <w:t>2</w:t>
            </w:r>
            <w:r w:rsidR="00581465" w:rsidRPr="00581465">
              <w:rPr>
                <w:noProof/>
              </w:rPr>
              <w:t xml:space="preserve">  suy ra  </w:t>
            </w:r>
            <w:r w:rsidR="00581465" w:rsidRPr="006E33E2">
              <w:rPr>
                <w:noProof/>
                <w:position w:val="-24"/>
              </w:rPr>
              <w:object w:dxaOrig="2620" w:dyaOrig="620">
                <v:shape id="_x0000_i1143" type="#_x0000_t75" style="width:131.25pt;height:31.5pt" o:ole="">
                  <v:imagedata r:id="rId97" o:title=""/>
                </v:shape>
                <o:OLEObject Type="Embed" ProgID="Equation.DSMT4" ShapeID="_x0000_i1143" DrawAspect="Content" ObjectID="_1609918248" r:id="rId1204"/>
              </w:object>
            </w:r>
            <w:r w:rsidR="00581465" w:rsidRPr="00581465">
              <w:rPr>
                <w:noProof/>
              </w:rPr>
              <w:t xml:space="preserve">  ; đặt </w:t>
            </w:r>
            <w:r w:rsidR="00581465" w:rsidRPr="006E33E2">
              <w:rPr>
                <w:noProof/>
                <w:position w:val="-24"/>
              </w:rPr>
              <w:object w:dxaOrig="940" w:dyaOrig="620">
                <v:shape id="_x0000_i1144" type="#_x0000_t75" style="width:46.5pt;height:31.5pt" o:ole="">
                  <v:imagedata r:id="rId99" o:title=""/>
                </v:shape>
                <o:OLEObject Type="Embed" ProgID="Equation.DSMT4" ShapeID="_x0000_i1144" DrawAspect="Content" ObjectID="_1609918249" r:id="rId1205"/>
              </w:object>
            </w:r>
            <w:r w:rsidR="00581465" w:rsidRPr="00581465">
              <w:rPr>
                <w:noProof/>
              </w:rPr>
              <w:t xml:space="preserve">  thì  </w:t>
            </w:r>
            <w:r w:rsidR="00581465" w:rsidRPr="006E33E2">
              <w:rPr>
                <w:noProof/>
                <w:position w:val="-24"/>
              </w:rPr>
              <w:object w:dxaOrig="780" w:dyaOrig="620">
                <v:shape id="_x0000_i1145" type="#_x0000_t75" style="width:39.75pt;height:31.5pt" o:ole="">
                  <v:imagedata r:id="rId101" o:title=""/>
                </v:shape>
                <o:OLEObject Type="Embed" ProgID="Equation.DSMT4" ShapeID="_x0000_i1145" DrawAspect="Content" ObjectID="_1609918250" r:id="rId1206"/>
              </w:object>
            </w:r>
          </w:p>
          <w:p w:rsidR="00581465" w:rsidRPr="00581465" w:rsidRDefault="00581465" w:rsidP="00797156">
            <w:pPr>
              <w:rPr>
                <w:noProof/>
              </w:rPr>
            </w:pPr>
            <w:r w:rsidRPr="00581465">
              <w:rPr>
                <w:noProof/>
              </w:rPr>
              <w:t xml:space="preserve">- Với </w:t>
            </w:r>
            <w:r w:rsidRPr="006E33E2">
              <w:rPr>
                <w:noProof/>
                <w:position w:val="-12"/>
              </w:rPr>
              <w:object w:dxaOrig="1219" w:dyaOrig="360">
                <v:shape id="_x0000_i1146" type="#_x0000_t75" style="width:61.5pt;height:18pt" o:ole="">
                  <v:imagedata r:id="rId103" o:title=""/>
                </v:shape>
                <o:OLEObject Type="Embed" ProgID="Equation.DSMT4" ShapeID="_x0000_i1146" DrawAspect="Content" ObjectID="_1609918251" r:id="rId1207"/>
              </w:object>
            </w:r>
            <w:r w:rsidRPr="00581465">
              <w:rPr>
                <w:noProof/>
              </w:rPr>
              <w:t xml:space="preserve"> m thì </w:t>
            </w:r>
            <w:r w:rsidRPr="006E33E2">
              <w:rPr>
                <w:noProof/>
                <w:position w:val="-12"/>
              </w:rPr>
              <w:object w:dxaOrig="660" w:dyaOrig="360">
                <v:shape id="_x0000_i1147" type="#_x0000_t75" style="width:32.25pt;height:18pt" o:ole="">
                  <v:imagedata r:id="rId105" o:title=""/>
                </v:shape>
                <o:OLEObject Type="Embed" ProgID="Equation.DSMT4" ShapeID="_x0000_i1147" DrawAspect="Content" ObjectID="_1609918252" r:id="rId1208"/>
              </w:object>
            </w:r>
            <w:r w:rsidRPr="00581465">
              <w:rPr>
                <w:noProof/>
              </w:rPr>
              <w:t xml:space="preserve">cm, ta có : </w:t>
            </w:r>
            <w:r w:rsidRPr="006E33E2">
              <w:rPr>
                <w:noProof/>
                <w:position w:val="-28"/>
              </w:rPr>
              <w:object w:dxaOrig="840" w:dyaOrig="660">
                <v:shape id="_x0000_i1148" type="#_x0000_t75" style="width:42pt;height:32.25pt" o:ole="">
                  <v:imagedata r:id="rId107" o:title=""/>
                </v:shape>
                <o:OLEObject Type="Embed" ProgID="Equation.DSMT4" ShapeID="_x0000_i1148" DrawAspect="Content" ObjectID="_1609918253" r:id="rId1209"/>
              </w:object>
            </w:r>
          </w:p>
          <w:p w:rsidR="00581465" w:rsidRPr="00581465" w:rsidRDefault="00581465" w:rsidP="00797156">
            <w:pPr>
              <w:rPr>
                <w:noProof/>
              </w:rPr>
            </w:pPr>
            <w:r w:rsidRPr="00581465">
              <w:rPr>
                <w:noProof/>
              </w:rPr>
              <w:t xml:space="preserve">- tương tự tại M cách O khoảng d thì </w:t>
            </w:r>
            <w:r w:rsidRPr="006E33E2">
              <w:rPr>
                <w:noProof/>
                <w:position w:val="-30"/>
              </w:rPr>
              <w:object w:dxaOrig="880" w:dyaOrig="680">
                <v:shape id="_x0000_i1149" type="#_x0000_t75" style="width:44.25pt;height:33.75pt" o:ole="">
                  <v:imagedata r:id="rId109" o:title=""/>
                </v:shape>
                <o:OLEObject Type="Embed" ProgID="Equation.DSMT4" ShapeID="_x0000_i1149" DrawAspect="Content" ObjectID="_1609918254" r:id="rId1210"/>
              </w:object>
            </w:r>
          </w:p>
          <w:p w:rsidR="00581465" w:rsidRPr="00581465" w:rsidRDefault="00581465" w:rsidP="00797156">
            <w:pPr>
              <w:rPr>
                <w:noProof/>
              </w:rPr>
            </w:pPr>
            <w:r w:rsidRPr="00581465">
              <w:rPr>
                <w:noProof/>
              </w:rPr>
              <w:t xml:space="preserve">- Kết hợp lại ta có: </w:t>
            </w:r>
          </w:p>
          <w:p w:rsidR="00581465" w:rsidRPr="00581465" w:rsidRDefault="00581465" w:rsidP="00A427C8">
            <w:pPr>
              <w:rPr>
                <w:noProof/>
              </w:rPr>
            </w:pPr>
            <w:r w:rsidRPr="006E33E2">
              <w:rPr>
                <w:noProof/>
                <w:position w:val="-32"/>
              </w:rPr>
              <w:object w:dxaOrig="2480" w:dyaOrig="780">
                <v:shape id="_x0000_i1150" type="#_x0000_t75" style="width:123.75pt;height:39.75pt" o:ole="">
                  <v:imagedata r:id="rId111" o:title=""/>
                </v:shape>
                <o:OLEObject Type="Embed" ProgID="Equation.DSMT4" ShapeID="_x0000_i1150" DrawAspect="Content" ObjectID="_1609918255" r:id="rId1211"/>
              </w:object>
            </w:r>
            <w:r w:rsidRPr="00581465">
              <w:rPr>
                <w:noProof/>
              </w:rPr>
              <w:t xml:space="preserve"> cm  </w:t>
            </w:r>
            <w:r w:rsidRPr="006E33E2">
              <w:rPr>
                <w:noProof/>
                <w:position w:val="-4"/>
              </w:rPr>
              <w:object w:dxaOrig="200" w:dyaOrig="200">
                <v:shape id="_x0000_i1151" type="#_x0000_t75" style="width:10.5pt;height:10.5pt" o:ole="">
                  <v:imagedata r:id="rId113" o:title=""/>
                </v:shape>
                <o:OLEObject Type="Embed" ProgID="Equation.DSMT4" ShapeID="_x0000_i1151" DrawAspect="Content" ObjectID="_1609918256" r:id="rId1212"/>
              </w:object>
            </w:r>
            <w:r w:rsidRPr="006E33E2">
              <w:rPr>
                <w:noProof/>
                <w:position w:val="-34"/>
              </w:rPr>
              <w:object w:dxaOrig="600" w:dyaOrig="720">
                <v:shape id="_x0000_i1152" type="#_x0000_t75" style="width:30pt;height:36pt" o:ole="">
                  <v:imagedata r:id="rId115" o:title=""/>
                </v:shape>
                <o:OLEObject Type="Embed" ProgID="Equation.DSMT4" ShapeID="_x0000_i1152" DrawAspect="Content" ObjectID="_1609918257" r:id="rId1213"/>
              </w:object>
            </w:r>
            <w:r w:rsidRPr="00581465">
              <w:rPr>
                <w:noProof/>
              </w:rPr>
              <w:t xml:space="preserve">  (cm) (biên độ sóng tại M)</w:t>
            </w:r>
          </w:p>
          <w:p w:rsidR="00581465" w:rsidRPr="006E33E2" w:rsidRDefault="004E199C" w:rsidP="00D617C9">
            <w:pPr>
              <w:rPr>
                <w:noProof/>
                <w:position w:val="-32"/>
              </w:rPr>
            </w:pPr>
            <w:r>
              <w:rPr>
                <w:b/>
                <w:noProof/>
                <w:lang w:eastAsia="en-US"/>
              </w:rPr>
              <mc:AlternateContent>
                <mc:Choice Requires="wpg">
                  <w:drawing>
                    <wp:anchor distT="0" distB="0" distL="114300" distR="114300" simplePos="0" relativeHeight="251718656" behindDoc="0" locked="0" layoutInCell="1" allowOverlap="1">
                      <wp:simplePos x="0" y="0"/>
                      <wp:positionH relativeFrom="column">
                        <wp:posOffset>3392170</wp:posOffset>
                      </wp:positionH>
                      <wp:positionV relativeFrom="paragraph">
                        <wp:posOffset>190500</wp:posOffset>
                      </wp:positionV>
                      <wp:extent cx="2128520" cy="1818005"/>
                      <wp:effectExtent l="0" t="21590" r="0" b="0"/>
                      <wp:wrapSquare wrapText="bothSides"/>
                      <wp:docPr id="4" name="Group 4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8520" cy="1818005"/>
                                <a:chOff x="7090" y="7620"/>
                                <a:chExt cx="3352" cy="2863"/>
                              </a:xfrm>
                            </wpg:grpSpPr>
                            <wps:wsp>
                              <wps:cNvPr id="5" name="Text Box 4712"/>
                              <wps:cNvSpPr txBox="1">
                                <a:spLocks noChangeArrowheads="1"/>
                              </wps:cNvSpPr>
                              <wps:spPr bwMode="auto">
                                <a:xfrm>
                                  <a:off x="8589" y="8555"/>
                                  <a:ext cx="77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BD287A">
                                    <w:r>
                                      <w:t>2</w:t>
                                    </w:r>
                                    <w:r>
                                      <w:sym w:font="Symbol" w:char="F070"/>
                                    </w:r>
                                    <w:r>
                                      <w:t>/3</w:t>
                                    </w:r>
                                  </w:p>
                                </w:txbxContent>
                              </wps:txbx>
                              <wps:bodyPr rot="0" vert="horz" wrap="square" lIns="91440" tIns="45720" rIns="91440" bIns="45720" anchor="t" anchorCtr="0" upright="1">
                                <a:noAutofit/>
                              </wps:bodyPr>
                            </wps:wsp>
                            <wps:wsp>
                              <wps:cNvPr id="6" name="Text Box 4713"/>
                              <wps:cNvSpPr txBox="1">
                                <a:spLocks noChangeArrowheads="1"/>
                              </wps:cNvSpPr>
                              <wps:spPr bwMode="auto">
                                <a:xfrm>
                                  <a:off x="9664" y="8726"/>
                                  <a:ext cx="778"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518AF" w:rsidRDefault="00581465" w:rsidP="00D617C9">
                                    <w:pPr>
                                      <w:rPr>
                                        <w:vertAlign w:val="subscript"/>
                                        <w:lang w:val="vi-VN"/>
                                      </w:rPr>
                                    </w:pPr>
                                    <w:r>
                                      <w:rPr>
                                        <w:lang w:val="vi-VN"/>
                                      </w:rPr>
                                      <w:t>B, t</w:t>
                                    </w:r>
                                    <w:r>
                                      <w:rPr>
                                        <w:vertAlign w:val="subscript"/>
                                        <w:lang w:val="vi-VN"/>
                                      </w:rPr>
                                      <w:t>1</w:t>
                                    </w:r>
                                  </w:p>
                                </w:txbxContent>
                              </wps:txbx>
                              <wps:bodyPr rot="0" vert="horz" wrap="square" lIns="91440" tIns="45720" rIns="91440" bIns="45720" anchor="t" anchorCtr="0" upright="1">
                                <a:noAutofit/>
                              </wps:bodyPr>
                            </wps:wsp>
                            <wps:wsp>
                              <wps:cNvPr id="7" name="Text Box 4714"/>
                              <wps:cNvSpPr txBox="1">
                                <a:spLocks noChangeArrowheads="1"/>
                              </wps:cNvSpPr>
                              <wps:spPr bwMode="auto">
                                <a:xfrm>
                                  <a:off x="7090" y="9124"/>
                                  <a:ext cx="55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BD287A"/>
                                </w:txbxContent>
                              </wps:txbx>
                              <wps:bodyPr rot="0" vert="horz" wrap="square" lIns="91440" tIns="45720" rIns="91440" bIns="45720" anchor="t" anchorCtr="0" upright="1">
                                <a:noAutofit/>
                              </wps:bodyPr>
                            </wps:wsp>
                            <wps:wsp>
                              <wps:cNvPr id="8" name="Text Box 4715"/>
                              <wps:cNvSpPr txBox="1">
                                <a:spLocks noChangeArrowheads="1"/>
                              </wps:cNvSpPr>
                              <wps:spPr bwMode="auto">
                                <a:xfrm>
                                  <a:off x="9664" y="9146"/>
                                  <a:ext cx="55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BD287A"/>
                                </w:txbxContent>
                              </wps:txbx>
                              <wps:bodyPr rot="0" vert="horz" wrap="square" lIns="91440" tIns="45720" rIns="91440" bIns="45720" anchor="t" anchorCtr="0" upright="1">
                                <a:noAutofit/>
                              </wps:bodyPr>
                            </wps:wsp>
                            <wps:wsp>
                              <wps:cNvPr id="9" name="Text Box 4716"/>
                              <wps:cNvSpPr txBox="1">
                                <a:spLocks noChangeArrowheads="1"/>
                              </wps:cNvSpPr>
                              <wps:spPr bwMode="auto">
                                <a:xfrm>
                                  <a:off x="7564" y="10063"/>
                                  <a:ext cx="78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518AF" w:rsidRDefault="00581465" w:rsidP="00BD287A">
                                    <w:pPr>
                                      <w:rPr>
                                        <w:vertAlign w:val="subscript"/>
                                        <w:lang w:val="vi-VN"/>
                                      </w:rPr>
                                    </w:pPr>
                                    <w:r>
                                      <w:rPr>
                                        <w:lang w:val="vi-VN"/>
                                      </w:rPr>
                                      <w:t>A, t</w:t>
                                    </w:r>
                                    <w:r>
                                      <w:rPr>
                                        <w:vertAlign w:val="subscript"/>
                                        <w:lang w:val="vi-VN"/>
                                      </w:rPr>
                                      <w:t>1</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7502" y="7855"/>
                                  <a:ext cx="701"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518AF" w:rsidRDefault="00581465" w:rsidP="00BD287A">
                                    <w:pPr>
                                      <w:rPr>
                                        <w:vertAlign w:val="subscript"/>
                                        <w:lang w:val="vi-VN"/>
                                      </w:rPr>
                                    </w:pPr>
                                    <w:r>
                                      <w:rPr>
                                        <w:lang w:val="vi-VN"/>
                                      </w:rPr>
                                      <w:t>B, t</w:t>
                                    </w:r>
                                    <w:r>
                                      <w:rPr>
                                        <w:vertAlign w:val="subscript"/>
                                        <w:lang w:val="vi-VN"/>
                                      </w:rPr>
                                      <w:t>2</w:t>
                                    </w:r>
                                  </w:p>
                                </w:txbxContent>
                              </wps:txbx>
                              <wps:bodyPr rot="0" vert="horz" wrap="square" lIns="91440" tIns="45720" rIns="91440" bIns="45720" anchor="t" anchorCtr="0" upright="1">
                                <a:noAutofit/>
                              </wps:bodyPr>
                            </wps:wsp>
                            <wpg:grpSp>
                              <wpg:cNvPr id="13" name="Group 132"/>
                              <wpg:cNvGrpSpPr>
                                <a:grpSpLocks/>
                              </wpg:cNvGrpSpPr>
                              <wpg:grpSpPr bwMode="auto">
                                <a:xfrm>
                                  <a:off x="7283" y="7620"/>
                                  <a:ext cx="2776" cy="2776"/>
                                  <a:chOff x="0" y="0"/>
                                  <a:chExt cx="17629" cy="17629"/>
                                </a:xfrm>
                              </wpg:grpSpPr>
                              <wps:wsp>
                                <wps:cNvPr id="14" name="Oval 126"/>
                                <wps:cNvSpPr>
                                  <a:spLocks noChangeArrowheads="1"/>
                                </wps:cNvSpPr>
                                <wps:spPr bwMode="auto">
                                  <a:xfrm>
                                    <a:off x="1389" y="2596"/>
                                    <a:ext cx="14396" cy="1439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 name="Straight Connector 127"/>
                                <wps:cNvCnPr/>
                                <wps:spPr bwMode="auto">
                                  <a:xfrm>
                                    <a:off x="0" y="9692"/>
                                    <a:ext cx="17629" cy="0"/>
                                  </a:xfrm>
                                  <a:prstGeom prst="line">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 name="Straight Connector 128"/>
                                <wps:cNvCnPr/>
                                <wps:spPr bwMode="auto">
                                  <a:xfrm rot="-5400000">
                                    <a:off x="-440" y="8815"/>
                                    <a:ext cx="17629" cy="0"/>
                                  </a:xfrm>
                                  <a:prstGeom prst="line">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7" name="Straight Connector 129"/>
                                <wps:cNvCnPr/>
                                <wps:spPr bwMode="auto">
                                  <a:xfrm flipH="1" flipV="1">
                                    <a:off x="4828" y="3621"/>
                                    <a:ext cx="0" cy="12198"/>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 name="Straight Connector 130"/>
                                <wps:cNvCnPr/>
                                <wps:spPr bwMode="auto">
                                  <a:xfrm>
                                    <a:off x="4828" y="3621"/>
                                    <a:ext cx="3546" cy="60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 name="Straight Connector 131"/>
                                <wps:cNvCnPr/>
                                <wps:spPr bwMode="auto">
                                  <a:xfrm flipH="1">
                                    <a:off x="4828" y="9692"/>
                                    <a:ext cx="3546" cy="61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20" name="Text Box 4725"/>
                              <wps:cNvSpPr txBox="1">
                                <a:spLocks noChangeArrowheads="1"/>
                              </wps:cNvSpPr>
                              <wps:spPr bwMode="auto">
                                <a:xfrm>
                                  <a:off x="7794" y="9124"/>
                                  <a:ext cx="70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Pr="006518AF" w:rsidRDefault="00581465" w:rsidP="006518AF">
                                    <w:pPr>
                                      <w:rPr>
                                        <w:lang w:val="vi-VN"/>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11" o:spid="_x0000_s5686" style="position:absolute;margin-left:267.1pt;margin-top:15pt;width:167.6pt;height:143.15pt;z-index:251718656;mso-position-horizontal-relative:text;mso-position-vertical-relative:text" coordorigin="7090,7620" coordsize="3352,2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">
                      <v:shape id="Text Box 4712" o:spid="_x0000_s5687" type="#_x0000_t202" style="position:absolute;left:8589;top:8555;width:77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581465" w:rsidRDefault="00581465" w:rsidP="00BD287A">
                              <w:r>
                                <w:t>2</w:t>
                              </w:r>
                              <w:r>
                                <w:sym w:font="Symbol" w:char="F070"/>
                              </w:r>
                              <w:r>
                                <w:t>/3</w:t>
                              </w:r>
                            </w:p>
                          </w:txbxContent>
                        </v:textbox>
                      </v:shape>
                      <v:shape id="Text Box 4713" o:spid="_x0000_s5688" type="#_x0000_t202" style="position:absolute;left:9664;top:8726;width:77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581465" w:rsidRPr="006518AF" w:rsidRDefault="00581465" w:rsidP="00D617C9">
                              <w:pPr>
                                <w:rPr>
                                  <w:vertAlign w:val="subscript"/>
                                  <w:lang w:val="vi-VN"/>
                                </w:rPr>
                              </w:pPr>
                              <w:r>
                                <w:rPr>
                                  <w:lang w:val="vi-VN"/>
                                </w:rPr>
                                <w:t>B, t</w:t>
                              </w:r>
                              <w:r>
                                <w:rPr>
                                  <w:vertAlign w:val="subscript"/>
                                  <w:lang w:val="vi-VN"/>
                                </w:rPr>
                                <w:t>1</w:t>
                              </w:r>
                            </w:p>
                          </w:txbxContent>
                        </v:textbox>
                      </v:shape>
                      <v:shape id="Text Box 4714" o:spid="_x0000_s5689" type="#_x0000_t202" style="position:absolute;left:7090;top:9124;width:559;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581465" w:rsidRDefault="00581465" w:rsidP="00BD287A"/>
                          </w:txbxContent>
                        </v:textbox>
                      </v:shape>
                      <v:shape id="Text Box 4715" o:spid="_x0000_s5690" type="#_x0000_t202" style="position:absolute;left:9664;top:9146;width:559;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581465" w:rsidRDefault="00581465" w:rsidP="00BD287A"/>
                          </w:txbxContent>
                        </v:textbox>
                      </v:shape>
                      <v:shape id="Text Box 4716" o:spid="_x0000_s5691" type="#_x0000_t202" style="position:absolute;left:7564;top:10063;width:789;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581465" w:rsidRPr="006518AF" w:rsidRDefault="00581465" w:rsidP="00BD287A">
                              <w:pPr>
                                <w:rPr>
                                  <w:vertAlign w:val="subscript"/>
                                  <w:lang w:val="vi-VN"/>
                                </w:rPr>
                              </w:pPr>
                              <w:r>
                                <w:rPr>
                                  <w:lang w:val="vi-VN"/>
                                </w:rPr>
                                <w:t>A, t</w:t>
                              </w:r>
                              <w:r>
                                <w:rPr>
                                  <w:vertAlign w:val="subscript"/>
                                  <w:lang w:val="vi-VN"/>
                                </w:rPr>
                                <w:t>1</w:t>
                              </w:r>
                            </w:p>
                          </w:txbxContent>
                        </v:textbox>
                      </v:shape>
                      <v:shape id="Text Box 2" o:spid="_x0000_s5692" type="#_x0000_t202" style="position:absolute;left:7502;top:7855;width:701;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581465" w:rsidRPr="006518AF" w:rsidRDefault="00581465" w:rsidP="00BD287A">
                              <w:pPr>
                                <w:rPr>
                                  <w:vertAlign w:val="subscript"/>
                                  <w:lang w:val="vi-VN"/>
                                </w:rPr>
                              </w:pPr>
                              <w:r>
                                <w:rPr>
                                  <w:lang w:val="vi-VN"/>
                                </w:rPr>
                                <w:t>B, t</w:t>
                              </w:r>
                              <w:r>
                                <w:rPr>
                                  <w:vertAlign w:val="subscript"/>
                                  <w:lang w:val="vi-VN"/>
                                </w:rPr>
                                <w:t>2</w:t>
                              </w:r>
                            </w:p>
                          </w:txbxContent>
                        </v:textbox>
                      </v:shape>
                      <v:group id="Group 132" o:spid="_x0000_s5693" style="position:absolute;left:7283;top:7620;width:2776;height:2776" coordsize="17629,17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26" o:spid="_x0000_s5694" style="position:absolute;left:1389;top:2596;width:14396;height:143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3MAA&#10;AADbAAAADwAAAGRycy9kb3ducmV2LnhtbERP24rCMBB9F/yHMIJvmq5Uka5RFkVRFoRWP2BoxrZs&#10;M6lNtPXvzcLCvs3hXGe16U0tntS6yrKCj2kEgji3uuJCwfWynyxBOI+ssbZMCl7kYLMeDlaYaNtx&#10;Ss/MFyKEsEtQQel9k0jp8pIMuqltiAN3s61BH2BbSN1iF8JNLWdRtJAGKw4NJTa0LSn/yR5GQXc7&#10;nuP0nqKen0yzi78P+0s0U2o86r8+QXjq/b/4z33UYX4Mv7+EA+T6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J3MAAAADbAAAADwAAAAAAAAAAAAAAAACYAgAAZHJzL2Rvd25y&#10;ZXYueG1sUEsFBgAAAAAEAAQA9QAAAIUDAAAAAA==&#10;" filled="f" strokeweight="2pt"/>
                        <v:line id="Straight Connector 127" o:spid="_x0000_s5695" style="position:absolute;visibility:visible;mso-wrap-style:square" from="0,9692" to="17629,9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surMIAAADbAAAADwAAAGRycy9kb3ducmV2LnhtbERPTWvCQBC9C/0PyxR6Ed3U2iipq1Sx&#10;6KUHo9LrkJ1mQ7OzIbs16b/vCoK3ebzPWax6W4sLtb5yrOB5nIAgLpyuuFRwOn6M5iB8QNZYOyYF&#10;f+RhtXwYLDDTruMDXfJQihjCPkMFJoQmk9IXhiz6sWuII/ftWoshwraUusUuhttaTpIklRYrjg0G&#10;G9oYKn7yX6vgrI3J58PP3Ve3Hk63wb3M0o6Venrs399ABOrDXXxz73Wc/wrXX+I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QsurMIAAADbAAAADwAAAAAAAAAAAAAA&#10;AAChAgAAZHJzL2Rvd25yZXYueG1sUEsFBgAAAAAEAAQA+QAAAJADAAAAAA==&#10;" strokeweight="1pt">
                          <v:stroke endarrow="open"/>
                        </v:line>
                        <v:line id="Straight Connector 128" o:spid="_x0000_s5696" style="position:absolute;rotation:-90;visibility:visible;mso-wrap-style:square" from="-440,8815" to="17189,8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qjfb0AAADbAAAADwAAAGRycy9kb3ducmV2LnhtbERPzQ7BQBC+S7zDZiRubDmIlCUiBHFR&#10;xHl0R9vozjbdRb29lUjc5sv3O9N5Y0rxpNoVlhUM+hEI4tTqgjMF59O6NwbhPLLG0jIpeJOD+azd&#10;mmKs7YsTeh59JkIIuxgV5N5XsZQuzcmg69uKOHA3Wxv0AdaZ1DW+Qrgp5TCKRtJgwaEhx4qWOaX3&#10;48Mo2G6awXC3j95Jmrh1ubpczeF2VarbaRYTEJ4a/xf/3Fsd5o/g+0s4QM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Hao329AAAA2wAAAA8AAAAAAAAAAAAAAAAAoQIA&#10;AGRycy9kb3ducmV2LnhtbFBLBQYAAAAABAAEAPkAAACLAwAAAAA=&#10;" strokeweight="1pt">
                          <v:stroke endarrow="open"/>
                        </v:line>
                        <v:line id="Straight Connector 129" o:spid="_x0000_s5697" style="position:absolute;flip:x y;visibility:visible;mso-wrap-style:square" from="4828,3621" to="4828,1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4Sk78AAADbAAAADwAAAGRycy9kb3ducmV2LnhtbERPTYvCMBC9C/6HMAveNFVEpRplUQTx&#10;IG714HFoxraYTEoTtf57Iwh7m8f7nMWqtUY8qPGVYwXDQQKCOHe64kLB+bTtz0D4gKzROCYFL/Kw&#10;WnY7C0y1e/IfPbJQiBjCPkUFZQh1KqXPS7LoB64mjtzVNRZDhE0hdYPPGG6NHCXJRFqsODaUWNO6&#10;pPyW3a0CWWyOLzMy08v1MPbD7fG2n2CiVO+n/Z2DCNSGf/HXvdNx/hQ+v8QD5PI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R4Sk78AAADbAAAADwAAAAAAAAAAAAAAAACh&#10;AgAAZHJzL2Rvd25yZXYueG1sUEsFBgAAAAAEAAQA+QAAAI0DAAAAAA==&#10;" strokeweight="1pt">
                          <v:stroke dashstyle="dash"/>
                        </v:line>
                        <v:line id="Straight Connector 130" o:spid="_x0000_s5698" style="position:absolute;visibility:visible;mso-wrap-style:square" from="4828,3621" to="8374,9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line id="Straight Connector 131" o:spid="_x0000_s5699" style="position:absolute;flip:x;visibility:visible;mso-wrap-style:square" from="4828,9692" to="8374,1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FSCMYAAADbAAAADwAAAGRycy9kb3ducmV2LnhtbESPzWvCQBDF7wX/h2WEXkrdpIdQoxsR&#10;QZBCD7WC9jZkx3yYnQ3ZzYf/vVso9DbDe/N+b9abyTRioM5VlhXEiwgEcW51xYWC0/f+9R2E88ga&#10;G8uk4E4ONtnsaY2ptiN/0XD0hQgh7FJUUHrfplK6vCSDbmFb4qBdbWfQh7UrpO5wDOGmkW9RlEiD&#10;FQdCiS3tSspvx94ESL0rfj5rys/Lc/sxJvHLeLn0Sj3Pp+0KhKfJ/5v/rg861F/C7y9hAJk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xUgjGAAAA2wAAAA8AAAAAAAAA&#10;AAAAAAAAoQIAAGRycy9kb3ducmV2LnhtbFBLBQYAAAAABAAEAPkAAACUAwAAAAA=&#10;" strokeweight="1pt"/>
                      </v:group>
                      <v:shape id="Text Box 4725" o:spid="_x0000_s5700" type="#_x0000_t202" style="position:absolute;left:7794;top:9124;width:70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581465" w:rsidRPr="006518AF" w:rsidRDefault="00581465" w:rsidP="006518AF">
                              <w:pPr>
                                <w:rPr>
                                  <w:lang w:val="vi-VN"/>
                                </w:rPr>
                              </w:pPr>
                            </w:p>
                          </w:txbxContent>
                        </v:textbox>
                      </v:shape>
                      <w10:wrap type="square"/>
                    </v:group>
                  </w:pict>
                </mc:Fallback>
              </mc:AlternateContent>
            </w:r>
            <w:r w:rsidR="00581465" w:rsidRPr="006E33E2">
              <w:rPr>
                <w:b/>
                <w:noProof/>
              </w:rPr>
              <w:t>c)</w:t>
            </w:r>
            <w:r w:rsidR="00581465" w:rsidRPr="00581465">
              <w:rPr>
                <w:noProof/>
              </w:rPr>
              <w:t xml:space="preserve"> – Biên độ sóng tại B: </w:t>
            </w:r>
            <w:r w:rsidR="00581465" w:rsidRPr="006E33E2">
              <w:rPr>
                <w:noProof/>
                <w:position w:val="-32"/>
              </w:rPr>
              <w:object w:dxaOrig="3560" w:dyaOrig="800">
                <v:shape id="_x0000_i1153" type="#_x0000_t75" style="width:177.75pt;height:39.75pt" o:ole="">
                  <v:imagedata r:id="rId1214" o:title=""/>
                </v:shape>
                <o:OLEObject Type="Embed" ProgID="Equation.DSMT4" ShapeID="_x0000_i1153" DrawAspect="Content" ObjectID="_1609918258" r:id="rId1215"/>
              </w:object>
            </w:r>
          </w:p>
          <w:p w:rsidR="00581465" w:rsidRPr="006E33E2" w:rsidRDefault="00581465" w:rsidP="00D617C9">
            <w:pPr>
              <w:rPr>
                <w:noProof/>
                <w:position w:val="-24"/>
                <w:lang w:val="vi-VN"/>
              </w:rPr>
            </w:pPr>
            <w:r w:rsidRPr="00581465">
              <w:rPr>
                <w:noProof/>
              </w:rPr>
              <w:t xml:space="preserve">- Do B cách A  </w:t>
            </w:r>
            <w:r w:rsidRPr="006E33E2">
              <w:rPr>
                <w:noProof/>
                <w:position w:val="-24"/>
              </w:rPr>
              <w:object w:dxaOrig="1140" w:dyaOrig="620">
                <v:shape id="_x0000_i1154" type="#_x0000_t75" style="width:56.25pt;height:31.5pt" o:ole="">
                  <v:imagedata r:id="rId1216" o:title=""/>
                </v:shape>
                <o:OLEObject Type="Embed" ProgID="Equation.DSMT4" ShapeID="_x0000_i1154" DrawAspect="Content" ObjectID="_1609918259" r:id="rId1217"/>
              </w:object>
            </w:r>
            <w:r w:rsidRPr="006E33E2">
              <w:rPr>
                <w:noProof/>
                <w:position w:val="-24"/>
                <w:lang w:val="vi-VN"/>
              </w:rPr>
              <w:t xml:space="preserve"> </w:t>
            </w:r>
          </w:p>
          <w:p w:rsidR="00581465" w:rsidRPr="006E33E2" w:rsidRDefault="00581465" w:rsidP="00D617C9">
            <w:pPr>
              <w:rPr>
                <w:noProof/>
                <w:position w:val="-24"/>
                <w:lang w:val="vi-VN"/>
              </w:rPr>
            </w:pPr>
            <w:r w:rsidRPr="006E33E2">
              <w:rPr>
                <w:noProof/>
                <w:position w:val="-24"/>
                <w:lang w:val="vi-VN"/>
              </w:rPr>
              <w:t xml:space="preserve">Nên A sớm pha hơn B là </w:t>
            </w:r>
            <w:r w:rsidRPr="006E33E2">
              <w:rPr>
                <w:noProof/>
                <w:position w:val="-24"/>
                <w:lang w:val="vi-VN"/>
              </w:rPr>
              <w:object w:dxaOrig="480" w:dyaOrig="620">
                <v:shape id="_x0000_i1155" type="#_x0000_t75" style="width:24pt;height:30.75pt" o:ole="">
                  <v:imagedata r:id="rId1218" o:title=""/>
                </v:shape>
                <o:OLEObject Type="Embed" ProgID="Equation.DSMT4" ShapeID="_x0000_i1155" DrawAspect="Content" ObjectID="_1609918260" r:id="rId1219"/>
              </w:object>
            </w:r>
            <w:r w:rsidRPr="006E33E2">
              <w:rPr>
                <w:noProof/>
                <w:position w:val="-24"/>
                <w:lang w:val="vi-VN"/>
              </w:rPr>
              <w:t xml:space="preserve"> , pha của B ở thời điểm t</w:t>
            </w:r>
            <w:r w:rsidRPr="006E33E2">
              <w:rPr>
                <w:noProof/>
                <w:position w:val="-24"/>
                <w:vertAlign w:val="subscript"/>
                <w:lang w:val="vi-VN"/>
              </w:rPr>
              <w:t>1</w:t>
            </w:r>
            <w:r w:rsidRPr="006E33E2">
              <w:rPr>
                <w:noProof/>
                <w:position w:val="-24"/>
                <w:lang w:val="vi-VN"/>
              </w:rPr>
              <w:t xml:space="preserve"> được biểu diễn trên dường tròn.</w:t>
            </w:r>
          </w:p>
          <w:p w:rsidR="00581465" w:rsidRPr="006E33E2" w:rsidRDefault="00581465" w:rsidP="00D617C9">
            <w:pPr>
              <w:rPr>
                <w:noProof/>
                <w:position w:val="-24"/>
                <w:lang w:val="vi-VN"/>
              </w:rPr>
            </w:pPr>
            <w:r w:rsidRPr="006E33E2">
              <w:rPr>
                <w:noProof/>
                <w:position w:val="-24"/>
                <w:lang w:val="vi-VN"/>
              </w:rPr>
              <w:t xml:space="preserve">Sau đó </w:t>
            </w:r>
            <w:r w:rsidRPr="006E33E2">
              <w:rPr>
                <w:noProof/>
                <w:position w:val="-24"/>
                <w:lang w:val="vi-VN"/>
              </w:rPr>
              <w:object w:dxaOrig="620" w:dyaOrig="660">
                <v:shape id="_x0000_i1156" type="#_x0000_t75" style="width:30.75pt;height:33pt" o:ole="">
                  <v:imagedata r:id="rId1220" o:title=""/>
                </v:shape>
                <o:OLEObject Type="Embed" ProgID="Equation.DSMT4" ShapeID="_x0000_i1156" DrawAspect="Content" ObjectID="_1609918261" r:id="rId1221"/>
              </w:object>
            </w:r>
            <w:r w:rsidRPr="006E33E2">
              <w:rPr>
                <w:noProof/>
                <w:position w:val="-24"/>
                <w:lang w:val="vi-VN"/>
              </w:rPr>
              <w:t xml:space="preserve"> tức là </w:t>
            </w:r>
            <w:r w:rsidRPr="006E33E2">
              <w:rPr>
                <w:noProof/>
                <w:position w:val="-24"/>
                <w:lang w:val="vi-VN"/>
              </w:rPr>
              <w:object w:dxaOrig="279" w:dyaOrig="660">
                <v:shape id="_x0000_i1157" type="#_x0000_t75" style="width:14.25pt;height:33pt" o:ole="">
                  <v:imagedata r:id="rId1222" o:title=""/>
                </v:shape>
                <o:OLEObject Type="Embed" ProgID="Equation.DSMT4" ShapeID="_x0000_i1157" DrawAspect="Content" ObjectID="_1609918262" r:id="rId1223"/>
              </w:object>
            </w:r>
            <w:r w:rsidRPr="006E33E2">
              <w:rPr>
                <w:noProof/>
                <w:position w:val="-24"/>
                <w:lang w:val="vi-VN"/>
              </w:rPr>
              <w:t xml:space="preserve"> pha của B được biểu diển trên đường tròn như hình vẽ.</w:t>
            </w:r>
          </w:p>
          <w:p w:rsidR="00581465" w:rsidRPr="006E33E2" w:rsidRDefault="00581465" w:rsidP="006518AF">
            <w:pPr>
              <w:rPr>
                <w:noProof/>
                <w:position w:val="-24"/>
                <w:lang w:val="vi-VN"/>
              </w:rPr>
            </w:pPr>
            <w:r w:rsidRPr="006E33E2">
              <w:rPr>
                <w:noProof/>
                <w:position w:val="-24"/>
                <w:lang w:val="vi-VN"/>
              </w:rPr>
              <w:t xml:space="preserve">Ta được li độ của B là </w:t>
            </w:r>
            <w:r w:rsidRPr="006E33E2">
              <w:rPr>
                <w:noProof/>
                <w:position w:val="-28"/>
                <w:lang w:val="vi-VN"/>
              </w:rPr>
              <w:object w:dxaOrig="999" w:dyaOrig="660">
                <v:shape id="_x0000_i1158" type="#_x0000_t75" style="width:50.25pt;height:33pt" o:ole="">
                  <v:imagedata r:id="rId1224" o:title=""/>
                </v:shape>
                <o:OLEObject Type="Embed" ProgID="Equation.DSMT4" ShapeID="_x0000_i1158" DrawAspect="Content" ObjectID="_1609918263" r:id="rId1225"/>
              </w:object>
            </w:r>
            <w:r w:rsidRPr="006E33E2">
              <w:rPr>
                <w:noProof/>
                <w:position w:val="-24"/>
                <w:lang w:val="vi-VN"/>
              </w:rPr>
              <w:t xml:space="preserve"> và đang đi xuống.</w:t>
            </w:r>
          </w:p>
        </w:tc>
        <w:tc>
          <w:tcPr>
            <w:tcW w:w="868" w:type="dxa"/>
            <w:shd w:val="clear" w:color="auto" w:fill="auto"/>
          </w:tcPr>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w:t>
            </w:r>
            <w:r w:rsidRPr="006E33E2">
              <w:rPr>
                <w:lang w:val="vi-VN"/>
              </w:rPr>
              <w:t>2</w:t>
            </w:r>
            <w:r w:rsidRPr="00581465">
              <w:t>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6E33E2" w:rsidRDefault="00581465" w:rsidP="006E33E2">
            <w:pPr>
              <w:jc w:val="center"/>
              <w:rPr>
                <w:lang w:val="vi-VN"/>
              </w:rPr>
            </w:pPr>
          </w:p>
          <w:p w:rsidR="00581465" w:rsidRPr="006E33E2" w:rsidRDefault="00581465" w:rsidP="006E33E2">
            <w:pPr>
              <w:jc w:val="center"/>
              <w:rPr>
                <w:lang w:val="vi-VN"/>
              </w:rPr>
            </w:pPr>
            <w:r w:rsidRPr="00581465">
              <w:t>0.</w:t>
            </w:r>
            <w:r w:rsidRPr="006E33E2">
              <w:rPr>
                <w:lang w:val="vi-VN"/>
              </w:rPr>
              <w:t>2</w:t>
            </w:r>
            <w:r w:rsidRPr="00581465">
              <w:t>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w:t>
            </w:r>
            <w:r w:rsidRPr="006E33E2">
              <w:rPr>
                <w:lang w:val="vi-VN"/>
              </w:rPr>
              <w:t>2</w:t>
            </w:r>
            <w:r w:rsidRPr="00581465">
              <w:t>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6E33E2" w:rsidRDefault="00581465" w:rsidP="006E33E2">
            <w:pPr>
              <w:jc w:val="center"/>
              <w:rPr>
                <w:lang w:val="vi-VN"/>
              </w:rPr>
            </w:pPr>
            <w:r w:rsidRPr="00581465">
              <w:t>0.</w:t>
            </w:r>
            <w:r w:rsidRPr="006E33E2">
              <w:rPr>
                <w:lang w:val="vi-VN"/>
              </w:rPr>
              <w:t>2</w:t>
            </w:r>
            <w:r w:rsidRPr="00581465">
              <w:t>5đ</w:t>
            </w: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r w:rsidRPr="00581465">
              <w:t>0.</w:t>
            </w:r>
            <w:r w:rsidRPr="006E33E2">
              <w:rPr>
                <w:lang w:val="vi-VN"/>
              </w:rPr>
              <w:t>2</w:t>
            </w:r>
            <w:r w:rsidRPr="00581465">
              <w:t>5đ</w:t>
            </w: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r w:rsidRPr="00581465">
              <w:t>0.</w:t>
            </w:r>
            <w:r w:rsidRPr="006E33E2">
              <w:rPr>
                <w:lang w:val="vi-VN"/>
              </w:rPr>
              <w:t>2</w:t>
            </w:r>
            <w:r w:rsidRPr="00581465">
              <w:t>5đ</w:t>
            </w: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r w:rsidRPr="00581465">
              <w:t>0.</w:t>
            </w:r>
            <w:r w:rsidRPr="006E33E2">
              <w:rPr>
                <w:lang w:val="vi-VN"/>
              </w:rPr>
              <w:t>2</w:t>
            </w:r>
            <w:r w:rsidRPr="00581465">
              <w:t>5đ</w:t>
            </w:r>
          </w:p>
          <w:p w:rsidR="00581465" w:rsidRPr="006E33E2" w:rsidRDefault="00581465" w:rsidP="006E33E2">
            <w:pPr>
              <w:jc w:val="center"/>
              <w:rPr>
                <w:lang w:val="vi-VN"/>
              </w:rPr>
            </w:pPr>
          </w:p>
          <w:p w:rsidR="00581465" w:rsidRPr="006E33E2" w:rsidRDefault="00581465" w:rsidP="006E33E2">
            <w:pPr>
              <w:jc w:val="center"/>
              <w:rPr>
                <w:lang w:val="vi-VN"/>
              </w:rPr>
            </w:pPr>
          </w:p>
          <w:p w:rsidR="00581465" w:rsidRPr="006E33E2" w:rsidRDefault="00581465" w:rsidP="006E33E2">
            <w:pPr>
              <w:jc w:val="center"/>
              <w:rPr>
                <w:lang w:val="vi-VN"/>
              </w:rPr>
            </w:pPr>
            <w:r w:rsidRPr="00581465">
              <w:t>0.</w:t>
            </w:r>
            <w:r w:rsidRPr="006E33E2">
              <w:rPr>
                <w:lang w:val="vi-VN"/>
              </w:rPr>
              <w:t>2</w:t>
            </w:r>
            <w:r w:rsidRPr="00581465">
              <w:t>5đ</w:t>
            </w:r>
          </w:p>
        </w:tc>
      </w:tr>
      <w:tr w:rsidR="004E199C" w:rsidRPr="00581465" w:rsidTr="006E33E2">
        <w:trPr>
          <w:trHeight w:val="567"/>
        </w:trPr>
        <w:tc>
          <w:tcPr>
            <w:tcW w:w="897" w:type="dxa"/>
            <w:vMerge w:val="restart"/>
            <w:shd w:val="clear" w:color="auto" w:fill="auto"/>
          </w:tcPr>
          <w:p w:rsidR="00581465" w:rsidRPr="006E33E2" w:rsidRDefault="00581465" w:rsidP="006E33E2">
            <w:pPr>
              <w:jc w:val="center"/>
              <w:rPr>
                <w:b/>
              </w:rPr>
            </w:pPr>
            <w:r w:rsidRPr="006E33E2">
              <w:rPr>
                <w:b/>
              </w:rPr>
              <w:t xml:space="preserve">Bài 3 </w:t>
            </w:r>
          </w:p>
          <w:p w:rsidR="00581465" w:rsidRPr="00581465" w:rsidRDefault="00581465" w:rsidP="006E33E2">
            <w:pPr>
              <w:jc w:val="center"/>
            </w:pPr>
            <w:r w:rsidRPr="006E33E2">
              <w:rPr>
                <w:b/>
              </w:rPr>
              <w:t>5.0đ</w:t>
            </w:r>
          </w:p>
        </w:tc>
        <w:tc>
          <w:tcPr>
            <w:tcW w:w="8788" w:type="dxa"/>
            <w:shd w:val="clear" w:color="auto" w:fill="auto"/>
          </w:tcPr>
          <w:p w:rsidR="00581465" w:rsidRPr="006E33E2" w:rsidRDefault="00581465" w:rsidP="006E33E2">
            <w:pPr>
              <w:tabs>
                <w:tab w:val="left" w:pos="280"/>
                <w:tab w:val="left" w:pos="2708"/>
                <w:tab w:val="left" w:pos="5138"/>
                <w:tab w:val="left" w:pos="7569"/>
              </w:tabs>
              <w:jc w:val="both"/>
              <w:rPr>
                <w:color w:val="000000"/>
                <w:lang w:val="pt-BR"/>
              </w:rPr>
            </w:pPr>
            <w:r w:rsidRPr="006E33E2">
              <w:rPr>
                <w:rFonts w:eastAsia="Times New Roman"/>
                <w:b/>
                <w:color w:val="000000"/>
                <w:position w:val="-12"/>
                <w:lang w:val="pt-BR"/>
              </w:rPr>
              <w:t xml:space="preserve">1. </w:t>
            </w:r>
            <w:r w:rsidRPr="006E33E2">
              <w:rPr>
                <w:rFonts w:eastAsia="Times New Roman"/>
                <w:color w:val="000000"/>
                <w:position w:val="-12"/>
                <w:lang w:val="pt-BR"/>
              </w:rPr>
              <w:object w:dxaOrig="1160" w:dyaOrig="360">
                <v:shape id="_x0000_i1159" type="#_x0000_t75" style="width:57.75pt;height:18pt" o:ole="">
                  <v:imagedata r:id="rId1226" o:title=""/>
                </v:shape>
                <o:OLEObject Type="Embed" ProgID="Equation.3" ShapeID="_x0000_i1159" DrawAspect="Content" ObjectID="_1609918264" r:id="rId1227"/>
              </w:object>
            </w:r>
            <w:r w:rsidRPr="006E33E2">
              <w:rPr>
                <w:color w:val="000000"/>
                <w:lang w:val="pt-BR"/>
              </w:rPr>
              <w:t xml:space="preserve">; </w:t>
            </w:r>
            <w:r w:rsidRPr="006E33E2">
              <w:rPr>
                <w:rFonts w:eastAsia="Times New Roman"/>
                <w:color w:val="000000"/>
                <w:position w:val="-10"/>
                <w:lang w:val="pt-BR"/>
              </w:rPr>
              <w:object w:dxaOrig="1140" w:dyaOrig="340">
                <v:shape id="_x0000_i1160" type="#_x0000_t75" style="width:57pt;height:17.25pt" o:ole="">
                  <v:imagedata r:id="rId1228" o:title=""/>
                </v:shape>
                <o:OLEObject Type="Embed" ProgID="Equation.3" ShapeID="_x0000_i1160" DrawAspect="Content" ObjectID="_1609918265" r:id="rId1229"/>
              </w:object>
            </w:r>
          </w:p>
          <w:p w:rsidR="00581465" w:rsidRPr="006E33E2" w:rsidRDefault="00581465" w:rsidP="006E33E2">
            <w:pPr>
              <w:tabs>
                <w:tab w:val="left" w:pos="280"/>
                <w:tab w:val="left" w:pos="2708"/>
                <w:tab w:val="left" w:pos="5138"/>
                <w:tab w:val="left" w:pos="7569"/>
              </w:tabs>
              <w:jc w:val="both"/>
              <w:rPr>
                <w:color w:val="000000"/>
                <w:lang w:val="pt-BR"/>
              </w:rPr>
            </w:pPr>
            <w:r w:rsidRPr="006E33E2">
              <w:rPr>
                <w:b/>
                <w:color w:val="000000"/>
                <w:lang w:val="pt-BR"/>
              </w:rPr>
              <w:t>a.</w:t>
            </w:r>
            <w:r w:rsidRPr="006E33E2">
              <w:rPr>
                <w:rFonts w:eastAsia="Times New Roman"/>
                <w:color w:val="000000"/>
                <w:position w:val="-60"/>
                <w:lang w:val="pt-BR"/>
              </w:rPr>
              <w:object w:dxaOrig="4020" w:dyaOrig="1040">
                <v:shape id="_x0000_i1161" type="#_x0000_t75" style="width:201pt;height:51.75pt" o:ole="">
                  <v:imagedata r:id="rId1230" o:title=""/>
                </v:shape>
                <o:OLEObject Type="Embed" ProgID="Equation.3" ShapeID="_x0000_i1161" DrawAspect="Content" ObjectID="_1609918266" r:id="rId1231"/>
              </w:object>
            </w:r>
          </w:p>
          <w:p w:rsidR="00581465" w:rsidRPr="006E33E2" w:rsidRDefault="00581465" w:rsidP="006E33E2">
            <w:pPr>
              <w:tabs>
                <w:tab w:val="left" w:pos="280"/>
                <w:tab w:val="left" w:pos="2708"/>
                <w:tab w:val="left" w:pos="5138"/>
                <w:tab w:val="left" w:pos="7569"/>
              </w:tabs>
              <w:jc w:val="both"/>
              <w:rPr>
                <w:color w:val="000000"/>
                <w:lang w:val="pt-BR"/>
              </w:rPr>
            </w:pPr>
            <w:r w:rsidRPr="006E33E2">
              <w:rPr>
                <w:color w:val="000000"/>
                <w:lang w:val="pt-BR"/>
              </w:rPr>
              <w:t xml:space="preserve">Áp dụng bất đẳng thức Cosi được: </w:t>
            </w:r>
            <w:r w:rsidRPr="006E33E2">
              <w:rPr>
                <w:rFonts w:eastAsia="Times New Roman"/>
                <w:color w:val="000000"/>
                <w:position w:val="-14"/>
                <w:lang w:val="pt-BR"/>
              </w:rPr>
              <w:object w:dxaOrig="2060" w:dyaOrig="400">
                <v:shape id="_x0000_i1162" type="#_x0000_t75" style="width:103.5pt;height:20.25pt" o:ole="">
                  <v:imagedata r:id="rId1232" o:title=""/>
                </v:shape>
                <o:OLEObject Type="Embed" ProgID="Equation.3" ShapeID="_x0000_i1162" DrawAspect="Content" ObjectID="_1609918267" r:id="rId1233"/>
              </w:object>
            </w:r>
            <w:r w:rsidRPr="006E33E2">
              <w:rPr>
                <w:color w:val="000000"/>
                <w:lang w:val="pt-BR"/>
              </w:rPr>
              <w:t xml:space="preserve"> </w:t>
            </w:r>
          </w:p>
          <w:p w:rsidR="00581465" w:rsidRPr="006E33E2" w:rsidRDefault="00581465" w:rsidP="006E33E2">
            <w:pPr>
              <w:tabs>
                <w:tab w:val="left" w:pos="280"/>
                <w:tab w:val="left" w:pos="2708"/>
                <w:tab w:val="left" w:pos="5138"/>
                <w:tab w:val="left" w:pos="7569"/>
              </w:tabs>
              <w:jc w:val="both"/>
              <w:rPr>
                <w:color w:val="000000"/>
                <w:lang w:val="pt-BR"/>
              </w:rPr>
            </w:pPr>
            <w:r w:rsidRPr="006E33E2">
              <w:rPr>
                <w:color w:val="000000"/>
                <w:lang w:val="pt-BR"/>
              </w:rPr>
              <w:t>=&gt; P</w:t>
            </w:r>
            <w:r w:rsidRPr="006E33E2">
              <w:rPr>
                <w:color w:val="000000"/>
                <w:vertAlign w:val="subscript"/>
                <w:lang w:val="pt-BR"/>
              </w:rPr>
              <w:t>max</w:t>
            </w:r>
            <w:r w:rsidRPr="006E33E2">
              <w:rPr>
                <w:color w:val="000000"/>
                <w:lang w:val="pt-BR"/>
              </w:rPr>
              <w:t xml:space="preserve"> = 120W</w:t>
            </w:r>
          </w:p>
          <w:p w:rsidR="00581465" w:rsidRPr="006E33E2" w:rsidRDefault="00581465" w:rsidP="006E33E2">
            <w:pPr>
              <w:tabs>
                <w:tab w:val="left" w:pos="280"/>
                <w:tab w:val="left" w:pos="2708"/>
                <w:tab w:val="left" w:pos="5138"/>
                <w:tab w:val="left" w:pos="7569"/>
              </w:tabs>
              <w:jc w:val="both"/>
              <w:rPr>
                <w:color w:val="000000"/>
                <w:lang w:val="pt-BR"/>
              </w:rPr>
            </w:pPr>
            <w:r w:rsidRPr="006E33E2">
              <w:rPr>
                <w:b/>
                <w:color w:val="000000"/>
                <w:lang w:val="pt-BR"/>
              </w:rPr>
              <w:t>b.</w:t>
            </w:r>
            <w:r w:rsidRPr="006E33E2">
              <w:rPr>
                <w:color w:val="000000"/>
                <w:lang w:val="pt-BR"/>
              </w:rPr>
              <w:t xml:space="preserve"> Chứng minh được với hai giá trị khác nhau của R mà cho cùng một công suất thì góc lệch pha của u và i tương ứng là </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1</w:instrText>
            </w:r>
            <w:r w:rsidRPr="006E33E2">
              <w:rPr>
                <w:color w:val="000000"/>
              </w:rPr>
              <w:instrText>))</w:instrText>
            </w:r>
            <w:r w:rsidRPr="006E33E2">
              <w:rPr>
                <w:color w:val="000000"/>
                <w:lang w:val="sv-SE"/>
              </w:rPr>
              <w:fldChar w:fldCharType="end"/>
            </w:r>
            <w:r w:rsidRPr="006E33E2">
              <w:rPr>
                <w:color w:val="000000"/>
              </w:rPr>
              <w:t xml:space="preserve">, </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2</w:instrText>
            </w:r>
            <w:r w:rsidRPr="006E33E2">
              <w:rPr>
                <w:color w:val="000000"/>
              </w:rPr>
              <w:instrText>))</w:instrText>
            </w:r>
            <w:r w:rsidRPr="006E33E2">
              <w:rPr>
                <w:color w:val="000000"/>
                <w:lang w:val="sv-SE"/>
              </w:rPr>
              <w:fldChar w:fldCharType="end"/>
            </w:r>
            <w:r w:rsidRPr="006E33E2">
              <w:rPr>
                <w:color w:val="000000"/>
                <w:lang w:val="pt-BR"/>
              </w:rPr>
              <w:t xml:space="preserve"> thỏa mãn </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1</w:instrText>
            </w:r>
            <w:r w:rsidRPr="006E33E2">
              <w:rPr>
                <w:color w:val="000000"/>
              </w:rPr>
              <w:instrText>))</w:instrText>
            </w:r>
            <w:r w:rsidRPr="006E33E2">
              <w:rPr>
                <w:color w:val="000000"/>
                <w:lang w:val="sv-SE"/>
              </w:rPr>
              <w:fldChar w:fldCharType="end"/>
            </w:r>
            <w:r w:rsidRPr="006E33E2">
              <w:rPr>
                <w:color w:val="000000"/>
                <w:lang w:val="pt-BR"/>
              </w:rPr>
              <w:t>+</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2</w:instrText>
            </w:r>
            <w:r w:rsidRPr="006E33E2">
              <w:rPr>
                <w:color w:val="000000"/>
              </w:rPr>
              <w:instrText>))</w:instrText>
            </w:r>
            <w:r w:rsidRPr="006E33E2">
              <w:rPr>
                <w:color w:val="000000"/>
                <w:lang w:val="sv-SE"/>
              </w:rPr>
              <w:fldChar w:fldCharType="end"/>
            </w:r>
            <w:r w:rsidRPr="006E33E2">
              <w:rPr>
                <w:color w:val="000000"/>
                <w:lang w:val="pt-BR"/>
              </w:rPr>
              <w:t xml:space="preserve"> = </w:t>
            </w:r>
            <w:r w:rsidRPr="006E33E2">
              <w:rPr>
                <w:rFonts w:eastAsia="Times New Roman"/>
                <w:color w:val="000000"/>
                <w:position w:val="-24"/>
                <w:lang w:val="pt-BR"/>
              </w:rPr>
              <w:object w:dxaOrig="440" w:dyaOrig="620">
                <v:shape id="_x0000_i1163" type="#_x0000_t75" style="width:21.75pt;height:31.5pt" o:ole="">
                  <v:imagedata r:id="rId1234" o:title=""/>
                </v:shape>
                <o:OLEObject Type="Embed" ProgID="Equation.3" ShapeID="_x0000_i1163" DrawAspect="Content" ObjectID="_1609918268" r:id="rId1235"/>
              </w:object>
            </w:r>
            <w:r w:rsidRPr="006E33E2">
              <w:rPr>
                <w:color w:val="000000"/>
                <w:lang w:val="pt-BR"/>
              </w:rPr>
              <w:t xml:space="preserve">  (HS phải chứng minh </w:t>
            </w:r>
            <w:r w:rsidRPr="006E33E2">
              <w:rPr>
                <w:color w:val="000000"/>
                <w:lang w:val="pt-BR"/>
              </w:rPr>
              <w:lastRenderedPageBreak/>
              <w:t>điều này)</w:t>
            </w:r>
          </w:p>
          <w:p w:rsidR="00581465" w:rsidRPr="006E33E2" w:rsidRDefault="00581465" w:rsidP="006E33E2">
            <w:pPr>
              <w:tabs>
                <w:tab w:val="left" w:pos="280"/>
                <w:tab w:val="left" w:pos="2708"/>
                <w:tab w:val="left" w:pos="5138"/>
                <w:tab w:val="left" w:pos="7569"/>
              </w:tabs>
              <w:jc w:val="both"/>
              <w:rPr>
                <w:color w:val="000000"/>
                <w:lang w:val="pt-BR"/>
              </w:rPr>
            </w:pPr>
            <w:r w:rsidRPr="006E33E2">
              <w:rPr>
                <w:color w:val="000000"/>
                <w:lang w:val="pt-BR"/>
              </w:rPr>
              <w:t xml:space="preserve">Mà giải thiết cho: </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1</w:instrText>
            </w:r>
            <w:r w:rsidRPr="006E33E2">
              <w:rPr>
                <w:color w:val="000000"/>
              </w:rPr>
              <w:instrText>))</w:instrText>
            </w:r>
            <w:r w:rsidRPr="006E33E2">
              <w:rPr>
                <w:color w:val="000000"/>
                <w:lang w:val="sv-SE"/>
              </w:rPr>
              <w:fldChar w:fldCharType="end"/>
            </w:r>
            <w:r w:rsidRPr="006E33E2">
              <w:rPr>
                <w:color w:val="000000"/>
              </w:rPr>
              <w:t xml:space="preserve"> = 2</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2</w:instrText>
            </w:r>
            <w:r w:rsidRPr="006E33E2">
              <w:rPr>
                <w:color w:val="000000"/>
              </w:rPr>
              <w:instrText>))</w:instrText>
            </w:r>
            <w:r w:rsidRPr="006E33E2">
              <w:rPr>
                <w:color w:val="000000"/>
                <w:lang w:val="sv-SE"/>
              </w:rPr>
              <w:fldChar w:fldCharType="end"/>
            </w:r>
            <w:r w:rsidRPr="006E33E2">
              <w:rPr>
                <w:rFonts w:eastAsia="Times New Roman"/>
                <w:color w:val="000000"/>
                <w:position w:val="-24"/>
              </w:rPr>
              <w:object w:dxaOrig="1200" w:dyaOrig="620">
                <v:shape id="_x0000_i1164" type="#_x0000_t75" style="width:60pt;height:31.5pt" o:ole="">
                  <v:imagedata r:id="rId1236" o:title=""/>
                </v:shape>
                <o:OLEObject Type="Embed" ProgID="Equation.3" ShapeID="_x0000_i1164" DrawAspect="Content" ObjectID="_1609918269" r:id="rId1237"/>
              </w:object>
            </w:r>
          </w:p>
          <w:p w:rsidR="00581465" w:rsidRPr="006E33E2" w:rsidRDefault="00581465" w:rsidP="006E33E2">
            <w:pPr>
              <w:tabs>
                <w:tab w:val="left" w:pos="280"/>
                <w:tab w:val="left" w:pos="2708"/>
                <w:tab w:val="left" w:pos="5138"/>
                <w:tab w:val="left" w:pos="7569"/>
              </w:tabs>
              <w:jc w:val="both"/>
              <w:rPr>
                <w:color w:val="000000"/>
                <w:lang w:val="pt-BR"/>
              </w:rPr>
            </w:pPr>
            <w:r w:rsidRPr="006E33E2">
              <w:rPr>
                <w:color w:val="000000"/>
                <w:lang w:val="pt-BR"/>
              </w:rPr>
              <w:t>Khi R = R</w:t>
            </w:r>
            <w:r w:rsidRPr="006E33E2">
              <w:rPr>
                <w:color w:val="000000"/>
                <w:vertAlign w:val="subscript"/>
                <w:lang w:val="pt-BR"/>
              </w:rPr>
              <w:t>1</w:t>
            </w:r>
            <w:r w:rsidRPr="006E33E2">
              <w:rPr>
                <w:color w:val="000000"/>
                <w:lang w:val="pt-BR"/>
              </w:rPr>
              <w:t xml:space="preserve"> : tan</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1</w:instrText>
            </w:r>
            <w:r w:rsidRPr="006E33E2">
              <w:rPr>
                <w:color w:val="000000"/>
              </w:rPr>
              <w:instrText>))</w:instrText>
            </w:r>
            <w:r w:rsidRPr="006E33E2">
              <w:rPr>
                <w:color w:val="000000"/>
                <w:lang w:val="sv-SE"/>
              </w:rPr>
              <w:fldChar w:fldCharType="end"/>
            </w:r>
            <w:r w:rsidRPr="006E33E2">
              <w:rPr>
                <w:color w:val="000000"/>
                <w:lang w:val="pt-BR"/>
              </w:rPr>
              <w:t xml:space="preserve"> = </w:t>
            </w:r>
            <w:r w:rsidRPr="006E33E2">
              <w:rPr>
                <w:rFonts w:eastAsia="Times New Roman"/>
                <w:color w:val="000000"/>
                <w:position w:val="-30"/>
                <w:lang w:val="sv-SE"/>
              </w:rPr>
              <w:object w:dxaOrig="1620" w:dyaOrig="700">
                <v:shape id="_x0000_i1165" type="#_x0000_t75" style="width:80.25pt;height:35.25pt" o:ole="">
                  <v:imagedata r:id="rId1238" o:title=""/>
                </v:shape>
                <o:OLEObject Type="Embed" ProgID="Equation.3" ShapeID="_x0000_i1165" DrawAspect="Content" ObjectID="_1609918270" r:id="rId1239"/>
              </w:object>
            </w:r>
            <w:r w:rsidRPr="006E33E2">
              <w:rPr>
                <w:rFonts w:eastAsia="Times New Roman"/>
                <w:color w:val="000000"/>
                <w:position w:val="-10"/>
                <w:lang w:val="sv-SE"/>
              </w:rPr>
              <w:object w:dxaOrig="1400" w:dyaOrig="380">
                <v:shape id="_x0000_i1166" type="#_x0000_t75" style="width:70.5pt;height:18.75pt" o:ole="">
                  <v:imagedata r:id="rId1240" o:title=""/>
                </v:shape>
                <o:OLEObject Type="Embed" ProgID="Equation.3" ShapeID="_x0000_i1166" DrawAspect="Content" ObjectID="_1609918271" r:id="rId1241"/>
              </w:object>
            </w:r>
            <w:r w:rsidRPr="006E33E2">
              <w:rPr>
                <w:rFonts w:eastAsia="Times New Roman"/>
                <w:color w:val="000000"/>
                <w:position w:val="-4"/>
                <w:lang w:val="sv-SE"/>
              </w:rPr>
              <w:object w:dxaOrig="260" w:dyaOrig="260">
                <v:shape id="_x0000_i1167" type="#_x0000_t75" style="width:13.5pt;height:13.5pt" o:ole="">
                  <v:imagedata r:id="rId1242" o:title=""/>
                </v:shape>
                <o:OLEObject Type="Embed" ProgID="Equation.3" ShapeID="_x0000_i1167" DrawAspect="Content" ObjectID="_1609918272" r:id="rId1243"/>
              </w:object>
            </w:r>
          </w:p>
          <w:p w:rsidR="00581465" w:rsidRPr="006E33E2" w:rsidRDefault="00581465" w:rsidP="006E33E2">
            <w:pPr>
              <w:tabs>
                <w:tab w:val="left" w:pos="280"/>
                <w:tab w:val="left" w:pos="2708"/>
                <w:tab w:val="left" w:pos="5138"/>
                <w:tab w:val="left" w:pos="7569"/>
              </w:tabs>
              <w:jc w:val="both"/>
              <w:rPr>
                <w:color w:val="000000"/>
                <w:lang w:val="pt-BR"/>
              </w:rPr>
            </w:pPr>
            <w:r w:rsidRPr="006E33E2">
              <w:rPr>
                <w:color w:val="000000"/>
                <w:lang w:val="pt-BR"/>
              </w:rPr>
              <w:t>Khi R = R</w:t>
            </w:r>
            <w:r w:rsidRPr="006E33E2">
              <w:rPr>
                <w:color w:val="000000"/>
                <w:vertAlign w:val="subscript"/>
                <w:lang w:val="pt-BR"/>
              </w:rPr>
              <w:t>2</w:t>
            </w:r>
            <w:r w:rsidRPr="006E33E2">
              <w:rPr>
                <w:color w:val="000000"/>
                <w:lang w:val="pt-BR"/>
              </w:rPr>
              <w:t xml:space="preserve"> : tan</w:t>
            </w:r>
            <w:r w:rsidRPr="006E33E2">
              <w:rPr>
                <w:color w:val="000000"/>
                <w:lang w:val="sv-SE"/>
              </w:rPr>
              <w:sym w:font="Symbol" w:char="F06A"/>
            </w:r>
            <w:r w:rsidRPr="006E33E2">
              <w:rPr>
                <w:color w:val="000000"/>
                <w:lang w:val="sv-SE"/>
              </w:rPr>
              <w:fldChar w:fldCharType="begin"/>
            </w:r>
            <w:r w:rsidRPr="006E33E2">
              <w:rPr>
                <w:color w:val="000000"/>
              </w:rPr>
              <w:instrText>eq \l(\o\ac(,</w:instrText>
            </w:r>
            <w:r w:rsidRPr="006E33E2">
              <w:rPr>
                <w:color w:val="000000"/>
                <w:vertAlign w:val="subscript"/>
              </w:rPr>
              <w:instrText>2</w:instrText>
            </w:r>
            <w:r w:rsidRPr="006E33E2">
              <w:rPr>
                <w:color w:val="000000"/>
              </w:rPr>
              <w:instrText>))</w:instrText>
            </w:r>
            <w:r w:rsidRPr="006E33E2">
              <w:rPr>
                <w:color w:val="000000"/>
                <w:lang w:val="sv-SE"/>
              </w:rPr>
              <w:fldChar w:fldCharType="end"/>
            </w:r>
            <w:r w:rsidRPr="006E33E2">
              <w:rPr>
                <w:color w:val="000000"/>
                <w:lang w:val="pt-BR"/>
              </w:rPr>
              <w:t xml:space="preserve"> = </w:t>
            </w:r>
            <w:r w:rsidRPr="006E33E2">
              <w:rPr>
                <w:rFonts w:eastAsia="Times New Roman"/>
                <w:color w:val="000000"/>
                <w:position w:val="-30"/>
                <w:lang w:val="sv-SE"/>
              </w:rPr>
              <w:object w:dxaOrig="1680" w:dyaOrig="700">
                <v:shape id="_x0000_i1168" type="#_x0000_t75" style="width:83.25pt;height:35.25pt" o:ole="">
                  <v:imagedata r:id="rId1244" o:title=""/>
                </v:shape>
                <o:OLEObject Type="Embed" ProgID="Equation.3" ShapeID="_x0000_i1168" DrawAspect="Content" ObjectID="_1609918273" r:id="rId1245"/>
              </w:object>
            </w:r>
            <w:r w:rsidRPr="006E33E2">
              <w:rPr>
                <w:rFonts w:eastAsia="Times New Roman"/>
                <w:color w:val="000000"/>
                <w:position w:val="-10"/>
                <w:lang w:val="sv-SE"/>
              </w:rPr>
              <w:object w:dxaOrig="1420" w:dyaOrig="380">
                <v:shape id="_x0000_i1169" type="#_x0000_t75" style="width:71.25pt;height:18.75pt" o:ole="">
                  <v:imagedata r:id="rId1246" o:title=""/>
                </v:shape>
                <o:OLEObject Type="Embed" ProgID="Equation.3" ShapeID="_x0000_i1169" DrawAspect="Content" ObjectID="_1609918274" r:id="rId1247"/>
              </w:object>
            </w:r>
            <w:r w:rsidRPr="006E33E2">
              <w:rPr>
                <w:rFonts w:eastAsia="Times New Roman"/>
                <w:color w:val="000000"/>
                <w:position w:val="-4"/>
                <w:lang w:val="sv-SE"/>
              </w:rPr>
              <w:object w:dxaOrig="260" w:dyaOrig="260">
                <v:shape id="_x0000_i1170" type="#_x0000_t75" style="width:13.5pt;height:13.5pt" o:ole="">
                  <v:imagedata r:id="rId1248" o:title=""/>
                </v:shape>
                <o:OLEObject Type="Embed" ProgID="Equation.3" ShapeID="_x0000_i1170" DrawAspect="Content" ObjectID="_1609918275" r:id="rId1249"/>
              </w:object>
            </w:r>
          </w:p>
          <w:p w:rsidR="00581465" w:rsidRPr="00581465" w:rsidRDefault="00581465" w:rsidP="006E33E2">
            <w:pPr>
              <w:tabs>
                <w:tab w:val="left" w:pos="280"/>
                <w:tab w:val="left" w:pos="2708"/>
                <w:tab w:val="left" w:pos="5138"/>
                <w:tab w:val="left" w:pos="7569"/>
              </w:tabs>
              <w:jc w:val="both"/>
              <w:rPr>
                <w:noProof/>
              </w:rPr>
            </w:pPr>
            <w:r w:rsidRPr="006E33E2">
              <w:rPr>
                <w:color w:val="000000"/>
                <w:lang w:val="pt-BR"/>
              </w:rPr>
              <w:t xml:space="preserve">Công suất : </w:t>
            </w:r>
            <w:r w:rsidRPr="006E33E2">
              <w:rPr>
                <w:rFonts w:eastAsia="Times New Roman"/>
                <w:color w:val="000000"/>
                <w:position w:val="-30"/>
                <w:lang w:val="sv-SE"/>
              </w:rPr>
              <w:object w:dxaOrig="2060" w:dyaOrig="740">
                <v:shape id="_x0000_i1171" type="#_x0000_t75" style="width:103.5pt;height:36.75pt" o:ole="">
                  <v:imagedata r:id="rId1250" o:title=""/>
                </v:shape>
                <o:OLEObject Type="Embed" ProgID="Equation.3" ShapeID="_x0000_i1171" DrawAspect="Content" ObjectID="_1609918276" r:id="rId1251"/>
              </w:object>
            </w:r>
            <w:r w:rsidRPr="006E33E2">
              <w:rPr>
                <w:color w:val="000000"/>
                <w:lang w:val="pt-BR"/>
              </w:rPr>
              <w:t>W</w:t>
            </w:r>
          </w:p>
        </w:tc>
        <w:tc>
          <w:tcPr>
            <w:tcW w:w="868" w:type="dxa"/>
            <w:shd w:val="clear" w:color="auto" w:fill="auto"/>
          </w:tcPr>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6E33E2" w:rsidRDefault="00581465" w:rsidP="006E33E2">
            <w:pPr>
              <w:jc w:val="center"/>
              <w:rPr>
                <w:sz w:val="14"/>
              </w:rPr>
            </w:pPr>
          </w:p>
          <w:p w:rsidR="00581465" w:rsidRPr="00581465" w:rsidRDefault="00581465" w:rsidP="006E33E2">
            <w:pPr>
              <w:jc w:val="center"/>
            </w:pPr>
            <w:r w:rsidRPr="00581465">
              <w:t>0.5đ</w:t>
            </w:r>
          </w:p>
          <w:p w:rsidR="00581465" w:rsidRPr="00581465" w:rsidRDefault="00581465" w:rsidP="006E33E2">
            <w:pPr>
              <w:jc w:val="center"/>
            </w:pPr>
          </w:p>
          <w:p w:rsidR="00581465" w:rsidRPr="006E33E2" w:rsidRDefault="00581465" w:rsidP="006E33E2">
            <w:pPr>
              <w:jc w:val="center"/>
              <w:rPr>
                <w:sz w:val="12"/>
              </w:rP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tc>
      </w:tr>
      <w:tr w:rsidR="004E199C" w:rsidRPr="00581465" w:rsidTr="006E33E2">
        <w:trPr>
          <w:trHeight w:val="605"/>
        </w:trPr>
        <w:tc>
          <w:tcPr>
            <w:tcW w:w="897" w:type="dxa"/>
            <w:vMerge/>
            <w:shd w:val="clear" w:color="auto" w:fill="auto"/>
          </w:tcPr>
          <w:p w:rsidR="00581465" w:rsidRPr="00581465" w:rsidRDefault="00581465" w:rsidP="006E33E2">
            <w:pPr>
              <w:jc w:val="center"/>
            </w:pPr>
          </w:p>
        </w:tc>
        <w:tc>
          <w:tcPr>
            <w:tcW w:w="8788" w:type="dxa"/>
            <w:shd w:val="clear" w:color="auto" w:fill="auto"/>
          </w:tcPr>
          <w:p w:rsidR="00581465" w:rsidRPr="006E33E2" w:rsidRDefault="00581465" w:rsidP="00131684">
            <w:pPr>
              <w:rPr>
                <w:b/>
              </w:rPr>
            </w:pPr>
            <w:r w:rsidRPr="006E33E2">
              <w:rPr>
                <w:b/>
              </w:rPr>
              <w:t>2.</w:t>
            </w:r>
          </w:p>
          <w:p w:rsidR="00581465" w:rsidRPr="00581465" w:rsidRDefault="00581465" w:rsidP="00131684">
            <w:r w:rsidRPr="00581465">
              <w:t>- Rô to có 4 cực, nên số cặp cực từ p = 2.</w:t>
            </w:r>
          </w:p>
          <w:p w:rsidR="00581465" w:rsidRPr="00581465" w:rsidRDefault="00581465" w:rsidP="00131684">
            <w:r w:rsidRPr="00581465">
              <w:t xml:space="preserve">* Khi </w:t>
            </w:r>
            <w:r w:rsidRPr="006E33E2">
              <w:rPr>
                <w:position w:val="-12"/>
              </w:rPr>
              <w:object w:dxaOrig="980" w:dyaOrig="360">
                <v:shape id="_x0000_i1172" type="#_x0000_t75" style="width:48.75pt;height:18pt" o:ole="">
                  <v:imagedata r:id="rId48" o:title=""/>
                </v:shape>
                <o:OLEObject Type="Embed" ProgID="Equation.DSMT4" ShapeID="_x0000_i1172" DrawAspect="Content" ObjectID="_1609918277" r:id="rId1252"/>
              </w:object>
            </w:r>
            <w:r w:rsidRPr="00581465">
              <w:t>(</w:t>
            </w:r>
            <w:r w:rsidRPr="00581465">
              <w:lastRenderedPageBreak/>
              <w:t xml:space="preserve">vòng/phút) thì tần số dòng điện: </w:t>
            </w:r>
            <w:r w:rsidRPr="006E33E2">
              <w:rPr>
                <w:position w:val="-24"/>
              </w:rPr>
              <w:object w:dxaOrig="2600" w:dyaOrig="620">
                <v:shape id="_x0000_i1173" type="#_x0000_t75" style="width:129.75pt;height:31.5pt" o:ole="">
                  <v:imagedata r:id="rId50" o:title=""/>
                </v:shape>
                <o:OLEObject Type="Embed" ProgID="Equation.DSMT4" ShapeID="_x0000_i1173" DrawAspect="Content" ObjectID="_1609918278" r:id="rId1253"/>
              </w:object>
            </w:r>
            <w:r w:rsidRPr="006E33E2">
              <w:rPr>
                <w:position w:val="-12"/>
              </w:rPr>
              <w:object w:dxaOrig="1939" w:dyaOrig="360">
                <v:shape id="_x0000_i1174" type="#_x0000_t75" style="width:96.75pt;height:18pt" o:ole="">
                  <v:imagedata r:id="rId52" o:title=""/>
                </v:shape>
                <o:OLEObject Type="Embed" ProgID="Equation.DSMT4" ShapeID="_x0000_i1174" DrawAspect="Content" ObjectID="_1609918279" r:id="rId1254"/>
              </w:object>
            </w:r>
            <w:r w:rsidRPr="00581465">
              <w:t>(rad/s)</w:t>
            </w:r>
          </w:p>
          <w:p w:rsidR="00581465" w:rsidRPr="00581465" w:rsidRDefault="00581465" w:rsidP="00131684">
            <w:r w:rsidRPr="00581465">
              <w:t xml:space="preserve">- Vì bỏ qua điện trở trong của máy nên:   </w:t>
            </w:r>
            <w:r w:rsidRPr="006E33E2">
              <w:rPr>
                <w:position w:val="-12"/>
              </w:rPr>
              <w:object w:dxaOrig="1600" w:dyaOrig="360">
                <v:shape id="_x0000_i1175" type="#_x0000_t75" style="width:80.25pt;height:18pt" o:ole="">
                  <v:imagedata r:id="rId54" o:title=""/>
                </v:shape>
                <o:OLEObject Type="Embed" ProgID="Equation.DSMT4" ShapeID="_x0000_i1175" DrawAspect="Content" ObjectID="_1609918280" r:id="rId1255"/>
              </w:object>
            </w:r>
          </w:p>
          <w:p w:rsidR="00581465" w:rsidRPr="00581465" w:rsidRDefault="00581465" w:rsidP="00131684">
            <w:r w:rsidRPr="00581465">
              <w:t xml:space="preserve">- Cường độ dòng điện hiệu dụng qua tụ: </w:t>
            </w:r>
            <w:r w:rsidRPr="006E33E2">
              <w:rPr>
                <w:position w:val="-30"/>
              </w:rPr>
              <w:object w:dxaOrig="1700" w:dyaOrig="680">
                <v:shape id="_x0000_i1176" type="#_x0000_t75" style="width:84.75pt;height:33.75pt" o:ole="">
                  <v:imagedata r:id="rId56" o:title=""/>
                </v:shape>
                <o:OLEObject Type="Embed" ProgID="Equation.DSMT4" ShapeID="_x0000_i1176" DrawAspect="Content" ObjectID="_1609918281" r:id="rId1256"/>
              </w:object>
            </w:r>
            <w:r w:rsidRPr="006E33E2">
              <w:rPr>
                <w:position w:val="-10"/>
              </w:rPr>
              <w:object w:dxaOrig="2439" w:dyaOrig="360">
                <v:shape id="_x0000_i1177" type="#_x0000_t75" style="width:122.25pt;height:18pt" o:ole="">
                  <v:imagedata r:id="rId58" o:title=""/>
                </v:shape>
                <o:OLEObject Type="Embed" ProgID="Equation.DSMT4" ShapeID="_x0000_i1177" DrawAspect="Content" ObjectID="_1609918282" r:id="rId1257"/>
              </w:object>
            </w:r>
          </w:p>
          <w:p w:rsidR="00581465" w:rsidRPr="00581465" w:rsidRDefault="00581465" w:rsidP="00131684">
            <w:r w:rsidRPr="00581465">
              <w:t xml:space="preserve">* Với vận tốc quay rôto là n vòng/phút thì hiệu điện thế hiệu dụng được xác định một cách tổng quát là : </w:t>
            </w:r>
            <w:r w:rsidRPr="006E33E2">
              <w:rPr>
                <w:position w:val="-28"/>
              </w:rPr>
              <w:object w:dxaOrig="1560" w:dyaOrig="660">
                <v:shape id="_x0000_i1178" type="#_x0000_t75" style="width:78pt;height:32.25pt" o:ole="">
                  <v:imagedata r:id="rId60" o:title=""/>
                </v:shape>
                <o:OLEObject Type="Embed" ProgID="Equation.DSMT4" ShapeID="_x0000_i1178" DrawAspect="Content" ObjectID="_1609918283" r:id="rId1258"/>
              </w:object>
            </w:r>
            <w:r w:rsidRPr="00581465">
              <w:t xml:space="preserve">   (vì điện trở trong bằng 0)</w:t>
            </w:r>
          </w:p>
          <w:p w:rsidR="00581465" w:rsidRPr="00581465" w:rsidRDefault="00581465" w:rsidP="00131684">
            <w:r w:rsidRPr="00581465">
              <w:t>- Cường độ dòng điện hiệu dụng qua tụ :</w:t>
            </w:r>
            <w:r w:rsidRPr="006E33E2">
              <w:rPr>
                <w:position w:val="-30"/>
              </w:rPr>
              <w:object w:dxaOrig="2640" w:dyaOrig="680">
                <v:shape id="_x0000_i1179" type="#_x0000_t75" style="width:132.75pt;height:33.75pt" o:ole="">
                  <v:imagedata r:id="rId62" o:title=""/>
                </v:shape>
                <o:OLEObject Type="Embed" ProgID="Equation.DSMT4" ShapeID="_x0000_i1179" DrawAspect="Content" ObjectID="_1609918284" r:id="rId1259"/>
              </w:object>
            </w:r>
            <w:r w:rsidRPr="00581465">
              <w:t>. Với</w:t>
            </w:r>
            <w:r w:rsidRPr="006E33E2">
              <w:rPr>
                <w:position w:val="-24"/>
              </w:rPr>
              <w:object w:dxaOrig="1760" w:dyaOrig="620">
                <v:shape id="_x0000_i1180" type="#_x0000_t75" style="width:87.75pt;height:31.5pt" o:ole="">
                  <v:imagedata r:id="rId64" o:title=""/>
                </v:shape>
                <o:OLEObject Type="Embed" ProgID="Equation.DSMT4" ShapeID="_x0000_i1180" DrawAspect="Content" ObjectID="_1609918285" r:id="rId1260"/>
              </w:object>
            </w:r>
          </w:p>
          <w:p w:rsidR="00581465" w:rsidRPr="00581465" w:rsidRDefault="00581465" w:rsidP="00131684">
            <w:r w:rsidRPr="00581465">
              <w:t xml:space="preserve">- Suy ra </w:t>
            </w:r>
            <w:r w:rsidRPr="006E33E2">
              <w:rPr>
                <w:position w:val="-28"/>
              </w:rPr>
              <w:object w:dxaOrig="4560" w:dyaOrig="740">
                <v:shape id="_x0000_i1181" type="#_x0000_t75" style="width:227.25pt;height:36.75pt" o:ole="">
                  <v:imagedata r:id="rId67" o:title=""/>
                </v:shape>
                <o:OLEObject Type="Embed" ProgID="Equation.DSMT4" ShapeID="_x0000_i1181" DrawAspect="Content" ObjectID="_1609918286" r:id="rId1261"/>
              </w:object>
            </w:r>
          </w:p>
          <w:p w:rsidR="00581465" w:rsidRPr="00581465" w:rsidRDefault="00581465" w:rsidP="00131684">
            <w:r w:rsidRPr="00581465">
              <w:t xml:space="preserve">- Với </w:t>
            </w:r>
            <w:r w:rsidRPr="006E33E2">
              <w:rPr>
                <w:position w:val="-28"/>
              </w:rPr>
              <w:object w:dxaOrig="1780" w:dyaOrig="700">
                <v:shape id="_x0000_i1182" type="#_x0000_t75" style="width:89.25pt;height:35.25pt" o:ole="">
                  <v:imagedata r:id="rId69" o:title=""/>
                </v:shape>
                <o:OLEObject Type="Embed" ProgID="Equation.DSMT4" ShapeID="_x0000_i1182" DrawAspect="Content" ObjectID="_1609918287" r:id="rId1262"/>
              </w:object>
            </w:r>
            <w:r w:rsidRPr="00581465">
              <w:t xml:space="preserve"> là hằng số </w:t>
            </w:r>
            <w:r w:rsidRPr="006E33E2">
              <w:rPr>
                <w:position w:val="-6"/>
              </w:rPr>
              <w:object w:dxaOrig="1160" w:dyaOrig="320">
                <v:shape id="_x0000_i1183" type="#_x0000_t75" style="width:57.75pt;height:15.75pt" o:ole="">
                  <v:imagedata r:id="rId71" o:title=""/>
                </v:shape>
                <o:OLEObject Type="Embed" ProgID="Equation.DSMT4" ShapeID="_x0000_i1183" DrawAspect="Content" ObjectID="_1609918288" r:id="rId1263"/>
              </w:object>
            </w:r>
          </w:p>
          <w:p w:rsidR="00581465" w:rsidRPr="00581465" w:rsidRDefault="00581465" w:rsidP="006E33E2">
            <w:pPr>
              <w:ind w:right="3402"/>
              <w:jc w:val="both"/>
            </w:pPr>
            <w:r w:rsidRPr="00581465">
              <w:t>đường biểu diễn sự phụ thuộc của I với n  - tốc độ quay của  rô to, có dạng một nhánh của parabol có bề lõm hướng lên chiều dương của toạ độ.</w:t>
            </w:r>
          </w:p>
          <w:p w:rsidR="00581465" w:rsidRPr="00581465" w:rsidRDefault="00581465" w:rsidP="00131684">
            <w:r w:rsidRPr="00581465">
              <w:t xml:space="preserve">- Với  </w:t>
            </w:r>
            <w:r w:rsidRPr="006E33E2">
              <w:rPr>
                <w:position w:val="-6"/>
              </w:rPr>
              <w:object w:dxaOrig="560" w:dyaOrig="279">
                <v:shape id="_x0000_i1184" type="#_x0000_t75" style="width:27.75pt;height:14.25pt" o:ole="">
                  <v:imagedata r:id="rId73" o:title=""/>
                </v:shape>
                <o:OLEObject Type="Embed" ProgID="Equation.DSMT4" ShapeID="_x0000_i1184" DrawAspect="Content" ObjectID="_1609918289" r:id="rId1264"/>
              </w:object>
            </w:r>
            <w:r w:rsidRPr="00581465">
              <w:t xml:space="preserve"> : I = 0</w:t>
            </w:r>
            <w:r w:rsidRPr="006E33E2">
              <w:rPr>
                <w:position w:val="-4"/>
              </w:rPr>
              <w:object w:dxaOrig="180" w:dyaOrig="279">
                <v:shape id="_x0000_i1185" type="#_x0000_t75" style="width:9.75pt;height:14.25pt" o:ole="">
                  <v:imagedata r:id="rId75" o:title=""/>
                </v:shape>
                <o:OLEObject Type="Embed" ProgID="Equation.DSMT4" ShapeID="_x0000_i1185" DrawAspect="Content" ObjectID="_1609918290" r:id="rId1265"/>
              </w:object>
            </w:r>
          </w:p>
          <w:p w:rsidR="00581465" w:rsidRPr="00581465" w:rsidRDefault="00581465" w:rsidP="00131684">
            <w:r w:rsidRPr="00581465">
              <w:t xml:space="preserve">- Với </w:t>
            </w:r>
            <w:r w:rsidRPr="006E33E2">
              <w:rPr>
                <w:position w:val="-12"/>
              </w:rPr>
              <w:object w:dxaOrig="840" w:dyaOrig="360">
                <v:shape id="_x0000_i1186" type="#_x0000_t75" style="width:42pt;height:18pt" o:ole="">
                  <v:imagedata r:id="rId77" o:title=""/>
                </v:shape>
                <o:OLEObject Type="Embed" ProgID="Equation.DSMT4" ShapeID="_x0000_i1186" DrawAspect="Content" ObjectID="_1609918291" r:id="rId1266"/>
              </w:object>
            </w:r>
            <w:r w:rsidRPr="00581465">
              <w:t xml:space="preserve">v/ph : </w:t>
            </w:r>
            <w:r w:rsidRPr="006E33E2">
              <w:rPr>
                <w:position w:val="-12"/>
              </w:rPr>
              <w:object w:dxaOrig="1260" w:dyaOrig="380">
                <v:shape id="_x0000_i1187" type="#_x0000_t75" style="width:62.25pt;height:18.75pt" o:ole="">
                  <v:imagedata r:id="rId79" o:title=""/>
                </v:shape>
                <o:OLEObject Type="Embed" ProgID="Equation.DSMT4" ShapeID="_x0000_i1187" DrawAspect="Content" ObjectID="_1609918292" r:id="rId1267"/>
              </w:object>
            </w:r>
          </w:p>
          <w:p w:rsidR="00581465" w:rsidRPr="00581465" w:rsidRDefault="00581465" w:rsidP="00131684">
            <w:r w:rsidRPr="006E33E2">
              <w:rPr>
                <w:position w:val="-12"/>
              </w:rPr>
              <w:object w:dxaOrig="980" w:dyaOrig="360">
                <v:shape id="_x0000_i1188" type="#_x0000_t75" style="width:48.75pt;height:18pt" o:ole="">
                  <v:imagedata r:id="rId81" o:title=""/>
                </v:shape>
                <o:OLEObject Type="Embed" ProgID="Equation.DSMT4" ShapeID="_x0000_i1188" DrawAspect="Content" ObjectID="_1609918293" r:id="rId1268"/>
              </w:object>
            </w:r>
            <w:r w:rsidRPr="00581465">
              <w:t xml:space="preserve">v/ph: </w:t>
            </w:r>
            <w:r w:rsidRPr="006E33E2">
              <w:rPr>
                <w:position w:val="-12"/>
              </w:rPr>
              <w:object w:dxaOrig="2220" w:dyaOrig="380">
                <v:shape id="_x0000_i1189" type="#_x0000_t75" style="width:111.75pt;height:18.75pt" o:ole="">
                  <v:imagedata r:id="rId83" o:title=""/>
                </v:shape>
                <o:OLEObject Type="Embed" ProgID="Equation.DSMT4" ShapeID="_x0000_i1189" DrawAspect="Content" ObjectID="_1609918294" r:id="rId1269"/>
              </w:object>
            </w:r>
            <w:r w:rsidRPr="00581465">
              <w:t xml:space="preserve"> A</w:t>
            </w:r>
          </w:p>
          <w:p w:rsidR="00581465" w:rsidRPr="00581465" w:rsidRDefault="00581465" w:rsidP="00131684">
            <w:r w:rsidRPr="006E33E2">
              <w:rPr>
                <w:position w:val="-30"/>
              </w:rPr>
              <w:object w:dxaOrig="4459" w:dyaOrig="760">
                <v:shape id="_x0000_i1190" type="#_x0000_t75" style="width:222.75pt;height:38.25pt" o:ole="">
                  <v:imagedata r:id="rId85" o:title=""/>
                </v:shape>
                <o:OLEObject Type="Embed" ProgID="Equation.DSMT4" ShapeID="_x0000_i1190" DrawAspect="Content" ObjectID="_1609918295" r:id="rId1270"/>
              </w:object>
            </w:r>
            <w:r w:rsidRPr="00581465">
              <w:t xml:space="preserve"> A</w:t>
            </w:r>
          </w:p>
          <w:p w:rsidR="00581465" w:rsidRPr="00581465" w:rsidRDefault="004E199C" w:rsidP="00131684">
            <w:r>
              <w:rPr>
                <w:noProof/>
                <w:lang w:eastAsia="en-US"/>
              </w:rPr>
              <mc:AlternateContent>
                <mc:Choice Requires="wpg">
                  <w:drawing>
                    <wp:anchor distT="0" distB="0" distL="114300" distR="114300" simplePos="0" relativeHeight="251717632" behindDoc="0" locked="0" layoutInCell="1" allowOverlap="1">
                      <wp:simplePos x="0" y="0"/>
                      <wp:positionH relativeFrom="column">
                        <wp:posOffset>3426460</wp:posOffset>
                      </wp:positionH>
                      <wp:positionV relativeFrom="paragraph">
                        <wp:posOffset>-2072005</wp:posOffset>
                      </wp:positionV>
                      <wp:extent cx="1917065" cy="1600200"/>
                      <wp:effectExtent l="0" t="0" r="1905" b="0"/>
                      <wp:wrapSquare wrapText="bothSides"/>
                      <wp:docPr id="1" name="Group 4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7065" cy="1600200"/>
                                <a:chOff x="7891" y="2314"/>
                                <a:chExt cx="3019" cy="2520"/>
                              </a:xfrm>
                            </wpg:grpSpPr>
                            <wps:wsp>
                              <wps:cNvPr id="2" name="Text Box 4709"/>
                              <wps:cNvSpPr txBox="1">
                                <a:spLocks noChangeArrowheads="1"/>
                              </wps:cNvSpPr>
                              <wps:spPr bwMode="auto">
                                <a:xfrm>
                                  <a:off x="7891" y="2320"/>
                                  <a:ext cx="3019" cy="25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81465" w:rsidRPr="00D40E68" w:rsidRDefault="004E199C" w:rsidP="00131684">
                                    <w:r>
                                      <w:rPr>
                                        <w:noProof/>
                                        <w:lang w:eastAsia="en-US"/>
                                      </w:rPr>
                                      <w:drawing>
                                        <wp:inline distT="0" distB="0" distL="0" distR="0">
                                          <wp:extent cx="1733550" cy="1504950"/>
                                          <wp:effectExtent l="0" t="0" r="0" b="0"/>
                                          <wp:docPr id="2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3550" cy="15049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s:wsp>
                              <wps:cNvPr id="3" name="Text Box 4710"/>
                              <wps:cNvSpPr txBox="1">
                                <a:spLocks noChangeArrowheads="1"/>
                              </wps:cNvSpPr>
                              <wps:spPr bwMode="auto">
                                <a:xfrm>
                                  <a:off x="8329" y="2314"/>
                                  <a:ext cx="3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65" w:rsidRDefault="00581465" w:rsidP="00131684">
                                    <w:r>
                                      <w:t>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08" o:spid="_x0000_s5701" style="position:absolute;margin-left:269.8pt;margin-top:-163.15pt;width:150.95pt;height:126pt;z-index:251717632;mso-position-horizontal-relative:text;mso-position-vertical-relative:text" coordorigin="7891,2314" coordsize="3019,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">
                      <v:shape id="Text Box 4709" o:spid="_x0000_s5702" type="#_x0000_t202" style="position:absolute;left:7891;top:2320;width:3019;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ifw8MA&#10;AADaAAAADwAAAGRycy9kb3ducmV2LnhtbESP3WoCMRSE74W+QziF3mm2FvzZGqVYCoog+PMAx+S4&#10;u3Rzsiapu317IwheDjPzDTNbdLYWV/KhcqzgfZCBINbOVFwoOB5++hMQISIbrB2Tgn8KsJi/9GaY&#10;G9fyjq77WIgE4ZCjgjLGJpcy6JIshoFriJN3dt5iTNIX0nhsE9zWcphlI2mx4rRQYkPLkvTv/s8q&#10;+K786aLdx2o03kz1dhfO7XorlXp77b4+QUTq4jP8aK+MgiHcr6Qb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ifw8MAAADaAAAADwAAAAAAAAAAAAAAAACYAgAAZHJzL2Rv&#10;d25yZXYueG1sUEsFBgAAAAAEAAQA9QAAAIgDAAAAAA==&#10;" stroked="f">
                        <v:textbox style="mso-fit-shape-to-text:t">
                          <w:txbxContent>
                            <w:p w:rsidR="00581465" w:rsidRPr="00D40E68" w:rsidRDefault="004E199C" w:rsidP="00131684">
                              <w:r>
                                <w:rPr>
                                  <w:noProof/>
                                  <w:lang w:eastAsia="en-US"/>
                                </w:rPr>
                                <w:drawing>
                                  <wp:inline distT="0" distB="0" distL="0" distR="0">
                                    <wp:extent cx="1733550" cy="1504950"/>
                                    <wp:effectExtent l="0" t="0" r="0" b="0"/>
                                    <wp:docPr id="2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33550" cy="1504950"/>
                                            </a:xfrm>
                                            <a:prstGeom prst="rect">
                                              <a:avLst/>
                                            </a:prstGeom>
                                            <a:noFill/>
                                            <a:ln>
                                              <a:noFill/>
                                            </a:ln>
                                          </pic:spPr>
                                        </pic:pic>
                                      </a:graphicData>
                                    </a:graphic>
                                  </wp:inline>
                                </w:drawing>
                              </w:r>
                            </w:p>
                          </w:txbxContent>
                        </v:textbox>
                      </v:shape>
                      <v:shape id="Text Box 4710" o:spid="_x0000_s5703" type="#_x0000_t202" style="position:absolute;left:8329;top:2314;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581465" w:rsidRDefault="00581465" w:rsidP="00131684">
                              <w:r>
                                <w:t>I</w:t>
                              </w:r>
                            </w:p>
                          </w:txbxContent>
                        </v:textbox>
                      </v:shape>
                      <w10:wrap type="square"/>
                    </v:group>
                  </w:pict>
                </mc:Fallback>
              </mc:AlternateContent>
            </w:r>
            <w:r w:rsidR="00581465" w:rsidRPr="00581465">
              <w:t xml:space="preserve">- Đồ thị của I = </w:t>
            </w:r>
            <w:r w:rsidR="00581465" w:rsidRPr="006E33E2">
              <w:rPr>
                <w:position w:val="-6"/>
              </w:rPr>
              <w:object w:dxaOrig="520" w:dyaOrig="320">
                <v:shape id="_x0000_i1191" type="#_x0000_t75" style="width:25.5pt;height:15.75pt" o:ole="">
                  <v:imagedata r:id="rId87" o:title=""/>
                </v:shape>
                <o:OLEObject Type="Embed" ProgID="Equation.DSMT4" ShapeID="_x0000_i1191" DrawAspect="Content" ObjectID="_1609918296" r:id="rId1271"/>
              </w:object>
            </w:r>
            <w:r w:rsidR="00581465" w:rsidRPr="00581465">
              <w:t xml:space="preserve"> là một nhánh parabol có dạng như hình vẽ.</w:t>
            </w:r>
          </w:p>
        </w:tc>
        <w:tc>
          <w:tcPr>
            <w:tcW w:w="868" w:type="dxa"/>
            <w:shd w:val="clear" w:color="auto" w:fill="auto"/>
          </w:tcPr>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5C066E"/>
          <w:p w:rsidR="00581465" w:rsidRPr="00581465" w:rsidRDefault="00581465" w:rsidP="006E33E2">
            <w:pPr>
              <w:jc w:val="center"/>
            </w:pPr>
            <w:r w:rsidRPr="00581465">
              <w:t>0.25đ</w:t>
            </w:r>
          </w:p>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6E33E2">
            <w:pPr>
              <w:jc w:val="center"/>
            </w:pPr>
            <w:r w:rsidRPr="00581465">
              <w:t>0.25đ</w:t>
            </w:r>
          </w:p>
          <w:p w:rsidR="00581465" w:rsidRPr="00581465" w:rsidRDefault="00581465" w:rsidP="005C066E"/>
          <w:p w:rsidR="00581465" w:rsidRPr="00581465" w:rsidRDefault="00581465" w:rsidP="006E33E2">
            <w:pPr>
              <w:jc w:val="center"/>
            </w:pPr>
          </w:p>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6E33E2">
            <w:pPr>
              <w:jc w:val="center"/>
            </w:pPr>
            <w:r w:rsidRPr="00581465">
              <w:t>0.25đ</w:t>
            </w:r>
          </w:p>
          <w:p w:rsidR="00581465" w:rsidRPr="00581465" w:rsidRDefault="00581465" w:rsidP="005C066E"/>
          <w:p w:rsidR="00581465" w:rsidRPr="00581465" w:rsidRDefault="00581465" w:rsidP="005C066E"/>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5C066E"/>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r w:rsidRPr="00581465">
              <w:t>0.25đ</w:t>
            </w:r>
          </w:p>
        </w:tc>
      </w:tr>
      <w:tr w:rsidR="004E199C" w:rsidRPr="00581465" w:rsidTr="006E33E2">
        <w:trPr>
          <w:trHeight w:val="567"/>
        </w:trPr>
        <w:tc>
          <w:tcPr>
            <w:tcW w:w="897" w:type="dxa"/>
            <w:tcBorders>
              <w:top w:val="single" w:sz="4" w:space="0" w:color="auto"/>
              <w:bottom w:val="single" w:sz="4" w:space="0" w:color="auto"/>
            </w:tcBorders>
            <w:shd w:val="clear" w:color="auto" w:fill="auto"/>
          </w:tcPr>
          <w:p w:rsidR="00581465" w:rsidRPr="006E33E2" w:rsidRDefault="00581465" w:rsidP="006E33E2">
            <w:pPr>
              <w:jc w:val="center"/>
              <w:rPr>
                <w:b/>
              </w:rPr>
            </w:pPr>
            <w:r w:rsidRPr="006E33E2">
              <w:rPr>
                <w:b/>
              </w:rPr>
              <w:t>Câu 4</w:t>
            </w:r>
          </w:p>
          <w:p w:rsidR="00581465" w:rsidRPr="00581465" w:rsidRDefault="00581465" w:rsidP="006E33E2">
            <w:pPr>
              <w:jc w:val="center"/>
            </w:pPr>
            <w:r w:rsidRPr="006E33E2">
              <w:rPr>
                <w:b/>
              </w:rPr>
              <w:t>3.0 đ</w:t>
            </w:r>
          </w:p>
        </w:tc>
        <w:tc>
          <w:tcPr>
            <w:tcW w:w="8788" w:type="dxa"/>
            <w:shd w:val="clear" w:color="auto" w:fill="auto"/>
          </w:tcPr>
          <w:p w:rsidR="00581465" w:rsidRPr="006E33E2" w:rsidRDefault="00581465" w:rsidP="00131684">
            <w:pPr>
              <w:rPr>
                <w:b/>
                <w:lang w:val="fr-FR"/>
              </w:rPr>
            </w:pPr>
            <w:r w:rsidRPr="006E33E2">
              <w:rPr>
                <w:b/>
                <w:lang w:val="fr-FR"/>
              </w:rPr>
              <w:t xml:space="preserve">a.* Bước sóng: </w:t>
            </w:r>
          </w:p>
          <w:p w:rsidR="00581465" w:rsidRPr="006E33E2" w:rsidRDefault="00581465" w:rsidP="00131684">
            <w:pPr>
              <w:rPr>
                <w:lang w:val="fr-FR"/>
              </w:rPr>
            </w:pPr>
            <w:r w:rsidRPr="006E33E2">
              <w:rPr>
                <w:b/>
                <w:lang w:val="fr-FR"/>
              </w:rPr>
              <w:t xml:space="preserve">- </w:t>
            </w:r>
            <w:r w:rsidRPr="006E33E2">
              <w:rPr>
                <w:lang w:val="fr-FR"/>
              </w:rPr>
              <w:t xml:space="preserve">Ta có:   </w:t>
            </w:r>
            <w:r w:rsidRPr="006E33E2">
              <w:rPr>
                <w:position w:val="-24"/>
              </w:rPr>
              <w:object w:dxaOrig="1760" w:dyaOrig="620">
                <v:shape id="_x0000_i1192" type="#_x0000_t75" style="width:87.75pt;height:31.5pt" o:ole="">
                  <v:imagedata r:id="rId1272" o:title=""/>
                </v:shape>
                <o:OLEObject Type="Embed" ProgID="Equation.DSMT4" ShapeID="_x0000_i1192" DrawAspect="Content" ObjectID="_1609918297" r:id="rId1273"/>
              </w:object>
            </w:r>
          </w:p>
          <w:p w:rsidR="00581465" w:rsidRPr="006E33E2" w:rsidRDefault="00581465" w:rsidP="00131684">
            <w:pPr>
              <w:rPr>
                <w:position w:val="-24"/>
              </w:rPr>
            </w:pPr>
            <w:r w:rsidRPr="006E33E2">
              <w:rPr>
                <w:position w:val="-24"/>
              </w:rPr>
              <w:object w:dxaOrig="1579" w:dyaOrig="620">
                <v:shape id="_x0000_i1193" type="#_x0000_t75" style="width:78.75pt;height:31.5pt" o:ole="">
                  <v:imagedata r:id="rId1274" o:title=""/>
                </v:shape>
                <o:OLEObject Type="Embed" ProgID="Equation.DSMT4" ShapeID="_x0000_i1193" DrawAspect="Content" ObjectID="_1609918298" r:id="rId1275"/>
              </w:object>
            </w:r>
          </w:p>
          <w:p w:rsidR="00581465" w:rsidRPr="00581465" w:rsidRDefault="00581465" w:rsidP="00131684">
            <w:r w:rsidRPr="006E33E2">
              <w:rPr>
                <w:position w:val="-12"/>
              </w:rPr>
              <w:object w:dxaOrig="1640" w:dyaOrig="360">
                <v:shape id="_x0000_i1194" type="#_x0000_t75" style="width:82.5pt;height:18pt" o:ole="">
                  <v:imagedata r:id="rId1276" o:title=""/>
                </v:shape>
                <o:OLEObject Type="Embed" ProgID="Equation.DSMT4" ShapeID="_x0000_i1194" DrawAspect="Content" ObjectID="_1609918299" r:id="rId1277"/>
              </w:object>
            </w:r>
          </w:p>
          <w:p w:rsidR="00581465" w:rsidRPr="00581465" w:rsidRDefault="00581465" w:rsidP="00131684">
            <w:r w:rsidRPr="006E33E2">
              <w:rPr>
                <w:b/>
              </w:rPr>
              <w:t xml:space="preserve">* Vị trí của vân gần trung tâm nhất có cùng màu với vân trung tâm </w:t>
            </w:r>
          </w:p>
          <w:p w:rsidR="00581465" w:rsidRPr="00581465" w:rsidRDefault="00581465" w:rsidP="00131684">
            <w:r w:rsidRPr="00581465">
              <w:t xml:space="preserve">- Vị trí của vân có cùng màu với vân trung tâm là vị trí hai vân sáng của hai bức xạ trùng nhau </w:t>
            </w:r>
            <w:r w:rsidRPr="006E33E2">
              <w:rPr>
                <w:position w:val="-14"/>
              </w:rPr>
              <w:object w:dxaOrig="2420" w:dyaOrig="420">
                <v:shape id="_x0000_i1195" type="#_x0000_t75" style="width:120.75pt;height:21pt" o:ole="">
                  <v:imagedata r:id="rId1278" o:title=""/>
                </v:shape>
                <o:OLEObject Type="Embed" ProgID="Equation.DSMT4" ShapeID="_x0000_i1195" DrawAspect="Content" ObjectID="_1609918300" r:id="rId1279"/>
              </w:object>
            </w:r>
          </w:p>
          <w:p w:rsidR="00581465" w:rsidRPr="00581465" w:rsidRDefault="00581465" w:rsidP="00131684">
            <w:r w:rsidRPr="00581465">
              <w:lastRenderedPageBreak/>
              <w:t xml:space="preserve">                      hay </w:t>
            </w:r>
            <w:r w:rsidRPr="006E33E2">
              <w:rPr>
                <w:position w:val="-14"/>
              </w:rPr>
              <w:object w:dxaOrig="1080" w:dyaOrig="420">
                <v:shape id="_x0000_i1196" type="#_x0000_t75" style="width:54pt;height:21pt" o:ole="">
                  <v:imagedata r:id="rId1280" o:title=""/>
                </v:shape>
                <o:OLEObject Type="Embed" ProgID="Equation.DSMT4" ShapeID="_x0000_i1196" DrawAspect="Content" ObjectID="_1609918301" r:id="rId1281"/>
              </w:object>
            </w:r>
          </w:p>
          <w:p w:rsidR="00581465" w:rsidRPr="00581465" w:rsidRDefault="00581465" w:rsidP="006E33E2">
            <w:pPr>
              <w:jc w:val="both"/>
            </w:pPr>
            <w:r w:rsidRPr="00581465">
              <w:t>- Vị trí của vân trùng gần vân trung tâm nhất ứng với giá trị nguyên nhỏ nhất của k</w:t>
            </w:r>
            <w:r w:rsidRPr="006E33E2">
              <w:rPr>
                <w:vertAlign w:val="subscript"/>
              </w:rPr>
              <w:t xml:space="preserve">1, </w:t>
            </w:r>
            <w:r w:rsidRPr="00581465">
              <w:t>k</w:t>
            </w:r>
            <w:r w:rsidRPr="006E33E2">
              <w:rPr>
                <w:vertAlign w:val="subscript"/>
              </w:rPr>
              <w:t>2</w:t>
            </w:r>
            <w:r w:rsidRPr="00581465">
              <w:t xml:space="preserve"> thỏa mãn phương trình trên là k</w:t>
            </w:r>
            <w:r w:rsidRPr="006E33E2">
              <w:rPr>
                <w:vertAlign w:val="subscript"/>
              </w:rPr>
              <w:t>1</w:t>
            </w:r>
            <w:r w:rsidRPr="00581465">
              <w:t>= 3, k</w:t>
            </w:r>
            <w:r w:rsidRPr="006E33E2">
              <w:rPr>
                <w:vertAlign w:val="subscript"/>
              </w:rPr>
              <w:t>2</w:t>
            </w:r>
            <w:r w:rsidRPr="00581465">
              <w:t>= 4. khi đó khoảng cách tới trung tâm là x=3i</w:t>
            </w:r>
            <w:r w:rsidRPr="006E33E2">
              <w:rPr>
                <w:vertAlign w:val="subscript"/>
              </w:rPr>
              <w:t>1</w:t>
            </w:r>
            <w:r w:rsidRPr="00581465">
              <w:t>=4i</w:t>
            </w:r>
            <w:r w:rsidRPr="006E33E2">
              <w:rPr>
                <w:vertAlign w:val="subscript"/>
              </w:rPr>
              <w:t>2</w:t>
            </w:r>
            <w:r w:rsidRPr="00581465">
              <w:t>=2,4mm.</w:t>
            </w:r>
          </w:p>
          <w:p w:rsidR="00581465" w:rsidRPr="00581465" w:rsidRDefault="00581465" w:rsidP="00131684">
            <w:r w:rsidRPr="00581465">
              <w:t>b.</w:t>
            </w:r>
            <w:r w:rsidRPr="006E33E2">
              <w:rPr>
                <w:b/>
              </w:rPr>
              <w:t xml:space="preserve"> *Tổng số vân sáng .</w:t>
            </w:r>
          </w:p>
          <w:p w:rsidR="00581465" w:rsidRPr="00581465" w:rsidRDefault="00581465" w:rsidP="00131684">
            <w:r w:rsidRPr="00581465">
              <w:t xml:space="preserve">- Trong khoảng hai vân trùng liên tiếp có 2 vân sáng của </w:t>
            </w:r>
            <w:r w:rsidRPr="006E33E2">
              <w:rPr>
                <w:position w:val="-14"/>
              </w:rPr>
              <w:object w:dxaOrig="260" w:dyaOrig="420">
                <v:shape id="_x0000_i1197" type="#_x0000_t75" style="width:13.5pt;height:21pt" o:ole="">
                  <v:imagedata r:id="rId1282" o:title=""/>
                </v:shape>
                <o:OLEObject Type="Embed" ProgID="Equation.DSMT4" ShapeID="_x0000_i1197" DrawAspect="Content" ObjectID="_1609918302" r:id="rId1283"/>
              </w:object>
            </w:r>
            <w:r w:rsidRPr="00581465">
              <w:t>và 3 vân sáng của</w:t>
            </w:r>
            <w:r w:rsidRPr="006E33E2">
              <w:rPr>
                <w:position w:val="-14"/>
              </w:rPr>
              <w:object w:dxaOrig="279" w:dyaOrig="420">
                <v:shape id="_x0000_i1198" type="#_x0000_t75" style="width:14.25pt;height:21pt" o:ole="">
                  <v:imagedata r:id="rId1284" o:title=""/>
                </v:shape>
                <o:OLEObject Type="Embed" ProgID="Equation.DSMT4" ShapeID="_x0000_i1198" DrawAspect="Content" ObjectID="_1609918303" r:id="rId1285"/>
              </w:object>
            </w:r>
          </w:p>
          <w:p w:rsidR="00581465" w:rsidRPr="00581465" w:rsidRDefault="00581465" w:rsidP="006E33E2">
            <w:pPr>
              <w:jc w:val="both"/>
            </w:pPr>
            <w:r w:rsidRPr="00581465">
              <w:t xml:space="preserve">- Trong khỏang hai vân cùng màu với vân trung tâm, đối xứng với nhau qua vân trung tâm và gần vân trung tâm nhất có 5 vân sáng của </w:t>
            </w:r>
            <w:r w:rsidRPr="006E33E2">
              <w:rPr>
                <w:position w:val="-14"/>
              </w:rPr>
              <w:object w:dxaOrig="260" w:dyaOrig="420">
                <v:shape id="_x0000_i1199" type="#_x0000_t75" style="width:13.5pt;height:21pt" o:ole="">
                  <v:imagedata r:id="rId1286" o:title=""/>
                </v:shape>
                <o:OLEObject Type="Embed" ProgID="Equation.DSMT4" ShapeID="_x0000_i1199" DrawAspect="Content" ObjectID="_1609918304" r:id="rId1287"/>
              </w:object>
            </w:r>
            <w:r w:rsidRPr="00581465">
              <w:t>và 7 vân sáng của</w:t>
            </w:r>
            <w:r w:rsidRPr="006E33E2">
              <w:rPr>
                <w:position w:val="-14"/>
              </w:rPr>
              <w:object w:dxaOrig="279" w:dyaOrig="420">
                <v:shape id="_x0000_i1200" type="#_x0000_t75" style="width:14.25pt;height:21pt" o:ole="">
                  <v:imagedata r:id="rId1288" o:title=""/>
                </v:shape>
                <o:OLEObject Type="Embed" ProgID="Equation.DSMT4" ShapeID="_x0000_i1200" DrawAspect="Content" ObjectID="_1609918305" r:id="rId1289"/>
              </w:object>
            </w:r>
            <w:r w:rsidRPr="00581465">
              <w:t xml:space="preserve"> trong đó có vị trí trung tâm trùng nhau nên có tổng 5+ 7-1=11vân sáng.</w:t>
            </w:r>
          </w:p>
          <w:p w:rsidR="00581465" w:rsidRPr="006E33E2" w:rsidRDefault="00581465" w:rsidP="006E33E2">
            <w:pPr>
              <w:jc w:val="both"/>
              <w:rPr>
                <w:b/>
              </w:rPr>
            </w:pPr>
            <w:r w:rsidRPr="006E33E2">
              <w:rPr>
                <w:b/>
              </w:rPr>
              <w:t>c. Tìm vị trí vân sang trùng với vân tối:</w:t>
            </w:r>
          </w:p>
          <w:p w:rsidR="00581465" w:rsidRPr="00581465" w:rsidRDefault="00581465" w:rsidP="006E33E2">
            <w:pPr>
              <w:jc w:val="both"/>
            </w:pPr>
          </w:p>
          <w:p w:rsidR="00581465" w:rsidRPr="006E33E2" w:rsidRDefault="00581465" w:rsidP="006E33E2">
            <w:pPr>
              <w:jc w:val="both"/>
              <w:rPr>
                <w:lang w:val="pt-BR"/>
              </w:rPr>
            </w:pPr>
            <w:r w:rsidRPr="006E33E2">
              <w:rPr>
                <w:lang w:val="pt-BR"/>
              </w:rPr>
              <w:t xml:space="preserve">Điều kiện: </w:t>
            </w:r>
            <w:r w:rsidRPr="006E33E2">
              <w:rPr>
                <w:position w:val="-34"/>
                <w:lang w:val="pt-BR"/>
              </w:rPr>
              <w:object w:dxaOrig="3519" w:dyaOrig="820">
                <v:shape id="_x0000_i1201" type="#_x0000_t75" style="width:176.25pt;height:40.5pt" o:ole="">
                  <v:imagedata r:id="rId1290" o:title=""/>
                </v:shape>
                <o:OLEObject Type="Embed" ProgID="Equation.DSMT4" ShapeID="_x0000_i1201" DrawAspect="Content" ObjectID="_1609918306" r:id="rId1291"/>
              </w:object>
            </w:r>
          </w:p>
          <w:p w:rsidR="00581465" w:rsidRPr="006E33E2" w:rsidRDefault="00581465" w:rsidP="006E33E2">
            <w:pPr>
              <w:jc w:val="both"/>
              <w:rPr>
                <w:lang w:val="pt-BR"/>
              </w:rPr>
            </w:pPr>
            <w:r w:rsidRPr="006E33E2">
              <w:rPr>
                <w:lang w:val="pt-BR"/>
              </w:rPr>
              <w:t xml:space="preserve">Biểu diễn: </w:t>
            </w:r>
            <w:r w:rsidRPr="006E33E2">
              <w:rPr>
                <w:position w:val="-18"/>
                <w:lang w:val="pt-BR"/>
              </w:rPr>
              <w:object w:dxaOrig="4060" w:dyaOrig="480">
                <v:shape id="_x0000_i1202" type="#_x0000_t75" style="width:202.5pt;height:24.75pt" o:ole="">
                  <v:imagedata r:id="rId1292" o:title=""/>
                </v:shape>
                <o:OLEObject Type="Embed" ProgID="Equation.DSMT4" ShapeID="_x0000_i1202" DrawAspect="Content" ObjectID="_1609918307" r:id="rId1293"/>
              </w:object>
            </w:r>
            <w:r w:rsidRPr="006E33E2">
              <w:rPr>
                <w:lang w:val="pt-BR"/>
              </w:rPr>
              <w:t xml:space="preserve"> với n nguyên.</w:t>
            </w:r>
          </w:p>
          <w:p w:rsidR="00581465" w:rsidRPr="006E33E2" w:rsidRDefault="00581465" w:rsidP="006E33E2">
            <w:pPr>
              <w:jc w:val="both"/>
              <w:rPr>
                <w:lang w:val="pt-BR"/>
              </w:rPr>
            </w:pPr>
            <w:r w:rsidRPr="006E33E2">
              <w:rPr>
                <w:lang w:val="pt-BR"/>
              </w:rPr>
              <w:t xml:space="preserve">Trong miền giao thoa : </w:t>
            </w:r>
            <w:r w:rsidRPr="006E33E2">
              <w:rPr>
                <w:position w:val="-26"/>
                <w:lang w:val="pt-BR"/>
              </w:rPr>
              <w:object w:dxaOrig="5120" w:dyaOrig="720">
                <v:shape id="_x0000_i1203" type="#_x0000_t75" style="width:255.75pt;height:36.75pt" o:ole="">
                  <v:imagedata r:id="rId1294" o:title=""/>
                </v:shape>
                <o:OLEObject Type="Embed" ProgID="Equation.DSMT4" ShapeID="_x0000_i1203" DrawAspect="Content" ObjectID="_1609918308" r:id="rId1295"/>
              </w:object>
            </w:r>
            <w:r w:rsidRPr="006E33E2">
              <w:rPr>
                <w:lang w:val="pt-BR"/>
              </w:rPr>
              <w:t>. Vậy có 4 vị trí thỏa mãn vân tối i</w:t>
            </w:r>
            <w:r w:rsidRPr="006E33E2">
              <w:rPr>
                <w:vertAlign w:val="subscript"/>
                <w:lang w:val="pt-BR"/>
              </w:rPr>
              <w:t>1</w:t>
            </w:r>
            <w:r w:rsidRPr="006E33E2">
              <w:rPr>
                <w:lang w:val="pt-BR"/>
              </w:rPr>
              <w:t xml:space="preserve"> trùng vân sáng i</w:t>
            </w:r>
            <w:r w:rsidRPr="006E33E2">
              <w:rPr>
                <w:vertAlign w:val="subscript"/>
                <w:lang w:val="pt-BR"/>
              </w:rPr>
              <w:t>2</w:t>
            </w:r>
            <w:r w:rsidRPr="006E33E2">
              <w:rPr>
                <w:lang w:val="pt-BR"/>
              </w:rPr>
              <w:t xml:space="preserve"> tương ứng n bằng: -2; -1; 0; 1.</w:t>
            </w:r>
          </w:p>
          <w:p w:rsidR="00581465" w:rsidRPr="006E33E2" w:rsidRDefault="00581465" w:rsidP="006E33E2">
            <w:pPr>
              <w:jc w:val="both"/>
              <w:rPr>
                <w:lang w:val="pt-BR"/>
              </w:rPr>
            </w:pPr>
            <w:r w:rsidRPr="006E33E2">
              <w:rPr>
                <w:lang w:val="pt-BR"/>
              </w:rPr>
              <w:t>Các vị trí đó cách vân trung tâm khoảng x cho bởi bảng sau:</w:t>
            </w:r>
          </w:p>
          <w:p w:rsidR="00581465" w:rsidRPr="006E33E2" w:rsidRDefault="00581465" w:rsidP="006E33E2">
            <w:pPr>
              <w:jc w:val="both"/>
              <w:rPr>
                <w:lang w:val="pt-BR"/>
              </w:rPr>
            </w:pPr>
          </w:p>
          <w:tbl>
            <w:tblPr>
              <w:tblW w:w="0" w:type="auto"/>
              <w:tblInd w:w="19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21"/>
              <w:gridCol w:w="766"/>
              <w:gridCol w:w="709"/>
              <w:gridCol w:w="708"/>
              <w:gridCol w:w="709"/>
            </w:tblGrid>
            <w:tr w:rsidR="00581465" w:rsidRPr="00581465" w:rsidTr="00D617C9">
              <w:tc>
                <w:tcPr>
                  <w:tcW w:w="1021" w:type="dxa"/>
                </w:tcPr>
                <w:p w:rsidR="00581465" w:rsidRPr="00581465" w:rsidRDefault="00581465" w:rsidP="00131684">
                  <w:pPr>
                    <w:jc w:val="both"/>
                  </w:pPr>
                  <w:r w:rsidRPr="00581465">
                    <w:t>n</w:t>
                  </w:r>
                </w:p>
              </w:tc>
              <w:tc>
                <w:tcPr>
                  <w:tcW w:w="766" w:type="dxa"/>
                </w:tcPr>
                <w:p w:rsidR="00581465" w:rsidRPr="00581465" w:rsidRDefault="00581465" w:rsidP="00131684">
                  <w:pPr>
                    <w:jc w:val="both"/>
                  </w:pPr>
                  <w:r w:rsidRPr="00581465">
                    <w:t>-2</w:t>
                  </w:r>
                </w:p>
              </w:tc>
              <w:tc>
                <w:tcPr>
                  <w:tcW w:w="709" w:type="dxa"/>
                </w:tcPr>
                <w:p w:rsidR="00581465" w:rsidRPr="00581465" w:rsidRDefault="00581465" w:rsidP="00131684">
                  <w:pPr>
                    <w:jc w:val="both"/>
                  </w:pPr>
                  <w:r w:rsidRPr="00581465">
                    <w:t>-1</w:t>
                  </w:r>
                </w:p>
              </w:tc>
              <w:tc>
                <w:tcPr>
                  <w:tcW w:w="708" w:type="dxa"/>
                </w:tcPr>
                <w:p w:rsidR="00581465" w:rsidRPr="00581465" w:rsidRDefault="00581465" w:rsidP="00131684">
                  <w:pPr>
                    <w:jc w:val="both"/>
                  </w:pPr>
                  <w:r w:rsidRPr="00581465">
                    <w:t>0</w:t>
                  </w:r>
                </w:p>
              </w:tc>
              <w:tc>
                <w:tcPr>
                  <w:tcW w:w="709" w:type="dxa"/>
                </w:tcPr>
                <w:p w:rsidR="00581465" w:rsidRPr="00581465" w:rsidRDefault="00581465" w:rsidP="00131684">
                  <w:pPr>
                    <w:jc w:val="both"/>
                  </w:pPr>
                  <w:r w:rsidRPr="00581465">
                    <w:t>1</w:t>
                  </w:r>
                </w:p>
              </w:tc>
            </w:tr>
            <w:tr w:rsidR="00581465" w:rsidRPr="00581465" w:rsidTr="00D617C9">
              <w:tc>
                <w:tcPr>
                  <w:tcW w:w="1021" w:type="dxa"/>
                </w:tcPr>
                <w:p w:rsidR="00581465" w:rsidRPr="00581465" w:rsidRDefault="00581465" w:rsidP="00131684">
                  <w:pPr>
                    <w:jc w:val="both"/>
                    <w:rPr>
                      <w:vertAlign w:val="subscript"/>
                    </w:rPr>
                  </w:pPr>
                  <w:r w:rsidRPr="00581465">
                    <w:t>k</w:t>
                  </w:r>
                  <w:r w:rsidRPr="00581465">
                    <w:rPr>
                      <w:vertAlign w:val="subscript"/>
                    </w:rPr>
                    <w:t>1</w:t>
                  </w:r>
                </w:p>
              </w:tc>
              <w:tc>
                <w:tcPr>
                  <w:tcW w:w="766" w:type="dxa"/>
                </w:tcPr>
                <w:p w:rsidR="00581465" w:rsidRPr="00581465" w:rsidRDefault="00581465" w:rsidP="00131684">
                  <w:pPr>
                    <w:jc w:val="both"/>
                  </w:pPr>
                  <w:r w:rsidRPr="00581465">
                    <w:t>-5</w:t>
                  </w:r>
                </w:p>
              </w:tc>
              <w:tc>
                <w:tcPr>
                  <w:tcW w:w="709" w:type="dxa"/>
                </w:tcPr>
                <w:p w:rsidR="00581465" w:rsidRPr="00581465" w:rsidRDefault="00581465" w:rsidP="00131684">
                  <w:pPr>
                    <w:jc w:val="both"/>
                  </w:pPr>
                  <w:r w:rsidRPr="00581465">
                    <w:t>-2</w:t>
                  </w:r>
                </w:p>
              </w:tc>
              <w:tc>
                <w:tcPr>
                  <w:tcW w:w="708" w:type="dxa"/>
                </w:tcPr>
                <w:p w:rsidR="00581465" w:rsidRPr="00581465" w:rsidRDefault="00581465" w:rsidP="00131684">
                  <w:pPr>
                    <w:jc w:val="both"/>
                  </w:pPr>
                  <w:r w:rsidRPr="00581465">
                    <w:t>1</w:t>
                  </w:r>
                </w:p>
              </w:tc>
              <w:tc>
                <w:tcPr>
                  <w:tcW w:w="709" w:type="dxa"/>
                </w:tcPr>
                <w:p w:rsidR="00581465" w:rsidRPr="00581465" w:rsidRDefault="00581465" w:rsidP="00131684">
                  <w:pPr>
                    <w:jc w:val="both"/>
                  </w:pPr>
                  <w:r w:rsidRPr="00581465">
                    <w:t>4</w:t>
                  </w:r>
                </w:p>
              </w:tc>
            </w:tr>
            <w:tr w:rsidR="00581465" w:rsidRPr="00581465" w:rsidTr="00D617C9">
              <w:tc>
                <w:tcPr>
                  <w:tcW w:w="1021" w:type="dxa"/>
                </w:tcPr>
                <w:p w:rsidR="00581465" w:rsidRPr="00581465" w:rsidRDefault="00581465" w:rsidP="00131684">
                  <w:pPr>
                    <w:jc w:val="both"/>
                    <w:rPr>
                      <w:vertAlign w:val="subscript"/>
                    </w:rPr>
                  </w:pPr>
                  <w:r w:rsidRPr="00581465">
                    <w:t>k</w:t>
                  </w:r>
                  <w:r w:rsidRPr="00581465">
                    <w:rPr>
                      <w:vertAlign w:val="subscript"/>
                    </w:rPr>
                    <w:t>2</w:t>
                  </w:r>
                </w:p>
              </w:tc>
              <w:tc>
                <w:tcPr>
                  <w:tcW w:w="766" w:type="dxa"/>
                </w:tcPr>
                <w:p w:rsidR="00581465" w:rsidRPr="00581465" w:rsidRDefault="00581465" w:rsidP="00131684">
                  <w:pPr>
                    <w:jc w:val="both"/>
                  </w:pPr>
                  <w:r w:rsidRPr="00581465">
                    <w:t>-6</w:t>
                  </w:r>
                </w:p>
              </w:tc>
              <w:tc>
                <w:tcPr>
                  <w:tcW w:w="709" w:type="dxa"/>
                </w:tcPr>
                <w:p w:rsidR="00581465" w:rsidRPr="00581465" w:rsidRDefault="00581465" w:rsidP="00131684">
                  <w:pPr>
                    <w:jc w:val="both"/>
                  </w:pPr>
                  <w:r w:rsidRPr="00581465">
                    <w:t>-2</w:t>
                  </w:r>
                </w:p>
              </w:tc>
              <w:tc>
                <w:tcPr>
                  <w:tcW w:w="708" w:type="dxa"/>
                </w:tcPr>
                <w:p w:rsidR="00581465" w:rsidRPr="00581465" w:rsidRDefault="00581465" w:rsidP="00131684">
                  <w:pPr>
                    <w:jc w:val="both"/>
                  </w:pPr>
                  <w:r w:rsidRPr="00581465">
                    <w:t>2</w:t>
                  </w:r>
                </w:p>
              </w:tc>
              <w:tc>
                <w:tcPr>
                  <w:tcW w:w="709" w:type="dxa"/>
                </w:tcPr>
                <w:p w:rsidR="00581465" w:rsidRPr="00581465" w:rsidRDefault="00581465" w:rsidP="00131684">
                  <w:pPr>
                    <w:jc w:val="both"/>
                  </w:pPr>
                  <w:r w:rsidRPr="00581465">
                    <w:t>6</w:t>
                  </w:r>
                </w:p>
              </w:tc>
            </w:tr>
            <w:tr w:rsidR="00581465" w:rsidRPr="00581465" w:rsidTr="00D617C9">
              <w:tc>
                <w:tcPr>
                  <w:tcW w:w="1021" w:type="dxa"/>
                </w:tcPr>
                <w:p w:rsidR="00581465" w:rsidRPr="00581465" w:rsidRDefault="00581465" w:rsidP="00131684">
                  <w:pPr>
                    <w:jc w:val="both"/>
                  </w:pPr>
                  <w:r w:rsidRPr="00581465">
                    <w:t>x (mm)</w:t>
                  </w:r>
                </w:p>
              </w:tc>
              <w:tc>
                <w:tcPr>
                  <w:tcW w:w="766" w:type="dxa"/>
                </w:tcPr>
                <w:p w:rsidR="00581465" w:rsidRPr="00581465" w:rsidRDefault="00581465" w:rsidP="00131684">
                  <w:pPr>
                    <w:jc w:val="both"/>
                  </w:pPr>
                  <w:r w:rsidRPr="00581465">
                    <w:t>-3,6</w:t>
                  </w:r>
                </w:p>
              </w:tc>
              <w:tc>
                <w:tcPr>
                  <w:tcW w:w="709" w:type="dxa"/>
                </w:tcPr>
                <w:p w:rsidR="00581465" w:rsidRPr="00581465" w:rsidRDefault="00581465" w:rsidP="00131684">
                  <w:pPr>
                    <w:jc w:val="both"/>
                  </w:pPr>
                  <w:r w:rsidRPr="00581465">
                    <w:t>-1,2</w:t>
                  </w:r>
                </w:p>
              </w:tc>
              <w:tc>
                <w:tcPr>
                  <w:tcW w:w="708" w:type="dxa"/>
                </w:tcPr>
                <w:p w:rsidR="00581465" w:rsidRPr="00581465" w:rsidRDefault="00581465" w:rsidP="00131684">
                  <w:pPr>
                    <w:jc w:val="both"/>
                  </w:pPr>
                  <w:r w:rsidRPr="00581465">
                    <w:t>1,2</w:t>
                  </w:r>
                </w:p>
              </w:tc>
              <w:tc>
                <w:tcPr>
                  <w:tcW w:w="709" w:type="dxa"/>
                </w:tcPr>
                <w:p w:rsidR="00581465" w:rsidRPr="00581465" w:rsidRDefault="00581465" w:rsidP="00131684">
                  <w:pPr>
                    <w:jc w:val="both"/>
                  </w:pPr>
                  <w:r w:rsidRPr="00581465">
                    <w:t>3,6</w:t>
                  </w:r>
                </w:p>
              </w:tc>
            </w:tr>
          </w:tbl>
          <w:p w:rsidR="00581465" w:rsidRPr="00581465" w:rsidRDefault="00581465" w:rsidP="006E33E2">
            <w:pPr>
              <w:spacing w:line="268" w:lineRule="auto"/>
            </w:pPr>
          </w:p>
        </w:tc>
        <w:tc>
          <w:tcPr>
            <w:tcW w:w="868" w:type="dxa"/>
            <w:shd w:val="clear" w:color="auto" w:fill="auto"/>
          </w:tcPr>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lastRenderedPageBreak/>
              <w:t>0.5đ</w:t>
            </w:r>
          </w:p>
          <w:p w:rsidR="00581465" w:rsidRPr="006E33E2" w:rsidRDefault="00581465" w:rsidP="006E33E2">
            <w:pPr>
              <w:jc w:val="center"/>
              <w:rPr>
                <w:sz w:val="16"/>
              </w:rP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tc>
      </w:tr>
      <w:tr w:rsidR="004E199C" w:rsidRPr="00581465" w:rsidTr="006E33E2">
        <w:trPr>
          <w:trHeight w:val="567"/>
        </w:trPr>
        <w:tc>
          <w:tcPr>
            <w:tcW w:w="897" w:type="dxa"/>
            <w:tcBorders>
              <w:top w:val="single" w:sz="4" w:space="0" w:color="auto"/>
              <w:bottom w:val="single" w:sz="4" w:space="0" w:color="auto"/>
            </w:tcBorders>
            <w:shd w:val="clear" w:color="auto" w:fill="auto"/>
          </w:tcPr>
          <w:p w:rsidR="00581465" w:rsidRPr="006E33E2" w:rsidRDefault="00581465" w:rsidP="006E33E2">
            <w:pPr>
              <w:jc w:val="center"/>
              <w:rPr>
                <w:b/>
              </w:rPr>
            </w:pPr>
            <w:r w:rsidRPr="006E33E2">
              <w:rPr>
                <w:b/>
              </w:rPr>
              <w:t>Câu 5</w:t>
            </w:r>
          </w:p>
          <w:p w:rsidR="00581465" w:rsidRPr="00581465" w:rsidRDefault="00581465" w:rsidP="006E33E2">
            <w:pPr>
              <w:jc w:val="center"/>
            </w:pPr>
            <w:r w:rsidRPr="006E33E2">
              <w:rPr>
                <w:b/>
              </w:rPr>
              <w:t>5.0đ</w:t>
            </w:r>
          </w:p>
        </w:tc>
        <w:tc>
          <w:tcPr>
            <w:tcW w:w="8788" w:type="dxa"/>
            <w:shd w:val="clear" w:color="auto" w:fill="auto"/>
          </w:tcPr>
          <w:p w:rsidR="00581465" w:rsidRPr="006E33E2" w:rsidRDefault="00581465" w:rsidP="006E33E2">
            <w:pPr>
              <w:jc w:val="both"/>
              <w:rPr>
                <w:lang w:val="vi-VN"/>
              </w:rPr>
            </w:pPr>
            <w:r w:rsidRPr="00581465">
              <w:t xml:space="preserve">a) </w:t>
            </w:r>
            <w:r w:rsidRPr="006E33E2">
              <w:rPr>
                <w:lang w:val="vi-VN"/>
              </w:rPr>
              <w:t>Áp dụng định luật bảo toàn điện tích hạt nhân và bảo toàn số nuclo</w:t>
            </w:r>
            <w:r w:rsidRPr="006E33E2">
              <w:rPr>
                <w:lang w:val="vi-VN"/>
              </w:rPr>
              <w:lastRenderedPageBreak/>
              <w:t>n cho phản ứng</w:t>
            </w:r>
          </w:p>
          <w:p w:rsidR="00581465" w:rsidRPr="006E33E2" w:rsidRDefault="00581465" w:rsidP="006E33E2">
            <w:pPr>
              <w:jc w:val="center"/>
              <w:rPr>
                <w:position w:val="-14"/>
                <w:lang w:val="vi-VN"/>
              </w:rPr>
            </w:pPr>
            <w:r w:rsidRPr="006E33E2">
              <w:rPr>
                <w:position w:val="-14"/>
              </w:rPr>
              <w:object w:dxaOrig="3379" w:dyaOrig="440">
                <v:shape id="_x0000_i1204" type="#_x0000_t75" style="width:168.75pt;height:21.75pt" o:ole="">
                  <v:imagedata r:id="rId1151" o:title=""/>
                </v:shape>
                <o:OLEObject Type="Embed" ProgID="Equation.DSMT4" ShapeID="_x0000_i1204" DrawAspect="Content" ObjectID="_1609918309" r:id="rId1296"/>
              </w:object>
            </w:r>
          </w:p>
          <w:p w:rsidR="00581465" w:rsidRPr="006E33E2" w:rsidRDefault="00581465" w:rsidP="001211B5">
            <w:pPr>
              <w:rPr>
                <w:position w:val="-14"/>
                <w:lang w:val="vi-VN"/>
              </w:rPr>
            </w:pPr>
            <w:r w:rsidRPr="006E33E2">
              <w:rPr>
                <w:position w:val="-14"/>
                <w:lang w:val="vi-VN"/>
              </w:rPr>
              <w:t xml:space="preserve">Ta được: </w:t>
            </w:r>
            <w:r w:rsidRPr="006E33E2">
              <w:rPr>
                <w:position w:val="-14"/>
                <w:lang w:val="vi-VN"/>
              </w:rPr>
              <w:tab/>
            </w:r>
            <w:r w:rsidRPr="006E33E2">
              <w:rPr>
                <w:position w:val="-14"/>
                <w:lang w:val="vi-VN"/>
              </w:rPr>
              <w:tab/>
            </w:r>
            <w:r w:rsidRPr="006E33E2">
              <w:rPr>
                <w:position w:val="-14"/>
                <w:lang w:val="vi-VN"/>
              </w:rPr>
              <w:tab/>
            </w:r>
            <w:r w:rsidRPr="006E33E2">
              <w:rPr>
                <w:position w:val="-14"/>
                <w:lang w:val="vi-VN"/>
              </w:rPr>
              <w:tab/>
              <w:t xml:space="preserve"> 235+1=A+140+3 suy ra A=93</w:t>
            </w:r>
          </w:p>
          <w:p w:rsidR="00581465" w:rsidRPr="006E33E2" w:rsidRDefault="00581465" w:rsidP="001211B5">
            <w:pPr>
              <w:rPr>
                <w:position w:val="-14"/>
                <w:lang w:val="vi-VN"/>
              </w:rPr>
            </w:pPr>
            <w:r w:rsidRPr="006E33E2">
              <w:rPr>
                <w:position w:val="-14"/>
                <w:lang w:val="vi-VN"/>
              </w:rPr>
              <w:tab/>
            </w:r>
            <w:r w:rsidRPr="006E33E2">
              <w:rPr>
                <w:position w:val="-14"/>
                <w:lang w:val="vi-VN"/>
              </w:rPr>
              <w:tab/>
            </w:r>
            <w:r w:rsidRPr="006E33E2">
              <w:rPr>
                <w:position w:val="-14"/>
                <w:lang w:val="vi-VN"/>
              </w:rPr>
              <w:tab/>
            </w:r>
            <w:r w:rsidRPr="006E33E2">
              <w:rPr>
                <w:position w:val="-14"/>
                <w:lang w:val="vi-VN"/>
              </w:rPr>
              <w:tab/>
            </w:r>
            <w:r w:rsidRPr="006E33E2">
              <w:rPr>
                <w:position w:val="-14"/>
                <w:lang w:val="vi-VN"/>
              </w:rPr>
              <w:tab/>
              <w:t>92=38+Z suy ra Z=54</w:t>
            </w:r>
          </w:p>
          <w:p w:rsidR="00581465" w:rsidRPr="006E33E2" w:rsidRDefault="00581465" w:rsidP="001211B5">
            <w:pPr>
              <w:rPr>
                <w:position w:val="-14"/>
                <w:lang w:val="vi-VN"/>
              </w:rPr>
            </w:pPr>
            <w:r w:rsidRPr="006E33E2">
              <w:rPr>
                <w:lang w:val="vi-VN"/>
              </w:rPr>
              <w:t xml:space="preserve">Năng lượng tỏa ra của phản ứng: </w:t>
            </w:r>
            <w:r w:rsidRPr="006E33E2">
              <w:rPr>
                <w:position w:val="-4"/>
              </w:rPr>
              <w:object w:dxaOrig="1520" w:dyaOrig="340">
                <v:shape id="_x0000_i1205" type="#_x0000_t75" style="width:75.75pt;height:17.25pt" o:ole="">
                  <v:imagedata r:id="rId1297" o:title=""/>
                </v:shape>
                <o:OLEObject Type="Embed" ProgID="Equation.DSMT4" ShapeID="_x0000_i1205" DrawAspect="Content" ObjectID="_1609918310" r:id="rId1298"/>
              </w:object>
            </w:r>
          </w:p>
          <w:p w:rsidR="00581465" w:rsidRPr="006E33E2" w:rsidRDefault="00581465" w:rsidP="001211B5">
            <w:pPr>
              <w:rPr>
                <w:position w:val="-14"/>
                <w:lang w:val="vi-VN"/>
              </w:rPr>
            </w:pPr>
            <w:r w:rsidRPr="006E33E2">
              <w:rPr>
                <w:position w:val="-14"/>
                <w:lang w:val="vi-VN"/>
              </w:rPr>
              <w:t>Do các nơtron thứ cấp có động năng bằng nhau nên động năng của mỗi nơtron bằng</w:t>
            </w:r>
          </w:p>
          <w:p w:rsidR="00581465" w:rsidRPr="006E33E2" w:rsidRDefault="00581465" w:rsidP="006E33E2">
            <w:pPr>
              <w:jc w:val="center"/>
              <w:rPr>
                <w:position w:val="-14"/>
                <w:lang w:val="vi-VN"/>
              </w:rPr>
            </w:pPr>
            <w:r w:rsidRPr="006E33E2">
              <w:rPr>
                <w:position w:val="-26"/>
              </w:rPr>
              <w:object w:dxaOrig="2299" w:dyaOrig="720">
                <v:shape id="_x0000_i1206" type="#_x0000_t75" style="width:114.75pt;height:36pt" o:ole="">
                  <v:imagedata r:id="rId1299" o:title=""/>
                </v:shape>
                <o:OLEObject Type="Embed" ProgID="Equation.DSMT4" ShapeID="_x0000_i1206" DrawAspect="Content" ObjectID="_1609918311" r:id="rId1300"/>
              </w:object>
            </w:r>
          </w:p>
          <w:p w:rsidR="00581465" w:rsidRPr="006E33E2" w:rsidRDefault="00581465" w:rsidP="001211B5">
            <w:pPr>
              <w:rPr>
                <w:position w:val="-14"/>
                <w:lang w:val="vi-VN"/>
              </w:rPr>
            </w:pPr>
            <w:r w:rsidRPr="006E33E2">
              <w:rPr>
                <w:position w:val="-14"/>
                <w:lang w:val="vi-VN"/>
              </w:rPr>
              <w:t>Vận tốc của mỗi nơtron thứ cấp bằng:</w:t>
            </w:r>
          </w:p>
          <w:p w:rsidR="00581465" w:rsidRPr="006E33E2" w:rsidRDefault="00581465" w:rsidP="006E33E2">
            <w:pPr>
              <w:jc w:val="center"/>
              <w:rPr>
                <w:position w:val="-14"/>
                <w:lang w:val="vi-VN"/>
              </w:rPr>
            </w:pPr>
            <w:r w:rsidRPr="006E33E2">
              <w:rPr>
                <w:position w:val="-36"/>
              </w:rPr>
              <w:object w:dxaOrig="7839" w:dyaOrig="880">
                <v:shape id="_x0000_i1207" type="#_x0000_t75" style="width:393pt;height:43.5pt" o:ole="">
                  <v:imagedata r:id="rId1301" o:title=""/>
                </v:shape>
                <o:OLEObject Type="Embed" ProgID="Equation.DSMT4" ShapeID="_x0000_i1207" DrawAspect="Content" ObjectID="_1609918312" r:id="rId1302"/>
              </w:object>
            </w:r>
          </w:p>
          <w:p w:rsidR="00581465" w:rsidRPr="006E33E2" w:rsidRDefault="00581465" w:rsidP="001211B5">
            <w:pPr>
              <w:rPr>
                <w:position w:val="-14"/>
                <w:lang w:val="vi-VN"/>
              </w:rPr>
            </w:pPr>
            <w:r w:rsidRPr="006E33E2">
              <w:rPr>
                <w:position w:val="-14"/>
                <w:lang w:val="vi-VN"/>
              </w:rPr>
              <w:t>b) Sau mỗi lần va chạm với nguyên tử cacbon. Do các hạt chuyển động cùng phương nên theo định luật bảo toàn động lượng và năng lượng ta được:</w:t>
            </w:r>
          </w:p>
          <w:p w:rsidR="00581465" w:rsidRPr="006E33E2" w:rsidRDefault="00581465" w:rsidP="006E33E2">
            <w:pPr>
              <w:jc w:val="center"/>
              <w:rPr>
                <w:position w:val="-14"/>
                <w:lang w:val="vi-VN"/>
              </w:rPr>
            </w:pPr>
            <w:r w:rsidRPr="006E33E2">
              <w:rPr>
                <w:position w:val="-14"/>
                <w:lang w:val="vi-VN"/>
              </w:rPr>
              <w:object w:dxaOrig="2360" w:dyaOrig="440">
                <v:shape id="_x0000_i1208" type="#_x0000_t75" style="width:118.5pt;height:21.75pt" o:ole="">
                  <v:imagedata r:id="rId1303" o:title=""/>
                </v:shape>
                <o:OLEObject Type="Embed" ProgID="Equation.DSMT4" ShapeID="_x0000_i1208" DrawAspect="Content" ObjectID="_1609918313" r:id="rId1304"/>
              </w:object>
            </w:r>
          </w:p>
          <w:p w:rsidR="00581465" w:rsidRPr="006E33E2" w:rsidRDefault="00581465" w:rsidP="001211B5">
            <w:pPr>
              <w:rPr>
                <w:position w:val="-14"/>
                <w:lang w:val="vi-VN"/>
              </w:rPr>
            </w:pPr>
            <w:r w:rsidRPr="006E33E2">
              <w:rPr>
                <w:position w:val="-14"/>
                <w:lang w:val="vi-VN"/>
              </w:rPr>
              <w:t>Và</w:t>
            </w:r>
            <w:r w:rsidRPr="006E33E2">
              <w:rPr>
                <w:position w:val="-14"/>
                <w:lang w:val="vi-VN"/>
              </w:rPr>
              <w:tab/>
            </w:r>
            <w:r w:rsidRPr="006E33E2">
              <w:rPr>
                <w:position w:val="-14"/>
                <w:lang w:val="vi-VN"/>
              </w:rPr>
              <w:tab/>
            </w:r>
            <w:r w:rsidRPr="006E33E2">
              <w:rPr>
                <w:position w:val="-14"/>
                <w:lang w:val="vi-VN"/>
              </w:rPr>
              <w:tab/>
            </w:r>
            <w:r w:rsidRPr="006E33E2">
              <w:rPr>
                <w:position w:val="-14"/>
                <w:lang w:val="vi-VN"/>
              </w:rPr>
              <w:tab/>
            </w:r>
            <w:r w:rsidRPr="006E33E2">
              <w:rPr>
                <w:position w:val="-14"/>
                <w:lang w:val="vi-VN"/>
              </w:rPr>
              <w:tab/>
            </w:r>
            <w:r w:rsidRPr="006E33E2">
              <w:rPr>
                <w:position w:val="-26"/>
                <w:lang w:val="vi-VN"/>
              </w:rPr>
              <w:object w:dxaOrig="2659" w:dyaOrig="740">
                <v:shape id="_x0000_i1209" type="#_x0000_t75" style="width:133.5pt;height:36.75pt" o:ole="">
                  <v:imagedata r:id="rId1305" o:title=""/>
                </v:shape>
                <o:OLEObject Type="Embed" ProgID="Equation.DSMT4" ShapeID="_x0000_i1209" DrawAspect="Content" ObjectID="_1609918314" r:id="rId1306"/>
              </w:object>
            </w:r>
          </w:p>
          <w:p w:rsidR="00581465" w:rsidRPr="006E33E2" w:rsidRDefault="00581465" w:rsidP="001211B5">
            <w:pPr>
              <w:rPr>
                <w:position w:val="-26"/>
              </w:rPr>
            </w:pPr>
            <w:r w:rsidRPr="006E33E2">
              <w:rPr>
                <w:position w:val="-14"/>
                <w:lang w:val="vi-VN"/>
              </w:rPr>
              <w:t xml:space="preserve">Với </w:t>
            </w:r>
            <w:r w:rsidRPr="006E33E2">
              <w:rPr>
                <w:position w:val="-14"/>
                <w:lang w:val="vi-VN"/>
              </w:rPr>
              <w:tab/>
            </w:r>
            <w:r w:rsidRPr="006E33E2">
              <w:rPr>
                <w:position w:val="-14"/>
                <w:lang w:val="vi-VN"/>
              </w:rPr>
              <w:tab/>
            </w:r>
            <w:r w:rsidRPr="006E33E2">
              <w:rPr>
                <w:position w:val="-34"/>
                <w:lang w:val="vi-VN"/>
              </w:rPr>
              <w:object w:dxaOrig="1040" w:dyaOrig="820">
                <v:shape id="_x0000_i1210" type="#_x0000_t75" style="width:51.75pt;height:40.5pt" o:ole="">
                  <v:imagedata r:id="rId1307" o:title=""/>
                </v:shape>
                <o:OLEObject Type="Embed" ProgID="Equation.DSMT4" ShapeID="_x0000_i1210" DrawAspect="Content" ObjectID="_1609918315" r:id="rId1308"/>
              </w:object>
            </w:r>
            <w:r w:rsidRPr="006E33E2">
              <w:rPr>
                <w:position w:val="-14"/>
                <w:lang w:val="vi-VN"/>
              </w:rPr>
              <w:tab/>
              <w:t xml:space="preserve"> ta được</w:t>
            </w:r>
            <w:r w:rsidRPr="006E33E2">
              <w:rPr>
                <w:position w:val="-14"/>
              </w:rPr>
              <w:t xml:space="preserve"> </w:t>
            </w:r>
            <w:r w:rsidRPr="006E33E2">
              <w:rPr>
                <w:position w:val="-26"/>
                <w:lang w:val="vi-VN"/>
              </w:rPr>
              <w:object w:dxaOrig="1400" w:dyaOrig="720">
                <v:shape id="_x0000_i1211" type="#_x0000_t75" style="width:70.5pt;height:36pt" o:ole="">
                  <v:imagedata r:id="rId1309" o:title=""/>
                </v:shape>
                <o:OLEObject Type="Embed" ProgID="Equation.DSMT4" ShapeID="_x0000_i1211" DrawAspect="Content" ObjectID="_1609918316" r:id="rId1310"/>
              </w:object>
            </w:r>
          </w:p>
          <w:p w:rsidR="00581465" w:rsidRPr="006E33E2" w:rsidRDefault="00581465" w:rsidP="001211B5">
            <w:pPr>
              <w:rPr>
                <w:position w:val="-14"/>
              </w:rPr>
            </w:pPr>
            <w:r w:rsidRPr="006E33E2">
              <w:rPr>
                <w:position w:val="-26"/>
              </w:rPr>
              <w:t xml:space="preserve">Về độ lớn </w:t>
            </w:r>
            <w:r w:rsidRPr="006E33E2">
              <w:rPr>
                <w:position w:val="-26"/>
              </w:rPr>
              <w:object w:dxaOrig="1180" w:dyaOrig="720">
                <v:shape id="_x0000_i1212" type="#_x0000_t75" style="width:59.25pt;height:36pt" o:ole="">
                  <v:imagedata r:id="rId1311" o:title=""/>
                </v:shape>
                <o:OLEObject Type="Embed" ProgID="Equation.DSMT4" ShapeID="_x0000_i1212" DrawAspect="Content" ObjectID="_1609918317" r:id="rId1312"/>
              </w:object>
            </w:r>
          </w:p>
          <w:p w:rsidR="00581465" w:rsidRPr="006E33E2" w:rsidRDefault="00581465" w:rsidP="001211B5">
            <w:pPr>
              <w:rPr>
                <w:position w:val="-14"/>
                <w:lang w:val="vi-VN"/>
              </w:rPr>
            </w:pPr>
            <w:r w:rsidRPr="006E33E2">
              <w:rPr>
                <w:position w:val="-14"/>
                <w:lang w:val="vi-VN"/>
              </w:rPr>
              <w:t>Sau N lần va chạm nơ tron trở thành nơ tron nhiệt có động năng cỡ k</w:t>
            </w:r>
            <w:r w:rsidRPr="006E33E2">
              <w:rPr>
                <w:position w:val="-14"/>
                <w:vertAlign w:val="subscript"/>
                <w:lang w:val="vi-VN"/>
              </w:rPr>
              <w:t>B</w:t>
            </w:r>
            <w:r w:rsidRPr="006E33E2">
              <w:rPr>
                <w:position w:val="-14"/>
                <w:lang w:val="vi-VN"/>
              </w:rPr>
              <w:t>T</w:t>
            </w:r>
            <w:r w:rsidRPr="006E33E2">
              <w:rPr>
                <w:position w:val="-14"/>
                <w:vertAlign w:val="subscript"/>
                <w:lang w:val="vi-VN"/>
              </w:rPr>
              <w:t>ph</w:t>
            </w:r>
            <w:r w:rsidRPr="006E33E2">
              <w:rPr>
                <w:position w:val="-14"/>
                <w:lang w:val="vi-VN"/>
              </w:rPr>
              <w:t>, tức là có vận tốc</w:t>
            </w:r>
          </w:p>
          <w:p w:rsidR="00581465" w:rsidRPr="006E33E2" w:rsidRDefault="00581465" w:rsidP="006E33E2">
            <w:pPr>
              <w:jc w:val="center"/>
              <w:rPr>
                <w:position w:val="-14"/>
                <w:lang w:val="vi-VN"/>
              </w:rPr>
            </w:pPr>
            <w:r w:rsidRPr="006E33E2">
              <w:rPr>
                <w:position w:val="-36"/>
                <w:lang w:val="vi-VN"/>
              </w:rPr>
              <w:object w:dxaOrig="7040" w:dyaOrig="920">
                <v:shape id="_x0000_i1213" type="#_x0000_t75" style="width:351.75pt;height:46.5pt" o:ole="">
                  <v:imagedata r:id="rId1313" o:title=""/>
                </v:shape>
                <o:OLEObject Type="Embed" ProgID="Equation.DSMT4" ShapeID="_x0000_i1213" DrawAspect="Content" ObjectID="_1609918318" r:id="rId1314"/>
              </w:object>
            </w:r>
          </w:p>
          <w:p w:rsidR="00581465" w:rsidRPr="006E33E2" w:rsidRDefault="00581465" w:rsidP="001211B5">
            <w:pPr>
              <w:rPr>
                <w:position w:val="-14"/>
                <w:lang w:val="vi-VN"/>
              </w:rPr>
            </w:pPr>
            <w:r w:rsidRPr="006E33E2">
              <w:rPr>
                <w:position w:val="-14"/>
                <w:lang w:val="vi-VN"/>
              </w:rPr>
              <w:t xml:space="preserve">Ta có </w:t>
            </w:r>
            <w:r w:rsidRPr="006E33E2">
              <w:rPr>
                <w:position w:val="-34"/>
                <w:lang w:val="vi-VN"/>
              </w:rPr>
              <w:object w:dxaOrig="1420" w:dyaOrig="880">
                <v:shape id="_x0000_i1214" type="#_x0000_t75" style="width:71.25pt;height:44.25pt" o:ole="">
                  <v:imagedata r:id="rId1315" o:title=""/>
                </v:shape>
                <o:OLEObject Type="Embed" ProgID="Equation.DSMT4" ShapeID="_x0000_i1214" DrawAspect="Content" ObjectID="_1609918319" r:id="rId1316"/>
              </w:object>
            </w:r>
          </w:p>
          <w:p w:rsidR="00581465" w:rsidRPr="006E33E2" w:rsidRDefault="00581465" w:rsidP="001211B5">
            <w:pPr>
              <w:rPr>
                <w:position w:val="-14"/>
                <w:lang w:val="vi-VN"/>
              </w:rPr>
            </w:pPr>
            <w:r w:rsidRPr="006E33E2">
              <w:rPr>
                <w:position w:val="-14"/>
                <w:lang w:val="vi-VN"/>
              </w:rPr>
              <w:t xml:space="preserve">Suy ra </w:t>
            </w:r>
            <w:r w:rsidRPr="006E33E2">
              <w:rPr>
                <w:position w:val="-26"/>
                <w:lang w:val="vi-VN"/>
              </w:rPr>
              <w:object w:dxaOrig="2580" w:dyaOrig="740">
                <v:shape id="_x0000_i1215" type="#_x0000_t75" style="width:129pt;height:36.75pt" o:ole="">
                  <v:imagedata r:id="rId1317" o:title=""/>
                </v:shape>
                <o:OLEObject Type="Embed" ProgID="Equation.DSMT4" ShapeID="_x0000_i1215" DrawAspect="Content" ObjectID="_1609918320" r:id="rId1318"/>
              </w:object>
            </w:r>
            <w:r w:rsidRPr="006E33E2">
              <w:rPr>
                <w:position w:val="-14"/>
                <w:lang w:val="vi-VN"/>
              </w:rPr>
              <w:t>lần</w:t>
            </w:r>
          </w:p>
          <w:p w:rsidR="00581465" w:rsidRPr="006E33E2" w:rsidRDefault="00581465" w:rsidP="001211B5">
            <w:pPr>
              <w:rPr>
                <w:lang w:val="vi-VN"/>
              </w:rPr>
            </w:pPr>
            <w:r w:rsidRPr="006E33E2">
              <w:rPr>
                <w:lang w:val="vi-VN"/>
              </w:rPr>
              <w:t xml:space="preserve">Vậy phải sau 55 lần va chạm </w:t>
            </w:r>
            <w:r w:rsidRPr="00581465">
              <w:t>chạm thì nơtron thứ cấp trở thành nơtron nhiệt</w:t>
            </w:r>
          </w:p>
          <w:p w:rsidR="00581465" w:rsidRPr="006E33E2" w:rsidRDefault="00581465" w:rsidP="001211B5">
            <w:pPr>
              <w:rPr>
                <w:lang w:val="vi-VN"/>
              </w:rPr>
            </w:pPr>
            <w:r w:rsidRPr="006E33E2">
              <w:rPr>
                <w:lang w:val="vi-VN"/>
              </w:rPr>
              <w:t>c) Ta có phản ứng:</w:t>
            </w:r>
          </w:p>
          <w:p w:rsidR="00581465" w:rsidRPr="006E33E2" w:rsidRDefault="00581465" w:rsidP="006E33E2">
            <w:pPr>
              <w:jc w:val="center"/>
              <w:rPr>
                <w:position w:val="-14"/>
                <w:lang w:val="vi-VN"/>
              </w:rPr>
            </w:pPr>
            <w:r w:rsidRPr="006E33E2">
              <w:rPr>
                <w:position w:val="-14"/>
                <w:lang w:val="vi-VN"/>
              </w:rPr>
              <w:object w:dxaOrig="2799" w:dyaOrig="440">
                <v:shape id="_x0000_i1216" type="#_x0000_t75" style="width:140.25pt;height:21.75pt" o:ole="">
                  <v:imagedata r:id="rId1319" o:title=""/>
                </v:shape>
                <o:OLEObject Type="Embed" ProgID="Equation.DSMT4" ShapeID="_x0000_i1216" DrawAspect="Content" ObjectID="_1609918321" r:id="rId1320"/>
              </w:object>
            </w:r>
          </w:p>
          <w:p w:rsidR="00581465" w:rsidRPr="006E33E2" w:rsidRDefault="00581465" w:rsidP="001211B5">
            <w:pPr>
              <w:rPr>
                <w:position w:val="-14"/>
                <w:lang w:val="vi-VN"/>
              </w:rPr>
            </w:pPr>
            <w:r w:rsidRPr="006E33E2">
              <w:rPr>
                <w:position w:val="-14"/>
                <w:lang w:val="vi-VN"/>
              </w:rPr>
              <w:t>Áp dụng định luật bảo toàn ta được A=0 và Z=-1. Vậy X là electron.</w:t>
            </w:r>
          </w:p>
          <w:p w:rsidR="00581465" w:rsidRPr="006E33E2" w:rsidRDefault="00581465" w:rsidP="001211B5">
            <w:pPr>
              <w:rPr>
                <w:position w:val="-14"/>
                <w:lang w:val="vi-VN"/>
              </w:rPr>
            </w:pPr>
            <w:r w:rsidRPr="006E33E2">
              <w:rPr>
                <w:position w:val="-14"/>
                <w:lang w:val="vi-VN"/>
              </w:rPr>
              <w:t>Độn năng cực đại của electron</w:t>
            </w:r>
          </w:p>
          <w:p w:rsidR="00581465" w:rsidRPr="006E33E2" w:rsidRDefault="00581465" w:rsidP="001211B5">
            <w:pPr>
              <w:rPr>
                <w:position w:val="-14"/>
                <w:lang w:val="vi-VN"/>
              </w:rPr>
            </w:pPr>
            <w:r w:rsidRPr="006E33E2">
              <w:rPr>
                <w:position w:val="-14"/>
                <w:lang w:val="vi-VN"/>
              </w:rPr>
              <w:object w:dxaOrig="5100" w:dyaOrig="440">
                <v:shape id="_x0000_i1217" type="#_x0000_t75" style="width:255.75pt;height:21.75pt" o:ole="">
                  <v:imagedata r:id="rId1321" o:title=""/>
                </v:shape>
                <o:OLEObject Type="Embed" ProgID="Equation.DSMT4" ShapeID="_x0000_i1217" DrawAspect="Content" ObjectID="_1609918322" r:id="rId1322"/>
              </w:object>
            </w:r>
          </w:p>
          <w:p w:rsidR="00581465" w:rsidRPr="006E33E2" w:rsidRDefault="00581465" w:rsidP="001211B5">
            <w:pPr>
              <w:rPr>
                <w:position w:val="-14"/>
              </w:rPr>
            </w:pPr>
            <w:r w:rsidRPr="006E33E2">
              <w:rPr>
                <w:position w:val="-14"/>
                <w:lang w:val="vi-VN"/>
              </w:rPr>
              <w:t xml:space="preserve">Thay số ta được </w:t>
            </w:r>
            <w:r w:rsidRPr="006E33E2">
              <w:rPr>
                <w:position w:val="-14"/>
                <w:lang w:val="vi-VN"/>
              </w:rPr>
              <w:object w:dxaOrig="2240" w:dyaOrig="440">
                <v:shape id="_x0000_i1218" type="#_x0000_t75" style="width:111.75pt;height:21.75pt" o:ole="">
                  <v:imagedata r:id="rId1323" o:title=""/>
                </v:shape>
                <o:OLEObject Type="Embed" ProgID="Equation.DSMT4" ShapeID="_x0000_i1218" DrawAspect="Content" ObjectID="_1609918323" r:id="rId1324"/>
              </w:object>
            </w:r>
          </w:p>
          <w:p w:rsidR="00581465" w:rsidRPr="006E33E2" w:rsidRDefault="00581465" w:rsidP="001211B5">
            <w:pPr>
              <w:rPr>
                <w:position w:val="-14"/>
                <w:lang w:val="vi-VN"/>
              </w:rPr>
            </w:pPr>
            <w:r w:rsidRPr="006E33E2">
              <w:rPr>
                <w:position w:val="-14"/>
                <w:lang w:val="vi-VN"/>
              </w:rPr>
              <w:t xml:space="preserve">Vận tốc của electron </w:t>
            </w:r>
            <w:r w:rsidRPr="006E33E2">
              <w:rPr>
                <w:position w:val="-36"/>
                <w:lang w:val="vi-VN"/>
              </w:rPr>
              <w:object w:dxaOrig="5060" w:dyaOrig="880">
                <v:shape id="_x0000_i1219" type="#_x0000_t75" style="width:252.75pt;height:44.25pt" o:ole="">
                  <v:imagedata r:id="rId1325" o:title=""/>
                </v:shape>
                <o:OLEObject Type="Embed" ProgID="Equation.DSMT4" ShapeID="_x0000_i1219" DrawAspect="Content" ObjectID="_1609918324" r:id="rId1326"/>
              </w:object>
            </w:r>
            <w:r w:rsidRPr="006E33E2">
              <w:rPr>
                <w:position w:val="-14"/>
                <w:lang w:val="vi-VN"/>
              </w:rPr>
              <w:t xml:space="preserve"> Vô lý</w:t>
            </w:r>
          </w:p>
          <w:p w:rsidR="00581465" w:rsidRPr="006E33E2" w:rsidRDefault="00581465" w:rsidP="001211B5">
            <w:pPr>
              <w:rPr>
                <w:position w:val="-14"/>
                <w:lang w:val="vi-VN"/>
              </w:rPr>
            </w:pPr>
            <w:r w:rsidRPr="006E33E2">
              <w:rPr>
                <w:position w:val="-14"/>
                <w:lang w:val="vi-VN"/>
              </w:rPr>
              <w:t>Ta phải sử dụng công thức tương đối tính</w:t>
            </w:r>
          </w:p>
          <w:p w:rsidR="00581465" w:rsidRPr="006E33E2" w:rsidRDefault="00581465" w:rsidP="001211B5">
            <w:pPr>
              <w:rPr>
                <w:position w:val="-14"/>
                <w:lang w:val="vi-VN"/>
              </w:rPr>
            </w:pPr>
            <w:r w:rsidRPr="006E33E2">
              <w:rPr>
                <w:position w:val="-42"/>
                <w:lang w:val="vi-VN"/>
              </w:rPr>
              <w:object w:dxaOrig="2680" w:dyaOrig="960">
                <v:shape id="_x0000_i1220" type="#_x0000_t75" style="width:133.5pt;height:47.25pt" o:ole="">
                  <v:imagedata r:id="rId1327" o:title=""/>
                </v:shape>
                <o:OLEObject Type="Embed" ProgID="Equation.DSMT4" ShapeID="_x0000_i1220" DrawAspect="Content" ObjectID="_1609918325" r:id="rId1328"/>
              </w:object>
            </w:r>
            <w:r w:rsidRPr="006E33E2">
              <w:rPr>
                <w:position w:val="-14"/>
                <w:lang w:val="vi-VN"/>
              </w:rPr>
              <w:t xml:space="preserve"> trong đó </w:t>
            </w:r>
            <w:r w:rsidRPr="006E33E2">
              <w:rPr>
                <w:position w:val="-26"/>
                <w:lang w:val="vi-VN"/>
              </w:rPr>
              <w:object w:dxaOrig="820" w:dyaOrig="740">
                <v:shape id="_x0000_i1221" type="#_x0000_t75" style="width:40.5pt;height:36.75pt" o:ole="">
                  <v:imagedata r:id="rId1329" o:title=""/>
                </v:shape>
                <o:OLEObject Type="Embed" ProgID="Equation.DSMT4" ShapeID="_x0000_i1221" DrawAspect="Content" ObjectID="_1609918326" r:id="rId1330"/>
              </w:object>
            </w:r>
          </w:p>
          <w:p w:rsidR="00581465" w:rsidRPr="00581465" w:rsidRDefault="00581465" w:rsidP="00440297">
            <w:r w:rsidRPr="006E33E2">
              <w:rPr>
                <w:position w:val="-14"/>
                <w:lang w:val="vi-VN"/>
              </w:rPr>
              <w:t xml:space="preserve">Ta được </w:t>
            </w:r>
            <w:r w:rsidRPr="006E33E2">
              <w:rPr>
                <w:position w:val="-10"/>
                <w:lang w:val="vi-VN"/>
              </w:rPr>
              <w:object w:dxaOrig="1320" w:dyaOrig="320">
                <v:shape id="_x0000_i1222" type="#_x0000_t75" style="width:66pt;height:15.75pt" o:ole="">
                  <v:imagedata r:id="rId1331" o:title=""/>
                </v:shape>
                <o:OLEObject Type="Embed" ProgID="Equation.DSMT4" ShapeID="_x0000_i1222" DrawAspect="Content" ObjectID="_1609918327" r:id="rId1332"/>
              </w:object>
            </w:r>
            <w:r w:rsidRPr="006E33E2">
              <w:rPr>
                <w:position w:val="-14"/>
                <w:lang w:val="vi-VN"/>
              </w:rPr>
              <w:t xml:space="preserve"> hay v = 2,95.10</w:t>
            </w:r>
            <w:r w:rsidRPr="006E33E2">
              <w:rPr>
                <w:position w:val="-14"/>
                <w:vertAlign w:val="superscript"/>
                <w:lang w:val="vi-VN"/>
              </w:rPr>
              <w:t>8</w:t>
            </w:r>
            <w:r w:rsidRPr="006E33E2">
              <w:rPr>
                <w:position w:val="-14"/>
                <w:lang w:val="vi-VN"/>
              </w:rPr>
              <w:t xml:space="preserve"> m/s</w:t>
            </w:r>
          </w:p>
        </w:tc>
        <w:tc>
          <w:tcPr>
            <w:tcW w:w="868" w:type="dxa"/>
            <w:shd w:val="clear" w:color="auto" w:fill="auto"/>
          </w:tcPr>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6E33E2" w:rsidRDefault="00581465" w:rsidP="006E33E2">
            <w:pPr>
              <w:jc w:val="center"/>
              <w:rPr>
                <w:sz w:val="4"/>
              </w:rPr>
            </w:pPr>
          </w:p>
          <w:p w:rsidR="00581465" w:rsidRPr="00581465" w:rsidRDefault="00581465" w:rsidP="006E33E2">
            <w:pPr>
              <w:jc w:val="center"/>
            </w:pPr>
            <w:r w:rsidRPr="00581465">
              <w:t>0.25đ</w:t>
            </w:r>
          </w:p>
          <w:p w:rsidR="00581465" w:rsidRPr="00581465" w:rsidRDefault="00581465" w:rsidP="006E33E2">
            <w:pPr>
              <w:jc w:val="center"/>
            </w:pPr>
          </w:p>
          <w:p w:rsidR="00581465" w:rsidRPr="00581465" w:rsidRDefault="00581465" w:rsidP="006E33E2">
            <w:pPr>
              <w:jc w:val="center"/>
            </w:pPr>
          </w:p>
          <w:p w:rsidR="00581465" w:rsidRPr="00581465" w:rsidRDefault="00581465" w:rsidP="006E33E2">
            <w:pPr>
              <w:jc w:val="center"/>
            </w:pPr>
            <w:r w:rsidRPr="00581465">
              <w:t>0.25đ</w:t>
            </w:r>
          </w:p>
        </w:tc>
      </w:tr>
    </w:tbl>
    <w:p w:rsidR="00581465" w:rsidRPr="00581465" w:rsidRDefault="00581465" w:rsidP="00117E86">
      <w:pPr>
        <w:spacing w:before="60" w:after="60"/>
        <w:rPr>
          <w:b/>
          <w:i/>
          <w:sz w:val="26"/>
          <w:szCs w:val="26"/>
        </w:rPr>
      </w:pPr>
    </w:p>
    <w:p w:rsidR="00581465" w:rsidRPr="00581465" w:rsidRDefault="00581465" w:rsidP="00117E86">
      <w:pPr>
        <w:spacing w:before="60" w:after="60"/>
        <w:rPr>
          <w:b/>
          <w:i/>
          <w:sz w:val="26"/>
          <w:szCs w:val="26"/>
        </w:rPr>
      </w:pPr>
      <w:r w:rsidRPr="00581465">
        <w:rPr>
          <w:b/>
          <w:i/>
          <w:sz w:val="26"/>
          <w:szCs w:val="26"/>
        </w:rPr>
        <w:t>Chú ý:</w:t>
      </w:r>
    </w:p>
    <w:p w:rsidR="00581465" w:rsidRPr="00581465" w:rsidRDefault="00581465" w:rsidP="00117E86">
      <w:pPr>
        <w:spacing w:before="60" w:after="60"/>
        <w:ind w:left="720"/>
        <w:rPr>
          <w:sz w:val="26"/>
          <w:szCs w:val="26"/>
        </w:rPr>
      </w:pPr>
      <w:r w:rsidRPr="00581465">
        <w:rPr>
          <w:sz w:val="26"/>
          <w:szCs w:val="26"/>
        </w:rPr>
        <w:t>+ Học sinh có cách giải khác nếu đúng vẫn cho điểm tối đa.</w:t>
      </w:r>
    </w:p>
    <w:p w:rsidR="00581465" w:rsidRPr="00581465" w:rsidRDefault="00581465" w:rsidP="001F478D">
      <w:pPr>
        <w:spacing w:before="60" w:after="60"/>
        <w:ind w:left="720"/>
        <w:rPr>
          <w:sz w:val="26"/>
          <w:szCs w:val="26"/>
        </w:rPr>
      </w:pPr>
      <w:r w:rsidRPr="00581465">
        <w:rPr>
          <w:sz w:val="26"/>
          <w:szCs w:val="26"/>
        </w:rPr>
        <w:t>+ Nếu thiếu 1</w:t>
      </w:r>
      <w:r w:rsidRPr="00581465">
        <w:rPr>
          <w:sz w:val="26"/>
          <w:szCs w:val="26"/>
        </w:rPr>
        <w:lastRenderedPageBreak/>
        <w:t xml:space="preserve"> đơn vị trừ 0.25 điểm nhưng không trừ quá 1 điểm cho toàn bài thi.</w:t>
      </w:r>
    </w:p>
    <w:p w:rsidR="00E12D8E" w:rsidRPr="00581465" w:rsidRDefault="00E12D8E" w:rsidP="00E44ECA">
      <w:pPr>
        <w:spacing w:line="312" w:lineRule="auto"/>
        <w:jc w:val="both"/>
        <w:rPr>
          <w:spacing w:val="8"/>
          <w:sz w:val="26"/>
          <w:szCs w:val="26"/>
        </w:rPr>
      </w:pPr>
    </w:p>
    <w:sectPr w:rsidR="00E12D8E" w:rsidRPr="00581465" w:rsidSect="006E33E2">
      <w:headerReference w:type="default" r:id="rId1333"/>
      <w:footerReference w:type="even" r:id="rId1334"/>
      <w:footerReference w:type="default" r:id="rId1335"/>
      <w:pgSz w:w="11907" w:h="16840" w:code="9"/>
      <w:pgMar w:top="639" w:right="1077" w:bottom="719" w:left="1440" w:header="270" w:footer="15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60BD" w:rsidRDefault="00F960BD">
      <w:r>
        <w:separator/>
      </w:r>
    </w:p>
  </w:endnote>
  <w:endnote w:type="continuationSeparator" w:id="0">
    <w:p w:rsidR="00F960BD" w:rsidRDefault="00F96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VnTime">
    <w:panose1 w:val="020B72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CE" w:rsidRDefault="00395ECE" w:rsidP="0018009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95ECE" w:rsidRDefault="00395ECE" w:rsidP="0018009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33E2" w:rsidRPr="006E33E2" w:rsidRDefault="006E33E2" w:rsidP="006E33E2">
    <w:pPr>
      <w:pStyle w:val="Footer"/>
      <w:pBdr>
        <w:top w:val="thinThickSmallGap" w:sz="24" w:space="1" w:color="622423"/>
      </w:pBdr>
      <w:tabs>
        <w:tab w:val="clear" w:pos="4320"/>
        <w:tab w:val="clear" w:pos="8640"/>
        <w:tab w:val="right" w:pos="9390"/>
      </w:tabs>
      <w:jc w:val="center"/>
      <w:rPr>
        <w:rFonts w:ascii="Cambria" w:eastAsia="Times New Roman" w:hAnsi="Cambria"/>
      </w:rPr>
    </w:pPr>
    <w:r>
      <w:t xml:space="preserve">hoc357.edu.vn | Trang </w:t>
    </w:r>
    <w:r>
      <w:fldChar w:fldCharType="begin"/>
      <w:instrText xml:space="preserve">PAGE</w:instrText>
      <w:fldChar w:fldCharType="end"/>
    </w:r>
  </w:p>
  <w:p w:rsidR="00395ECE" w:rsidRPr="006E33E2" w:rsidRDefault="00395ECE" w:rsidP="006E33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60BD" w:rsidRDefault="00F960BD">
      <w:r>
        <w:separator/>
      </w:r>
    </w:p>
  </w:footnote>
  <w:footnote w:type="continuationSeparator" w:id="0">
    <w:p w:rsidR="00F960BD" w:rsidRDefault="00F960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33E2" w:rsidRPr="00587FAC" w:rsidRDefault="006E33E2" w:rsidP="006E33E2">
    <w:pPr>
      <w:pStyle w:val="Header"/>
      <w:jc w:val="cente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E28C9"/>
    <w:multiLevelType w:val="hybridMultilevel"/>
    <w:tmpl w:val="F5AA2DCE"/>
    <w:lvl w:ilvl="0" w:tplc="23DE50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CF5D27"/>
    <w:multiLevelType w:val="hybridMultilevel"/>
    <w:tmpl w:val="D2B4DEFA"/>
    <w:lvl w:ilvl="0" w:tplc="088A042E">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2">
    <w:nsid w:val="08D17B4A"/>
    <w:multiLevelType w:val="hybridMultilevel"/>
    <w:tmpl w:val="9A16D9BC"/>
    <w:lvl w:ilvl="0" w:tplc="E5662BBC">
      <w:start w:val="1"/>
      <w:numFmt w:val="decimal"/>
      <w:lvlText w:val=" Câu %1."/>
      <w:lvlJc w:val="left"/>
      <w:pPr>
        <w:tabs>
          <w:tab w:val="num" w:pos="0"/>
        </w:tabs>
        <w:ind w:left="0" w:firstLine="0"/>
      </w:pPr>
      <w:rPr>
        <w:rFonts w:ascii="Times New Roman" w:hAnsi="Times New Roman" w:hint="default"/>
        <w:b/>
        <w:i w:val="0"/>
        <w:color w:val="000080"/>
        <w:sz w:val="24"/>
        <w:szCs w:val="24"/>
        <w:u w:val="single" w:color="666699"/>
        <w:effect w:val="light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9384C45"/>
    <w:multiLevelType w:val="hybridMultilevel"/>
    <w:tmpl w:val="7E924E5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B3931F8"/>
    <w:multiLevelType w:val="hybridMultilevel"/>
    <w:tmpl w:val="FB22097E"/>
    <w:lvl w:ilvl="0" w:tplc="708C4030">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5">
    <w:nsid w:val="1F901646"/>
    <w:multiLevelType w:val="hybridMultilevel"/>
    <w:tmpl w:val="974A55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911940"/>
    <w:multiLevelType w:val="hybridMultilevel"/>
    <w:tmpl w:val="6A7EC1D4"/>
    <w:lvl w:ilvl="0" w:tplc="0E30A8E8">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7">
    <w:nsid w:val="31A719C0"/>
    <w:multiLevelType w:val="hybridMultilevel"/>
    <w:tmpl w:val="89087CA6"/>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31EE33DF"/>
    <w:multiLevelType w:val="hybridMultilevel"/>
    <w:tmpl w:val="EDD233E0"/>
    <w:lvl w:ilvl="0" w:tplc="6054F2D4">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B270C1F"/>
    <w:multiLevelType w:val="hybridMultilevel"/>
    <w:tmpl w:val="C0F86382"/>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48035440"/>
    <w:multiLevelType w:val="hybridMultilevel"/>
    <w:tmpl w:val="EB84AB76"/>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2264BA8"/>
    <w:multiLevelType w:val="hybridMultilevel"/>
    <w:tmpl w:val="65107C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1B0B78"/>
    <w:multiLevelType w:val="hybridMultilevel"/>
    <w:tmpl w:val="535A2C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EE1565"/>
    <w:multiLevelType w:val="hybridMultilevel"/>
    <w:tmpl w:val="ED10007A"/>
    <w:lvl w:ilvl="0" w:tplc="C0F4F33E">
      <w:start w:val="1"/>
      <w:numFmt w:val="decimal"/>
      <w:lvlText w:val="%1."/>
      <w:lvlJc w:val="left"/>
      <w:pPr>
        <w:ind w:left="720" w:hanging="360"/>
      </w:pPr>
      <w:rPr>
        <w:rFonts w:ascii="Times New Roman" w:eastAsia="Calibri" w:hAnsi="Times New Roman" w:cs="Times New Roman"/>
        <w:b/>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5C5F677F"/>
    <w:multiLevelType w:val="hybridMultilevel"/>
    <w:tmpl w:val="C04C9640"/>
    <w:lvl w:ilvl="0" w:tplc="5C628BBA">
      <w:start w:val="1"/>
      <w:numFmt w:val="decimal"/>
      <w:lvlText w:val="%1."/>
      <w:lvlJc w:val="left"/>
      <w:pPr>
        <w:ind w:left="-72" w:hanging="360"/>
      </w:pPr>
      <w:rPr>
        <w:rFonts w:hint="default"/>
      </w:rPr>
    </w:lvl>
    <w:lvl w:ilvl="1" w:tplc="04090019" w:tentative="1">
      <w:start w:val="1"/>
      <w:numFmt w:val="lowerLetter"/>
      <w:lvlText w:val="%2."/>
      <w:lvlJc w:val="left"/>
      <w:pPr>
        <w:ind w:left="648" w:hanging="360"/>
      </w:pPr>
    </w:lvl>
    <w:lvl w:ilvl="2" w:tplc="0409001B" w:tentative="1">
      <w:start w:val="1"/>
      <w:numFmt w:val="lowerRoman"/>
      <w:lvlText w:val="%3."/>
      <w:lvlJc w:val="right"/>
      <w:pPr>
        <w:ind w:left="1368" w:hanging="180"/>
      </w:pPr>
    </w:lvl>
    <w:lvl w:ilvl="3" w:tplc="0409000F" w:tentative="1">
      <w:start w:val="1"/>
      <w:numFmt w:val="decimal"/>
      <w:lvlText w:val="%4."/>
      <w:lvlJc w:val="left"/>
      <w:pPr>
        <w:ind w:left="2088" w:hanging="360"/>
      </w:pPr>
    </w:lvl>
    <w:lvl w:ilvl="4" w:tplc="04090019" w:tentative="1">
      <w:start w:val="1"/>
      <w:numFmt w:val="lowerLetter"/>
      <w:lvlText w:val="%5."/>
      <w:lvlJc w:val="left"/>
      <w:pPr>
        <w:ind w:left="2808" w:hanging="360"/>
      </w:pPr>
    </w:lvl>
    <w:lvl w:ilvl="5" w:tplc="0409001B" w:tentative="1">
      <w:start w:val="1"/>
      <w:numFmt w:val="lowerRoman"/>
      <w:lvlText w:val="%6."/>
      <w:lvlJc w:val="right"/>
      <w:pPr>
        <w:ind w:left="3528" w:hanging="180"/>
      </w:pPr>
    </w:lvl>
    <w:lvl w:ilvl="6" w:tplc="0409000F" w:tentative="1">
      <w:start w:val="1"/>
      <w:numFmt w:val="decimal"/>
      <w:lvlText w:val="%7."/>
      <w:lvlJc w:val="left"/>
      <w:pPr>
        <w:ind w:left="4248" w:hanging="360"/>
      </w:pPr>
    </w:lvl>
    <w:lvl w:ilvl="7" w:tplc="04090019" w:tentative="1">
      <w:start w:val="1"/>
      <w:numFmt w:val="lowerLetter"/>
      <w:lvlText w:val="%8."/>
      <w:lvlJc w:val="left"/>
      <w:pPr>
        <w:ind w:left="4968" w:hanging="360"/>
      </w:pPr>
    </w:lvl>
    <w:lvl w:ilvl="8" w:tplc="0409001B" w:tentative="1">
      <w:start w:val="1"/>
      <w:numFmt w:val="lowerRoman"/>
      <w:lvlText w:val="%9."/>
      <w:lvlJc w:val="right"/>
      <w:pPr>
        <w:ind w:left="5688" w:hanging="180"/>
      </w:pPr>
    </w:lvl>
  </w:abstractNum>
  <w:abstractNum w:abstractNumId="15">
    <w:nsid w:val="63336911"/>
    <w:multiLevelType w:val="hybridMultilevel"/>
    <w:tmpl w:val="F39EAF62"/>
    <w:lvl w:ilvl="0" w:tplc="94981EE8">
      <w:start w:val="4"/>
      <w:numFmt w:val="bullet"/>
      <w:lvlText w:val="-"/>
      <w:lvlJc w:val="left"/>
      <w:pPr>
        <w:tabs>
          <w:tab w:val="num" w:pos="303"/>
        </w:tabs>
        <w:ind w:left="303" w:hanging="360"/>
      </w:pPr>
      <w:rPr>
        <w:rFonts w:ascii=".VnTime" w:eastAsia="Times New Roman" w:hAnsi=".VnTime" w:cs="Times New Roman" w:hint="default"/>
      </w:rPr>
    </w:lvl>
    <w:lvl w:ilvl="1" w:tplc="04090003">
      <w:start w:val="1"/>
      <w:numFmt w:val="bullet"/>
      <w:lvlText w:val="o"/>
      <w:lvlJc w:val="left"/>
      <w:pPr>
        <w:tabs>
          <w:tab w:val="num" w:pos="1023"/>
        </w:tabs>
        <w:ind w:left="1023" w:hanging="360"/>
      </w:pPr>
      <w:rPr>
        <w:rFonts w:ascii="Courier New" w:hAnsi="Courier New" w:cs="Courier New" w:hint="default"/>
      </w:rPr>
    </w:lvl>
    <w:lvl w:ilvl="2" w:tplc="04090005">
      <w:start w:val="1"/>
      <w:numFmt w:val="bullet"/>
      <w:lvlText w:val=""/>
      <w:lvlJc w:val="left"/>
      <w:pPr>
        <w:tabs>
          <w:tab w:val="num" w:pos="1743"/>
        </w:tabs>
        <w:ind w:left="1743" w:hanging="360"/>
      </w:pPr>
      <w:rPr>
        <w:rFonts w:ascii="Wingdings" w:hAnsi="Wingdings" w:hint="default"/>
      </w:rPr>
    </w:lvl>
    <w:lvl w:ilvl="3" w:tplc="04090001">
      <w:start w:val="1"/>
      <w:numFmt w:val="bullet"/>
      <w:lvlText w:val=""/>
      <w:lvlJc w:val="left"/>
      <w:pPr>
        <w:tabs>
          <w:tab w:val="num" w:pos="2463"/>
        </w:tabs>
        <w:ind w:left="2463" w:hanging="360"/>
      </w:pPr>
      <w:rPr>
        <w:rFonts w:ascii="Symbol" w:hAnsi="Symbol" w:hint="default"/>
      </w:rPr>
    </w:lvl>
    <w:lvl w:ilvl="4" w:tplc="04090003">
      <w:start w:val="1"/>
      <w:numFmt w:val="bullet"/>
      <w:lvlText w:val="o"/>
      <w:lvlJc w:val="left"/>
      <w:pPr>
        <w:tabs>
          <w:tab w:val="num" w:pos="3183"/>
        </w:tabs>
        <w:ind w:left="3183" w:hanging="360"/>
      </w:pPr>
      <w:rPr>
        <w:rFonts w:ascii="Courier New" w:hAnsi="Courier New" w:cs="Courier New" w:hint="default"/>
      </w:rPr>
    </w:lvl>
    <w:lvl w:ilvl="5" w:tplc="04090005">
      <w:start w:val="1"/>
      <w:numFmt w:val="bullet"/>
      <w:lvlText w:val=""/>
      <w:lvlJc w:val="left"/>
      <w:pPr>
        <w:tabs>
          <w:tab w:val="num" w:pos="3903"/>
        </w:tabs>
        <w:ind w:left="3903" w:hanging="360"/>
      </w:pPr>
      <w:rPr>
        <w:rFonts w:ascii="Wingdings" w:hAnsi="Wingdings" w:hint="default"/>
      </w:rPr>
    </w:lvl>
    <w:lvl w:ilvl="6" w:tplc="04090001">
      <w:start w:val="1"/>
      <w:numFmt w:val="bullet"/>
      <w:lvlText w:val=""/>
      <w:lvlJc w:val="left"/>
      <w:pPr>
        <w:tabs>
          <w:tab w:val="num" w:pos="4623"/>
        </w:tabs>
        <w:ind w:left="4623" w:hanging="360"/>
      </w:pPr>
      <w:rPr>
        <w:rFonts w:ascii="Symbol" w:hAnsi="Symbol" w:hint="default"/>
      </w:rPr>
    </w:lvl>
    <w:lvl w:ilvl="7" w:tplc="04090003">
      <w:start w:val="1"/>
      <w:numFmt w:val="bullet"/>
      <w:lvlText w:val="o"/>
      <w:lvlJc w:val="left"/>
      <w:pPr>
        <w:tabs>
          <w:tab w:val="num" w:pos="5343"/>
        </w:tabs>
        <w:ind w:left="5343" w:hanging="360"/>
      </w:pPr>
      <w:rPr>
        <w:rFonts w:ascii="Courier New" w:hAnsi="Courier New" w:cs="Courier New" w:hint="default"/>
      </w:rPr>
    </w:lvl>
    <w:lvl w:ilvl="8" w:tplc="04090005">
      <w:start w:val="1"/>
      <w:numFmt w:val="bullet"/>
      <w:lvlText w:val=""/>
      <w:lvlJc w:val="left"/>
      <w:pPr>
        <w:tabs>
          <w:tab w:val="num" w:pos="6063"/>
        </w:tabs>
        <w:ind w:left="6063" w:hanging="360"/>
      </w:pPr>
      <w:rPr>
        <w:rFonts w:ascii="Wingdings" w:hAnsi="Wingdings" w:hint="default"/>
      </w:rPr>
    </w:lvl>
  </w:abstractNum>
  <w:abstractNum w:abstractNumId="16">
    <w:nsid w:val="69DE415F"/>
    <w:multiLevelType w:val="hybridMultilevel"/>
    <w:tmpl w:val="C5DADD0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06C41BF"/>
    <w:multiLevelType w:val="hybridMultilevel"/>
    <w:tmpl w:val="375C54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A365B9"/>
    <w:multiLevelType w:val="hybridMultilevel"/>
    <w:tmpl w:val="33AA60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5477D13"/>
    <w:multiLevelType w:val="hybridMultilevel"/>
    <w:tmpl w:val="81A8A932"/>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78285A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8"/>
  </w:num>
  <w:num w:numId="2">
    <w:abstractNumId w:val="3"/>
  </w:num>
  <w:num w:numId="3">
    <w:abstractNumId w:val="15"/>
    <w:lvlOverride w:ilvl="0"/>
    <w:lvlOverride w:ilvl="1"/>
    <w:lvlOverride w:ilvl="2"/>
    <w:lvlOverride w:ilvl="3"/>
    <w:lvlOverride w:ilvl="4"/>
    <w:lvlOverride w:ilvl="5"/>
    <w:lvlOverride w:ilvl="6"/>
    <w:lvlOverride w:ilvl="7"/>
    <w:lvlOverride w:ilvl="8"/>
  </w:num>
  <w:num w:numId="4">
    <w:abstractNumId w:val="5"/>
  </w:num>
  <w:num w:numId="5">
    <w:abstractNumId w:val="11"/>
  </w:num>
  <w:num w:numId="6">
    <w:abstractNumId w:val="18"/>
  </w:num>
  <w:num w:numId="7">
    <w:abstractNumId w:val="4"/>
  </w:num>
  <w:num w:numId="8">
    <w:abstractNumId w:val="6"/>
  </w:num>
  <w:num w:numId="9">
    <w:abstractNumId w:val="14"/>
  </w:num>
  <w:num w:numId="10">
    <w:abstractNumId w:val="2"/>
  </w:num>
  <w:num w:numId="11">
    <w:abstractNumId w:val="16"/>
  </w:num>
  <w:num w:numId="12">
    <w:abstractNumId w:val="15"/>
  </w:num>
  <w:num w:numId="13">
    <w:abstractNumId w:val="17"/>
  </w:num>
  <w:num w:numId="14">
    <w:abstractNumId w:val="12"/>
  </w:num>
  <w:num w:numId="15">
    <w:abstractNumId w:val="20"/>
  </w:num>
  <w:num w:numId="16">
    <w:abstractNumId w:val="0"/>
  </w:num>
  <w:num w:numId="17">
    <w:abstractNumId w:val="19"/>
  </w:num>
  <w:num w:numId="18">
    <w:abstractNumId w:val="1"/>
  </w:num>
  <w:num w:numId="19">
    <w:abstractNumId w:val="7"/>
  </w:num>
  <w:num w:numId="20">
    <w:abstractNumId w:val="13"/>
  </w:num>
  <w:num w:numId="21">
    <w:abstractNumId w:val="10"/>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90D"/>
    <w:rsid w:val="00010D0B"/>
    <w:rsid w:val="000156B5"/>
    <w:rsid w:val="000D130E"/>
    <w:rsid w:val="00114301"/>
    <w:rsid w:val="001219C2"/>
    <w:rsid w:val="0014499F"/>
    <w:rsid w:val="00180093"/>
    <w:rsid w:val="00273246"/>
    <w:rsid w:val="002C1468"/>
    <w:rsid w:val="002D6BCF"/>
    <w:rsid w:val="002F0CB8"/>
    <w:rsid w:val="002F3092"/>
    <w:rsid w:val="003257A4"/>
    <w:rsid w:val="00395ECE"/>
    <w:rsid w:val="003E359A"/>
    <w:rsid w:val="00421FD7"/>
    <w:rsid w:val="004C665D"/>
    <w:rsid w:val="004E199C"/>
    <w:rsid w:val="00541161"/>
    <w:rsid w:val="00581465"/>
    <w:rsid w:val="00590FF7"/>
    <w:rsid w:val="005B446D"/>
    <w:rsid w:val="005C4914"/>
    <w:rsid w:val="005C4DA4"/>
    <w:rsid w:val="005D20A3"/>
    <w:rsid w:val="005E2120"/>
    <w:rsid w:val="00606D1D"/>
    <w:rsid w:val="0061359C"/>
    <w:rsid w:val="00627BB4"/>
    <w:rsid w:val="006A5C71"/>
    <w:rsid w:val="006E33E2"/>
    <w:rsid w:val="007A0772"/>
    <w:rsid w:val="00805905"/>
    <w:rsid w:val="00867E56"/>
    <w:rsid w:val="008C5842"/>
    <w:rsid w:val="00931140"/>
    <w:rsid w:val="00953CD5"/>
    <w:rsid w:val="00973A5D"/>
    <w:rsid w:val="00980F51"/>
    <w:rsid w:val="00996403"/>
    <w:rsid w:val="00A10D42"/>
    <w:rsid w:val="00A13F13"/>
    <w:rsid w:val="00A4500B"/>
    <w:rsid w:val="00A5105E"/>
    <w:rsid w:val="00AC241C"/>
    <w:rsid w:val="00AC3F92"/>
    <w:rsid w:val="00AF4BC1"/>
    <w:rsid w:val="00B5054E"/>
    <w:rsid w:val="00C14818"/>
    <w:rsid w:val="00C54D53"/>
    <w:rsid w:val="00C966BC"/>
    <w:rsid w:val="00CC7387"/>
    <w:rsid w:val="00D8390D"/>
    <w:rsid w:val="00E12D8E"/>
    <w:rsid w:val="00E44ECA"/>
    <w:rsid w:val="00E55017"/>
    <w:rsid w:val="00E77EBF"/>
    <w:rsid w:val="00EA127A"/>
    <w:rsid w:val="00EA33A5"/>
    <w:rsid w:val="00F3504C"/>
    <w:rsid w:val="00F36121"/>
    <w:rsid w:val="00F960BD"/>
    <w:rsid w:val="00FC648F"/>
    <w:rsid w:val="00FD26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uiPriority="11" w:qFormat="1"/>
    <w:lsdException w:name="Strong" w:qFormat="1"/>
    <w:lsdException w:name="Emphasis" w:qFormat="1"/>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ja-JP"/>
    </w:rPr>
  </w:style>
  <w:style w:type="paragraph" w:styleId="Heading1">
    <w:name w:val="heading 1"/>
    <w:basedOn w:val="Normal"/>
    <w:next w:val="Normal"/>
    <w:link w:val="Heading1Char"/>
    <w:uiPriority w:val="9"/>
    <w:qFormat/>
    <w:rsid w:val="00581465"/>
    <w:pPr>
      <w:keepNext/>
      <w:keepLines/>
      <w:spacing w:before="480" w:line="276" w:lineRule="auto"/>
      <w:outlineLvl w:val="0"/>
    </w:pPr>
    <w:rPr>
      <w:rFonts w:ascii="Cambria" w:eastAsia="Times New Roman" w:hAnsi="Cambria"/>
      <w:b/>
      <w:bCs/>
      <w:color w:val="365F91"/>
      <w:sz w:val="28"/>
      <w:szCs w:val="28"/>
      <w:lang w:eastAsia="en-US"/>
    </w:rPr>
  </w:style>
  <w:style w:type="paragraph" w:styleId="Heading2">
    <w:name w:val="heading 2"/>
    <w:basedOn w:val="Normal"/>
    <w:next w:val="Normal"/>
    <w:link w:val="Heading2Char"/>
    <w:uiPriority w:val="9"/>
    <w:qFormat/>
    <w:rsid w:val="00581465"/>
    <w:pPr>
      <w:keepNext/>
      <w:keepLines/>
      <w:spacing w:before="200" w:line="276" w:lineRule="auto"/>
      <w:outlineLvl w:val="1"/>
    </w:pPr>
    <w:rPr>
      <w:rFonts w:ascii="Cambria" w:eastAsia="Times New Roman" w:hAnsi="Cambria"/>
      <w:b/>
      <w:bCs/>
      <w:color w:val="4F81BD"/>
      <w:sz w:val="26"/>
      <w:szCs w:val="26"/>
      <w:lang w:eastAsia="en-US"/>
    </w:rPr>
  </w:style>
  <w:style w:type="paragraph" w:styleId="Heading3">
    <w:name w:val="heading 3"/>
    <w:basedOn w:val="Normal"/>
    <w:next w:val="Normal"/>
    <w:link w:val="Heading3Char"/>
    <w:uiPriority w:val="9"/>
    <w:qFormat/>
    <w:rsid w:val="00581465"/>
    <w:pPr>
      <w:keepNext/>
      <w:keepLines/>
      <w:spacing w:before="200" w:line="276" w:lineRule="auto"/>
      <w:outlineLvl w:val="2"/>
    </w:pPr>
    <w:rPr>
      <w:rFonts w:ascii="Cambria" w:eastAsia="Times New Roman" w:hAnsi="Cambria"/>
      <w:b/>
      <w:bCs/>
      <w:color w:val="4F81BD"/>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table" w:styleId="TableGrid">
    <w:name w:val="Table Grid"/>
    <w:basedOn w:val="TableNormal"/>
    <w:uiPriority w:val="39"/>
    <w:rsid w:val="00E44E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180093"/>
    <w:pPr>
      <w:tabs>
        <w:tab w:val="center" w:pos="4320"/>
        <w:tab w:val="right" w:pos="8640"/>
      </w:tabs>
    </w:pPr>
  </w:style>
  <w:style w:type="character" w:styleId="PageNumber">
    <w:name w:val="page number"/>
    <w:basedOn w:val="DefaultParagraphFont"/>
    <w:rsid w:val="00180093"/>
  </w:style>
  <w:style w:type="paragraph" w:styleId="Header">
    <w:name w:val="header"/>
    <w:basedOn w:val="Normal"/>
    <w:link w:val="HeaderChar"/>
    <w:uiPriority w:val="99"/>
    <w:rsid w:val="00180093"/>
    <w:pPr>
      <w:tabs>
        <w:tab w:val="center" w:pos="4320"/>
        <w:tab w:val="right" w:pos="8640"/>
      </w:tabs>
    </w:pPr>
  </w:style>
  <w:style w:type="character" w:customStyle="1" w:styleId="Heading1Char">
    <w:name w:val="Heading 1 Char"/>
    <w:link w:val="Heading1"/>
    <w:uiPriority w:val="9"/>
    <w:rsid w:val="00581465"/>
    <w:rPr>
      <w:rFonts w:ascii="Cambria" w:eastAsia="Times New Roman" w:hAnsi="Cambria"/>
      <w:b/>
      <w:bCs/>
      <w:color w:val="365F91"/>
      <w:sz w:val="28"/>
      <w:szCs w:val="28"/>
    </w:rPr>
  </w:style>
  <w:style w:type="character" w:customStyle="1" w:styleId="Heading2Char">
    <w:name w:val="Heading 2 Char"/>
    <w:link w:val="Heading2"/>
    <w:uiPriority w:val="9"/>
    <w:rsid w:val="00581465"/>
    <w:rPr>
      <w:rFonts w:ascii="Cambria" w:eastAsia="Times New Roman" w:hAnsi="Cambria"/>
      <w:b/>
      <w:bCs/>
      <w:color w:val="4F81BD"/>
      <w:sz w:val="26"/>
      <w:szCs w:val="26"/>
    </w:rPr>
  </w:style>
  <w:style w:type="character" w:customStyle="1" w:styleId="Heading3Char">
    <w:name w:val="Heading 3 Char"/>
    <w:link w:val="Heading3"/>
    <w:uiPriority w:val="9"/>
    <w:rsid w:val="00581465"/>
    <w:rPr>
      <w:rFonts w:ascii="Cambria" w:eastAsia="Times New Roman" w:hAnsi="Cambria"/>
      <w:b/>
      <w:bCs/>
      <w:color w:val="4F81BD"/>
      <w:sz w:val="24"/>
      <w:szCs w:val="24"/>
    </w:rPr>
  </w:style>
  <w:style w:type="paragraph" w:styleId="NoSpacing">
    <w:name w:val="No Spacing"/>
    <w:uiPriority w:val="1"/>
    <w:qFormat/>
    <w:rsid w:val="00581465"/>
    <w:rPr>
      <w:rFonts w:eastAsia="Calibri"/>
      <w:sz w:val="24"/>
      <w:szCs w:val="24"/>
    </w:rPr>
  </w:style>
  <w:style w:type="character" w:customStyle="1" w:styleId="MTEquationSection">
    <w:name w:val="MTEquationSection"/>
    <w:rsid w:val="00581465"/>
    <w:rPr>
      <w:vanish/>
      <w:color w:val="FF0000"/>
      <w:sz w:val="28"/>
      <w:szCs w:val="28"/>
    </w:rPr>
  </w:style>
  <w:style w:type="paragraph" w:styleId="Subtitle">
    <w:name w:val="Subtitle"/>
    <w:basedOn w:val="Normal"/>
    <w:next w:val="Normal"/>
    <w:link w:val="SubtitleChar"/>
    <w:uiPriority w:val="11"/>
    <w:qFormat/>
    <w:rsid w:val="00581465"/>
    <w:pPr>
      <w:numPr>
        <w:ilvl w:val="1"/>
      </w:numPr>
      <w:spacing w:line="276" w:lineRule="auto"/>
    </w:pPr>
    <w:rPr>
      <w:rFonts w:ascii="Cambria" w:eastAsia="Times New Roman" w:hAnsi="Cambria"/>
      <w:i/>
      <w:iCs/>
      <w:color w:val="4F81BD"/>
      <w:spacing w:val="15"/>
      <w:lang w:eastAsia="en-US"/>
    </w:rPr>
  </w:style>
  <w:style w:type="character" w:customStyle="1" w:styleId="SubtitleChar">
    <w:name w:val="Subtitle Char"/>
    <w:link w:val="Subtitle"/>
    <w:uiPriority w:val="11"/>
    <w:rsid w:val="00581465"/>
    <w:rPr>
      <w:rFonts w:ascii="Cambria" w:eastAsia="Times New Roman" w:hAnsi="Cambria"/>
      <w:i/>
      <w:iCs/>
      <w:color w:val="4F81BD"/>
      <w:spacing w:val="15"/>
      <w:sz w:val="24"/>
      <w:szCs w:val="24"/>
    </w:rPr>
  </w:style>
  <w:style w:type="paragraph" w:styleId="ListParagraph">
    <w:name w:val="List Paragraph"/>
    <w:basedOn w:val="Normal"/>
    <w:uiPriority w:val="34"/>
    <w:qFormat/>
    <w:rsid w:val="00581465"/>
    <w:pPr>
      <w:spacing w:line="276" w:lineRule="auto"/>
      <w:ind w:left="720"/>
      <w:contextualSpacing/>
    </w:pPr>
    <w:rPr>
      <w:rFonts w:eastAsia="Calibri"/>
      <w:lang w:eastAsia="en-US"/>
    </w:rPr>
  </w:style>
  <w:style w:type="character" w:styleId="PlaceholderText">
    <w:name w:val="Placeholder Text"/>
    <w:uiPriority w:val="99"/>
    <w:semiHidden/>
    <w:rsid w:val="00581465"/>
    <w:rPr>
      <w:color w:val="808080"/>
    </w:rPr>
  </w:style>
  <w:style w:type="paragraph" w:styleId="BalloonText">
    <w:name w:val="Balloon Text"/>
    <w:basedOn w:val="Normal"/>
    <w:link w:val="BalloonTextChar"/>
    <w:uiPriority w:val="99"/>
    <w:unhideWhenUsed/>
    <w:rsid w:val="00581465"/>
    <w:rPr>
      <w:rFonts w:ascii="Tahoma" w:eastAsia="Calibri" w:hAnsi="Tahoma" w:cs="Tahoma"/>
      <w:sz w:val="16"/>
      <w:szCs w:val="16"/>
      <w:lang w:eastAsia="en-US"/>
    </w:rPr>
  </w:style>
  <w:style w:type="character" w:customStyle="1" w:styleId="BalloonTextChar">
    <w:name w:val="Balloon Text Char"/>
    <w:link w:val="BalloonText"/>
    <w:uiPriority w:val="99"/>
    <w:rsid w:val="00581465"/>
    <w:rPr>
      <w:rFonts w:ascii="Tahoma" w:eastAsia="Calibri" w:hAnsi="Tahoma" w:cs="Tahoma"/>
      <w:sz w:val="16"/>
      <w:szCs w:val="16"/>
    </w:rPr>
  </w:style>
  <w:style w:type="paragraph" w:customStyle="1" w:styleId="Char">
    <w:name w:val=" Char"/>
    <w:basedOn w:val="Normal"/>
    <w:rsid w:val="00581465"/>
    <w:pPr>
      <w:spacing w:after="160" w:line="240" w:lineRule="exact"/>
    </w:pPr>
    <w:rPr>
      <w:rFonts w:ascii="Verdana" w:eastAsia="Times New Roman" w:hAnsi="Verdana"/>
      <w:sz w:val="20"/>
      <w:szCs w:val="20"/>
      <w:lang w:eastAsia="en-US"/>
    </w:rPr>
  </w:style>
  <w:style w:type="paragraph" w:customStyle="1" w:styleId="Char0">
    <w:name w:val="Char"/>
    <w:basedOn w:val="Normal"/>
    <w:semiHidden/>
    <w:rsid w:val="00581465"/>
    <w:pPr>
      <w:spacing w:after="160" w:line="240" w:lineRule="exact"/>
    </w:pPr>
    <w:rPr>
      <w:rFonts w:ascii="Arial" w:eastAsia="Times New Roman" w:hAnsi="Arial" w:cs="Arial"/>
      <w:lang w:eastAsia="en-US"/>
    </w:rPr>
  </w:style>
  <w:style w:type="paragraph" w:customStyle="1" w:styleId="1">
    <w:name w:val="1"/>
    <w:basedOn w:val="Normal"/>
    <w:autoRedefine/>
    <w:rsid w:val="00581465"/>
    <w:pPr>
      <w:spacing w:after="160" w:line="240" w:lineRule="exact"/>
      <w:ind w:firstLine="567"/>
    </w:pPr>
    <w:rPr>
      <w:rFonts w:eastAsia="Times New Roman"/>
      <w:b/>
      <w:bCs/>
      <w:i/>
      <w:iCs/>
      <w:color w:val="800000"/>
      <w:sz w:val="28"/>
      <w:szCs w:val="28"/>
      <w:lang w:eastAsia="en-US"/>
    </w:rPr>
  </w:style>
  <w:style w:type="character" w:customStyle="1" w:styleId="FooterChar">
    <w:name w:val="Footer Char"/>
    <w:link w:val="Footer"/>
    <w:uiPriority w:val="99"/>
    <w:rsid w:val="00581465"/>
    <w:rPr>
      <w:sz w:val="24"/>
      <w:szCs w:val="24"/>
      <w:lang w:eastAsia="ja-JP"/>
    </w:rPr>
  </w:style>
  <w:style w:type="paragraph" w:styleId="NormalWeb">
    <w:name w:val="Normal (Web)"/>
    <w:basedOn w:val="Normal"/>
    <w:rsid w:val="00581465"/>
    <w:pPr>
      <w:spacing w:before="100" w:beforeAutospacing="1" w:after="100" w:afterAutospacing="1"/>
    </w:pPr>
    <w:rPr>
      <w:rFonts w:eastAsia="Times New Roman"/>
      <w:lang w:eastAsia="en-US"/>
    </w:rPr>
  </w:style>
  <w:style w:type="character" w:customStyle="1" w:styleId="apple-converted-space">
    <w:name w:val="apple-converted-space"/>
    <w:rsid w:val="00581465"/>
  </w:style>
  <w:style w:type="paragraph" w:customStyle="1" w:styleId="CharChar1">
    <w:name w:val=" Char Char1"/>
    <w:basedOn w:val="Normal"/>
    <w:semiHidden/>
    <w:rsid w:val="00581465"/>
    <w:pPr>
      <w:spacing w:after="160" w:line="240" w:lineRule="exact"/>
    </w:pPr>
    <w:rPr>
      <w:rFonts w:ascii="Arial" w:eastAsia="Times New Roman" w:hAnsi="Arial" w:cs="Arial"/>
      <w:lang w:eastAsia="en-US"/>
    </w:rPr>
  </w:style>
  <w:style w:type="character" w:customStyle="1" w:styleId="HeaderChar">
    <w:name w:val="Header Char"/>
    <w:link w:val="Header"/>
    <w:uiPriority w:val="99"/>
    <w:rsid w:val="00581465"/>
    <w:rPr>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uiPriority="11" w:qFormat="1"/>
    <w:lsdException w:name="Strong" w:qFormat="1"/>
    <w:lsdException w:name="Emphasis" w:qFormat="1"/>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ja-JP"/>
    </w:rPr>
  </w:style>
  <w:style w:type="paragraph" w:styleId="Heading1">
    <w:name w:val="heading 1"/>
    <w:basedOn w:val="Normal"/>
    <w:next w:val="Normal"/>
    <w:link w:val="Heading1Char"/>
    <w:uiPriority w:val="9"/>
    <w:qFormat/>
    <w:rsid w:val="00581465"/>
    <w:pPr>
      <w:keepNext/>
      <w:keepLines/>
      <w:spacing w:before="480" w:line="276" w:lineRule="auto"/>
      <w:outlineLvl w:val="0"/>
    </w:pPr>
    <w:rPr>
      <w:rFonts w:ascii="Cambria" w:eastAsia="Times New Roman" w:hAnsi="Cambria"/>
      <w:b/>
      <w:bCs/>
      <w:color w:val="365F91"/>
      <w:sz w:val="28"/>
      <w:szCs w:val="28"/>
      <w:lang w:eastAsia="en-US"/>
    </w:rPr>
  </w:style>
  <w:style w:type="paragraph" w:styleId="Heading2">
    <w:name w:val="heading 2"/>
    <w:basedOn w:val="Normal"/>
    <w:next w:val="Normal"/>
    <w:link w:val="Heading2Char"/>
    <w:uiPriority w:val="9"/>
    <w:qFormat/>
    <w:rsid w:val="00581465"/>
    <w:pPr>
      <w:keepNext/>
      <w:keepLines/>
      <w:spacing w:before="200" w:line="276" w:lineRule="auto"/>
      <w:outlineLvl w:val="1"/>
    </w:pPr>
    <w:rPr>
      <w:rFonts w:ascii="Cambria" w:eastAsia="Times New Roman" w:hAnsi="Cambria"/>
      <w:b/>
      <w:bCs/>
      <w:color w:val="4F81BD"/>
      <w:sz w:val="26"/>
      <w:szCs w:val="26"/>
      <w:lang w:eastAsia="en-US"/>
    </w:rPr>
  </w:style>
  <w:style w:type="paragraph" w:styleId="Heading3">
    <w:name w:val="heading 3"/>
    <w:basedOn w:val="Normal"/>
    <w:next w:val="Normal"/>
    <w:link w:val="Heading3Char"/>
    <w:uiPriority w:val="9"/>
    <w:qFormat/>
    <w:rsid w:val="00581465"/>
    <w:pPr>
      <w:keepNext/>
      <w:keepLines/>
      <w:spacing w:before="200" w:line="276" w:lineRule="auto"/>
      <w:outlineLvl w:val="2"/>
    </w:pPr>
    <w:rPr>
      <w:rFonts w:ascii="Cambria" w:eastAsia="Times New Roman" w:hAnsi="Cambria"/>
      <w:b/>
      <w:bCs/>
      <w:color w:val="4F81BD"/>
      <w:lang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table" w:styleId="TableGrid">
    <w:name w:val="Table Grid"/>
    <w:basedOn w:val="TableNormal"/>
    <w:uiPriority w:val="39"/>
    <w:rsid w:val="00E44E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180093"/>
    <w:pPr>
      <w:tabs>
        <w:tab w:val="center" w:pos="4320"/>
        <w:tab w:val="right" w:pos="8640"/>
      </w:tabs>
    </w:pPr>
  </w:style>
  <w:style w:type="character" w:styleId="PageNumber">
    <w:name w:val="page number"/>
    <w:basedOn w:val="DefaultParagraphFont"/>
    <w:rsid w:val="00180093"/>
  </w:style>
  <w:style w:type="paragraph" w:styleId="Header">
    <w:name w:val="header"/>
    <w:basedOn w:val="Normal"/>
    <w:link w:val="HeaderChar"/>
    <w:uiPriority w:val="99"/>
    <w:rsid w:val="00180093"/>
    <w:pPr>
      <w:tabs>
        <w:tab w:val="center" w:pos="4320"/>
        <w:tab w:val="right" w:pos="8640"/>
      </w:tabs>
    </w:pPr>
  </w:style>
  <w:style w:type="character" w:customStyle="1" w:styleId="Heading1Char">
    <w:name w:val="Heading 1 Char"/>
    <w:link w:val="Heading1"/>
    <w:uiPriority w:val="9"/>
    <w:rsid w:val="00581465"/>
    <w:rPr>
      <w:rFonts w:ascii="Cambria" w:eastAsia="Times New Roman" w:hAnsi="Cambria"/>
      <w:b/>
      <w:bCs/>
      <w:color w:val="365F91"/>
      <w:sz w:val="28"/>
      <w:szCs w:val="28"/>
    </w:rPr>
  </w:style>
  <w:style w:type="character" w:customStyle="1" w:styleId="Heading2Char">
    <w:name w:val="Heading 2 Char"/>
    <w:link w:val="Heading2"/>
    <w:uiPriority w:val="9"/>
    <w:rsid w:val="00581465"/>
    <w:rPr>
      <w:rFonts w:ascii="Cambria" w:eastAsia="Times New Roman" w:hAnsi="Cambria"/>
      <w:b/>
      <w:bCs/>
      <w:color w:val="4F81BD"/>
      <w:sz w:val="26"/>
      <w:szCs w:val="26"/>
    </w:rPr>
  </w:style>
  <w:style w:type="character" w:customStyle="1" w:styleId="Heading3Char">
    <w:name w:val="Heading 3 Char"/>
    <w:link w:val="Heading3"/>
    <w:uiPriority w:val="9"/>
    <w:rsid w:val="00581465"/>
    <w:rPr>
      <w:rFonts w:ascii="Cambria" w:eastAsia="Times New Roman" w:hAnsi="Cambria"/>
      <w:b/>
      <w:bCs/>
      <w:color w:val="4F81BD"/>
      <w:sz w:val="24"/>
      <w:szCs w:val="24"/>
    </w:rPr>
  </w:style>
  <w:style w:type="paragraph" w:styleId="NoSpacing">
    <w:name w:val="No Spacing"/>
    <w:uiPriority w:val="1"/>
    <w:qFormat/>
    <w:rsid w:val="00581465"/>
    <w:rPr>
      <w:rFonts w:eastAsia="Calibri"/>
      <w:sz w:val="24"/>
      <w:szCs w:val="24"/>
    </w:rPr>
  </w:style>
  <w:style w:type="character" w:customStyle="1" w:styleId="MTEquationSection">
    <w:name w:val="MTEquationSection"/>
    <w:rsid w:val="00581465"/>
    <w:rPr>
      <w:vanish/>
      <w:color w:val="FF0000"/>
      <w:sz w:val="28"/>
      <w:szCs w:val="28"/>
    </w:rPr>
  </w:style>
  <w:style w:type="paragraph" w:styleId="Subtitle">
    <w:name w:val="Subtitle"/>
    <w:basedOn w:val="Normal"/>
    <w:next w:val="Normal"/>
    <w:link w:val="SubtitleChar"/>
    <w:uiPriority w:val="11"/>
    <w:qFormat/>
    <w:rsid w:val="00581465"/>
    <w:pPr>
      <w:numPr>
        <w:ilvl w:val="1"/>
      </w:numPr>
      <w:spacing w:line="276" w:lineRule="auto"/>
    </w:pPr>
    <w:rPr>
      <w:rFonts w:ascii="Cambria" w:eastAsia="Times New Roman" w:hAnsi="Cambria"/>
      <w:i/>
      <w:iCs/>
      <w:color w:val="4F81BD"/>
      <w:spacing w:val="15"/>
      <w:lang w:eastAsia="en-US"/>
    </w:rPr>
  </w:style>
  <w:style w:type="character" w:customStyle="1" w:styleId="SubtitleChar">
    <w:name w:val="Subtitle Char"/>
    <w:link w:val="Subtitle"/>
    <w:uiPriority w:val="11"/>
    <w:rsid w:val="00581465"/>
    <w:rPr>
      <w:rFonts w:ascii="Cambria" w:eastAsia="Times New Roman" w:hAnsi="Cambria"/>
      <w:i/>
      <w:iCs/>
      <w:color w:val="4F81BD"/>
      <w:spacing w:val="15"/>
      <w:sz w:val="24"/>
      <w:szCs w:val="24"/>
    </w:rPr>
  </w:style>
  <w:style w:type="paragraph" w:styleId="ListParagraph">
    <w:name w:val="List Paragraph"/>
    <w:basedOn w:val="Normal"/>
    <w:uiPriority w:val="34"/>
    <w:qFormat/>
    <w:rsid w:val="00581465"/>
    <w:pPr>
      <w:spacing w:line="276" w:lineRule="auto"/>
      <w:ind w:left="720"/>
      <w:contextualSpacing/>
    </w:pPr>
    <w:rPr>
      <w:rFonts w:eastAsia="Calibri"/>
      <w:lang w:eastAsia="en-US"/>
    </w:rPr>
  </w:style>
  <w:style w:type="character" w:styleId="PlaceholderText">
    <w:name w:val="Placeholder Text"/>
    <w:uiPriority w:val="99"/>
    <w:semiHidden/>
    <w:rsid w:val="00581465"/>
    <w:rPr>
      <w:color w:val="808080"/>
    </w:rPr>
  </w:style>
  <w:style w:type="paragraph" w:styleId="BalloonText">
    <w:name w:val="Balloon Text"/>
    <w:basedOn w:val="Normal"/>
    <w:link w:val="BalloonTextChar"/>
    <w:uiPriority w:val="99"/>
    <w:unhideWhenUsed/>
    <w:rsid w:val="00581465"/>
    <w:rPr>
      <w:rFonts w:ascii="Tahoma" w:eastAsia="Calibri" w:hAnsi="Tahoma" w:cs="Tahoma"/>
      <w:sz w:val="16"/>
      <w:szCs w:val="16"/>
      <w:lang w:eastAsia="en-US"/>
    </w:rPr>
  </w:style>
  <w:style w:type="character" w:customStyle="1" w:styleId="BalloonTextChar">
    <w:name w:val="Balloon Text Char"/>
    <w:link w:val="BalloonText"/>
    <w:uiPriority w:val="99"/>
    <w:rsid w:val="00581465"/>
    <w:rPr>
      <w:rFonts w:ascii="Tahoma" w:eastAsia="Calibri" w:hAnsi="Tahoma" w:cs="Tahoma"/>
      <w:sz w:val="16"/>
      <w:szCs w:val="16"/>
    </w:rPr>
  </w:style>
  <w:style w:type="paragraph" w:customStyle="1" w:styleId="Char">
    <w:name w:val=" Char"/>
    <w:basedOn w:val="Normal"/>
    <w:rsid w:val="00581465"/>
    <w:pPr>
      <w:spacing w:after="160" w:line="240" w:lineRule="exact"/>
    </w:pPr>
    <w:rPr>
      <w:rFonts w:ascii="Verdana" w:eastAsia="Times New Roman" w:hAnsi="Verdana"/>
      <w:sz w:val="20"/>
      <w:szCs w:val="20"/>
      <w:lang w:eastAsia="en-US"/>
    </w:rPr>
  </w:style>
  <w:style w:type="paragraph" w:customStyle="1" w:styleId="Char0">
    <w:name w:val="Char"/>
    <w:basedOn w:val="Normal"/>
    <w:semiHidden/>
    <w:rsid w:val="00581465"/>
    <w:pPr>
      <w:spacing w:after="160" w:line="240" w:lineRule="exact"/>
    </w:pPr>
    <w:rPr>
      <w:rFonts w:ascii="Arial" w:eastAsia="Times New Roman" w:hAnsi="Arial" w:cs="Arial"/>
      <w:lang w:eastAsia="en-US"/>
    </w:rPr>
  </w:style>
  <w:style w:type="paragraph" w:customStyle="1" w:styleId="1">
    <w:name w:val="1"/>
    <w:basedOn w:val="Normal"/>
    <w:autoRedefine/>
    <w:rsid w:val="00581465"/>
    <w:pPr>
      <w:spacing w:after="160" w:line="240" w:lineRule="exact"/>
      <w:ind w:firstLine="567"/>
    </w:pPr>
    <w:rPr>
      <w:rFonts w:eastAsia="Times New Roman"/>
      <w:b/>
      <w:bCs/>
      <w:i/>
      <w:iCs/>
      <w:color w:val="800000"/>
      <w:sz w:val="28"/>
      <w:szCs w:val="28"/>
      <w:lang w:eastAsia="en-US"/>
    </w:rPr>
  </w:style>
  <w:style w:type="character" w:customStyle="1" w:styleId="FooterChar">
    <w:name w:val="Footer Char"/>
    <w:link w:val="Footer"/>
    <w:uiPriority w:val="99"/>
    <w:rsid w:val="00581465"/>
    <w:rPr>
      <w:sz w:val="24"/>
      <w:szCs w:val="24"/>
      <w:lang w:eastAsia="ja-JP"/>
    </w:rPr>
  </w:style>
  <w:style w:type="paragraph" w:styleId="NormalWeb">
    <w:name w:val="Normal (Web)"/>
    <w:basedOn w:val="Normal"/>
    <w:rsid w:val="00581465"/>
    <w:pPr>
      <w:spacing w:before="100" w:beforeAutospacing="1" w:after="100" w:afterAutospacing="1"/>
    </w:pPr>
    <w:rPr>
      <w:rFonts w:eastAsia="Times New Roman"/>
      <w:lang w:eastAsia="en-US"/>
    </w:rPr>
  </w:style>
  <w:style w:type="character" w:customStyle="1" w:styleId="apple-converted-space">
    <w:name w:val="apple-converted-space"/>
    <w:rsid w:val="00581465"/>
  </w:style>
  <w:style w:type="paragraph" w:customStyle="1" w:styleId="CharChar1">
    <w:name w:val=" Char Char1"/>
    <w:basedOn w:val="Normal"/>
    <w:semiHidden/>
    <w:rsid w:val="00581465"/>
    <w:pPr>
      <w:spacing w:after="160" w:line="240" w:lineRule="exact"/>
    </w:pPr>
    <w:rPr>
      <w:rFonts w:ascii="Arial" w:eastAsia="Times New Roman" w:hAnsi="Arial" w:cs="Arial"/>
      <w:lang w:eastAsia="en-US"/>
    </w:rPr>
  </w:style>
  <w:style w:type="character" w:customStyle="1" w:styleId="HeaderChar">
    <w:name w:val="Header Char"/>
    <w:link w:val="Header"/>
    <w:uiPriority w:val="99"/>
    <w:rsid w:val="00581465"/>
    <w:rPr>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857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61.bin"/><Relationship Id="rId769" Type="http://schemas.openxmlformats.org/officeDocument/2006/relationships/oleObject" Target="embeddings/oleObject410.bin"/><Relationship Id="rId976" Type="http://schemas.openxmlformats.org/officeDocument/2006/relationships/oleObject" Target="embeddings/oleObject522.bin"/><Relationship Id="rId21" Type="http://schemas.openxmlformats.org/officeDocument/2006/relationships/image" Target="media/image7.wmf"/><Relationship Id="rId324" Type="http://schemas.openxmlformats.org/officeDocument/2006/relationships/oleObject" Target="embeddings/oleObject170.bin"/><Relationship Id="rId531" Type="http://schemas.openxmlformats.org/officeDocument/2006/relationships/image" Target="media/image240.wmf"/><Relationship Id="rId629" Type="http://schemas.openxmlformats.org/officeDocument/2006/relationships/oleObject" Target="embeddings/oleObject338.bin"/><Relationship Id="rId1161" Type="http://schemas.openxmlformats.org/officeDocument/2006/relationships/image" Target="media/image535.wmf"/><Relationship Id="rId1259" Type="http://schemas.openxmlformats.org/officeDocument/2006/relationships/oleObject" Target="embeddings/oleObject680.bin"/><Relationship Id="rId170" Type="http://schemas.openxmlformats.org/officeDocument/2006/relationships/image" Target="media/image81.wmf"/><Relationship Id="rId836" Type="http://schemas.openxmlformats.org/officeDocument/2006/relationships/image" Target="media/image385.wmf"/><Relationship Id="rId1021" Type="http://schemas.openxmlformats.org/officeDocument/2006/relationships/image" Target="media/image469.wmf"/><Relationship Id="rId1119" Type="http://schemas.openxmlformats.org/officeDocument/2006/relationships/oleObject" Target="embeddings/oleObject596.bin"/><Relationship Id="rId268" Type="http://schemas.openxmlformats.org/officeDocument/2006/relationships/oleObject" Target="embeddings/oleObject137.bin"/><Relationship Id="rId475" Type="http://schemas.openxmlformats.org/officeDocument/2006/relationships/image" Target="media/image217.wmf"/><Relationship Id="rId682" Type="http://schemas.openxmlformats.org/officeDocument/2006/relationships/image" Target="media/image309.wmf"/><Relationship Id="rId903" Type="http://schemas.openxmlformats.org/officeDocument/2006/relationships/oleObject" Target="embeddings/oleObject479.bin"/><Relationship Id="rId1326" Type="http://schemas.openxmlformats.org/officeDocument/2006/relationships/oleObject" Target="embeddings/oleObject720.bin"/><Relationship Id="rId32" Type="http://schemas.openxmlformats.org/officeDocument/2006/relationships/oleObject" Target="embeddings/oleObject13.bin"/><Relationship Id="rId128" Type="http://schemas.openxmlformats.org/officeDocument/2006/relationships/oleObject" Target="embeddings/oleObject61.bin"/><Relationship Id="rId335" Type="http://schemas.openxmlformats.org/officeDocument/2006/relationships/image" Target="media/image153.wmf"/><Relationship Id="rId542" Type="http://schemas.openxmlformats.org/officeDocument/2006/relationships/oleObject" Target="embeddings/oleObject290.bin"/><Relationship Id="rId987" Type="http://schemas.openxmlformats.org/officeDocument/2006/relationships/image" Target="media/image453.wmf"/><Relationship Id="rId1172" Type="http://schemas.openxmlformats.org/officeDocument/2006/relationships/oleObject" Target="embeddings/oleObject625.bin"/><Relationship Id="rId181" Type="http://schemas.openxmlformats.org/officeDocument/2006/relationships/oleObject" Target="embeddings/oleObject90.bin"/><Relationship Id="rId402" Type="http://schemas.openxmlformats.org/officeDocument/2006/relationships/image" Target="media/image186.wmf"/><Relationship Id="rId847" Type="http://schemas.openxmlformats.org/officeDocument/2006/relationships/oleObject" Target="embeddings/oleObject450.bin"/><Relationship Id="rId1032" Type="http://schemas.openxmlformats.org/officeDocument/2006/relationships/oleObject" Target="embeddings/oleObject551.bin"/><Relationship Id="rId279" Type="http://schemas.openxmlformats.org/officeDocument/2006/relationships/oleObject" Target="embeddings/oleObject143.bin"/><Relationship Id="rId486" Type="http://schemas.openxmlformats.org/officeDocument/2006/relationships/oleObject" Target="embeddings/oleObject257.bin"/><Relationship Id="rId693" Type="http://schemas.openxmlformats.org/officeDocument/2006/relationships/oleObject" Target="embeddings/oleObject372.bin"/><Relationship Id="rId707" Type="http://schemas.openxmlformats.org/officeDocument/2006/relationships/image" Target="media/image321.wmf"/><Relationship Id="rId914" Type="http://schemas.openxmlformats.org/officeDocument/2006/relationships/image" Target="media/image423.wmf"/><Relationship Id="rId1337" Type="http://schemas.openxmlformats.org/officeDocument/2006/relationships/theme" Target="theme/theme1.xml"/><Relationship Id="rId43" Type="http://schemas.openxmlformats.org/officeDocument/2006/relationships/image" Target="media/image18.wmf"/><Relationship Id="rId139" Type="http://schemas.openxmlformats.org/officeDocument/2006/relationships/image" Target="media/image65.wmf"/><Relationship Id="rId346" Type="http://schemas.openxmlformats.org/officeDocument/2006/relationships/oleObject" Target="embeddings/oleObject181.bin"/><Relationship Id="rId553" Type="http://schemas.openxmlformats.org/officeDocument/2006/relationships/oleObject" Target="embeddings/oleObject297.bin"/><Relationship Id="rId760" Type="http://schemas.openxmlformats.org/officeDocument/2006/relationships/oleObject" Target="embeddings/oleObject406.bin"/><Relationship Id="rId998" Type="http://schemas.openxmlformats.org/officeDocument/2006/relationships/oleObject" Target="embeddings/oleObject534.bin"/><Relationship Id="rId1183" Type="http://schemas.openxmlformats.org/officeDocument/2006/relationships/image" Target="media/image545.wmf"/><Relationship Id="rId192" Type="http://schemas.openxmlformats.org/officeDocument/2006/relationships/image" Target="media/image89.wmf"/><Relationship Id="rId206" Type="http://schemas.openxmlformats.org/officeDocument/2006/relationships/image" Target="media/image96.wmf"/><Relationship Id="rId413" Type="http://schemas.openxmlformats.org/officeDocument/2006/relationships/oleObject" Target="embeddings/oleObject215.bin"/><Relationship Id="rId858" Type="http://schemas.openxmlformats.org/officeDocument/2006/relationships/image" Target="media/image396.wmf"/><Relationship Id="rId1043" Type="http://schemas.openxmlformats.org/officeDocument/2006/relationships/image" Target="media/image480.wmf"/><Relationship Id="rId497" Type="http://schemas.openxmlformats.org/officeDocument/2006/relationships/image" Target="media/image228.wmf"/><Relationship Id="rId620" Type="http://schemas.openxmlformats.org/officeDocument/2006/relationships/image" Target="media/image280.wmf"/><Relationship Id="rId718" Type="http://schemas.openxmlformats.org/officeDocument/2006/relationships/oleObject" Target="embeddings/oleObject385.bin"/><Relationship Id="rId925" Type="http://schemas.openxmlformats.org/officeDocument/2006/relationships/oleObject" Target="embeddings/oleObject490.bin"/><Relationship Id="rId1250" Type="http://schemas.openxmlformats.org/officeDocument/2006/relationships/image" Target="media/image572.wmf"/><Relationship Id="rId357" Type="http://schemas.openxmlformats.org/officeDocument/2006/relationships/image" Target="media/image164.wmf"/><Relationship Id="rId1110" Type="http://schemas.openxmlformats.org/officeDocument/2006/relationships/image" Target="media/image512.wmf"/><Relationship Id="rId1194" Type="http://schemas.openxmlformats.org/officeDocument/2006/relationships/oleObject" Target="embeddings/oleObject637.bin"/><Relationship Id="rId1208" Type="http://schemas.openxmlformats.org/officeDocument/2006/relationships/oleObject" Target="embeddings/oleObject648.bin"/><Relationship Id="rId54" Type="http://schemas.openxmlformats.org/officeDocument/2006/relationships/image" Target="media/image23.wmf"/><Relationship Id="rId217" Type="http://schemas.openxmlformats.org/officeDocument/2006/relationships/oleObject" Target="embeddings/oleObject109.bin"/><Relationship Id="rId564" Type="http://schemas.openxmlformats.org/officeDocument/2006/relationships/image" Target="media/image255.wmf"/><Relationship Id="rId771" Type="http://schemas.openxmlformats.org/officeDocument/2006/relationships/oleObject" Target="embeddings/oleObject411.bin"/><Relationship Id="rId869" Type="http://schemas.openxmlformats.org/officeDocument/2006/relationships/oleObject" Target="embeddings/oleObject461.bin"/><Relationship Id="rId424" Type="http://schemas.openxmlformats.org/officeDocument/2006/relationships/oleObject" Target="embeddings/oleObject221.bin"/><Relationship Id="rId631" Type="http://schemas.openxmlformats.org/officeDocument/2006/relationships/oleObject" Target="embeddings/oleObject339.bin"/><Relationship Id="rId729" Type="http://schemas.openxmlformats.org/officeDocument/2006/relationships/image" Target="media/image332.wmf"/><Relationship Id="rId1054" Type="http://schemas.openxmlformats.org/officeDocument/2006/relationships/oleObject" Target="embeddings/oleObject562.bin"/><Relationship Id="rId1261" Type="http://schemas.openxmlformats.org/officeDocument/2006/relationships/oleObject" Target="embeddings/oleObject682.bin"/><Relationship Id="rId270" Type="http://schemas.openxmlformats.org/officeDocument/2006/relationships/oleObject" Target="embeddings/oleObject138.bin"/><Relationship Id="rId936" Type="http://schemas.openxmlformats.org/officeDocument/2006/relationships/image" Target="media/image434.wmf"/><Relationship Id="rId1121" Type="http://schemas.openxmlformats.org/officeDocument/2006/relationships/oleObject" Target="embeddings/oleObject598.bin"/><Relationship Id="rId1219" Type="http://schemas.openxmlformats.org/officeDocument/2006/relationships/oleObject" Target="embeddings/oleObject656.bin"/><Relationship Id="rId65" Type="http://schemas.openxmlformats.org/officeDocument/2006/relationships/oleObject" Target="embeddings/oleObject30.bin"/><Relationship Id="rId130" Type="http://schemas.openxmlformats.org/officeDocument/2006/relationships/image" Target="media/image61.wmf"/><Relationship Id="rId368" Type="http://schemas.openxmlformats.org/officeDocument/2006/relationships/oleObject" Target="embeddings/oleObject192.bin"/><Relationship Id="rId575" Type="http://schemas.openxmlformats.org/officeDocument/2006/relationships/oleObject" Target="embeddings/oleObject308.bin"/><Relationship Id="rId782" Type="http://schemas.openxmlformats.org/officeDocument/2006/relationships/oleObject" Target="embeddings/oleObject417.bin"/><Relationship Id="rId228" Type="http://schemas.openxmlformats.org/officeDocument/2006/relationships/oleObject" Target="embeddings/oleObject115.bin"/><Relationship Id="rId435" Type="http://schemas.openxmlformats.org/officeDocument/2006/relationships/oleObject" Target="embeddings/oleObject228.bin"/><Relationship Id="rId642" Type="http://schemas.openxmlformats.org/officeDocument/2006/relationships/image" Target="media/image291.wmf"/><Relationship Id="rId1065" Type="http://schemas.openxmlformats.org/officeDocument/2006/relationships/image" Target="media/image491.wmf"/><Relationship Id="rId1272" Type="http://schemas.openxmlformats.org/officeDocument/2006/relationships/image" Target="media/image573.wmf"/><Relationship Id="rId281" Type="http://schemas.openxmlformats.org/officeDocument/2006/relationships/oleObject" Target="embeddings/oleObject144.bin"/><Relationship Id="rId502" Type="http://schemas.openxmlformats.org/officeDocument/2006/relationships/oleObject" Target="embeddings/oleObject267.bin"/><Relationship Id="rId947" Type="http://schemas.openxmlformats.org/officeDocument/2006/relationships/oleObject" Target="embeddings/oleObject501.bin"/><Relationship Id="rId1132" Type="http://schemas.openxmlformats.org/officeDocument/2006/relationships/oleObject" Target="embeddings/oleObject605.bin"/><Relationship Id="rId76" Type="http://schemas.openxmlformats.org/officeDocument/2006/relationships/oleObject" Target="embeddings/oleObject35.bin"/><Relationship Id="rId141" Type="http://schemas.openxmlformats.org/officeDocument/2006/relationships/image" Target="media/image66.png"/><Relationship Id="rId379" Type="http://schemas.openxmlformats.org/officeDocument/2006/relationships/image" Target="media/image175.wmf"/><Relationship Id="rId586" Type="http://schemas.openxmlformats.org/officeDocument/2006/relationships/oleObject" Target="embeddings/oleObject317.bin"/><Relationship Id="rId793" Type="http://schemas.openxmlformats.org/officeDocument/2006/relationships/image" Target="media/image364.wmf"/><Relationship Id="rId807" Type="http://schemas.openxmlformats.org/officeDocument/2006/relationships/image" Target="media/image371.wmf"/><Relationship Id="rId7" Type="http://schemas.openxmlformats.org/officeDocument/2006/relationships/endnotes" Target="endnotes.xml"/><Relationship Id="rId239" Type="http://schemas.openxmlformats.org/officeDocument/2006/relationships/image" Target="media/image111.wmf"/><Relationship Id="rId446" Type="http://schemas.openxmlformats.org/officeDocument/2006/relationships/image" Target="media/image205.wmf"/><Relationship Id="rId653" Type="http://schemas.openxmlformats.org/officeDocument/2006/relationships/image" Target="media/image297.wmf"/><Relationship Id="rId1076" Type="http://schemas.openxmlformats.org/officeDocument/2006/relationships/image" Target="media/image496.wmf"/><Relationship Id="rId1283" Type="http://schemas.openxmlformats.org/officeDocument/2006/relationships/oleObject" Target="embeddings/oleObject698.bin"/><Relationship Id="rId292" Type="http://schemas.openxmlformats.org/officeDocument/2006/relationships/oleObject" Target="embeddings/oleObject151.bin"/><Relationship Id="rId306" Type="http://schemas.openxmlformats.org/officeDocument/2006/relationships/oleObject" Target="embeddings/oleObject159.bin"/><Relationship Id="rId860" Type="http://schemas.openxmlformats.org/officeDocument/2006/relationships/image" Target="media/image397.wmf"/><Relationship Id="rId958" Type="http://schemas.openxmlformats.org/officeDocument/2006/relationships/oleObject" Target="embeddings/oleObject507.bin"/><Relationship Id="rId1143" Type="http://schemas.openxmlformats.org/officeDocument/2006/relationships/image" Target="media/image526.wmf"/><Relationship Id="rId87" Type="http://schemas.openxmlformats.org/officeDocument/2006/relationships/image" Target="media/image40.wmf"/><Relationship Id="rId513" Type="http://schemas.openxmlformats.org/officeDocument/2006/relationships/image" Target="media/image234.wmf"/><Relationship Id="rId597" Type="http://schemas.openxmlformats.org/officeDocument/2006/relationships/image" Target="media/image268.wmf"/><Relationship Id="rId720" Type="http://schemas.openxmlformats.org/officeDocument/2006/relationships/oleObject" Target="embeddings/oleObject386.bin"/><Relationship Id="rId818" Type="http://schemas.openxmlformats.org/officeDocument/2006/relationships/oleObject" Target="embeddings/oleObject435.bin"/><Relationship Id="rId152" Type="http://schemas.openxmlformats.org/officeDocument/2006/relationships/image" Target="media/image72.wmf"/><Relationship Id="rId457" Type="http://schemas.openxmlformats.org/officeDocument/2006/relationships/oleObject" Target="embeddings/oleObject240.bin"/><Relationship Id="rId1003" Type="http://schemas.openxmlformats.org/officeDocument/2006/relationships/image" Target="media/image460.wmf"/><Relationship Id="rId1087" Type="http://schemas.openxmlformats.org/officeDocument/2006/relationships/image" Target="media/image501.wmf"/><Relationship Id="rId1210" Type="http://schemas.openxmlformats.org/officeDocument/2006/relationships/oleObject" Target="embeddings/oleObject650.bin"/><Relationship Id="rId1294" Type="http://schemas.openxmlformats.org/officeDocument/2006/relationships/image" Target="media/image584.wmf"/><Relationship Id="rId1308" Type="http://schemas.openxmlformats.org/officeDocument/2006/relationships/oleObject" Target="embeddings/oleObject711.bin"/><Relationship Id="rId664" Type="http://schemas.openxmlformats.org/officeDocument/2006/relationships/oleObject" Target="embeddings/oleObject355.bin"/><Relationship Id="rId871" Type="http://schemas.openxmlformats.org/officeDocument/2006/relationships/oleObject" Target="embeddings/oleObject462.bin"/><Relationship Id="rId969" Type="http://schemas.openxmlformats.org/officeDocument/2006/relationships/oleObject" Target="embeddings/oleObject517.bin"/><Relationship Id="rId14" Type="http://schemas.openxmlformats.org/officeDocument/2006/relationships/oleObject" Target="embeddings/oleObject4.bin"/><Relationship Id="rId317" Type="http://schemas.openxmlformats.org/officeDocument/2006/relationships/oleObject" Target="embeddings/oleObject165.bin"/><Relationship Id="rId524" Type="http://schemas.openxmlformats.org/officeDocument/2006/relationships/oleObject" Target="embeddings/oleObject278.bin"/><Relationship Id="rId731" Type="http://schemas.openxmlformats.org/officeDocument/2006/relationships/image" Target="media/image333.wmf"/><Relationship Id="rId1154" Type="http://schemas.openxmlformats.org/officeDocument/2006/relationships/oleObject" Target="embeddings/oleObject616.bin"/><Relationship Id="rId98" Type="http://schemas.openxmlformats.org/officeDocument/2006/relationships/oleObject" Target="embeddings/oleObject46.bin"/><Relationship Id="rId163" Type="http://schemas.openxmlformats.org/officeDocument/2006/relationships/oleObject" Target="embeddings/oleObject79.bin"/><Relationship Id="rId370" Type="http://schemas.openxmlformats.org/officeDocument/2006/relationships/oleObject" Target="embeddings/oleObject193.bin"/><Relationship Id="rId829" Type="http://schemas.openxmlformats.org/officeDocument/2006/relationships/image" Target="media/image382.wmf"/><Relationship Id="rId1014" Type="http://schemas.openxmlformats.org/officeDocument/2006/relationships/oleObject" Target="embeddings/oleObject542.bin"/><Relationship Id="rId1221" Type="http://schemas.openxmlformats.org/officeDocument/2006/relationships/oleObject" Target="embeddings/oleObject657.bin"/><Relationship Id="rId230" Type="http://schemas.openxmlformats.org/officeDocument/2006/relationships/oleObject" Target="embeddings/oleObject116.bin"/><Relationship Id="rId468" Type="http://schemas.openxmlformats.org/officeDocument/2006/relationships/oleObject" Target="embeddings/oleObject248.bin"/><Relationship Id="rId675" Type="http://schemas.openxmlformats.org/officeDocument/2006/relationships/oleObject" Target="embeddings/oleObject363.bin"/><Relationship Id="rId882" Type="http://schemas.openxmlformats.org/officeDocument/2006/relationships/image" Target="media/image408.wmf"/><Relationship Id="rId1098" Type="http://schemas.openxmlformats.org/officeDocument/2006/relationships/image" Target="media/image506.wmf"/><Relationship Id="rId1319" Type="http://schemas.openxmlformats.org/officeDocument/2006/relationships/image" Target="media/image596.wmf"/><Relationship Id="rId25" Type="http://schemas.openxmlformats.org/officeDocument/2006/relationships/image" Target="media/image9.wmf"/><Relationship Id="rId328" Type="http://schemas.openxmlformats.org/officeDocument/2006/relationships/oleObject" Target="embeddings/oleObject172.bin"/><Relationship Id="rId535" Type="http://schemas.openxmlformats.org/officeDocument/2006/relationships/image" Target="media/image242.wmf"/><Relationship Id="rId742" Type="http://schemas.openxmlformats.org/officeDocument/2006/relationships/oleObject" Target="embeddings/oleObject397.bin"/><Relationship Id="rId1165" Type="http://schemas.openxmlformats.org/officeDocument/2006/relationships/image" Target="media/image537.wmf"/><Relationship Id="rId174" Type="http://schemas.openxmlformats.org/officeDocument/2006/relationships/image" Target="media/image83.wmf"/><Relationship Id="rId381" Type="http://schemas.openxmlformats.org/officeDocument/2006/relationships/image" Target="media/image176.wmf"/><Relationship Id="rId602" Type="http://schemas.openxmlformats.org/officeDocument/2006/relationships/oleObject" Target="embeddings/oleObject325.bin"/><Relationship Id="rId1025" Type="http://schemas.openxmlformats.org/officeDocument/2006/relationships/image" Target="media/image471.wmf"/><Relationship Id="rId1232" Type="http://schemas.openxmlformats.org/officeDocument/2006/relationships/image" Target="media/image563.wmf"/><Relationship Id="rId241" Type="http://schemas.openxmlformats.org/officeDocument/2006/relationships/oleObject" Target="embeddings/oleObject123.bin"/><Relationship Id="rId479" Type="http://schemas.openxmlformats.org/officeDocument/2006/relationships/image" Target="media/image219.wmf"/><Relationship Id="rId686" Type="http://schemas.openxmlformats.org/officeDocument/2006/relationships/image" Target="media/image311.wmf"/><Relationship Id="rId893" Type="http://schemas.openxmlformats.org/officeDocument/2006/relationships/oleObject" Target="embeddings/oleObject473.bin"/><Relationship Id="rId907" Type="http://schemas.openxmlformats.org/officeDocument/2006/relationships/oleObject" Target="embeddings/oleObject481.bin"/><Relationship Id="rId36" Type="http://schemas.openxmlformats.org/officeDocument/2006/relationships/oleObject" Target="embeddings/oleObject15.bin"/><Relationship Id="rId339" Type="http://schemas.openxmlformats.org/officeDocument/2006/relationships/image" Target="media/image155.wmf"/><Relationship Id="rId546" Type="http://schemas.openxmlformats.org/officeDocument/2006/relationships/oleObject" Target="embeddings/oleObject292.bin"/><Relationship Id="rId753" Type="http://schemas.openxmlformats.org/officeDocument/2006/relationships/image" Target="media/image344.wmf"/><Relationship Id="rId1176" Type="http://schemas.openxmlformats.org/officeDocument/2006/relationships/oleObject" Target="embeddings/oleObject628.bin"/><Relationship Id="rId101" Type="http://schemas.openxmlformats.org/officeDocument/2006/relationships/image" Target="media/image47.wmf"/><Relationship Id="rId185" Type="http://schemas.openxmlformats.org/officeDocument/2006/relationships/oleObject" Target="embeddings/oleObject93.bin"/><Relationship Id="rId406" Type="http://schemas.openxmlformats.org/officeDocument/2006/relationships/image" Target="media/image188.wmf"/><Relationship Id="rId960" Type="http://schemas.openxmlformats.org/officeDocument/2006/relationships/oleObject" Target="embeddings/oleObject508.bin"/><Relationship Id="rId1036" Type="http://schemas.openxmlformats.org/officeDocument/2006/relationships/oleObject" Target="embeddings/oleObject553.bin"/><Relationship Id="rId1243" Type="http://schemas.openxmlformats.org/officeDocument/2006/relationships/oleObject" Target="embeddings/oleObject668.bin"/><Relationship Id="rId392" Type="http://schemas.openxmlformats.org/officeDocument/2006/relationships/image" Target="media/image181.wmf"/><Relationship Id="rId613" Type="http://schemas.openxmlformats.org/officeDocument/2006/relationships/oleObject" Target="embeddings/oleObject330.bin"/><Relationship Id="rId697" Type="http://schemas.openxmlformats.org/officeDocument/2006/relationships/oleObject" Target="embeddings/oleObject374.bin"/><Relationship Id="rId820" Type="http://schemas.openxmlformats.org/officeDocument/2006/relationships/oleObject" Target="embeddings/oleObject436.bin"/><Relationship Id="rId918" Type="http://schemas.openxmlformats.org/officeDocument/2006/relationships/image" Target="media/image425.wmf"/><Relationship Id="rId252" Type="http://schemas.openxmlformats.org/officeDocument/2006/relationships/oleObject" Target="embeddings/oleObject129.bin"/><Relationship Id="rId1103" Type="http://schemas.openxmlformats.org/officeDocument/2006/relationships/oleObject" Target="embeddings/oleObject588.bin"/><Relationship Id="rId1187" Type="http://schemas.openxmlformats.org/officeDocument/2006/relationships/image" Target="media/image547.wmf"/><Relationship Id="rId1310" Type="http://schemas.openxmlformats.org/officeDocument/2006/relationships/oleObject" Target="embeddings/oleObject712.bin"/><Relationship Id="rId47" Type="http://schemas.openxmlformats.org/officeDocument/2006/relationships/oleObject" Target="embeddings/oleObject21.bin"/><Relationship Id="rId112" Type="http://schemas.openxmlformats.org/officeDocument/2006/relationships/oleObject" Target="embeddings/oleObject53.bin"/><Relationship Id="rId557" Type="http://schemas.openxmlformats.org/officeDocument/2006/relationships/oleObject" Target="embeddings/oleObject299.bin"/><Relationship Id="rId764" Type="http://schemas.openxmlformats.org/officeDocument/2006/relationships/oleObject" Target="embeddings/oleObject408.bin"/><Relationship Id="rId971" Type="http://schemas.openxmlformats.org/officeDocument/2006/relationships/oleObject" Target="embeddings/oleObject519.bin"/><Relationship Id="rId196" Type="http://schemas.openxmlformats.org/officeDocument/2006/relationships/image" Target="media/image91.wmf"/><Relationship Id="rId417" Type="http://schemas.openxmlformats.org/officeDocument/2006/relationships/image" Target="media/image193.wmf"/><Relationship Id="rId624" Type="http://schemas.openxmlformats.org/officeDocument/2006/relationships/image" Target="media/image282.wmf"/><Relationship Id="rId831" Type="http://schemas.openxmlformats.org/officeDocument/2006/relationships/image" Target="media/image383.wmf"/><Relationship Id="rId1047" Type="http://schemas.openxmlformats.org/officeDocument/2006/relationships/image" Target="media/image482.wmf"/><Relationship Id="rId1254" Type="http://schemas.openxmlformats.org/officeDocument/2006/relationships/oleObject" Target="embeddings/oleObject675.bin"/><Relationship Id="rId263" Type="http://schemas.openxmlformats.org/officeDocument/2006/relationships/image" Target="media/image122.wmf"/><Relationship Id="rId470" Type="http://schemas.openxmlformats.org/officeDocument/2006/relationships/oleObject" Target="embeddings/oleObject249.bin"/><Relationship Id="rId929" Type="http://schemas.openxmlformats.org/officeDocument/2006/relationships/oleObject" Target="embeddings/oleObject492.bin"/><Relationship Id="rId1114" Type="http://schemas.openxmlformats.org/officeDocument/2006/relationships/image" Target="media/image514.wmf"/><Relationship Id="rId1321" Type="http://schemas.openxmlformats.org/officeDocument/2006/relationships/image" Target="media/image597.wmf"/><Relationship Id="rId58" Type="http://schemas.openxmlformats.org/officeDocument/2006/relationships/image" Target="media/image25.wmf"/><Relationship Id="rId123" Type="http://schemas.openxmlformats.org/officeDocument/2006/relationships/image" Target="media/image58.wmf"/><Relationship Id="rId330" Type="http://schemas.openxmlformats.org/officeDocument/2006/relationships/oleObject" Target="embeddings/oleObject173.bin"/><Relationship Id="rId568" Type="http://schemas.openxmlformats.org/officeDocument/2006/relationships/image" Target="media/image257.wmf"/><Relationship Id="rId775" Type="http://schemas.openxmlformats.org/officeDocument/2006/relationships/oleObject" Target="embeddings/oleObject413.bin"/><Relationship Id="rId982" Type="http://schemas.openxmlformats.org/officeDocument/2006/relationships/oleObject" Target="embeddings/oleObject525.bin"/><Relationship Id="rId1198" Type="http://schemas.openxmlformats.org/officeDocument/2006/relationships/oleObject" Target="embeddings/oleObject639.bin"/><Relationship Id="rId428" Type="http://schemas.openxmlformats.org/officeDocument/2006/relationships/oleObject" Target="embeddings/oleObject224.bin"/><Relationship Id="rId635" Type="http://schemas.openxmlformats.org/officeDocument/2006/relationships/oleObject" Target="embeddings/oleObject341.bin"/><Relationship Id="rId842" Type="http://schemas.openxmlformats.org/officeDocument/2006/relationships/image" Target="media/image388.wmf"/><Relationship Id="rId1058" Type="http://schemas.openxmlformats.org/officeDocument/2006/relationships/oleObject" Target="embeddings/oleObject564.bin"/><Relationship Id="rId1265" Type="http://schemas.openxmlformats.org/officeDocument/2006/relationships/oleObject" Target="embeddings/oleObject686.bin"/><Relationship Id="rId274" Type="http://schemas.openxmlformats.org/officeDocument/2006/relationships/oleObject" Target="embeddings/oleObject140.bin"/><Relationship Id="rId481" Type="http://schemas.openxmlformats.org/officeDocument/2006/relationships/image" Target="media/image220.wmf"/><Relationship Id="rId702" Type="http://schemas.openxmlformats.org/officeDocument/2006/relationships/image" Target="media/image319.wmf"/><Relationship Id="rId1125" Type="http://schemas.openxmlformats.org/officeDocument/2006/relationships/image" Target="media/image517.wmf"/><Relationship Id="rId1332" Type="http://schemas.openxmlformats.org/officeDocument/2006/relationships/oleObject" Target="embeddings/oleObject723.bin"/><Relationship Id="rId69" Type="http://schemas.openxmlformats.org/officeDocument/2006/relationships/image" Target="media/image31.wmf"/><Relationship Id="rId134" Type="http://schemas.openxmlformats.org/officeDocument/2006/relationships/image" Target="media/image63.wmf"/><Relationship Id="rId579" Type="http://schemas.openxmlformats.org/officeDocument/2006/relationships/oleObject" Target="embeddings/oleObject312.bin"/><Relationship Id="rId786" Type="http://schemas.openxmlformats.org/officeDocument/2006/relationships/oleObject" Target="embeddings/oleObject419.bin"/><Relationship Id="rId993" Type="http://schemas.openxmlformats.org/officeDocument/2006/relationships/oleObject" Target="embeddings/oleObject531.bin"/><Relationship Id="rId341" Type="http://schemas.openxmlformats.org/officeDocument/2006/relationships/image" Target="media/image156.wmf"/><Relationship Id="rId439" Type="http://schemas.openxmlformats.org/officeDocument/2006/relationships/oleObject" Target="embeddings/oleObject231.bin"/><Relationship Id="rId646" Type="http://schemas.openxmlformats.org/officeDocument/2006/relationships/image" Target="media/image293.png"/><Relationship Id="rId1069" Type="http://schemas.openxmlformats.org/officeDocument/2006/relationships/image" Target="media/image493.wmf"/><Relationship Id="rId1276" Type="http://schemas.openxmlformats.org/officeDocument/2006/relationships/image" Target="media/image575.wmf"/><Relationship Id="rId201" Type="http://schemas.openxmlformats.org/officeDocument/2006/relationships/oleObject" Target="embeddings/oleObject101.bin"/><Relationship Id="rId285" Type="http://schemas.openxmlformats.org/officeDocument/2006/relationships/image" Target="media/image132.wmf"/><Relationship Id="rId506" Type="http://schemas.openxmlformats.org/officeDocument/2006/relationships/oleObject" Target="embeddings/oleObject269.bin"/><Relationship Id="rId853" Type="http://schemas.openxmlformats.org/officeDocument/2006/relationships/oleObject" Target="embeddings/oleObject453.bin"/><Relationship Id="rId1136" Type="http://schemas.openxmlformats.org/officeDocument/2006/relationships/oleObject" Target="embeddings/oleObject607.bin"/><Relationship Id="rId492" Type="http://schemas.openxmlformats.org/officeDocument/2006/relationships/oleObject" Target="embeddings/oleObject260.bin"/><Relationship Id="rId713" Type="http://schemas.openxmlformats.org/officeDocument/2006/relationships/image" Target="media/image324.wmf"/><Relationship Id="rId797" Type="http://schemas.openxmlformats.org/officeDocument/2006/relationships/image" Target="media/image366.wmf"/><Relationship Id="rId920" Type="http://schemas.openxmlformats.org/officeDocument/2006/relationships/image" Target="media/image426.wmf"/><Relationship Id="rId145" Type="http://schemas.openxmlformats.org/officeDocument/2006/relationships/oleObject" Target="embeddings/oleObject70.bin"/><Relationship Id="rId352" Type="http://schemas.openxmlformats.org/officeDocument/2006/relationships/oleObject" Target="embeddings/oleObject184.bin"/><Relationship Id="rId1203" Type="http://schemas.openxmlformats.org/officeDocument/2006/relationships/oleObject" Target="embeddings/oleObject643.bin"/><Relationship Id="rId1287" Type="http://schemas.openxmlformats.org/officeDocument/2006/relationships/oleObject" Target="embeddings/oleObject700.bin"/><Relationship Id="rId212" Type="http://schemas.openxmlformats.org/officeDocument/2006/relationships/image" Target="media/image99.wmf"/><Relationship Id="rId657" Type="http://schemas.openxmlformats.org/officeDocument/2006/relationships/image" Target="media/image299.wmf"/><Relationship Id="rId864" Type="http://schemas.openxmlformats.org/officeDocument/2006/relationships/image" Target="media/image399.wmf"/><Relationship Id="rId296" Type="http://schemas.openxmlformats.org/officeDocument/2006/relationships/oleObject" Target="embeddings/oleObject154.bin"/><Relationship Id="rId517" Type="http://schemas.openxmlformats.org/officeDocument/2006/relationships/image" Target="media/image236.wmf"/><Relationship Id="rId724" Type="http://schemas.openxmlformats.org/officeDocument/2006/relationships/oleObject" Target="embeddings/oleObject388.bin"/><Relationship Id="rId931" Type="http://schemas.openxmlformats.org/officeDocument/2006/relationships/oleObject" Target="embeddings/oleObject493.bin"/><Relationship Id="rId1147" Type="http://schemas.openxmlformats.org/officeDocument/2006/relationships/image" Target="media/image528.wmf"/><Relationship Id="rId60" Type="http://schemas.openxmlformats.org/officeDocument/2006/relationships/image" Target="media/image26.wmf"/><Relationship Id="rId156" Type="http://schemas.openxmlformats.org/officeDocument/2006/relationships/image" Target="media/image74.wmf"/><Relationship Id="rId363" Type="http://schemas.openxmlformats.org/officeDocument/2006/relationships/image" Target="media/image167.wmf"/><Relationship Id="rId570" Type="http://schemas.openxmlformats.org/officeDocument/2006/relationships/image" Target="media/image258.wmf"/><Relationship Id="rId1007" Type="http://schemas.openxmlformats.org/officeDocument/2006/relationships/image" Target="media/image462.wmf"/><Relationship Id="rId1214" Type="http://schemas.openxmlformats.org/officeDocument/2006/relationships/image" Target="media/image554.wmf"/><Relationship Id="rId223" Type="http://schemas.openxmlformats.org/officeDocument/2006/relationships/image" Target="media/image104.wmf"/><Relationship Id="rId430" Type="http://schemas.openxmlformats.org/officeDocument/2006/relationships/oleObject" Target="embeddings/oleObject225.bin"/><Relationship Id="rId668" Type="http://schemas.openxmlformats.org/officeDocument/2006/relationships/oleObject" Target="embeddings/oleObject359.bin"/><Relationship Id="rId875" Type="http://schemas.openxmlformats.org/officeDocument/2006/relationships/oleObject" Target="embeddings/oleObject464.bin"/><Relationship Id="rId1060" Type="http://schemas.openxmlformats.org/officeDocument/2006/relationships/oleObject" Target="embeddings/oleObject565.bin"/><Relationship Id="rId1298" Type="http://schemas.openxmlformats.org/officeDocument/2006/relationships/oleObject" Target="embeddings/oleObject706.bin"/><Relationship Id="rId18" Type="http://schemas.openxmlformats.org/officeDocument/2006/relationships/oleObject" Target="embeddings/oleObject6.bin"/><Relationship Id="rId528" Type="http://schemas.openxmlformats.org/officeDocument/2006/relationships/oleObject" Target="embeddings/oleObject282.bin"/><Relationship Id="rId735" Type="http://schemas.openxmlformats.org/officeDocument/2006/relationships/image" Target="media/image335.wmf"/><Relationship Id="rId942" Type="http://schemas.openxmlformats.org/officeDocument/2006/relationships/image" Target="media/image437.wmf"/><Relationship Id="rId1158" Type="http://schemas.openxmlformats.org/officeDocument/2006/relationships/oleObject" Target="embeddings/oleObject618.bin"/><Relationship Id="rId167" Type="http://schemas.openxmlformats.org/officeDocument/2006/relationships/oleObject" Target="embeddings/oleObject81.bin"/><Relationship Id="rId374" Type="http://schemas.openxmlformats.org/officeDocument/2006/relationships/oleObject" Target="embeddings/oleObject195.bin"/><Relationship Id="rId581" Type="http://schemas.openxmlformats.org/officeDocument/2006/relationships/oleObject" Target="embeddings/oleObject314.bin"/><Relationship Id="rId1018" Type="http://schemas.openxmlformats.org/officeDocument/2006/relationships/oleObject" Target="embeddings/oleObject544.bin"/><Relationship Id="rId1225" Type="http://schemas.openxmlformats.org/officeDocument/2006/relationships/oleObject" Target="embeddings/oleObject659.bin"/><Relationship Id="rId71" Type="http://schemas.openxmlformats.org/officeDocument/2006/relationships/image" Target="media/image32.wmf"/><Relationship Id="rId234" Type="http://schemas.openxmlformats.org/officeDocument/2006/relationships/image" Target="media/image109.wmf"/><Relationship Id="rId679" Type="http://schemas.openxmlformats.org/officeDocument/2006/relationships/oleObject" Target="embeddings/oleObject365.bin"/><Relationship Id="rId802" Type="http://schemas.openxmlformats.org/officeDocument/2006/relationships/oleObject" Target="embeddings/oleObject427.bin"/><Relationship Id="rId886" Type="http://schemas.openxmlformats.org/officeDocument/2006/relationships/image" Target="media/image410.wmf"/><Relationship Id="rId2" Type="http://schemas.openxmlformats.org/officeDocument/2006/relationships/styles" Target="styles.xml"/><Relationship Id="rId29" Type="http://schemas.openxmlformats.org/officeDocument/2006/relationships/image" Target="media/image11.wmf"/><Relationship Id="rId441" Type="http://schemas.openxmlformats.org/officeDocument/2006/relationships/oleObject" Target="embeddings/oleObject232.bin"/><Relationship Id="rId539" Type="http://schemas.openxmlformats.org/officeDocument/2006/relationships/image" Target="media/image244.wmf"/><Relationship Id="rId746" Type="http://schemas.openxmlformats.org/officeDocument/2006/relationships/oleObject" Target="embeddings/oleObject399.bin"/><Relationship Id="rId1071" Type="http://schemas.openxmlformats.org/officeDocument/2006/relationships/image" Target="media/image494.wmf"/><Relationship Id="rId1169" Type="http://schemas.openxmlformats.org/officeDocument/2006/relationships/image" Target="media/image539.wmf"/><Relationship Id="rId178" Type="http://schemas.openxmlformats.org/officeDocument/2006/relationships/oleObject" Target="embeddings/oleObject87.bin"/><Relationship Id="rId301" Type="http://schemas.openxmlformats.org/officeDocument/2006/relationships/image" Target="media/image138.wmf"/><Relationship Id="rId953" Type="http://schemas.openxmlformats.org/officeDocument/2006/relationships/image" Target="media/image442.wmf"/><Relationship Id="rId1029" Type="http://schemas.openxmlformats.org/officeDocument/2006/relationships/image" Target="media/image473.wmf"/><Relationship Id="rId1236" Type="http://schemas.openxmlformats.org/officeDocument/2006/relationships/image" Target="media/image565.wmf"/><Relationship Id="rId82" Type="http://schemas.openxmlformats.org/officeDocument/2006/relationships/oleObject" Target="embeddings/oleObject38.bin"/><Relationship Id="rId385" Type="http://schemas.openxmlformats.org/officeDocument/2006/relationships/image" Target="media/image178.wmf"/><Relationship Id="rId592" Type="http://schemas.openxmlformats.org/officeDocument/2006/relationships/oleObject" Target="embeddings/oleObject320.bin"/><Relationship Id="rId606" Type="http://schemas.openxmlformats.org/officeDocument/2006/relationships/oleObject" Target="embeddings/oleObject327.bin"/><Relationship Id="rId813" Type="http://schemas.openxmlformats.org/officeDocument/2006/relationships/image" Target="media/image374.wmf"/><Relationship Id="rId245" Type="http://schemas.openxmlformats.org/officeDocument/2006/relationships/image" Target="media/image113.wmf"/><Relationship Id="rId452" Type="http://schemas.openxmlformats.org/officeDocument/2006/relationships/image" Target="media/image208.wmf"/><Relationship Id="rId897" Type="http://schemas.openxmlformats.org/officeDocument/2006/relationships/oleObject" Target="embeddings/oleObject475.bin"/><Relationship Id="rId1082" Type="http://schemas.openxmlformats.org/officeDocument/2006/relationships/oleObject" Target="embeddings/oleObject577.bin"/><Relationship Id="rId1303" Type="http://schemas.openxmlformats.org/officeDocument/2006/relationships/image" Target="media/image588.wmf"/><Relationship Id="rId105" Type="http://schemas.openxmlformats.org/officeDocument/2006/relationships/image" Target="media/image49.wmf"/><Relationship Id="rId312" Type="http://schemas.openxmlformats.org/officeDocument/2006/relationships/image" Target="media/image143.wmf"/><Relationship Id="rId757" Type="http://schemas.openxmlformats.org/officeDocument/2006/relationships/image" Target="media/image346.wmf"/><Relationship Id="rId964" Type="http://schemas.openxmlformats.org/officeDocument/2006/relationships/oleObject" Target="embeddings/oleObject512.bin"/><Relationship Id="rId93" Type="http://schemas.openxmlformats.org/officeDocument/2006/relationships/image" Target="media/image43.wmf"/><Relationship Id="rId189" Type="http://schemas.openxmlformats.org/officeDocument/2006/relationships/oleObject" Target="embeddings/oleObject95.bin"/><Relationship Id="rId396" Type="http://schemas.openxmlformats.org/officeDocument/2006/relationships/image" Target="media/image183.wmf"/><Relationship Id="rId617" Type="http://schemas.openxmlformats.org/officeDocument/2006/relationships/oleObject" Target="embeddings/oleObject332.bin"/><Relationship Id="rId824" Type="http://schemas.openxmlformats.org/officeDocument/2006/relationships/oleObject" Target="embeddings/oleObject438.bin"/><Relationship Id="rId1247" Type="http://schemas.openxmlformats.org/officeDocument/2006/relationships/oleObject" Target="embeddings/oleObject670.bin"/><Relationship Id="rId256" Type="http://schemas.openxmlformats.org/officeDocument/2006/relationships/oleObject" Target="embeddings/oleObject131.bin"/><Relationship Id="rId463" Type="http://schemas.openxmlformats.org/officeDocument/2006/relationships/oleObject" Target="embeddings/oleObject243.bin"/><Relationship Id="rId670" Type="http://schemas.openxmlformats.org/officeDocument/2006/relationships/image" Target="media/image303.wmf"/><Relationship Id="rId1093" Type="http://schemas.openxmlformats.org/officeDocument/2006/relationships/image" Target="media/image504.wmf"/><Relationship Id="rId1107" Type="http://schemas.openxmlformats.org/officeDocument/2006/relationships/oleObject" Target="embeddings/oleObject590.bin"/><Relationship Id="rId1314" Type="http://schemas.openxmlformats.org/officeDocument/2006/relationships/oleObject" Target="embeddings/oleObject714.bin"/><Relationship Id="rId116" Type="http://schemas.openxmlformats.org/officeDocument/2006/relationships/oleObject" Target="embeddings/oleObject55.bin"/><Relationship Id="rId323" Type="http://schemas.openxmlformats.org/officeDocument/2006/relationships/image" Target="media/image147.wmf"/><Relationship Id="rId530" Type="http://schemas.openxmlformats.org/officeDocument/2006/relationships/oleObject" Target="embeddings/oleObject284.bin"/><Relationship Id="rId768" Type="http://schemas.openxmlformats.org/officeDocument/2006/relationships/image" Target="media/image352.wmf"/><Relationship Id="rId975" Type="http://schemas.openxmlformats.org/officeDocument/2006/relationships/image" Target="media/image447.wmf"/><Relationship Id="rId1160" Type="http://schemas.openxmlformats.org/officeDocument/2006/relationships/oleObject" Target="embeddings/oleObject619.bin"/><Relationship Id="rId20" Type="http://schemas.openxmlformats.org/officeDocument/2006/relationships/oleObject" Target="embeddings/oleObject7.bin"/><Relationship Id="rId628" Type="http://schemas.openxmlformats.org/officeDocument/2006/relationships/image" Target="media/image284.wmf"/><Relationship Id="rId835" Type="http://schemas.openxmlformats.org/officeDocument/2006/relationships/oleObject" Target="embeddings/oleObject444.bin"/><Relationship Id="rId1258" Type="http://schemas.openxmlformats.org/officeDocument/2006/relationships/oleObject" Target="embeddings/oleObject679.bin"/><Relationship Id="rId267" Type="http://schemas.openxmlformats.org/officeDocument/2006/relationships/image" Target="media/image124.wmf"/><Relationship Id="rId474" Type="http://schemas.openxmlformats.org/officeDocument/2006/relationships/oleObject" Target="embeddings/oleObject251.bin"/><Relationship Id="rId1020" Type="http://schemas.openxmlformats.org/officeDocument/2006/relationships/oleObject" Target="embeddings/oleObject545.bin"/><Relationship Id="rId1118" Type="http://schemas.openxmlformats.org/officeDocument/2006/relationships/image" Target="media/image516.wmf"/><Relationship Id="rId1325" Type="http://schemas.openxmlformats.org/officeDocument/2006/relationships/image" Target="media/image599.wmf"/><Relationship Id="rId127" Type="http://schemas.openxmlformats.org/officeDocument/2006/relationships/image" Target="media/image60.wmf"/><Relationship Id="rId681" Type="http://schemas.openxmlformats.org/officeDocument/2006/relationships/oleObject" Target="embeddings/oleObject366.bin"/><Relationship Id="rId779" Type="http://schemas.openxmlformats.org/officeDocument/2006/relationships/oleObject" Target="embeddings/oleObject415.bin"/><Relationship Id="rId902" Type="http://schemas.openxmlformats.org/officeDocument/2006/relationships/oleObject" Target="embeddings/oleObject478.bin"/><Relationship Id="rId986" Type="http://schemas.openxmlformats.org/officeDocument/2006/relationships/oleObject" Target="embeddings/oleObject527.bin"/><Relationship Id="rId31" Type="http://schemas.openxmlformats.org/officeDocument/2006/relationships/image" Target="media/image12.wmf"/><Relationship Id="rId334" Type="http://schemas.openxmlformats.org/officeDocument/2006/relationships/oleObject" Target="embeddings/oleObject175.bin"/><Relationship Id="rId541" Type="http://schemas.openxmlformats.org/officeDocument/2006/relationships/image" Target="media/image245.wmf"/><Relationship Id="rId639" Type="http://schemas.openxmlformats.org/officeDocument/2006/relationships/oleObject" Target="embeddings/oleObject343.bin"/><Relationship Id="rId1171" Type="http://schemas.openxmlformats.org/officeDocument/2006/relationships/image" Target="media/image540.wmf"/><Relationship Id="rId1269" Type="http://schemas.openxmlformats.org/officeDocument/2006/relationships/oleObject" Target="embeddings/oleObject690.bin"/><Relationship Id="rId180" Type="http://schemas.openxmlformats.org/officeDocument/2006/relationships/oleObject" Target="embeddings/oleObject89.bin"/><Relationship Id="rId278" Type="http://schemas.openxmlformats.org/officeDocument/2006/relationships/image" Target="media/image129.wmf"/><Relationship Id="rId401" Type="http://schemas.openxmlformats.org/officeDocument/2006/relationships/oleObject" Target="embeddings/oleObject209.bin"/><Relationship Id="rId846" Type="http://schemas.openxmlformats.org/officeDocument/2006/relationships/image" Target="media/image390.wmf"/><Relationship Id="rId1031" Type="http://schemas.openxmlformats.org/officeDocument/2006/relationships/image" Target="media/image474.wmf"/><Relationship Id="rId1129" Type="http://schemas.openxmlformats.org/officeDocument/2006/relationships/image" Target="media/image519.wmf"/><Relationship Id="rId485" Type="http://schemas.openxmlformats.org/officeDocument/2006/relationships/image" Target="media/image222.wmf"/><Relationship Id="rId692" Type="http://schemas.openxmlformats.org/officeDocument/2006/relationships/image" Target="media/image314.wmf"/><Relationship Id="rId706" Type="http://schemas.openxmlformats.org/officeDocument/2006/relationships/oleObject" Target="embeddings/oleObject379.bin"/><Relationship Id="rId913" Type="http://schemas.openxmlformats.org/officeDocument/2006/relationships/oleObject" Target="embeddings/oleObject484.bin"/><Relationship Id="rId1336" Type="http://schemas.openxmlformats.org/officeDocument/2006/relationships/fontTable" Target="fontTable.xml"/><Relationship Id="rId42" Type="http://schemas.openxmlformats.org/officeDocument/2006/relationships/oleObject" Target="embeddings/oleObject18.bin"/><Relationship Id="rId138" Type="http://schemas.openxmlformats.org/officeDocument/2006/relationships/oleObject" Target="embeddings/oleObject67.bin"/><Relationship Id="rId345" Type="http://schemas.openxmlformats.org/officeDocument/2006/relationships/image" Target="media/image158.wmf"/><Relationship Id="rId552" Type="http://schemas.openxmlformats.org/officeDocument/2006/relationships/oleObject" Target="embeddings/oleObject296.bin"/><Relationship Id="rId997" Type="http://schemas.openxmlformats.org/officeDocument/2006/relationships/image" Target="media/image457.wmf"/><Relationship Id="rId1182" Type="http://schemas.openxmlformats.org/officeDocument/2006/relationships/oleObject" Target="embeddings/oleObject631.bin"/><Relationship Id="rId191" Type="http://schemas.openxmlformats.org/officeDocument/2006/relationships/oleObject" Target="embeddings/oleObject96.bin"/><Relationship Id="rId205" Type="http://schemas.openxmlformats.org/officeDocument/2006/relationships/oleObject" Target="embeddings/oleObject103.bin"/><Relationship Id="rId412" Type="http://schemas.openxmlformats.org/officeDocument/2006/relationships/image" Target="media/image191.wmf"/><Relationship Id="rId857" Type="http://schemas.openxmlformats.org/officeDocument/2006/relationships/oleObject" Target="embeddings/oleObject455.bin"/><Relationship Id="rId1042" Type="http://schemas.openxmlformats.org/officeDocument/2006/relationships/oleObject" Target="embeddings/oleObject556.bin"/><Relationship Id="rId289" Type="http://schemas.openxmlformats.org/officeDocument/2006/relationships/oleObject" Target="embeddings/oleObject149.bin"/><Relationship Id="rId496" Type="http://schemas.openxmlformats.org/officeDocument/2006/relationships/oleObject" Target="embeddings/oleObject262.bin"/><Relationship Id="rId717" Type="http://schemas.openxmlformats.org/officeDocument/2006/relationships/image" Target="media/image326.wmf"/><Relationship Id="rId924" Type="http://schemas.openxmlformats.org/officeDocument/2006/relationships/image" Target="media/image428.wmf"/><Relationship Id="rId53" Type="http://schemas.openxmlformats.org/officeDocument/2006/relationships/oleObject" Target="embeddings/oleObject24.bin"/><Relationship Id="rId149" Type="http://schemas.openxmlformats.org/officeDocument/2006/relationships/oleObject" Target="embeddings/oleObject72.bin"/><Relationship Id="rId356" Type="http://schemas.openxmlformats.org/officeDocument/2006/relationships/oleObject" Target="embeddings/oleObject186.bin"/><Relationship Id="rId563" Type="http://schemas.openxmlformats.org/officeDocument/2006/relationships/oleObject" Target="embeddings/oleObject302.bin"/><Relationship Id="rId770" Type="http://schemas.openxmlformats.org/officeDocument/2006/relationships/image" Target="media/image353.wmf"/><Relationship Id="rId1193" Type="http://schemas.openxmlformats.org/officeDocument/2006/relationships/image" Target="media/image550.wmf"/><Relationship Id="rId1207" Type="http://schemas.openxmlformats.org/officeDocument/2006/relationships/oleObject" Target="embeddings/oleObject647.bin"/><Relationship Id="rId216" Type="http://schemas.openxmlformats.org/officeDocument/2006/relationships/image" Target="media/image101.wmf"/><Relationship Id="rId423" Type="http://schemas.openxmlformats.org/officeDocument/2006/relationships/image" Target="media/image196.wmf"/><Relationship Id="rId868" Type="http://schemas.openxmlformats.org/officeDocument/2006/relationships/image" Target="media/image401.wmf"/><Relationship Id="rId1053" Type="http://schemas.openxmlformats.org/officeDocument/2006/relationships/image" Target="media/image485.wmf"/><Relationship Id="rId1260" Type="http://schemas.openxmlformats.org/officeDocument/2006/relationships/oleObject" Target="embeddings/oleObject681.bin"/><Relationship Id="rId630" Type="http://schemas.openxmlformats.org/officeDocument/2006/relationships/image" Target="media/image285.wmf"/><Relationship Id="rId728" Type="http://schemas.openxmlformats.org/officeDocument/2006/relationships/oleObject" Target="embeddings/oleObject390.bin"/><Relationship Id="rId935" Type="http://schemas.openxmlformats.org/officeDocument/2006/relationships/oleObject" Target="embeddings/oleObject495.bin"/><Relationship Id="rId64" Type="http://schemas.openxmlformats.org/officeDocument/2006/relationships/image" Target="media/image28.wmf"/><Relationship Id="rId367" Type="http://schemas.openxmlformats.org/officeDocument/2006/relationships/image" Target="media/image169.wmf"/><Relationship Id="rId574" Type="http://schemas.openxmlformats.org/officeDocument/2006/relationships/image" Target="media/image260.wmf"/><Relationship Id="rId1120" Type="http://schemas.openxmlformats.org/officeDocument/2006/relationships/oleObject" Target="embeddings/oleObject597.bin"/><Relationship Id="rId1218" Type="http://schemas.openxmlformats.org/officeDocument/2006/relationships/image" Target="media/image556.wmf"/><Relationship Id="rId227" Type="http://schemas.openxmlformats.org/officeDocument/2006/relationships/image" Target="media/image106.wmf"/><Relationship Id="rId781" Type="http://schemas.openxmlformats.org/officeDocument/2006/relationships/oleObject" Target="embeddings/oleObject416.bin"/><Relationship Id="rId879" Type="http://schemas.openxmlformats.org/officeDocument/2006/relationships/oleObject" Target="embeddings/oleObject466.bin"/><Relationship Id="rId434" Type="http://schemas.openxmlformats.org/officeDocument/2006/relationships/image" Target="media/image200.wmf"/><Relationship Id="rId641" Type="http://schemas.openxmlformats.org/officeDocument/2006/relationships/oleObject" Target="embeddings/oleObject344.bin"/><Relationship Id="rId739" Type="http://schemas.openxmlformats.org/officeDocument/2006/relationships/image" Target="media/image337.wmf"/><Relationship Id="rId1064" Type="http://schemas.openxmlformats.org/officeDocument/2006/relationships/oleObject" Target="embeddings/oleObject567.bin"/><Relationship Id="rId1271" Type="http://schemas.openxmlformats.org/officeDocument/2006/relationships/oleObject" Target="embeddings/oleObject692.bin"/><Relationship Id="rId280" Type="http://schemas.openxmlformats.org/officeDocument/2006/relationships/image" Target="media/image130.wmf"/><Relationship Id="rId501" Type="http://schemas.openxmlformats.org/officeDocument/2006/relationships/oleObject" Target="embeddings/oleObject266.bin"/><Relationship Id="rId946" Type="http://schemas.openxmlformats.org/officeDocument/2006/relationships/image" Target="media/image439.wmf"/><Relationship Id="rId1131" Type="http://schemas.openxmlformats.org/officeDocument/2006/relationships/image" Target="media/image520.wmf"/><Relationship Id="rId1229" Type="http://schemas.openxmlformats.org/officeDocument/2006/relationships/oleObject" Target="embeddings/oleObject661.bin"/><Relationship Id="rId75" Type="http://schemas.openxmlformats.org/officeDocument/2006/relationships/image" Target="media/image34.wmf"/><Relationship Id="rId140" Type="http://schemas.openxmlformats.org/officeDocument/2006/relationships/oleObject" Target="embeddings/oleObject68.bin"/><Relationship Id="rId378" Type="http://schemas.openxmlformats.org/officeDocument/2006/relationships/oleObject" Target="embeddings/oleObject197.bin"/><Relationship Id="rId585" Type="http://schemas.openxmlformats.org/officeDocument/2006/relationships/image" Target="media/image262.wmf"/><Relationship Id="rId792" Type="http://schemas.openxmlformats.org/officeDocument/2006/relationships/oleObject" Target="embeddings/oleObject422.bin"/><Relationship Id="rId806" Type="http://schemas.openxmlformats.org/officeDocument/2006/relationships/oleObject" Target="embeddings/oleObject429.bin"/><Relationship Id="rId6" Type="http://schemas.openxmlformats.org/officeDocument/2006/relationships/footnotes" Target="footnotes.xml"/><Relationship Id="rId238" Type="http://schemas.openxmlformats.org/officeDocument/2006/relationships/oleObject" Target="embeddings/oleObject121.bin"/><Relationship Id="rId445" Type="http://schemas.openxmlformats.org/officeDocument/2006/relationships/oleObject" Target="embeddings/oleObject234.bin"/><Relationship Id="rId652" Type="http://schemas.openxmlformats.org/officeDocument/2006/relationships/oleObject" Target="embeddings/oleObject349.bin"/><Relationship Id="rId1075" Type="http://schemas.openxmlformats.org/officeDocument/2006/relationships/oleObject" Target="embeddings/oleObject573.bin"/><Relationship Id="rId1282" Type="http://schemas.openxmlformats.org/officeDocument/2006/relationships/image" Target="media/image578.wmf"/><Relationship Id="rId291" Type="http://schemas.openxmlformats.org/officeDocument/2006/relationships/oleObject" Target="embeddings/oleObject150.bin"/><Relationship Id="rId305" Type="http://schemas.openxmlformats.org/officeDocument/2006/relationships/image" Target="media/image140.wmf"/><Relationship Id="rId512" Type="http://schemas.openxmlformats.org/officeDocument/2006/relationships/oleObject" Target="embeddings/oleObject272.bin"/><Relationship Id="rId957" Type="http://schemas.openxmlformats.org/officeDocument/2006/relationships/image" Target="media/image444.wmf"/><Relationship Id="rId1142" Type="http://schemas.openxmlformats.org/officeDocument/2006/relationships/oleObject" Target="embeddings/oleObject610.bin"/><Relationship Id="rId86" Type="http://schemas.openxmlformats.org/officeDocument/2006/relationships/oleObject" Target="embeddings/oleObject40.bin"/><Relationship Id="rId151" Type="http://schemas.openxmlformats.org/officeDocument/2006/relationships/oleObject" Target="embeddings/oleObject73.bin"/><Relationship Id="rId389" Type="http://schemas.openxmlformats.org/officeDocument/2006/relationships/oleObject" Target="embeddings/oleObject203.bin"/><Relationship Id="rId596" Type="http://schemas.openxmlformats.org/officeDocument/2006/relationships/oleObject" Target="embeddings/oleObject322.bin"/><Relationship Id="rId817" Type="http://schemas.openxmlformats.org/officeDocument/2006/relationships/image" Target="media/image376.wmf"/><Relationship Id="rId1002" Type="http://schemas.openxmlformats.org/officeDocument/2006/relationships/oleObject" Target="embeddings/oleObject536.bin"/><Relationship Id="rId249" Type="http://schemas.openxmlformats.org/officeDocument/2006/relationships/image" Target="media/image115.wmf"/><Relationship Id="rId456" Type="http://schemas.openxmlformats.org/officeDocument/2006/relationships/image" Target="media/image210.wmf"/><Relationship Id="rId663" Type="http://schemas.openxmlformats.org/officeDocument/2006/relationships/image" Target="media/image302.wmf"/><Relationship Id="rId870" Type="http://schemas.openxmlformats.org/officeDocument/2006/relationships/image" Target="media/image402.wmf"/><Relationship Id="rId1086" Type="http://schemas.openxmlformats.org/officeDocument/2006/relationships/oleObject" Target="embeddings/oleObject579.bin"/><Relationship Id="rId1293" Type="http://schemas.openxmlformats.org/officeDocument/2006/relationships/oleObject" Target="embeddings/oleObject703.bin"/><Relationship Id="rId1307" Type="http://schemas.openxmlformats.org/officeDocument/2006/relationships/image" Target="media/image590.wmf"/><Relationship Id="rId13" Type="http://schemas.openxmlformats.org/officeDocument/2006/relationships/image" Target="media/image3.wmf"/><Relationship Id="rId109" Type="http://schemas.openxmlformats.org/officeDocument/2006/relationships/image" Target="media/image51.wmf"/><Relationship Id="rId316" Type="http://schemas.openxmlformats.org/officeDocument/2006/relationships/image" Target="media/image145.wmf"/><Relationship Id="rId523" Type="http://schemas.openxmlformats.org/officeDocument/2006/relationships/image" Target="media/image239.wmf"/><Relationship Id="rId968" Type="http://schemas.openxmlformats.org/officeDocument/2006/relationships/oleObject" Target="embeddings/oleObject516.bin"/><Relationship Id="rId1153" Type="http://schemas.openxmlformats.org/officeDocument/2006/relationships/image" Target="media/image531.wmf"/><Relationship Id="rId97" Type="http://schemas.openxmlformats.org/officeDocument/2006/relationships/image" Target="media/image45.wmf"/><Relationship Id="rId730" Type="http://schemas.openxmlformats.org/officeDocument/2006/relationships/oleObject" Target="embeddings/oleObject391.bin"/><Relationship Id="rId828" Type="http://schemas.openxmlformats.org/officeDocument/2006/relationships/oleObject" Target="embeddings/oleObject440.bin"/><Relationship Id="rId1013" Type="http://schemas.openxmlformats.org/officeDocument/2006/relationships/image" Target="media/image465.wmf"/><Relationship Id="rId162" Type="http://schemas.openxmlformats.org/officeDocument/2006/relationships/image" Target="media/image77.wmf"/><Relationship Id="rId467" Type="http://schemas.openxmlformats.org/officeDocument/2006/relationships/oleObject" Target="embeddings/oleObject247.bin"/><Relationship Id="rId1097" Type="http://schemas.openxmlformats.org/officeDocument/2006/relationships/oleObject" Target="embeddings/oleObject585.bin"/><Relationship Id="rId1220" Type="http://schemas.openxmlformats.org/officeDocument/2006/relationships/image" Target="media/image557.wmf"/><Relationship Id="rId1318" Type="http://schemas.openxmlformats.org/officeDocument/2006/relationships/oleObject" Target="embeddings/oleObject716.bin"/><Relationship Id="rId674" Type="http://schemas.openxmlformats.org/officeDocument/2006/relationships/image" Target="media/image305.wmf"/><Relationship Id="rId881" Type="http://schemas.openxmlformats.org/officeDocument/2006/relationships/oleObject" Target="embeddings/oleObject467.bin"/><Relationship Id="rId979" Type="http://schemas.openxmlformats.org/officeDocument/2006/relationships/image" Target="media/image449.wmf"/><Relationship Id="rId24" Type="http://schemas.openxmlformats.org/officeDocument/2006/relationships/oleObject" Target="embeddings/oleObject9.bin"/><Relationship Id="rId327" Type="http://schemas.openxmlformats.org/officeDocument/2006/relationships/image" Target="media/image149.wmf"/><Relationship Id="rId534" Type="http://schemas.openxmlformats.org/officeDocument/2006/relationships/oleObject" Target="embeddings/oleObject286.bin"/><Relationship Id="rId741" Type="http://schemas.openxmlformats.org/officeDocument/2006/relationships/image" Target="media/image338.wmf"/><Relationship Id="rId839" Type="http://schemas.openxmlformats.org/officeDocument/2006/relationships/oleObject" Target="embeddings/oleObject446.bin"/><Relationship Id="rId1164" Type="http://schemas.openxmlformats.org/officeDocument/2006/relationships/oleObject" Target="embeddings/oleObject621.bin"/><Relationship Id="rId173" Type="http://schemas.openxmlformats.org/officeDocument/2006/relationships/oleObject" Target="embeddings/oleObject84.bin"/><Relationship Id="rId380" Type="http://schemas.openxmlformats.org/officeDocument/2006/relationships/oleObject" Target="embeddings/oleObject198.bin"/><Relationship Id="rId601" Type="http://schemas.openxmlformats.org/officeDocument/2006/relationships/image" Target="media/image270.wmf"/><Relationship Id="rId1024" Type="http://schemas.openxmlformats.org/officeDocument/2006/relationships/oleObject" Target="embeddings/oleObject547.bin"/><Relationship Id="rId1231" Type="http://schemas.openxmlformats.org/officeDocument/2006/relationships/oleObject" Target="embeddings/oleObject662.bin"/><Relationship Id="rId240" Type="http://schemas.openxmlformats.org/officeDocument/2006/relationships/oleObject" Target="embeddings/oleObject122.bin"/><Relationship Id="rId478" Type="http://schemas.openxmlformats.org/officeDocument/2006/relationships/oleObject" Target="embeddings/oleObject253.bin"/><Relationship Id="rId685" Type="http://schemas.openxmlformats.org/officeDocument/2006/relationships/oleObject" Target="embeddings/oleObject368.bin"/><Relationship Id="rId892" Type="http://schemas.openxmlformats.org/officeDocument/2006/relationships/image" Target="media/image413.wmf"/><Relationship Id="rId906" Type="http://schemas.openxmlformats.org/officeDocument/2006/relationships/image" Target="media/image419.wmf"/><Relationship Id="rId1329" Type="http://schemas.openxmlformats.org/officeDocument/2006/relationships/image" Target="media/image601.wmf"/><Relationship Id="rId35" Type="http://schemas.openxmlformats.org/officeDocument/2006/relationships/image" Target="media/image14.wmf"/><Relationship Id="rId100" Type="http://schemas.openxmlformats.org/officeDocument/2006/relationships/oleObject" Target="embeddings/oleObject47.bin"/><Relationship Id="rId338" Type="http://schemas.openxmlformats.org/officeDocument/2006/relationships/oleObject" Target="embeddings/oleObject177.bin"/><Relationship Id="rId545" Type="http://schemas.openxmlformats.org/officeDocument/2006/relationships/image" Target="media/image247.wmf"/><Relationship Id="rId752" Type="http://schemas.openxmlformats.org/officeDocument/2006/relationships/oleObject" Target="embeddings/oleObject402.bin"/><Relationship Id="rId1175" Type="http://schemas.openxmlformats.org/officeDocument/2006/relationships/oleObject" Target="embeddings/oleObject627.bin"/><Relationship Id="rId184" Type="http://schemas.openxmlformats.org/officeDocument/2006/relationships/image" Target="media/image85.wmf"/><Relationship Id="rId391" Type="http://schemas.openxmlformats.org/officeDocument/2006/relationships/oleObject" Target="embeddings/oleObject204.bin"/><Relationship Id="rId405" Type="http://schemas.openxmlformats.org/officeDocument/2006/relationships/oleObject" Target="embeddings/oleObject211.bin"/><Relationship Id="rId612" Type="http://schemas.openxmlformats.org/officeDocument/2006/relationships/image" Target="media/image276.wmf"/><Relationship Id="rId1035" Type="http://schemas.openxmlformats.org/officeDocument/2006/relationships/image" Target="media/image476.wmf"/><Relationship Id="rId1242" Type="http://schemas.openxmlformats.org/officeDocument/2006/relationships/image" Target="media/image568.wmf"/><Relationship Id="rId251" Type="http://schemas.openxmlformats.org/officeDocument/2006/relationships/image" Target="media/image116.wmf"/><Relationship Id="rId489" Type="http://schemas.openxmlformats.org/officeDocument/2006/relationships/image" Target="media/image224.wmf"/><Relationship Id="rId696" Type="http://schemas.openxmlformats.org/officeDocument/2006/relationships/image" Target="media/image316.wmf"/><Relationship Id="rId917" Type="http://schemas.openxmlformats.org/officeDocument/2006/relationships/oleObject" Target="embeddings/oleObject486.bin"/><Relationship Id="rId1102" Type="http://schemas.openxmlformats.org/officeDocument/2006/relationships/image" Target="media/image508.wmf"/><Relationship Id="rId46" Type="http://schemas.openxmlformats.org/officeDocument/2006/relationships/oleObject" Target="embeddings/oleObject20.bin"/><Relationship Id="rId349" Type="http://schemas.openxmlformats.org/officeDocument/2006/relationships/image" Target="media/image160.wmf"/><Relationship Id="rId556" Type="http://schemas.openxmlformats.org/officeDocument/2006/relationships/image" Target="media/image251.wmf"/><Relationship Id="rId763" Type="http://schemas.openxmlformats.org/officeDocument/2006/relationships/image" Target="media/image349.wmf"/><Relationship Id="rId1186" Type="http://schemas.openxmlformats.org/officeDocument/2006/relationships/oleObject" Target="embeddings/oleObject633.bin"/><Relationship Id="rId111" Type="http://schemas.openxmlformats.org/officeDocument/2006/relationships/image" Target="media/image52.wmf"/><Relationship Id="rId195" Type="http://schemas.openxmlformats.org/officeDocument/2006/relationships/oleObject" Target="embeddings/oleObject98.bin"/><Relationship Id="rId209" Type="http://schemas.openxmlformats.org/officeDocument/2006/relationships/oleObject" Target="embeddings/oleObject105.bin"/><Relationship Id="rId416" Type="http://schemas.openxmlformats.org/officeDocument/2006/relationships/oleObject" Target="embeddings/oleObject217.bin"/><Relationship Id="rId970" Type="http://schemas.openxmlformats.org/officeDocument/2006/relationships/oleObject" Target="embeddings/oleObject518.bin"/><Relationship Id="rId1046" Type="http://schemas.openxmlformats.org/officeDocument/2006/relationships/oleObject" Target="embeddings/oleObject558.bin"/><Relationship Id="rId1253" Type="http://schemas.openxmlformats.org/officeDocument/2006/relationships/oleObject" Target="embeddings/oleObject674.bin"/><Relationship Id="rId623" Type="http://schemas.openxmlformats.org/officeDocument/2006/relationships/oleObject" Target="embeddings/oleObject335.bin"/><Relationship Id="rId830" Type="http://schemas.openxmlformats.org/officeDocument/2006/relationships/oleObject" Target="embeddings/oleObject441.bin"/><Relationship Id="rId928" Type="http://schemas.openxmlformats.org/officeDocument/2006/relationships/image" Target="media/image430.wmf"/><Relationship Id="rId57" Type="http://schemas.openxmlformats.org/officeDocument/2006/relationships/oleObject" Target="embeddings/oleObject26.bin"/><Relationship Id="rId262" Type="http://schemas.openxmlformats.org/officeDocument/2006/relationships/oleObject" Target="embeddings/oleObject134.bin"/><Relationship Id="rId567" Type="http://schemas.openxmlformats.org/officeDocument/2006/relationships/oleObject" Target="embeddings/oleObject304.bin"/><Relationship Id="rId1113" Type="http://schemas.openxmlformats.org/officeDocument/2006/relationships/oleObject" Target="embeddings/oleObject593.bin"/><Relationship Id="rId1197" Type="http://schemas.openxmlformats.org/officeDocument/2006/relationships/image" Target="media/image552.wmf"/><Relationship Id="rId1320" Type="http://schemas.openxmlformats.org/officeDocument/2006/relationships/oleObject" Target="embeddings/oleObject717.bin"/><Relationship Id="rId122" Type="http://schemas.openxmlformats.org/officeDocument/2006/relationships/oleObject" Target="embeddings/oleObject58.bin"/><Relationship Id="rId774" Type="http://schemas.openxmlformats.org/officeDocument/2006/relationships/image" Target="media/image355.wmf"/><Relationship Id="rId981" Type="http://schemas.openxmlformats.org/officeDocument/2006/relationships/image" Target="media/image450.wmf"/><Relationship Id="rId1057" Type="http://schemas.openxmlformats.org/officeDocument/2006/relationships/image" Target="media/image487.wmf"/><Relationship Id="rId427" Type="http://schemas.openxmlformats.org/officeDocument/2006/relationships/image" Target="media/image197.wmf"/><Relationship Id="rId469" Type="http://schemas.openxmlformats.org/officeDocument/2006/relationships/image" Target="media/image214.wmf"/><Relationship Id="rId634" Type="http://schemas.openxmlformats.org/officeDocument/2006/relationships/image" Target="media/image287.wmf"/><Relationship Id="rId676" Type="http://schemas.openxmlformats.org/officeDocument/2006/relationships/image" Target="media/image306.wmf"/><Relationship Id="rId841" Type="http://schemas.openxmlformats.org/officeDocument/2006/relationships/oleObject" Target="embeddings/oleObject447.bin"/><Relationship Id="rId883" Type="http://schemas.openxmlformats.org/officeDocument/2006/relationships/oleObject" Target="embeddings/oleObject468.bin"/><Relationship Id="rId1099" Type="http://schemas.openxmlformats.org/officeDocument/2006/relationships/oleObject" Target="embeddings/oleObject586.bin"/><Relationship Id="rId1264" Type="http://schemas.openxmlformats.org/officeDocument/2006/relationships/oleObject" Target="embeddings/oleObject685.bin"/><Relationship Id="rId26" Type="http://schemas.openxmlformats.org/officeDocument/2006/relationships/oleObject" Target="embeddings/oleObject10.bin"/><Relationship Id="rId231" Type="http://schemas.openxmlformats.org/officeDocument/2006/relationships/image" Target="media/image108.wmf"/><Relationship Id="rId273" Type="http://schemas.openxmlformats.org/officeDocument/2006/relationships/image" Target="media/image127.wmf"/><Relationship Id="rId329" Type="http://schemas.openxmlformats.org/officeDocument/2006/relationships/image" Target="media/image150.wmf"/><Relationship Id="rId480" Type="http://schemas.openxmlformats.org/officeDocument/2006/relationships/oleObject" Target="embeddings/oleObject254.bin"/><Relationship Id="rId536" Type="http://schemas.openxmlformats.org/officeDocument/2006/relationships/oleObject" Target="embeddings/oleObject287.bin"/><Relationship Id="rId701" Type="http://schemas.openxmlformats.org/officeDocument/2006/relationships/oleObject" Target="embeddings/oleObject376.bin"/><Relationship Id="rId939" Type="http://schemas.openxmlformats.org/officeDocument/2006/relationships/oleObject" Target="embeddings/oleObject497.bin"/><Relationship Id="rId1124" Type="http://schemas.openxmlformats.org/officeDocument/2006/relationships/oleObject" Target="embeddings/oleObject601.bin"/><Relationship Id="rId1166" Type="http://schemas.openxmlformats.org/officeDocument/2006/relationships/oleObject" Target="embeddings/oleObject622.bin"/><Relationship Id="rId1331" Type="http://schemas.openxmlformats.org/officeDocument/2006/relationships/image" Target="media/image602.wmf"/><Relationship Id="rId68" Type="http://schemas.openxmlformats.org/officeDocument/2006/relationships/oleObject" Target="embeddings/oleObject31.bin"/><Relationship Id="rId133" Type="http://schemas.openxmlformats.org/officeDocument/2006/relationships/oleObject" Target="embeddings/oleObject64.bin"/><Relationship Id="rId175" Type="http://schemas.openxmlformats.org/officeDocument/2006/relationships/oleObject" Target="embeddings/oleObject85.bin"/><Relationship Id="rId340" Type="http://schemas.openxmlformats.org/officeDocument/2006/relationships/oleObject" Target="embeddings/oleObject178.bin"/><Relationship Id="rId578" Type="http://schemas.openxmlformats.org/officeDocument/2006/relationships/oleObject" Target="embeddings/oleObject311.bin"/><Relationship Id="rId743" Type="http://schemas.openxmlformats.org/officeDocument/2006/relationships/image" Target="media/image339.wmf"/><Relationship Id="rId785" Type="http://schemas.openxmlformats.org/officeDocument/2006/relationships/image" Target="media/image360.wmf"/><Relationship Id="rId950" Type="http://schemas.openxmlformats.org/officeDocument/2006/relationships/oleObject" Target="embeddings/oleObject503.bin"/><Relationship Id="rId992" Type="http://schemas.openxmlformats.org/officeDocument/2006/relationships/oleObject" Target="embeddings/oleObject530.bin"/><Relationship Id="rId1026" Type="http://schemas.openxmlformats.org/officeDocument/2006/relationships/oleObject" Target="embeddings/oleObject548.bin"/><Relationship Id="rId200" Type="http://schemas.openxmlformats.org/officeDocument/2006/relationships/image" Target="media/image93.wmf"/><Relationship Id="rId382" Type="http://schemas.openxmlformats.org/officeDocument/2006/relationships/oleObject" Target="embeddings/oleObject199.bin"/><Relationship Id="rId438" Type="http://schemas.openxmlformats.org/officeDocument/2006/relationships/oleObject" Target="embeddings/oleObject230.bin"/><Relationship Id="rId603" Type="http://schemas.openxmlformats.org/officeDocument/2006/relationships/image" Target="media/image271.wmf"/><Relationship Id="rId645" Type="http://schemas.openxmlformats.org/officeDocument/2006/relationships/oleObject" Target="embeddings/oleObject346.bin"/><Relationship Id="rId687" Type="http://schemas.openxmlformats.org/officeDocument/2006/relationships/oleObject" Target="embeddings/oleObject369.bin"/><Relationship Id="rId810" Type="http://schemas.openxmlformats.org/officeDocument/2006/relationships/oleObject" Target="embeddings/oleObject431.bin"/><Relationship Id="rId852" Type="http://schemas.openxmlformats.org/officeDocument/2006/relationships/image" Target="media/image393.wmf"/><Relationship Id="rId908" Type="http://schemas.openxmlformats.org/officeDocument/2006/relationships/image" Target="media/image420.wmf"/><Relationship Id="rId1068" Type="http://schemas.openxmlformats.org/officeDocument/2006/relationships/oleObject" Target="embeddings/oleObject569.bin"/><Relationship Id="rId1233" Type="http://schemas.openxmlformats.org/officeDocument/2006/relationships/oleObject" Target="embeddings/oleObject663.bin"/><Relationship Id="rId1275" Type="http://schemas.openxmlformats.org/officeDocument/2006/relationships/oleObject" Target="embeddings/oleObject694.bin"/><Relationship Id="rId242" Type="http://schemas.openxmlformats.org/officeDocument/2006/relationships/oleObject" Target="embeddings/oleObject124.bin"/><Relationship Id="rId284" Type="http://schemas.openxmlformats.org/officeDocument/2006/relationships/oleObject" Target="embeddings/oleObject146.bin"/><Relationship Id="rId491" Type="http://schemas.openxmlformats.org/officeDocument/2006/relationships/image" Target="media/image225.wmf"/><Relationship Id="rId505" Type="http://schemas.openxmlformats.org/officeDocument/2006/relationships/image" Target="media/image230.wmf"/><Relationship Id="rId712" Type="http://schemas.openxmlformats.org/officeDocument/2006/relationships/oleObject" Target="embeddings/oleObject382.bin"/><Relationship Id="rId894" Type="http://schemas.openxmlformats.org/officeDocument/2006/relationships/image" Target="media/image414.wmf"/><Relationship Id="rId1135" Type="http://schemas.openxmlformats.org/officeDocument/2006/relationships/image" Target="media/image522.wmf"/><Relationship Id="rId1177" Type="http://schemas.openxmlformats.org/officeDocument/2006/relationships/image" Target="media/image542.wmf"/><Relationship Id="rId1300" Type="http://schemas.openxmlformats.org/officeDocument/2006/relationships/oleObject" Target="embeddings/oleObject707.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8.bin"/><Relationship Id="rId144" Type="http://schemas.openxmlformats.org/officeDocument/2006/relationships/image" Target="media/image68.wmf"/><Relationship Id="rId547" Type="http://schemas.openxmlformats.org/officeDocument/2006/relationships/image" Target="media/image248.wmf"/><Relationship Id="rId589" Type="http://schemas.openxmlformats.org/officeDocument/2006/relationships/image" Target="media/image264.wmf"/><Relationship Id="rId754" Type="http://schemas.openxmlformats.org/officeDocument/2006/relationships/oleObject" Target="embeddings/oleObject403.bin"/><Relationship Id="rId796" Type="http://schemas.openxmlformats.org/officeDocument/2006/relationships/oleObject" Target="embeddings/oleObject424.bin"/><Relationship Id="rId961" Type="http://schemas.openxmlformats.org/officeDocument/2006/relationships/oleObject" Target="embeddings/oleObject509.bin"/><Relationship Id="rId1202" Type="http://schemas.openxmlformats.org/officeDocument/2006/relationships/oleObject" Target="embeddings/oleObject642.bin"/><Relationship Id="rId90" Type="http://schemas.openxmlformats.org/officeDocument/2006/relationships/oleObject" Target="embeddings/oleObject42.bin"/><Relationship Id="rId186" Type="http://schemas.openxmlformats.org/officeDocument/2006/relationships/image" Target="media/image86.wmf"/><Relationship Id="rId351" Type="http://schemas.openxmlformats.org/officeDocument/2006/relationships/image" Target="media/image161.wmf"/><Relationship Id="rId393" Type="http://schemas.openxmlformats.org/officeDocument/2006/relationships/oleObject" Target="embeddings/oleObject205.bin"/><Relationship Id="rId407" Type="http://schemas.openxmlformats.org/officeDocument/2006/relationships/oleObject" Target="embeddings/oleObject212.bin"/><Relationship Id="rId449" Type="http://schemas.openxmlformats.org/officeDocument/2006/relationships/oleObject" Target="embeddings/oleObject236.bin"/><Relationship Id="rId614" Type="http://schemas.openxmlformats.org/officeDocument/2006/relationships/image" Target="media/image277.wmf"/><Relationship Id="rId656" Type="http://schemas.openxmlformats.org/officeDocument/2006/relationships/oleObject" Target="embeddings/oleObject351.bin"/><Relationship Id="rId821" Type="http://schemas.openxmlformats.org/officeDocument/2006/relationships/image" Target="media/image378.wmf"/><Relationship Id="rId863" Type="http://schemas.openxmlformats.org/officeDocument/2006/relationships/oleObject" Target="embeddings/oleObject458.bin"/><Relationship Id="rId1037" Type="http://schemas.openxmlformats.org/officeDocument/2006/relationships/image" Target="media/image477.wmf"/><Relationship Id="rId1079" Type="http://schemas.openxmlformats.org/officeDocument/2006/relationships/oleObject" Target="embeddings/oleObject575.bin"/><Relationship Id="rId1244" Type="http://schemas.openxmlformats.org/officeDocument/2006/relationships/image" Target="media/image569.wmf"/><Relationship Id="rId1286" Type="http://schemas.openxmlformats.org/officeDocument/2006/relationships/image" Target="media/image580.wmf"/><Relationship Id="rId211" Type="http://schemas.openxmlformats.org/officeDocument/2006/relationships/oleObject" Target="embeddings/oleObject106.bin"/><Relationship Id="rId253" Type="http://schemas.openxmlformats.org/officeDocument/2006/relationships/image" Target="media/image117.wmf"/><Relationship Id="rId295" Type="http://schemas.openxmlformats.org/officeDocument/2006/relationships/image" Target="media/image135.wmf"/><Relationship Id="rId309" Type="http://schemas.openxmlformats.org/officeDocument/2006/relationships/image" Target="media/image142.wmf"/><Relationship Id="rId460" Type="http://schemas.openxmlformats.org/officeDocument/2006/relationships/image" Target="media/image212.wmf"/><Relationship Id="rId516" Type="http://schemas.openxmlformats.org/officeDocument/2006/relationships/oleObject" Target="embeddings/oleObject274.bin"/><Relationship Id="rId698" Type="http://schemas.openxmlformats.org/officeDocument/2006/relationships/image" Target="media/image317.wmf"/><Relationship Id="rId919" Type="http://schemas.openxmlformats.org/officeDocument/2006/relationships/oleObject" Target="embeddings/oleObject487.bin"/><Relationship Id="rId1090" Type="http://schemas.openxmlformats.org/officeDocument/2006/relationships/oleObject" Target="embeddings/oleObject581.bin"/><Relationship Id="rId1104" Type="http://schemas.openxmlformats.org/officeDocument/2006/relationships/image" Target="media/image509.wmf"/><Relationship Id="rId1146" Type="http://schemas.openxmlformats.org/officeDocument/2006/relationships/oleObject" Target="embeddings/oleObject612.bin"/><Relationship Id="rId1311" Type="http://schemas.openxmlformats.org/officeDocument/2006/relationships/image" Target="media/image592.wmf"/><Relationship Id="rId48" Type="http://schemas.openxmlformats.org/officeDocument/2006/relationships/image" Target="media/image20.wmf"/><Relationship Id="rId113" Type="http://schemas.openxmlformats.org/officeDocument/2006/relationships/image" Target="media/image53.wmf"/><Relationship Id="rId320" Type="http://schemas.openxmlformats.org/officeDocument/2006/relationships/oleObject" Target="embeddings/oleObject167.bin"/><Relationship Id="rId558" Type="http://schemas.openxmlformats.org/officeDocument/2006/relationships/image" Target="media/image252.wmf"/><Relationship Id="rId723" Type="http://schemas.openxmlformats.org/officeDocument/2006/relationships/image" Target="media/image329.wmf"/><Relationship Id="rId765" Type="http://schemas.openxmlformats.org/officeDocument/2006/relationships/image" Target="media/image350.wmf"/><Relationship Id="rId930" Type="http://schemas.openxmlformats.org/officeDocument/2006/relationships/image" Target="media/image431.wmf"/><Relationship Id="rId972" Type="http://schemas.openxmlformats.org/officeDocument/2006/relationships/oleObject" Target="embeddings/oleObject520.bin"/><Relationship Id="rId1006" Type="http://schemas.openxmlformats.org/officeDocument/2006/relationships/oleObject" Target="embeddings/oleObject538.bin"/><Relationship Id="rId1188" Type="http://schemas.openxmlformats.org/officeDocument/2006/relationships/oleObject" Target="embeddings/oleObject634.bin"/><Relationship Id="rId155" Type="http://schemas.openxmlformats.org/officeDocument/2006/relationships/oleObject" Target="embeddings/oleObject75.bin"/><Relationship Id="rId197" Type="http://schemas.openxmlformats.org/officeDocument/2006/relationships/oleObject" Target="embeddings/oleObject99.bin"/><Relationship Id="rId362" Type="http://schemas.openxmlformats.org/officeDocument/2006/relationships/oleObject" Target="embeddings/oleObject189.bin"/><Relationship Id="rId418" Type="http://schemas.openxmlformats.org/officeDocument/2006/relationships/oleObject" Target="embeddings/oleObject218.bin"/><Relationship Id="rId625" Type="http://schemas.openxmlformats.org/officeDocument/2006/relationships/oleObject" Target="embeddings/oleObject336.bin"/><Relationship Id="rId832" Type="http://schemas.openxmlformats.org/officeDocument/2006/relationships/oleObject" Target="embeddings/oleObject442.bin"/><Relationship Id="rId1048" Type="http://schemas.openxmlformats.org/officeDocument/2006/relationships/oleObject" Target="embeddings/oleObject559.bin"/><Relationship Id="rId1213" Type="http://schemas.openxmlformats.org/officeDocument/2006/relationships/oleObject" Target="embeddings/oleObject653.bin"/><Relationship Id="rId1255" Type="http://schemas.openxmlformats.org/officeDocument/2006/relationships/oleObject" Target="embeddings/oleObject676.bin"/><Relationship Id="rId1297" Type="http://schemas.openxmlformats.org/officeDocument/2006/relationships/image" Target="media/image585.wmf"/><Relationship Id="rId222" Type="http://schemas.openxmlformats.org/officeDocument/2006/relationships/oleObject" Target="embeddings/oleObject112.bin"/><Relationship Id="rId264" Type="http://schemas.openxmlformats.org/officeDocument/2006/relationships/oleObject" Target="embeddings/oleObject135.bin"/><Relationship Id="rId471" Type="http://schemas.openxmlformats.org/officeDocument/2006/relationships/image" Target="media/image215.wmf"/><Relationship Id="rId667" Type="http://schemas.openxmlformats.org/officeDocument/2006/relationships/oleObject" Target="embeddings/oleObject358.bin"/><Relationship Id="rId874" Type="http://schemas.openxmlformats.org/officeDocument/2006/relationships/image" Target="media/image404.wmf"/><Relationship Id="rId1115" Type="http://schemas.openxmlformats.org/officeDocument/2006/relationships/oleObject" Target="embeddings/oleObject594.bin"/><Relationship Id="rId1322" Type="http://schemas.openxmlformats.org/officeDocument/2006/relationships/oleObject" Target="embeddings/oleObject718.bin"/><Relationship Id="rId17" Type="http://schemas.openxmlformats.org/officeDocument/2006/relationships/image" Target="media/image5.wmf"/><Relationship Id="rId59" Type="http://schemas.openxmlformats.org/officeDocument/2006/relationships/oleObject" Target="embeddings/oleObject27.bin"/><Relationship Id="rId124" Type="http://schemas.openxmlformats.org/officeDocument/2006/relationships/oleObject" Target="embeddings/oleObject59.bin"/><Relationship Id="rId527" Type="http://schemas.openxmlformats.org/officeDocument/2006/relationships/oleObject" Target="embeddings/oleObject281.bin"/><Relationship Id="rId569" Type="http://schemas.openxmlformats.org/officeDocument/2006/relationships/oleObject" Target="embeddings/oleObject305.bin"/><Relationship Id="rId734" Type="http://schemas.openxmlformats.org/officeDocument/2006/relationships/oleObject" Target="embeddings/oleObject393.bin"/><Relationship Id="rId776" Type="http://schemas.openxmlformats.org/officeDocument/2006/relationships/image" Target="media/image356.wmf"/><Relationship Id="rId941" Type="http://schemas.openxmlformats.org/officeDocument/2006/relationships/oleObject" Target="embeddings/oleObject498.bin"/><Relationship Id="rId983" Type="http://schemas.openxmlformats.org/officeDocument/2006/relationships/image" Target="media/image451.wmf"/><Relationship Id="rId1157" Type="http://schemas.openxmlformats.org/officeDocument/2006/relationships/image" Target="media/image533.wmf"/><Relationship Id="rId1199" Type="http://schemas.openxmlformats.org/officeDocument/2006/relationships/image" Target="media/image553.wmf"/><Relationship Id="rId70" Type="http://schemas.openxmlformats.org/officeDocument/2006/relationships/oleObject" Target="embeddings/oleObject32.bin"/><Relationship Id="rId166" Type="http://schemas.openxmlformats.org/officeDocument/2006/relationships/image" Target="media/image79.wmf"/><Relationship Id="rId331" Type="http://schemas.openxmlformats.org/officeDocument/2006/relationships/image" Target="media/image151.wmf"/><Relationship Id="rId373" Type="http://schemas.openxmlformats.org/officeDocument/2006/relationships/image" Target="media/image172.wmf"/><Relationship Id="rId429" Type="http://schemas.openxmlformats.org/officeDocument/2006/relationships/image" Target="media/image198.wmf"/><Relationship Id="rId580" Type="http://schemas.openxmlformats.org/officeDocument/2006/relationships/oleObject" Target="embeddings/oleObject313.bin"/><Relationship Id="rId636" Type="http://schemas.openxmlformats.org/officeDocument/2006/relationships/image" Target="media/image288.wmf"/><Relationship Id="rId801" Type="http://schemas.openxmlformats.org/officeDocument/2006/relationships/image" Target="media/image368.wmf"/><Relationship Id="rId1017" Type="http://schemas.openxmlformats.org/officeDocument/2006/relationships/image" Target="media/image467.wmf"/><Relationship Id="rId1059" Type="http://schemas.openxmlformats.org/officeDocument/2006/relationships/image" Target="media/image488.wmf"/><Relationship Id="rId1224" Type="http://schemas.openxmlformats.org/officeDocument/2006/relationships/image" Target="media/image559.wmf"/><Relationship Id="rId1266" Type="http://schemas.openxmlformats.org/officeDocument/2006/relationships/oleObject" Target="embeddings/oleObject687.bin"/><Relationship Id="rId1" Type="http://schemas.openxmlformats.org/officeDocument/2006/relationships/numbering" Target="numbering.xml"/><Relationship Id="rId233" Type="http://schemas.openxmlformats.org/officeDocument/2006/relationships/oleObject" Target="embeddings/oleObject118.bin"/><Relationship Id="rId440" Type="http://schemas.openxmlformats.org/officeDocument/2006/relationships/image" Target="media/image202.wmf"/><Relationship Id="rId678" Type="http://schemas.openxmlformats.org/officeDocument/2006/relationships/image" Target="media/image307.wmf"/><Relationship Id="rId843" Type="http://schemas.openxmlformats.org/officeDocument/2006/relationships/oleObject" Target="embeddings/oleObject448.bin"/><Relationship Id="rId885" Type="http://schemas.openxmlformats.org/officeDocument/2006/relationships/oleObject" Target="embeddings/oleObject469.bin"/><Relationship Id="rId1070" Type="http://schemas.openxmlformats.org/officeDocument/2006/relationships/oleObject" Target="embeddings/oleObject570.bin"/><Relationship Id="rId1126" Type="http://schemas.openxmlformats.org/officeDocument/2006/relationships/oleObject" Target="embeddings/oleObject602.bin"/><Relationship Id="rId28" Type="http://schemas.openxmlformats.org/officeDocument/2006/relationships/oleObject" Target="embeddings/oleObject11.bin"/><Relationship Id="rId275" Type="http://schemas.openxmlformats.org/officeDocument/2006/relationships/oleObject" Target="embeddings/oleObject141.bin"/><Relationship Id="rId300" Type="http://schemas.openxmlformats.org/officeDocument/2006/relationships/oleObject" Target="embeddings/oleObject156.bin"/><Relationship Id="rId482" Type="http://schemas.openxmlformats.org/officeDocument/2006/relationships/oleObject" Target="embeddings/oleObject255.bin"/><Relationship Id="rId538" Type="http://schemas.openxmlformats.org/officeDocument/2006/relationships/oleObject" Target="embeddings/oleObject288.bin"/><Relationship Id="rId703" Type="http://schemas.openxmlformats.org/officeDocument/2006/relationships/oleObject" Target="embeddings/oleObject377.bin"/><Relationship Id="rId745" Type="http://schemas.openxmlformats.org/officeDocument/2006/relationships/image" Target="media/image340.wmf"/><Relationship Id="rId910" Type="http://schemas.openxmlformats.org/officeDocument/2006/relationships/image" Target="media/image421.wmf"/><Relationship Id="rId952" Type="http://schemas.openxmlformats.org/officeDocument/2006/relationships/oleObject" Target="embeddings/oleObject504.bin"/><Relationship Id="rId1168" Type="http://schemas.openxmlformats.org/officeDocument/2006/relationships/oleObject" Target="embeddings/oleObject623.bin"/><Relationship Id="rId1333" Type="http://schemas.openxmlformats.org/officeDocument/2006/relationships/header" Target="header1.xml"/><Relationship Id="rId81" Type="http://schemas.openxmlformats.org/officeDocument/2006/relationships/image" Target="media/image37.wmf"/><Relationship Id="rId135" Type="http://schemas.openxmlformats.org/officeDocument/2006/relationships/oleObject" Target="embeddings/oleObject65.bin"/><Relationship Id="rId177" Type="http://schemas.openxmlformats.org/officeDocument/2006/relationships/oleObject" Target="embeddings/oleObject86.bin"/><Relationship Id="rId342" Type="http://schemas.openxmlformats.org/officeDocument/2006/relationships/oleObject" Target="embeddings/oleObject179.bin"/><Relationship Id="rId384" Type="http://schemas.openxmlformats.org/officeDocument/2006/relationships/oleObject" Target="embeddings/oleObject200.bin"/><Relationship Id="rId591" Type="http://schemas.openxmlformats.org/officeDocument/2006/relationships/image" Target="media/image265.wmf"/><Relationship Id="rId605" Type="http://schemas.openxmlformats.org/officeDocument/2006/relationships/image" Target="media/image272.wmf"/><Relationship Id="rId787" Type="http://schemas.openxmlformats.org/officeDocument/2006/relationships/image" Target="media/image361.wmf"/><Relationship Id="rId812" Type="http://schemas.openxmlformats.org/officeDocument/2006/relationships/oleObject" Target="embeddings/oleObject432.bin"/><Relationship Id="rId994" Type="http://schemas.openxmlformats.org/officeDocument/2006/relationships/oleObject" Target="embeddings/oleObject532.bin"/><Relationship Id="rId1028" Type="http://schemas.openxmlformats.org/officeDocument/2006/relationships/oleObject" Target="embeddings/oleObject549.bin"/><Relationship Id="rId1235" Type="http://schemas.openxmlformats.org/officeDocument/2006/relationships/oleObject" Target="embeddings/oleObject664.bin"/><Relationship Id="rId202" Type="http://schemas.openxmlformats.org/officeDocument/2006/relationships/image" Target="media/image94.wmf"/><Relationship Id="rId244" Type="http://schemas.openxmlformats.org/officeDocument/2006/relationships/oleObject" Target="embeddings/oleObject125.bin"/><Relationship Id="rId647" Type="http://schemas.openxmlformats.org/officeDocument/2006/relationships/image" Target="media/image294.wmf"/><Relationship Id="rId689" Type="http://schemas.openxmlformats.org/officeDocument/2006/relationships/oleObject" Target="embeddings/oleObject370.bin"/><Relationship Id="rId854" Type="http://schemas.openxmlformats.org/officeDocument/2006/relationships/image" Target="media/image394.wmf"/><Relationship Id="rId896" Type="http://schemas.openxmlformats.org/officeDocument/2006/relationships/image" Target="media/image415.wmf"/><Relationship Id="rId1081" Type="http://schemas.openxmlformats.org/officeDocument/2006/relationships/oleObject" Target="embeddings/oleObject576.bin"/><Relationship Id="rId1277" Type="http://schemas.openxmlformats.org/officeDocument/2006/relationships/oleObject" Target="embeddings/oleObject695.bin"/><Relationship Id="rId1302" Type="http://schemas.openxmlformats.org/officeDocument/2006/relationships/oleObject" Target="embeddings/oleObject708.bin"/><Relationship Id="rId39" Type="http://schemas.openxmlformats.org/officeDocument/2006/relationships/image" Target="media/image16.wmf"/><Relationship Id="rId286" Type="http://schemas.openxmlformats.org/officeDocument/2006/relationships/oleObject" Target="embeddings/oleObject147.bin"/><Relationship Id="rId451" Type="http://schemas.openxmlformats.org/officeDocument/2006/relationships/oleObject" Target="embeddings/oleObject237.bin"/><Relationship Id="rId493" Type="http://schemas.openxmlformats.org/officeDocument/2006/relationships/image" Target="media/image226.wmf"/><Relationship Id="rId507" Type="http://schemas.openxmlformats.org/officeDocument/2006/relationships/image" Target="media/image231.wmf"/><Relationship Id="rId549" Type="http://schemas.openxmlformats.org/officeDocument/2006/relationships/image" Target="media/image249.wmf"/><Relationship Id="rId714" Type="http://schemas.openxmlformats.org/officeDocument/2006/relationships/oleObject" Target="embeddings/oleObject383.bin"/><Relationship Id="rId756" Type="http://schemas.openxmlformats.org/officeDocument/2006/relationships/oleObject" Target="embeddings/oleObject404.bin"/><Relationship Id="rId921" Type="http://schemas.openxmlformats.org/officeDocument/2006/relationships/oleObject" Target="embeddings/oleObject488.bin"/><Relationship Id="rId1137" Type="http://schemas.openxmlformats.org/officeDocument/2006/relationships/image" Target="media/image523.wmf"/><Relationship Id="rId1179" Type="http://schemas.openxmlformats.org/officeDocument/2006/relationships/image" Target="media/image543.wmf"/><Relationship Id="rId50" Type="http://schemas.openxmlformats.org/officeDocument/2006/relationships/image" Target="media/image21.wmf"/><Relationship Id="rId104" Type="http://schemas.openxmlformats.org/officeDocument/2006/relationships/oleObject" Target="embeddings/oleObject49.bin"/><Relationship Id="rId146" Type="http://schemas.openxmlformats.org/officeDocument/2006/relationships/image" Target="media/image69.wmf"/><Relationship Id="rId188" Type="http://schemas.openxmlformats.org/officeDocument/2006/relationships/image" Target="media/image87.wmf"/><Relationship Id="rId311" Type="http://schemas.openxmlformats.org/officeDocument/2006/relationships/oleObject" Target="embeddings/oleObject162.bin"/><Relationship Id="rId353" Type="http://schemas.openxmlformats.org/officeDocument/2006/relationships/image" Target="media/image162.wmf"/><Relationship Id="rId395" Type="http://schemas.openxmlformats.org/officeDocument/2006/relationships/oleObject" Target="embeddings/oleObject206.bin"/><Relationship Id="rId409" Type="http://schemas.openxmlformats.org/officeDocument/2006/relationships/oleObject" Target="embeddings/oleObject213.bin"/><Relationship Id="rId560" Type="http://schemas.openxmlformats.org/officeDocument/2006/relationships/image" Target="media/image253.wmf"/><Relationship Id="rId798" Type="http://schemas.openxmlformats.org/officeDocument/2006/relationships/oleObject" Target="embeddings/oleObject425.bin"/><Relationship Id="rId963" Type="http://schemas.openxmlformats.org/officeDocument/2006/relationships/oleObject" Target="embeddings/oleObject511.bin"/><Relationship Id="rId1039" Type="http://schemas.openxmlformats.org/officeDocument/2006/relationships/oleObject" Target="embeddings/oleObject555.bin"/><Relationship Id="rId1190" Type="http://schemas.openxmlformats.org/officeDocument/2006/relationships/oleObject" Target="embeddings/oleObject635.bin"/><Relationship Id="rId1204" Type="http://schemas.openxmlformats.org/officeDocument/2006/relationships/oleObject" Target="embeddings/oleObject644.bin"/><Relationship Id="rId1246" Type="http://schemas.openxmlformats.org/officeDocument/2006/relationships/image" Target="media/image570.wmf"/><Relationship Id="rId92" Type="http://schemas.openxmlformats.org/officeDocument/2006/relationships/oleObject" Target="embeddings/oleObject43.bin"/><Relationship Id="rId213" Type="http://schemas.openxmlformats.org/officeDocument/2006/relationships/oleObject" Target="embeddings/oleObject107.bin"/><Relationship Id="rId420" Type="http://schemas.openxmlformats.org/officeDocument/2006/relationships/oleObject" Target="embeddings/oleObject219.bin"/><Relationship Id="rId616" Type="http://schemas.openxmlformats.org/officeDocument/2006/relationships/image" Target="media/image278.wmf"/><Relationship Id="rId658" Type="http://schemas.openxmlformats.org/officeDocument/2006/relationships/oleObject" Target="embeddings/oleObject352.bin"/><Relationship Id="rId823" Type="http://schemas.openxmlformats.org/officeDocument/2006/relationships/image" Target="media/image379.wmf"/><Relationship Id="rId865" Type="http://schemas.openxmlformats.org/officeDocument/2006/relationships/oleObject" Target="embeddings/oleObject459.bin"/><Relationship Id="rId1050" Type="http://schemas.openxmlformats.org/officeDocument/2006/relationships/oleObject" Target="embeddings/oleObject560.bin"/><Relationship Id="rId1288" Type="http://schemas.openxmlformats.org/officeDocument/2006/relationships/image" Target="media/image581.wmf"/><Relationship Id="rId255" Type="http://schemas.openxmlformats.org/officeDocument/2006/relationships/image" Target="media/image118.wmf"/><Relationship Id="rId297" Type="http://schemas.openxmlformats.org/officeDocument/2006/relationships/image" Target="media/image136.wmf"/><Relationship Id="rId462" Type="http://schemas.openxmlformats.org/officeDocument/2006/relationships/image" Target="media/image213.wmf"/><Relationship Id="rId518" Type="http://schemas.openxmlformats.org/officeDocument/2006/relationships/oleObject" Target="embeddings/oleObject275.bin"/><Relationship Id="rId725" Type="http://schemas.openxmlformats.org/officeDocument/2006/relationships/image" Target="media/image330.wmf"/><Relationship Id="rId932" Type="http://schemas.openxmlformats.org/officeDocument/2006/relationships/image" Target="media/image432.wmf"/><Relationship Id="rId1092" Type="http://schemas.openxmlformats.org/officeDocument/2006/relationships/oleObject" Target="embeddings/oleObject582.bin"/><Relationship Id="rId1106" Type="http://schemas.openxmlformats.org/officeDocument/2006/relationships/image" Target="media/image510.wmf"/><Relationship Id="rId1148" Type="http://schemas.openxmlformats.org/officeDocument/2006/relationships/oleObject" Target="embeddings/oleObject613.bin"/><Relationship Id="rId1313" Type="http://schemas.openxmlformats.org/officeDocument/2006/relationships/image" Target="media/image593.wmf"/><Relationship Id="rId115" Type="http://schemas.openxmlformats.org/officeDocument/2006/relationships/image" Target="media/image54.wmf"/><Relationship Id="rId157" Type="http://schemas.openxmlformats.org/officeDocument/2006/relationships/oleObject" Target="embeddings/oleObject76.bin"/><Relationship Id="rId322" Type="http://schemas.openxmlformats.org/officeDocument/2006/relationships/oleObject" Target="embeddings/oleObject169.bin"/><Relationship Id="rId364" Type="http://schemas.openxmlformats.org/officeDocument/2006/relationships/oleObject" Target="embeddings/oleObject190.bin"/><Relationship Id="rId767" Type="http://schemas.openxmlformats.org/officeDocument/2006/relationships/image" Target="media/image351.gif"/><Relationship Id="rId974" Type="http://schemas.openxmlformats.org/officeDocument/2006/relationships/oleObject" Target="embeddings/oleObject521.bin"/><Relationship Id="rId1008" Type="http://schemas.openxmlformats.org/officeDocument/2006/relationships/oleObject" Target="embeddings/oleObject539.bin"/><Relationship Id="rId1215" Type="http://schemas.openxmlformats.org/officeDocument/2006/relationships/oleObject" Target="embeddings/oleObject654.bin"/><Relationship Id="rId61" Type="http://schemas.openxmlformats.org/officeDocument/2006/relationships/oleObject" Target="embeddings/oleObject28.bin"/><Relationship Id="rId199" Type="http://schemas.openxmlformats.org/officeDocument/2006/relationships/oleObject" Target="embeddings/oleObject100.bin"/><Relationship Id="rId571" Type="http://schemas.openxmlformats.org/officeDocument/2006/relationships/oleObject" Target="embeddings/oleObject306.bin"/><Relationship Id="rId627" Type="http://schemas.openxmlformats.org/officeDocument/2006/relationships/oleObject" Target="embeddings/oleObject337.bin"/><Relationship Id="rId669" Type="http://schemas.openxmlformats.org/officeDocument/2006/relationships/oleObject" Target="embeddings/oleObject360.bin"/><Relationship Id="rId834" Type="http://schemas.openxmlformats.org/officeDocument/2006/relationships/image" Target="media/image384.wmf"/><Relationship Id="rId876" Type="http://schemas.openxmlformats.org/officeDocument/2006/relationships/image" Target="media/image405.wmf"/><Relationship Id="rId1257" Type="http://schemas.openxmlformats.org/officeDocument/2006/relationships/oleObject" Target="embeddings/oleObject678.bin"/><Relationship Id="rId1299" Type="http://schemas.openxmlformats.org/officeDocument/2006/relationships/image" Target="media/image586.wmf"/><Relationship Id="rId19" Type="http://schemas.openxmlformats.org/officeDocument/2006/relationships/image" Target="media/image6.wmf"/><Relationship Id="rId224" Type="http://schemas.openxmlformats.org/officeDocument/2006/relationships/oleObject" Target="embeddings/oleObject113.bin"/><Relationship Id="rId266" Type="http://schemas.openxmlformats.org/officeDocument/2006/relationships/oleObject" Target="embeddings/oleObject136.bin"/><Relationship Id="rId431" Type="http://schemas.openxmlformats.org/officeDocument/2006/relationships/image" Target="media/image199.wmf"/><Relationship Id="rId473" Type="http://schemas.openxmlformats.org/officeDocument/2006/relationships/image" Target="media/image216.wmf"/><Relationship Id="rId529" Type="http://schemas.openxmlformats.org/officeDocument/2006/relationships/oleObject" Target="embeddings/oleObject283.bin"/><Relationship Id="rId680" Type="http://schemas.openxmlformats.org/officeDocument/2006/relationships/image" Target="media/image308.wmf"/><Relationship Id="rId736" Type="http://schemas.openxmlformats.org/officeDocument/2006/relationships/oleObject" Target="embeddings/oleObject394.bin"/><Relationship Id="rId901" Type="http://schemas.openxmlformats.org/officeDocument/2006/relationships/oleObject" Target="embeddings/oleObject477.bin"/><Relationship Id="rId1061" Type="http://schemas.openxmlformats.org/officeDocument/2006/relationships/image" Target="media/image489.wmf"/><Relationship Id="rId1117" Type="http://schemas.openxmlformats.org/officeDocument/2006/relationships/oleObject" Target="embeddings/oleObject595.bin"/><Relationship Id="rId1159" Type="http://schemas.openxmlformats.org/officeDocument/2006/relationships/image" Target="media/image534.wmf"/><Relationship Id="rId1324" Type="http://schemas.openxmlformats.org/officeDocument/2006/relationships/oleObject" Target="embeddings/oleObject719.bin"/><Relationship Id="rId30" Type="http://schemas.openxmlformats.org/officeDocument/2006/relationships/oleObject" Target="embeddings/oleObject12.bin"/><Relationship Id="rId126" Type="http://schemas.openxmlformats.org/officeDocument/2006/relationships/oleObject" Target="embeddings/oleObject60.bin"/><Relationship Id="rId168" Type="http://schemas.openxmlformats.org/officeDocument/2006/relationships/image" Target="media/image80.wmf"/><Relationship Id="rId333" Type="http://schemas.openxmlformats.org/officeDocument/2006/relationships/image" Target="media/image152.wmf"/><Relationship Id="rId540" Type="http://schemas.openxmlformats.org/officeDocument/2006/relationships/oleObject" Target="embeddings/oleObject289.bin"/><Relationship Id="rId778" Type="http://schemas.openxmlformats.org/officeDocument/2006/relationships/image" Target="media/image357.wmf"/><Relationship Id="rId943" Type="http://schemas.openxmlformats.org/officeDocument/2006/relationships/oleObject" Target="embeddings/oleObject499.bin"/><Relationship Id="rId985" Type="http://schemas.openxmlformats.org/officeDocument/2006/relationships/image" Target="media/image452.wmf"/><Relationship Id="rId1019" Type="http://schemas.openxmlformats.org/officeDocument/2006/relationships/image" Target="media/image468.wmf"/><Relationship Id="rId1170" Type="http://schemas.openxmlformats.org/officeDocument/2006/relationships/oleObject" Target="embeddings/oleObject624.bin"/><Relationship Id="rId72" Type="http://schemas.openxmlformats.org/officeDocument/2006/relationships/oleObject" Target="embeddings/oleObject33.bin"/><Relationship Id="rId375" Type="http://schemas.openxmlformats.org/officeDocument/2006/relationships/image" Target="media/image173.wmf"/><Relationship Id="rId582" Type="http://schemas.openxmlformats.org/officeDocument/2006/relationships/oleObject" Target="embeddings/oleObject315.bin"/><Relationship Id="rId638" Type="http://schemas.openxmlformats.org/officeDocument/2006/relationships/image" Target="media/image289.wmf"/><Relationship Id="rId803" Type="http://schemas.openxmlformats.org/officeDocument/2006/relationships/image" Target="media/image369.wmf"/><Relationship Id="rId845" Type="http://schemas.openxmlformats.org/officeDocument/2006/relationships/oleObject" Target="embeddings/oleObject449.bin"/><Relationship Id="rId1030" Type="http://schemas.openxmlformats.org/officeDocument/2006/relationships/oleObject" Target="embeddings/oleObject550.bin"/><Relationship Id="rId1226" Type="http://schemas.openxmlformats.org/officeDocument/2006/relationships/image" Target="media/image560.wmf"/><Relationship Id="rId1268" Type="http://schemas.openxmlformats.org/officeDocument/2006/relationships/oleObject" Target="embeddings/oleObject689.bin"/><Relationship Id="rId3" Type="http://schemas.microsoft.com/office/2007/relationships/stylesWithEffects" Target="stylesWithEffects.xml"/><Relationship Id="rId235" Type="http://schemas.openxmlformats.org/officeDocument/2006/relationships/oleObject" Target="embeddings/oleObject119.bin"/><Relationship Id="rId277" Type="http://schemas.openxmlformats.org/officeDocument/2006/relationships/oleObject" Target="embeddings/oleObject142.bin"/><Relationship Id="rId400" Type="http://schemas.openxmlformats.org/officeDocument/2006/relationships/image" Target="media/image185.wmf"/><Relationship Id="rId442" Type="http://schemas.openxmlformats.org/officeDocument/2006/relationships/image" Target="media/image203.wmf"/><Relationship Id="rId484" Type="http://schemas.openxmlformats.org/officeDocument/2006/relationships/oleObject" Target="embeddings/oleObject256.bin"/><Relationship Id="rId705" Type="http://schemas.openxmlformats.org/officeDocument/2006/relationships/image" Target="media/image320.wmf"/><Relationship Id="rId887" Type="http://schemas.openxmlformats.org/officeDocument/2006/relationships/oleObject" Target="embeddings/oleObject470.bin"/><Relationship Id="rId1072" Type="http://schemas.openxmlformats.org/officeDocument/2006/relationships/oleObject" Target="embeddings/oleObject571.bin"/><Relationship Id="rId1128" Type="http://schemas.openxmlformats.org/officeDocument/2006/relationships/oleObject" Target="embeddings/oleObject603.bin"/><Relationship Id="rId1335" Type="http://schemas.openxmlformats.org/officeDocument/2006/relationships/footer" Target="footer2.xml"/><Relationship Id="rId137" Type="http://schemas.openxmlformats.org/officeDocument/2006/relationships/image" Target="media/image64.wmf"/><Relationship Id="rId302" Type="http://schemas.openxmlformats.org/officeDocument/2006/relationships/oleObject" Target="embeddings/oleObject157.bin"/><Relationship Id="rId344" Type="http://schemas.openxmlformats.org/officeDocument/2006/relationships/oleObject" Target="embeddings/oleObject180.bin"/><Relationship Id="rId691" Type="http://schemas.openxmlformats.org/officeDocument/2006/relationships/oleObject" Target="embeddings/oleObject371.bin"/><Relationship Id="rId747" Type="http://schemas.openxmlformats.org/officeDocument/2006/relationships/image" Target="media/image341.wmf"/><Relationship Id="rId789" Type="http://schemas.openxmlformats.org/officeDocument/2006/relationships/image" Target="media/image362.wmf"/><Relationship Id="rId912" Type="http://schemas.openxmlformats.org/officeDocument/2006/relationships/image" Target="media/image422.wmf"/><Relationship Id="rId954" Type="http://schemas.openxmlformats.org/officeDocument/2006/relationships/oleObject" Target="embeddings/oleObject505.bin"/><Relationship Id="rId996" Type="http://schemas.openxmlformats.org/officeDocument/2006/relationships/oleObject" Target="embeddings/oleObject533.bin"/><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oleObject" Target="embeddings/oleObject88.bin"/><Relationship Id="rId386" Type="http://schemas.openxmlformats.org/officeDocument/2006/relationships/oleObject" Target="embeddings/oleObject201.bin"/><Relationship Id="rId551" Type="http://schemas.openxmlformats.org/officeDocument/2006/relationships/oleObject" Target="embeddings/oleObject295.bin"/><Relationship Id="rId593" Type="http://schemas.openxmlformats.org/officeDocument/2006/relationships/image" Target="media/image266.wmf"/><Relationship Id="rId607" Type="http://schemas.openxmlformats.org/officeDocument/2006/relationships/image" Target="media/image273.gif"/><Relationship Id="rId649" Type="http://schemas.openxmlformats.org/officeDocument/2006/relationships/image" Target="media/image295.wmf"/><Relationship Id="rId814" Type="http://schemas.openxmlformats.org/officeDocument/2006/relationships/oleObject" Target="embeddings/oleObject433.bin"/><Relationship Id="rId856" Type="http://schemas.openxmlformats.org/officeDocument/2006/relationships/image" Target="media/image395.wmf"/><Relationship Id="rId1181" Type="http://schemas.openxmlformats.org/officeDocument/2006/relationships/image" Target="media/image544.wmf"/><Relationship Id="rId1237" Type="http://schemas.openxmlformats.org/officeDocument/2006/relationships/oleObject" Target="embeddings/oleObject665.bin"/><Relationship Id="rId1279" Type="http://schemas.openxmlformats.org/officeDocument/2006/relationships/oleObject" Target="embeddings/oleObject696.bin"/><Relationship Id="rId190" Type="http://schemas.openxmlformats.org/officeDocument/2006/relationships/image" Target="media/image88.wmf"/><Relationship Id="rId204" Type="http://schemas.openxmlformats.org/officeDocument/2006/relationships/image" Target="media/image95.wmf"/><Relationship Id="rId246" Type="http://schemas.openxmlformats.org/officeDocument/2006/relationships/oleObject" Target="embeddings/oleObject126.bin"/><Relationship Id="rId288" Type="http://schemas.openxmlformats.org/officeDocument/2006/relationships/oleObject" Target="embeddings/oleObject148.bin"/><Relationship Id="rId411" Type="http://schemas.openxmlformats.org/officeDocument/2006/relationships/oleObject" Target="embeddings/oleObject214.bin"/><Relationship Id="rId453" Type="http://schemas.openxmlformats.org/officeDocument/2006/relationships/oleObject" Target="embeddings/oleObject238.bin"/><Relationship Id="rId509" Type="http://schemas.openxmlformats.org/officeDocument/2006/relationships/image" Target="media/image232.wmf"/><Relationship Id="rId660" Type="http://schemas.openxmlformats.org/officeDocument/2006/relationships/oleObject" Target="embeddings/oleObject353.bin"/><Relationship Id="rId898" Type="http://schemas.openxmlformats.org/officeDocument/2006/relationships/image" Target="media/image416.wmf"/><Relationship Id="rId1041" Type="http://schemas.openxmlformats.org/officeDocument/2006/relationships/image" Target="media/image479.wmf"/><Relationship Id="rId1083" Type="http://schemas.openxmlformats.org/officeDocument/2006/relationships/image" Target="media/image499.wmf"/><Relationship Id="rId1139" Type="http://schemas.openxmlformats.org/officeDocument/2006/relationships/image" Target="media/image524.wmf"/><Relationship Id="rId1290" Type="http://schemas.openxmlformats.org/officeDocument/2006/relationships/image" Target="media/image582.wmf"/><Relationship Id="rId1304" Type="http://schemas.openxmlformats.org/officeDocument/2006/relationships/oleObject" Target="embeddings/oleObject709.bin"/><Relationship Id="rId106" Type="http://schemas.openxmlformats.org/officeDocument/2006/relationships/oleObject" Target="embeddings/oleObject50.bin"/><Relationship Id="rId313" Type="http://schemas.openxmlformats.org/officeDocument/2006/relationships/oleObject" Target="embeddings/oleObject163.bin"/><Relationship Id="rId495" Type="http://schemas.openxmlformats.org/officeDocument/2006/relationships/image" Target="media/image227.wmf"/><Relationship Id="rId716" Type="http://schemas.openxmlformats.org/officeDocument/2006/relationships/oleObject" Target="embeddings/oleObject384.bin"/><Relationship Id="rId758" Type="http://schemas.openxmlformats.org/officeDocument/2006/relationships/oleObject" Target="embeddings/oleObject405.bin"/><Relationship Id="rId923" Type="http://schemas.openxmlformats.org/officeDocument/2006/relationships/oleObject" Target="embeddings/oleObject489.bin"/><Relationship Id="rId965" Type="http://schemas.openxmlformats.org/officeDocument/2006/relationships/oleObject" Target="embeddings/oleObject513.bin"/><Relationship Id="rId1150" Type="http://schemas.openxmlformats.org/officeDocument/2006/relationships/oleObject" Target="embeddings/oleObject614.bin"/><Relationship Id="rId10" Type="http://schemas.openxmlformats.org/officeDocument/2006/relationships/oleObject" Target="embeddings/oleObject2.bin"/><Relationship Id="rId52" Type="http://schemas.openxmlformats.org/officeDocument/2006/relationships/image" Target="media/image22.wmf"/><Relationship Id="rId94" Type="http://schemas.openxmlformats.org/officeDocument/2006/relationships/oleObject" Target="embeddings/oleObject44.bin"/><Relationship Id="rId148" Type="http://schemas.openxmlformats.org/officeDocument/2006/relationships/image" Target="media/image70.wmf"/><Relationship Id="rId355" Type="http://schemas.openxmlformats.org/officeDocument/2006/relationships/image" Target="media/image163.wmf"/><Relationship Id="rId397" Type="http://schemas.openxmlformats.org/officeDocument/2006/relationships/oleObject" Target="embeddings/oleObject207.bin"/><Relationship Id="rId520" Type="http://schemas.openxmlformats.org/officeDocument/2006/relationships/oleObject" Target="embeddings/oleObject276.bin"/><Relationship Id="rId562" Type="http://schemas.openxmlformats.org/officeDocument/2006/relationships/image" Target="media/image254.wmf"/><Relationship Id="rId618" Type="http://schemas.openxmlformats.org/officeDocument/2006/relationships/image" Target="media/image279.wmf"/><Relationship Id="rId825" Type="http://schemas.openxmlformats.org/officeDocument/2006/relationships/image" Target="media/image380.wmf"/><Relationship Id="rId1192" Type="http://schemas.openxmlformats.org/officeDocument/2006/relationships/oleObject" Target="embeddings/oleObject636.bin"/><Relationship Id="rId1206" Type="http://schemas.openxmlformats.org/officeDocument/2006/relationships/oleObject" Target="embeddings/oleObject646.bin"/><Relationship Id="rId1248" Type="http://schemas.openxmlformats.org/officeDocument/2006/relationships/image" Target="media/image571.wmf"/><Relationship Id="rId215" Type="http://schemas.openxmlformats.org/officeDocument/2006/relationships/oleObject" Target="embeddings/oleObject108.bin"/><Relationship Id="rId257" Type="http://schemas.openxmlformats.org/officeDocument/2006/relationships/image" Target="media/image119.wmf"/><Relationship Id="rId422" Type="http://schemas.openxmlformats.org/officeDocument/2006/relationships/oleObject" Target="embeddings/oleObject220.bin"/><Relationship Id="rId464" Type="http://schemas.openxmlformats.org/officeDocument/2006/relationships/oleObject" Target="embeddings/oleObject244.bin"/><Relationship Id="rId867" Type="http://schemas.openxmlformats.org/officeDocument/2006/relationships/oleObject" Target="embeddings/oleObject460.bin"/><Relationship Id="rId1010" Type="http://schemas.openxmlformats.org/officeDocument/2006/relationships/oleObject" Target="embeddings/oleObject540.bin"/><Relationship Id="rId1052" Type="http://schemas.openxmlformats.org/officeDocument/2006/relationships/oleObject" Target="embeddings/oleObject561.bin"/><Relationship Id="rId1094" Type="http://schemas.openxmlformats.org/officeDocument/2006/relationships/oleObject" Target="embeddings/oleObject583.bin"/><Relationship Id="rId1108" Type="http://schemas.openxmlformats.org/officeDocument/2006/relationships/image" Target="media/image511.wmf"/><Relationship Id="rId1315" Type="http://schemas.openxmlformats.org/officeDocument/2006/relationships/image" Target="media/image594.wmf"/><Relationship Id="rId299" Type="http://schemas.openxmlformats.org/officeDocument/2006/relationships/image" Target="media/image137.wmf"/><Relationship Id="rId727" Type="http://schemas.openxmlformats.org/officeDocument/2006/relationships/image" Target="media/image331.wmf"/><Relationship Id="rId934" Type="http://schemas.openxmlformats.org/officeDocument/2006/relationships/image" Target="media/image433.wmf"/><Relationship Id="rId63" Type="http://schemas.openxmlformats.org/officeDocument/2006/relationships/oleObject" Target="embeddings/oleObject29.bin"/><Relationship Id="rId159" Type="http://schemas.openxmlformats.org/officeDocument/2006/relationships/oleObject" Target="embeddings/oleObject77.bin"/><Relationship Id="rId366" Type="http://schemas.openxmlformats.org/officeDocument/2006/relationships/oleObject" Target="embeddings/oleObject191.bin"/><Relationship Id="rId573" Type="http://schemas.openxmlformats.org/officeDocument/2006/relationships/oleObject" Target="embeddings/oleObject307.bin"/><Relationship Id="rId780" Type="http://schemas.openxmlformats.org/officeDocument/2006/relationships/image" Target="media/image358.wmf"/><Relationship Id="rId1217" Type="http://schemas.openxmlformats.org/officeDocument/2006/relationships/oleObject" Target="embeddings/oleObject655.bin"/><Relationship Id="rId226" Type="http://schemas.openxmlformats.org/officeDocument/2006/relationships/oleObject" Target="embeddings/oleObject114.bin"/><Relationship Id="rId433" Type="http://schemas.openxmlformats.org/officeDocument/2006/relationships/oleObject" Target="embeddings/oleObject227.bin"/><Relationship Id="rId878" Type="http://schemas.openxmlformats.org/officeDocument/2006/relationships/image" Target="media/image406.wmf"/><Relationship Id="rId1063" Type="http://schemas.openxmlformats.org/officeDocument/2006/relationships/image" Target="media/image490.wmf"/><Relationship Id="rId1270" Type="http://schemas.openxmlformats.org/officeDocument/2006/relationships/oleObject" Target="embeddings/oleObject691.bin"/><Relationship Id="rId640" Type="http://schemas.openxmlformats.org/officeDocument/2006/relationships/image" Target="media/image290.wmf"/><Relationship Id="rId738" Type="http://schemas.openxmlformats.org/officeDocument/2006/relationships/oleObject" Target="embeddings/oleObject395.bin"/><Relationship Id="rId945" Type="http://schemas.openxmlformats.org/officeDocument/2006/relationships/oleObject" Target="embeddings/oleObject500.bin"/><Relationship Id="rId74" Type="http://schemas.openxmlformats.org/officeDocument/2006/relationships/oleObject" Target="embeddings/oleObject34.bin"/><Relationship Id="rId377" Type="http://schemas.openxmlformats.org/officeDocument/2006/relationships/image" Target="media/image174.wmf"/><Relationship Id="rId500" Type="http://schemas.openxmlformats.org/officeDocument/2006/relationships/oleObject" Target="embeddings/oleObject265.bin"/><Relationship Id="rId584" Type="http://schemas.openxmlformats.org/officeDocument/2006/relationships/oleObject" Target="embeddings/oleObject316.bin"/><Relationship Id="rId805" Type="http://schemas.openxmlformats.org/officeDocument/2006/relationships/image" Target="media/image370.wmf"/><Relationship Id="rId1130" Type="http://schemas.openxmlformats.org/officeDocument/2006/relationships/oleObject" Target="embeddings/oleObject604.bin"/><Relationship Id="rId1228" Type="http://schemas.openxmlformats.org/officeDocument/2006/relationships/image" Target="media/image561.wmf"/><Relationship Id="rId5" Type="http://schemas.openxmlformats.org/officeDocument/2006/relationships/webSettings" Target="webSettings.xml"/><Relationship Id="rId237" Type="http://schemas.openxmlformats.org/officeDocument/2006/relationships/oleObject" Target="embeddings/oleObject120.bin"/><Relationship Id="rId791" Type="http://schemas.openxmlformats.org/officeDocument/2006/relationships/image" Target="media/image363.wmf"/><Relationship Id="rId889" Type="http://schemas.openxmlformats.org/officeDocument/2006/relationships/oleObject" Target="embeddings/oleObject471.bin"/><Relationship Id="rId1074" Type="http://schemas.openxmlformats.org/officeDocument/2006/relationships/oleObject" Target="embeddings/oleObject572.bin"/><Relationship Id="rId444" Type="http://schemas.openxmlformats.org/officeDocument/2006/relationships/image" Target="media/image204.wmf"/><Relationship Id="rId651" Type="http://schemas.openxmlformats.org/officeDocument/2006/relationships/image" Target="media/image296.wmf"/><Relationship Id="rId749" Type="http://schemas.openxmlformats.org/officeDocument/2006/relationships/image" Target="media/image342.wmf"/><Relationship Id="rId1281" Type="http://schemas.openxmlformats.org/officeDocument/2006/relationships/oleObject" Target="embeddings/oleObject697.bin"/><Relationship Id="rId290" Type="http://schemas.openxmlformats.org/officeDocument/2006/relationships/image" Target="media/image134.wmf"/><Relationship Id="rId304" Type="http://schemas.openxmlformats.org/officeDocument/2006/relationships/oleObject" Target="embeddings/oleObject158.bin"/><Relationship Id="rId388" Type="http://schemas.openxmlformats.org/officeDocument/2006/relationships/oleObject" Target="embeddings/oleObject202.bin"/><Relationship Id="rId511" Type="http://schemas.openxmlformats.org/officeDocument/2006/relationships/image" Target="media/image233.wmf"/><Relationship Id="rId609" Type="http://schemas.openxmlformats.org/officeDocument/2006/relationships/oleObject" Target="embeddings/oleObject328.bin"/><Relationship Id="rId956" Type="http://schemas.openxmlformats.org/officeDocument/2006/relationships/oleObject" Target="embeddings/oleObject506.bin"/><Relationship Id="rId1141" Type="http://schemas.openxmlformats.org/officeDocument/2006/relationships/image" Target="media/image525.wmf"/><Relationship Id="rId1239" Type="http://schemas.openxmlformats.org/officeDocument/2006/relationships/oleObject" Target="embeddings/oleObject666.bin"/><Relationship Id="rId85" Type="http://schemas.openxmlformats.org/officeDocument/2006/relationships/image" Target="media/image39.wmf"/><Relationship Id="rId150" Type="http://schemas.openxmlformats.org/officeDocument/2006/relationships/image" Target="media/image71.wmf"/><Relationship Id="rId595" Type="http://schemas.openxmlformats.org/officeDocument/2006/relationships/image" Target="media/image267.wmf"/><Relationship Id="rId816" Type="http://schemas.openxmlformats.org/officeDocument/2006/relationships/oleObject" Target="embeddings/oleObject434.bin"/><Relationship Id="rId1001" Type="http://schemas.openxmlformats.org/officeDocument/2006/relationships/image" Target="media/image459.wmf"/><Relationship Id="rId248" Type="http://schemas.openxmlformats.org/officeDocument/2006/relationships/oleObject" Target="embeddings/oleObject127.bin"/><Relationship Id="rId455" Type="http://schemas.openxmlformats.org/officeDocument/2006/relationships/oleObject" Target="embeddings/oleObject239.bin"/><Relationship Id="rId662" Type="http://schemas.openxmlformats.org/officeDocument/2006/relationships/oleObject" Target="embeddings/oleObject354.bin"/><Relationship Id="rId1085" Type="http://schemas.openxmlformats.org/officeDocument/2006/relationships/image" Target="media/image500.wmf"/><Relationship Id="rId1292" Type="http://schemas.openxmlformats.org/officeDocument/2006/relationships/image" Target="media/image583.wmf"/><Relationship Id="rId1306" Type="http://schemas.openxmlformats.org/officeDocument/2006/relationships/oleObject" Target="embeddings/oleObject710.bin"/><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oleObject" Target="embeddings/oleObject164.bin"/><Relationship Id="rId522" Type="http://schemas.openxmlformats.org/officeDocument/2006/relationships/oleObject" Target="embeddings/oleObject277.bin"/><Relationship Id="rId967" Type="http://schemas.openxmlformats.org/officeDocument/2006/relationships/oleObject" Target="embeddings/oleObject515.bin"/><Relationship Id="rId1152" Type="http://schemas.openxmlformats.org/officeDocument/2006/relationships/oleObject" Target="embeddings/oleObject615.bin"/><Relationship Id="rId96" Type="http://schemas.openxmlformats.org/officeDocument/2006/relationships/oleObject" Target="embeddings/oleObject45.bin"/><Relationship Id="rId161" Type="http://schemas.openxmlformats.org/officeDocument/2006/relationships/oleObject" Target="embeddings/oleObject78.bin"/><Relationship Id="rId399" Type="http://schemas.openxmlformats.org/officeDocument/2006/relationships/oleObject" Target="embeddings/oleObject208.bin"/><Relationship Id="rId827" Type="http://schemas.openxmlformats.org/officeDocument/2006/relationships/image" Target="media/image381.wmf"/><Relationship Id="rId1012" Type="http://schemas.openxmlformats.org/officeDocument/2006/relationships/oleObject" Target="embeddings/oleObject541.bin"/><Relationship Id="rId259" Type="http://schemas.openxmlformats.org/officeDocument/2006/relationships/image" Target="media/image120.wmf"/><Relationship Id="rId466" Type="http://schemas.openxmlformats.org/officeDocument/2006/relationships/oleObject" Target="embeddings/oleObject246.bin"/><Relationship Id="rId673" Type="http://schemas.openxmlformats.org/officeDocument/2006/relationships/oleObject" Target="embeddings/oleObject362.bin"/><Relationship Id="rId880" Type="http://schemas.openxmlformats.org/officeDocument/2006/relationships/image" Target="media/image407.wmf"/><Relationship Id="rId1096" Type="http://schemas.openxmlformats.org/officeDocument/2006/relationships/image" Target="media/image505.wmf"/><Relationship Id="rId1317" Type="http://schemas.openxmlformats.org/officeDocument/2006/relationships/image" Target="media/image595.wmf"/><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71.bin"/><Relationship Id="rId533" Type="http://schemas.openxmlformats.org/officeDocument/2006/relationships/image" Target="media/image241.wmf"/><Relationship Id="rId978" Type="http://schemas.openxmlformats.org/officeDocument/2006/relationships/oleObject" Target="embeddings/oleObject523.bin"/><Relationship Id="rId1163" Type="http://schemas.openxmlformats.org/officeDocument/2006/relationships/image" Target="media/image536.wmf"/><Relationship Id="rId740" Type="http://schemas.openxmlformats.org/officeDocument/2006/relationships/oleObject" Target="embeddings/oleObject396.bin"/><Relationship Id="rId838" Type="http://schemas.openxmlformats.org/officeDocument/2006/relationships/image" Target="media/image386.wmf"/><Relationship Id="rId1023" Type="http://schemas.openxmlformats.org/officeDocument/2006/relationships/image" Target="media/image470.wmf"/><Relationship Id="rId172" Type="http://schemas.openxmlformats.org/officeDocument/2006/relationships/image" Target="media/image82.wmf"/><Relationship Id="rId477" Type="http://schemas.openxmlformats.org/officeDocument/2006/relationships/image" Target="media/image218.wmf"/><Relationship Id="rId600" Type="http://schemas.openxmlformats.org/officeDocument/2006/relationships/oleObject" Target="embeddings/oleObject324.bin"/><Relationship Id="rId684" Type="http://schemas.openxmlformats.org/officeDocument/2006/relationships/image" Target="media/image310.wmf"/><Relationship Id="rId1230" Type="http://schemas.openxmlformats.org/officeDocument/2006/relationships/image" Target="media/image562.wmf"/><Relationship Id="rId1328" Type="http://schemas.openxmlformats.org/officeDocument/2006/relationships/oleObject" Target="embeddings/oleObject721.bin"/><Relationship Id="rId337" Type="http://schemas.openxmlformats.org/officeDocument/2006/relationships/image" Target="media/image154.wmf"/><Relationship Id="rId891" Type="http://schemas.openxmlformats.org/officeDocument/2006/relationships/oleObject" Target="embeddings/oleObject472.bin"/><Relationship Id="rId905" Type="http://schemas.openxmlformats.org/officeDocument/2006/relationships/oleObject" Target="embeddings/oleObject480.bin"/><Relationship Id="rId989" Type="http://schemas.openxmlformats.org/officeDocument/2006/relationships/image" Target="media/image454.wmf"/><Relationship Id="rId34" Type="http://schemas.openxmlformats.org/officeDocument/2006/relationships/oleObject" Target="embeddings/oleObject14.bin"/><Relationship Id="rId544" Type="http://schemas.openxmlformats.org/officeDocument/2006/relationships/oleObject" Target="embeddings/oleObject291.bin"/><Relationship Id="rId751" Type="http://schemas.openxmlformats.org/officeDocument/2006/relationships/image" Target="media/image343.wmf"/><Relationship Id="rId849" Type="http://schemas.openxmlformats.org/officeDocument/2006/relationships/oleObject" Target="embeddings/oleObject451.bin"/><Relationship Id="rId1174" Type="http://schemas.openxmlformats.org/officeDocument/2006/relationships/oleObject" Target="embeddings/oleObject626.bin"/><Relationship Id="rId183" Type="http://schemas.openxmlformats.org/officeDocument/2006/relationships/oleObject" Target="embeddings/oleObject92.bin"/><Relationship Id="rId390" Type="http://schemas.openxmlformats.org/officeDocument/2006/relationships/image" Target="media/image180.wmf"/><Relationship Id="rId404" Type="http://schemas.openxmlformats.org/officeDocument/2006/relationships/image" Target="media/image187.wmf"/><Relationship Id="rId611" Type="http://schemas.openxmlformats.org/officeDocument/2006/relationships/oleObject" Target="embeddings/oleObject329.bin"/><Relationship Id="rId1034" Type="http://schemas.openxmlformats.org/officeDocument/2006/relationships/oleObject" Target="embeddings/oleObject552.bin"/><Relationship Id="rId1241" Type="http://schemas.openxmlformats.org/officeDocument/2006/relationships/oleObject" Target="embeddings/oleObject667.bin"/><Relationship Id="rId250" Type="http://schemas.openxmlformats.org/officeDocument/2006/relationships/oleObject" Target="embeddings/oleObject128.bin"/><Relationship Id="rId488" Type="http://schemas.openxmlformats.org/officeDocument/2006/relationships/oleObject" Target="embeddings/oleObject258.bin"/><Relationship Id="rId695" Type="http://schemas.openxmlformats.org/officeDocument/2006/relationships/oleObject" Target="embeddings/oleObject373.bin"/><Relationship Id="rId709" Type="http://schemas.openxmlformats.org/officeDocument/2006/relationships/image" Target="media/image322.wmf"/><Relationship Id="rId916" Type="http://schemas.openxmlformats.org/officeDocument/2006/relationships/image" Target="media/image424.wmf"/><Relationship Id="rId1101" Type="http://schemas.openxmlformats.org/officeDocument/2006/relationships/oleObject" Target="embeddings/oleObject587.bin"/><Relationship Id="rId45" Type="http://schemas.openxmlformats.org/officeDocument/2006/relationships/image" Target="media/image19.emf"/><Relationship Id="rId110" Type="http://schemas.openxmlformats.org/officeDocument/2006/relationships/oleObject" Target="embeddings/oleObject52.bin"/><Relationship Id="rId348" Type="http://schemas.openxmlformats.org/officeDocument/2006/relationships/oleObject" Target="embeddings/oleObject182.bin"/><Relationship Id="rId555" Type="http://schemas.openxmlformats.org/officeDocument/2006/relationships/oleObject" Target="embeddings/oleObject298.bin"/><Relationship Id="rId762" Type="http://schemas.openxmlformats.org/officeDocument/2006/relationships/oleObject" Target="embeddings/oleObject407.bin"/><Relationship Id="rId1185" Type="http://schemas.openxmlformats.org/officeDocument/2006/relationships/image" Target="media/image546.wmf"/><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192.wmf"/><Relationship Id="rId622" Type="http://schemas.openxmlformats.org/officeDocument/2006/relationships/image" Target="media/image281.wmf"/><Relationship Id="rId1045" Type="http://schemas.openxmlformats.org/officeDocument/2006/relationships/image" Target="media/image481.wmf"/><Relationship Id="rId1252" Type="http://schemas.openxmlformats.org/officeDocument/2006/relationships/oleObject" Target="embeddings/oleObject673.bin"/><Relationship Id="rId261" Type="http://schemas.openxmlformats.org/officeDocument/2006/relationships/image" Target="media/image121.wmf"/><Relationship Id="rId499" Type="http://schemas.openxmlformats.org/officeDocument/2006/relationships/oleObject" Target="embeddings/oleObject264.bin"/><Relationship Id="rId927" Type="http://schemas.openxmlformats.org/officeDocument/2006/relationships/oleObject" Target="embeddings/oleObject491.bin"/><Relationship Id="rId1112" Type="http://schemas.openxmlformats.org/officeDocument/2006/relationships/image" Target="media/image513.wmf"/><Relationship Id="rId56" Type="http://schemas.openxmlformats.org/officeDocument/2006/relationships/image" Target="media/image24.wmf"/><Relationship Id="rId359" Type="http://schemas.openxmlformats.org/officeDocument/2006/relationships/image" Target="media/image165.wmf"/><Relationship Id="rId566" Type="http://schemas.openxmlformats.org/officeDocument/2006/relationships/image" Target="media/image256.wmf"/><Relationship Id="rId773" Type="http://schemas.openxmlformats.org/officeDocument/2006/relationships/oleObject" Target="embeddings/oleObject412.bin"/><Relationship Id="rId1196" Type="http://schemas.openxmlformats.org/officeDocument/2006/relationships/oleObject" Target="embeddings/oleObject638.bin"/><Relationship Id="rId121" Type="http://schemas.openxmlformats.org/officeDocument/2006/relationships/image" Target="media/image57.wmf"/><Relationship Id="rId219" Type="http://schemas.openxmlformats.org/officeDocument/2006/relationships/image" Target="media/image102.wmf"/><Relationship Id="rId426" Type="http://schemas.openxmlformats.org/officeDocument/2006/relationships/oleObject" Target="embeddings/oleObject223.bin"/><Relationship Id="rId633" Type="http://schemas.openxmlformats.org/officeDocument/2006/relationships/oleObject" Target="embeddings/oleObject340.bin"/><Relationship Id="rId980" Type="http://schemas.openxmlformats.org/officeDocument/2006/relationships/oleObject" Target="embeddings/oleObject524.bin"/><Relationship Id="rId1056" Type="http://schemas.openxmlformats.org/officeDocument/2006/relationships/oleObject" Target="embeddings/oleObject563.bin"/><Relationship Id="rId1263" Type="http://schemas.openxmlformats.org/officeDocument/2006/relationships/oleObject" Target="embeddings/oleObject684.bin"/><Relationship Id="rId840" Type="http://schemas.openxmlformats.org/officeDocument/2006/relationships/image" Target="media/image387.wmf"/><Relationship Id="rId938" Type="http://schemas.openxmlformats.org/officeDocument/2006/relationships/image" Target="media/image435.wmf"/><Relationship Id="rId67" Type="http://schemas.openxmlformats.org/officeDocument/2006/relationships/image" Target="media/image30.wmf"/><Relationship Id="rId272" Type="http://schemas.openxmlformats.org/officeDocument/2006/relationships/oleObject" Target="embeddings/oleObject139.bin"/><Relationship Id="rId577" Type="http://schemas.openxmlformats.org/officeDocument/2006/relationships/oleObject" Target="embeddings/oleObject310.bin"/><Relationship Id="rId700" Type="http://schemas.openxmlformats.org/officeDocument/2006/relationships/image" Target="media/image318.wmf"/><Relationship Id="rId1123" Type="http://schemas.openxmlformats.org/officeDocument/2006/relationships/oleObject" Target="embeddings/oleObject600.bin"/><Relationship Id="rId1330" Type="http://schemas.openxmlformats.org/officeDocument/2006/relationships/oleObject" Target="embeddings/oleObject722.bin"/><Relationship Id="rId132" Type="http://schemas.openxmlformats.org/officeDocument/2006/relationships/image" Target="media/image62.wmf"/><Relationship Id="rId784" Type="http://schemas.openxmlformats.org/officeDocument/2006/relationships/oleObject" Target="embeddings/oleObject418.bin"/><Relationship Id="rId991" Type="http://schemas.openxmlformats.org/officeDocument/2006/relationships/image" Target="media/image455.wmf"/><Relationship Id="rId1067" Type="http://schemas.openxmlformats.org/officeDocument/2006/relationships/image" Target="media/image492.wmf"/><Relationship Id="rId437" Type="http://schemas.openxmlformats.org/officeDocument/2006/relationships/oleObject" Target="embeddings/oleObject229.bin"/><Relationship Id="rId644" Type="http://schemas.openxmlformats.org/officeDocument/2006/relationships/image" Target="media/image292.wmf"/><Relationship Id="rId851" Type="http://schemas.openxmlformats.org/officeDocument/2006/relationships/oleObject" Target="embeddings/oleObject452.bin"/><Relationship Id="rId1274" Type="http://schemas.openxmlformats.org/officeDocument/2006/relationships/image" Target="media/image574.wmf"/><Relationship Id="rId283" Type="http://schemas.openxmlformats.org/officeDocument/2006/relationships/image" Target="media/image131.wmf"/><Relationship Id="rId490" Type="http://schemas.openxmlformats.org/officeDocument/2006/relationships/oleObject" Target="embeddings/oleObject259.bin"/><Relationship Id="rId504" Type="http://schemas.openxmlformats.org/officeDocument/2006/relationships/oleObject" Target="embeddings/oleObject268.bin"/><Relationship Id="rId711" Type="http://schemas.openxmlformats.org/officeDocument/2006/relationships/image" Target="media/image323.wmf"/><Relationship Id="rId949" Type="http://schemas.openxmlformats.org/officeDocument/2006/relationships/oleObject" Target="embeddings/oleObject502.bin"/><Relationship Id="rId1134" Type="http://schemas.openxmlformats.org/officeDocument/2006/relationships/oleObject" Target="embeddings/oleObject606.bin"/><Relationship Id="rId78" Type="http://schemas.openxmlformats.org/officeDocument/2006/relationships/oleObject" Target="embeddings/oleObject36.bin"/><Relationship Id="rId143" Type="http://schemas.openxmlformats.org/officeDocument/2006/relationships/oleObject" Target="embeddings/oleObject69.bin"/><Relationship Id="rId350" Type="http://schemas.openxmlformats.org/officeDocument/2006/relationships/oleObject" Target="embeddings/oleObject183.bin"/><Relationship Id="rId588" Type="http://schemas.openxmlformats.org/officeDocument/2006/relationships/oleObject" Target="embeddings/oleObject318.bin"/><Relationship Id="rId795" Type="http://schemas.openxmlformats.org/officeDocument/2006/relationships/image" Target="media/image365.wmf"/><Relationship Id="rId809" Type="http://schemas.openxmlformats.org/officeDocument/2006/relationships/image" Target="media/image372.wmf"/><Relationship Id="rId1201" Type="http://schemas.openxmlformats.org/officeDocument/2006/relationships/oleObject" Target="embeddings/oleObject641.bin"/><Relationship Id="rId9" Type="http://schemas.openxmlformats.org/officeDocument/2006/relationships/oleObject" Target="embeddings/oleObject1.bin"/><Relationship Id="rId210" Type="http://schemas.openxmlformats.org/officeDocument/2006/relationships/image" Target="media/image98.wmf"/><Relationship Id="rId448" Type="http://schemas.openxmlformats.org/officeDocument/2006/relationships/image" Target="media/image206.wmf"/><Relationship Id="rId655" Type="http://schemas.openxmlformats.org/officeDocument/2006/relationships/image" Target="media/image298.wmf"/><Relationship Id="rId862" Type="http://schemas.openxmlformats.org/officeDocument/2006/relationships/image" Target="media/image398.wmf"/><Relationship Id="rId1078" Type="http://schemas.openxmlformats.org/officeDocument/2006/relationships/image" Target="media/image497.wmf"/><Relationship Id="rId1285" Type="http://schemas.openxmlformats.org/officeDocument/2006/relationships/oleObject" Target="embeddings/oleObject699.bin"/><Relationship Id="rId294" Type="http://schemas.openxmlformats.org/officeDocument/2006/relationships/oleObject" Target="embeddings/oleObject153.bin"/><Relationship Id="rId308" Type="http://schemas.openxmlformats.org/officeDocument/2006/relationships/oleObject" Target="embeddings/oleObject160.bin"/><Relationship Id="rId515" Type="http://schemas.openxmlformats.org/officeDocument/2006/relationships/image" Target="media/image235.wmf"/><Relationship Id="rId722" Type="http://schemas.openxmlformats.org/officeDocument/2006/relationships/oleObject" Target="embeddings/oleObject387.bin"/><Relationship Id="rId1145" Type="http://schemas.openxmlformats.org/officeDocument/2006/relationships/image" Target="media/image527.wmf"/><Relationship Id="rId89" Type="http://schemas.openxmlformats.org/officeDocument/2006/relationships/image" Target="media/image41.wmf"/><Relationship Id="rId154" Type="http://schemas.openxmlformats.org/officeDocument/2006/relationships/image" Target="media/image73.wmf"/><Relationship Id="rId361" Type="http://schemas.openxmlformats.org/officeDocument/2006/relationships/image" Target="media/image166.wmf"/><Relationship Id="rId599" Type="http://schemas.openxmlformats.org/officeDocument/2006/relationships/image" Target="media/image269.wmf"/><Relationship Id="rId1005" Type="http://schemas.openxmlformats.org/officeDocument/2006/relationships/image" Target="media/image461.wmf"/><Relationship Id="rId1212" Type="http://schemas.openxmlformats.org/officeDocument/2006/relationships/oleObject" Target="embeddings/oleObject652.bin"/><Relationship Id="rId459" Type="http://schemas.openxmlformats.org/officeDocument/2006/relationships/oleObject" Target="embeddings/oleObject241.bin"/><Relationship Id="rId666" Type="http://schemas.openxmlformats.org/officeDocument/2006/relationships/oleObject" Target="embeddings/oleObject357.bin"/><Relationship Id="rId873" Type="http://schemas.openxmlformats.org/officeDocument/2006/relationships/oleObject" Target="embeddings/oleObject463.bin"/><Relationship Id="rId1089" Type="http://schemas.openxmlformats.org/officeDocument/2006/relationships/image" Target="media/image502.wmf"/><Relationship Id="rId1296" Type="http://schemas.openxmlformats.org/officeDocument/2006/relationships/oleObject" Target="embeddings/oleObject705.bin"/><Relationship Id="rId16" Type="http://schemas.openxmlformats.org/officeDocument/2006/relationships/oleObject" Target="embeddings/oleObject5.bin"/><Relationship Id="rId221" Type="http://schemas.openxmlformats.org/officeDocument/2006/relationships/image" Target="media/image103.wmf"/><Relationship Id="rId319" Type="http://schemas.openxmlformats.org/officeDocument/2006/relationships/oleObject" Target="embeddings/oleObject166.bin"/><Relationship Id="rId526" Type="http://schemas.openxmlformats.org/officeDocument/2006/relationships/oleObject" Target="embeddings/oleObject280.bin"/><Relationship Id="rId1156" Type="http://schemas.openxmlformats.org/officeDocument/2006/relationships/oleObject" Target="embeddings/oleObject617.bin"/><Relationship Id="rId733" Type="http://schemas.openxmlformats.org/officeDocument/2006/relationships/image" Target="media/image334.wmf"/><Relationship Id="rId940" Type="http://schemas.openxmlformats.org/officeDocument/2006/relationships/image" Target="media/image436.wmf"/><Relationship Id="rId1016" Type="http://schemas.openxmlformats.org/officeDocument/2006/relationships/oleObject" Target="embeddings/oleObject543.bin"/><Relationship Id="rId165" Type="http://schemas.openxmlformats.org/officeDocument/2006/relationships/oleObject" Target="embeddings/oleObject80.bin"/><Relationship Id="rId372" Type="http://schemas.openxmlformats.org/officeDocument/2006/relationships/oleObject" Target="embeddings/oleObject194.bin"/><Relationship Id="rId677" Type="http://schemas.openxmlformats.org/officeDocument/2006/relationships/oleObject" Target="embeddings/oleObject364.bin"/><Relationship Id="rId800" Type="http://schemas.openxmlformats.org/officeDocument/2006/relationships/oleObject" Target="embeddings/oleObject426.bin"/><Relationship Id="rId1223" Type="http://schemas.openxmlformats.org/officeDocument/2006/relationships/oleObject" Target="embeddings/oleObject658.bin"/><Relationship Id="rId232" Type="http://schemas.openxmlformats.org/officeDocument/2006/relationships/oleObject" Target="embeddings/oleObject117.bin"/><Relationship Id="rId884" Type="http://schemas.openxmlformats.org/officeDocument/2006/relationships/image" Target="media/image409.wmf"/><Relationship Id="rId27" Type="http://schemas.openxmlformats.org/officeDocument/2006/relationships/image" Target="media/image10.wmf"/><Relationship Id="rId537" Type="http://schemas.openxmlformats.org/officeDocument/2006/relationships/image" Target="media/image243.wmf"/><Relationship Id="rId744" Type="http://schemas.openxmlformats.org/officeDocument/2006/relationships/oleObject" Target="embeddings/oleObject398.bin"/><Relationship Id="rId951" Type="http://schemas.openxmlformats.org/officeDocument/2006/relationships/image" Target="media/image441.wmf"/><Relationship Id="rId1167" Type="http://schemas.openxmlformats.org/officeDocument/2006/relationships/image" Target="media/image538.wmf"/><Relationship Id="rId80" Type="http://schemas.openxmlformats.org/officeDocument/2006/relationships/oleObject" Target="embeddings/oleObject37.bin"/><Relationship Id="rId176" Type="http://schemas.openxmlformats.org/officeDocument/2006/relationships/image" Target="media/image84.wmf"/><Relationship Id="rId383" Type="http://schemas.openxmlformats.org/officeDocument/2006/relationships/image" Target="media/image177.wmf"/><Relationship Id="rId590" Type="http://schemas.openxmlformats.org/officeDocument/2006/relationships/oleObject" Target="embeddings/oleObject319.bin"/><Relationship Id="rId604" Type="http://schemas.openxmlformats.org/officeDocument/2006/relationships/oleObject" Target="embeddings/oleObject326.bin"/><Relationship Id="rId811" Type="http://schemas.openxmlformats.org/officeDocument/2006/relationships/image" Target="media/image373.wmf"/><Relationship Id="rId1027" Type="http://schemas.openxmlformats.org/officeDocument/2006/relationships/image" Target="media/image472.wmf"/><Relationship Id="rId1234" Type="http://schemas.openxmlformats.org/officeDocument/2006/relationships/image" Target="media/image564.wmf"/><Relationship Id="rId243" Type="http://schemas.openxmlformats.org/officeDocument/2006/relationships/image" Target="media/image112.wmf"/><Relationship Id="rId450" Type="http://schemas.openxmlformats.org/officeDocument/2006/relationships/image" Target="media/image207.wmf"/><Relationship Id="rId688" Type="http://schemas.openxmlformats.org/officeDocument/2006/relationships/image" Target="media/image312.wmf"/><Relationship Id="rId895" Type="http://schemas.openxmlformats.org/officeDocument/2006/relationships/oleObject" Target="embeddings/oleObject474.bin"/><Relationship Id="rId909" Type="http://schemas.openxmlformats.org/officeDocument/2006/relationships/oleObject" Target="embeddings/oleObject482.bin"/><Relationship Id="rId1080" Type="http://schemas.openxmlformats.org/officeDocument/2006/relationships/image" Target="media/image498.wmf"/><Relationship Id="rId1301" Type="http://schemas.openxmlformats.org/officeDocument/2006/relationships/image" Target="media/image587.wmf"/><Relationship Id="rId38" Type="http://schemas.openxmlformats.org/officeDocument/2006/relationships/oleObject" Target="embeddings/oleObject16.bin"/><Relationship Id="rId103" Type="http://schemas.openxmlformats.org/officeDocument/2006/relationships/image" Target="media/image48.wmf"/><Relationship Id="rId310" Type="http://schemas.openxmlformats.org/officeDocument/2006/relationships/oleObject" Target="embeddings/oleObject161.bin"/><Relationship Id="rId548" Type="http://schemas.openxmlformats.org/officeDocument/2006/relationships/oleObject" Target="embeddings/oleObject293.bin"/><Relationship Id="rId755" Type="http://schemas.openxmlformats.org/officeDocument/2006/relationships/image" Target="media/image345.wmf"/><Relationship Id="rId962" Type="http://schemas.openxmlformats.org/officeDocument/2006/relationships/oleObject" Target="embeddings/oleObject510.bin"/><Relationship Id="rId1178" Type="http://schemas.openxmlformats.org/officeDocument/2006/relationships/oleObject" Target="embeddings/oleObject629.bin"/><Relationship Id="rId91" Type="http://schemas.openxmlformats.org/officeDocument/2006/relationships/image" Target="media/image42.wmf"/><Relationship Id="rId187" Type="http://schemas.openxmlformats.org/officeDocument/2006/relationships/oleObject" Target="embeddings/oleObject94.bin"/><Relationship Id="rId394" Type="http://schemas.openxmlformats.org/officeDocument/2006/relationships/image" Target="media/image182.wmf"/><Relationship Id="rId408" Type="http://schemas.openxmlformats.org/officeDocument/2006/relationships/image" Target="media/image189.wmf"/><Relationship Id="rId615" Type="http://schemas.openxmlformats.org/officeDocument/2006/relationships/oleObject" Target="embeddings/oleObject331.bin"/><Relationship Id="rId822" Type="http://schemas.openxmlformats.org/officeDocument/2006/relationships/oleObject" Target="embeddings/oleObject437.bin"/><Relationship Id="rId1038" Type="http://schemas.openxmlformats.org/officeDocument/2006/relationships/oleObject" Target="embeddings/oleObject554.bin"/><Relationship Id="rId1245" Type="http://schemas.openxmlformats.org/officeDocument/2006/relationships/oleObject" Target="embeddings/oleObject669.bin"/><Relationship Id="rId254" Type="http://schemas.openxmlformats.org/officeDocument/2006/relationships/oleObject" Target="embeddings/oleObject130.bin"/><Relationship Id="rId699" Type="http://schemas.openxmlformats.org/officeDocument/2006/relationships/oleObject" Target="embeddings/oleObject375.bin"/><Relationship Id="rId1091" Type="http://schemas.openxmlformats.org/officeDocument/2006/relationships/image" Target="media/image503.wmf"/><Relationship Id="rId1105" Type="http://schemas.openxmlformats.org/officeDocument/2006/relationships/oleObject" Target="embeddings/oleObject589.bin"/><Relationship Id="rId1312" Type="http://schemas.openxmlformats.org/officeDocument/2006/relationships/oleObject" Target="embeddings/oleObject713.bin"/><Relationship Id="rId49" Type="http://schemas.openxmlformats.org/officeDocument/2006/relationships/oleObject" Target="embeddings/oleObject22.bin"/><Relationship Id="rId114" Type="http://schemas.openxmlformats.org/officeDocument/2006/relationships/oleObject" Target="embeddings/oleObject54.bin"/><Relationship Id="rId461" Type="http://schemas.openxmlformats.org/officeDocument/2006/relationships/oleObject" Target="embeddings/oleObject242.bin"/><Relationship Id="rId559" Type="http://schemas.openxmlformats.org/officeDocument/2006/relationships/oleObject" Target="embeddings/oleObject300.bin"/><Relationship Id="rId766" Type="http://schemas.openxmlformats.org/officeDocument/2006/relationships/oleObject" Target="embeddings/oleObject409.bin"/><Relationship Id="rId1189" Type="http://schemas.openxmlformats.org/officeDocument/2006/relationships/image" Target="media/image548.wmf"/><Relationship Id="rId198" Type="http://schemas.openxmlformats.org/officeDocument/2006/relationships/image" Target="media/image92.wmf"/><Relationship Id="rId321" Type="http://schemas.openxmlformats.org/officeDocument/2006/relationships/oleObject" Target="embeddings/oleObject168.bin"/><Relationship Id="rId419" Type="http://schemas.openxmlformats.org/officeDocument/2006/relationships/image" Target="media/image194.wmf"/><Relationship Id="rId626" Type="http://schemas.openxmlformats.org/officeDocument/2006/relationships/image" Target="media/image283.wmf"/><Relationship Id="rId973" Type="http://schemas.openxmlformats.org/officeDocument/2006/relationships/image" Target="media/image446.wmf"/><Relationship Id="rId1049" Type="http://schemas.openxmlformats.org/officeDocument/2006/relationships/image" Target="media/image483.wmf"/><Relationship Id="rId1256" Type="http://schemas.openxmlformats.org/officeDocument/2006/relationships/oleObject" Target="embeddings/oleObject677.bin"/><Relationship Id="rId833" Type="http://schemas.openxmlformats.org/officeDocument/2006/relationships/oleObject" Target="embeddings/oleObject443.bin"/><Relationship Id="rId1116" Type="http://schemas.openxmlformats.org/officeDocument/2006/relationships/image" Target="media/image515.wmf"/><Relationship Id="rId265" Type="http://schemas.openxmlformats.org/officeDocument/2006/relationships/image" Target="media/image123.wmf"/><Relationship Id="rId472" Type="http://schemas.openxmlformats.org/officeDocument/2006/relationships/oleObject" Target="embeddings/oleObject250.bin"/><Relationship Id="rId900" Type="http://schemas.openxmlformats.org/officeDocument/2006/relationships/image" Target="media/image417.wmf"/><Relationship Id="rId1323" Type="http://schemas.openxmlformats.org/officeDocument/2006/relationships/image" Target="media/image598.wmf"/><Relationship Id="rId125" Type="http://schemas.openxmlformats.org/officeDocument/2006/relationships/image" Target="media/image59.wmf"/><Relationship Id="rId332" Type="http://schemas.openxmlformats.org/officeDocument/2006/relationships/oleObject" Target="embeddings/oleObject174.bin"/><Relationship Id="rId777" Type="http://schemas.openxmlformats.org/officeDocument/2006/relationships/oleObject" Target="embeddings/oleObject414.bin"/><Relationship Id="rId984" Type="http://schemas.openxmlformats.org/officeDocument/2006/relationships/oleObject" Target="embeddings/oleObject526.bin"/><Relationship Id="rId637" Type="http://schemas.openxmlformats.org/officeDocument/2006/relationships/oleObject" Target="embeddings/oleObject342.bin"/><Relationship Id="rId844" Type="http://schemas.openxmlformats.org/officeDocument/2006/relationships/image" Target="media/image389.wmf"/><Relationship Id="rId1267" Type="http://schemas.openxmlformats.org/officeDocument/2006/relationships/oleObject" Target="embeddings/oleObject688.bin"/><Relationship Id="rId276" Type="http://schemas.openxmlformats.org/officeDocument/2006/relationships/image" Target="media/image128.wmf"/><Relationship Id="rId483" Type="http://schemas.openxmlformats.org/officeDocument/2006/relationships/image" Target="media/image221.wmf"/><Relationship Id="rId690" Type="http://schemas.openxmlformats.org/officeDocument/2006/relationships/image" Target="media/image313.wmf"/><Relationship Id="rId704" Type="http://schemas.openxmlformats.org/officeDocument/2006/relationships/oleObject" Target="embeddings/oleObject378.bin"/><Relationship Id="rId911" Type="http://schemas.openxmlformats.org/officeDocument/2006/relationships/oleObject" Target="embeddings/oleObject483.bin"/><Relationship Id="rId1127" Type="http://schemas.openxmlformats.org/officeDocument/2006/relationships/image" Target="media/image518.wmf"/><Relationship Id="rId1334" Type="http://schemas.openxmlformats.org/officeDocument/2006/relationships/footer" Target="footer1.xml"/><Relationship Id="rId40" Type="http://schemas.openxmlformats.org/officeDocument/2006/relationships/oleObject" Target="embeddings/oleObject17.bin"/><Relationship Id="rId136" Type="http://schemas.openxmlformats.org/officeDocument/2006/relationships/oleObject" Target="embeddings/oleObject66.bin"/><Relationship Id="rId343" Type="http://schemas.openxmlformats.org/officeDocument/2006/relationships/image" Target="media/image157.wmf"/><Relationship Id="rId550" Type="http://schemas.openxmlformats.org/officeDocument/2006/relationships/oleObject" Target="embeddings/oleObject294.bin"/><Relationship Id="rId788" Type="http://schemas.openxmlformats.org/officeDocument/2006/relationships/oleObject" Target="embeddings/oleObject420.bin"/><Relationship Id="rId995" Type="http://schemas.openxmlformats.org/officeDocument/2006/relationships/image" Target="media/image456.wmf"/><Relationship Id="rId1180" Type="http://schemas.openxmlformats.org/officeDocument/2006/relationships/oleObject" Target="embeddings/oleObject630.bin"/><Relationship Id="rId203" Type="http://schemas.openxmlformats.org/officeDocument/2006/relationships/oleObject" Target="embeddings/oleObject102.bin"/><Relationship Id="rId648" Type="http://schemas.openxmlformats.org/officeDocument/2006/relationships/oleObject" Target="embeddings/oleObject347.bin"/><Relationship Id="rId855" Type="http://schemas.openxmlformats.org/officeDocument/2006/relationships/oleObject" Target="embeddings/oleObject454.bin"/><Relationship Id="rId1040" Type="http://schemas.openxmlformats.org/officeDocument/2006/relationships/image" Target="media/image478.emf"/><Relationship Id="rId1278" Type="http://schemas.openxmlformats.org/officeDocument/2006/relationships/image" Target="media/image576.wmf"/><Relationship Id="rId287" Type="http://schemas.openxmlformats.org/officeDocument/2006/relationships/image" Target="media/image133.wmf"/><Relationship Id="rId410" Type="http://schemas.openxmlformats.org/officeDocument/2006/relationships/image" Target="media/image190.wmf"/><Relationship Id="rId494" Type="http://schemas.openxmlformats.org/officeDocument/2006/relationships/oleObject" Target="embeddings/oleObject261.bin"/><Relationship Id="rId508" Type="http://schemas.openxmlformats.org/officeDocument/2006/relationships/oleObject" Target="embeddings/oleObject270.bin"/><Relationship Id="rId715" Type="http://schemas.openxmlformats.org/officeDocument/2006/relationships/image" Target="media/image325.wmf"/><Relationship Id="rId922" Type="http://schemas.openxmlformats.org/officeDocument/2006/relationships/image" Target="media/image427.wmf"/><Relationship Id="rId1138" Type="http://schemas.openxmlformats.org/officeDocument/2006/relationships/oleObject" Target="embeddings/oleObject608.bin"/><Relationship Id="rId147" Type="http://schemas.openxmlformats.org/officeDocument/2006/relationships/oleObject" Target="embeddings/oleObject71.bin"/><Relationship Id="rId354" Type="http://schemas.openxmlformats.org/officeDocument/2006/relationships/oleObject" Target="embeddings/oleObject185.bin"/><Relationship Id="rId799" Type="http://schemas.openxmlformats.org/officeDocument/2006/relationships/image" Target="media/image367.wmf"/><Relationship Id="rId1191" Type="http://schemas.openxmlformats.org/officeDocument/2006/relationships/image" Target="media/image549.wmf"/><Relationship Id="rId1205" Type="http://schemas.openxmlformats.org/officeDocument/2006/relationships/oleObject" Target="embeddings/oleObject645.bin"/><Relationship Id="rId51" Type="http://schemas.openxmlformats.org/officeDocument/2006/relationships/oleObject" Target="embeddings/oleObject23.bin"/><Relationship Id="rId561" Type="http://schemas.openxmlformats.org/officeDocument/2006/relationships/oleObject" Target="embeddings/oleObject301.bin"/><Relationship Id="rId659" Type="http://schemas.openxmlformats.org/officeDocument/2006/relationships/image" Target="media/image300.wmf"/><Relationship Id="rId866" Type="http://schemas.openxmlformats.org/officeDocument/2006/relationships/image" Target="media/image400.wmf"/><Relationship Id="rId1289" Type="http://schemas.openxmlformats.org/officeDocument/2006/relationships/oleObject" Target="embeddings/oleObject701.bin"/><Relationship Id="rId214" Type="http://schemas.openxmlformats.org/officeDocument/2006/relationships/image" Target="media/image100.wmf"/><Relationship Id="rId298" Type="http://schemas.openxmlformats.org/officeDocument/2006/relationships/oleObject" Target="embeddings/oleObject155.bin"/><Relationship Id="rId421" Type="http://schemas.openxmlformats.org/officeDocument/2006/relationships/image" Target="media/image195.wmf"/><Relationship Id="rId519" Type="http://schemas.openxmlformats.org/officeDocument/2006/relationships/image" Target="media/image237.wmf"/><Relationship Id="rId1051" Type="http://schemas.openxmlformats.org/officeDocument/2006/relationships/image" Target="media/image484.wmf"/><Relationship Id="rId1149" Type="http://schemas.openxmlformats.org/officeDocument/2006/relationships/image" Target="media/image529.wmf"/><Relationship Id="rId158" Type="http://schemas.openxmlformats.org/officeDocument/2006/relationships/image" Target="media/image75.wmf"/><Relationship Id="rId726" Type="http://schemas.openxmlformats.org/officeDocument/2006/relationships/oleObject" Target="embeddings/oleObject389.bin"/><Relationship Id="rId933" Type="http://schemas.openxmlformats.org/officeDocument/2006/relationships/oleObject" Target="embeddings/oleObject494.bin"/><Relationship Id="rId1009" Type="http://schemas.openxmlformats.org/officeDocument/2006/relationships/image" Target="media/image463.wmf"/><Relationship Id="rId62" Type="http://schemas.openxmlformats.org/officeDocument/2006/relationships/image" Target="media/image27.wmf"/><Relationship Id="rId365" Type="http://schemas.openxmlformats.org/officeDocument/2006/relationships/image" Target="media/image168.wmf"/><Relationship Id="rId572" Type="http://schemas.openxmlformats.org/officeDocument/2006/relationships/image" Target="media/image259.wmf"/><Relationship Id="rId1216" Type="http://schemas.openxmlformats.org/officeDocument/2006/relationships/image" Target="media/image555.wmf"/><Relationship Id="rId225" Type="http://schemas.openxmlformats.org/officeDocument/2006/relationships/image" Target="media/image105.wmf"/><Relationship Id="rId432" Type="http://schemas.openxmlformats.org/officeDocument/2006/relationships/oleObject" Target="embeddings/oleObject226.bin"/><Relationship Id="rId877" Type="http://schemas.openxmlformats.org/officeDocument/2006/relationships/oleObject" Target="embeddings/oleObject465.bin"/><Relationship Id="rId1062" Type="http://schemas.openxmlformats.org/officeDocument/2006/relationships/oleObject" Target="embeddings/oleObject566.bin"/><Relationship Id="rId737" Type="http://schemas.openxmlformats.org/officeDocument/2006/relationships/image" Target="media/image336.wmf"/><Relationship Id="rId944" Type="http://schemas.openxmlformats.org/officeDocument/2006/relationships/image" Target="media/image438.wmf"/><Relationship Id="rId73" Type="http://schemas.openxmlformats.org/officeDocument/2006/relationships/image" Target="media/image33.wmf"/><Relationship Id="rId169" Type="http://schemas.openxmlformats.org/officeDocument/2006/relationships/oleObject" Target="embeddings/oleObject82.bin"/><Relationship Id="rId376" Type="http://schemas.openxmlformats.org/officeDocument/2006/relationships/oleObject" Target="embeddings/oleObject196.bin"/><Relationship Id="rId583" Type="http://schemas.openxmlformats.org/officeDocument/2006/relationships/image" Target="media/image261.wmf"/><Relationship Id="rId790" Type="http://schemas.openxmlformats.org/officeDocument/2006/relationships/oleObject" Target="embeddings/oleObject421.bin"/><Relationship Id="rId804" Type="http://schemas.openxmlformats.org/officeDocument/2006/relationships/oleObject" Target="embeddings/oleObject428.bin"/><Relationship Id="rId1227" Type="http://schemas.openxmlformats.org/officeDocument/2006/relationships/oleObject" Target="embeddings/oleObject660.bin"/><Relationship Id="rId4" Type="http://schemas.openxmlformats.org/officeDocument/2006/relationships/settings" Target="settings.xml"/><Relationship Id="rId236" Type="http://schemas.openxmlformats.org/officeDocument/2006/relationships/image" Target="media/image110.wmf"/><Relationship Id="rId443" Type="http://schemas.openxmlformats.org/officeDocument/2006/relationships/oleObject" Target="embeddings/oleObject233.bin"/><Relationship Id="rId650" Type="http://schemas.openxmlformats.org/officeDocument/2006/relationships/oleObject" Target="embeddings/oleObject348.bin"/><Relationship Id="rId888" Type="http://schemas.openxmlformats.org/officeDocument/2006/relationships/image" Target="media/image411.wmf"/><Relationship Id="rId1073" Type="http://schemas.openxmlformats.org/officeDocument/2006/relationships/image" Target="media/image495.wmf"/><Relationship Id="rId1280" Type="http://schemas.openxmlformats.org/officeDocument/2006/relationships/image" Target="media/image577.wmf"/><Relationship Id="rId303" Type="http://schemas.openxmlformats.org/officeDocument/2006/relationships/image" Target="media/image139.wmf"/><Relationship Id="rId748" Type="http://schemas.openxmlformats.org/officeDocument/2006/relationships/oleObject" Target="embeddings/oleObject400.bin"/><Relationship Id="rId955" Type="http://schemas.openxmlformats.org/officeDocument/2006/relationships/image" Target="media/image443.wmf"/><Relationship Id="rId1140" Type="http://schemas.openxmlformats.org/officeDocument/2006/relationships/oleObject" Target="embeddings/oleObject609.bin"/><Relationship Id="rId84" Type="http://schemas.openxmlformats.org/officeDocument/2006/relationships/oleObject" Target="embeddings/oleObject39.bin"/><Relationship Id="rId387" Type="http://schemas.openxmlformats.org/officeDocument/2006/relationships/image" Target="media/image179.wmf"/><Relationship Id="rId510" Type="http://schemas.openxmlformats.org/officeDocument/2006/relationships/oleObject" Target="embeddings/oleObject271.bin"/><Relationship Id="rId594" Type="http://schemas.openxmlformats.org/officeDocument/2006/relationships/oleObject" Target="embeddings/oleObject321.bin"/><Relationship Id="rId608" Type="http://schemas.openxmlformats.org/officeDocument/2006/relationships/image" Target="media/image274.wmf"/><Relationship Id="rId815" Type="http://schemas.openxmlformats.org/officeDocument/2006/relationships/image" Target="media/image375.wmf"/><Relationship Id="rId1238" Type="http://schemas.openxmlformats.org/officeDocument/2006/relationships/image" Target="media/image566.wmf"/><Relationship Id="rId247" Type="http://schemas.openxmlformats.org/officeDocument/2006/relationships/image" Target="media/image114.wmf"/><Relationship Id="rId899" Type="http://schemas.openxmlformats.org/officeDocument/2006/relationships/oleObject" Target="embeddings/oleObject476.bin"/><Relationship Id="rId1000" Type="http://schemas.openxmlformats.org/officeDocument/2006/relationships/oleObject" Target="embeddings/oleObject535.bin"/><Relationship Id="rId1084" Type="http://schemas.openxmlformats.org/officeDocument/2006/relationships/oleObject" Target="embeddings/oleObject578.bin"/><Relationship Id="rId1305" Type="http://schemas.openxmlformats.org/officeDocument/2006/relationships/image" Target="media/image589.wmf"/><Relationship Id="rId107" Type="http://schemas.openxmlformats.org/officeDocument/2006/relationships/image" Target="media/image50.wmf"/><Relationship Id="rId454" Type="http://schemas.openxmlformats.org/officeDocument/2006/relationships/image" Target="media/image209.wmf"/><Relationship Id="rId661" Type="http://schemas.openxmlformats.org/officeDocument/2006/relationships/image" Target="media/image301.wmf"/><Relationship Id="rId759" Type="http://schemas.openxmlformats.org/officeDocument/2006/relationships/image" Target="media/image347.wmf"/><Relationship Id="rId966" Type="http://schemas.openxmlformats.org/officeDocument/2006/relationships/oleObject" Target="embeddings/oleObject514.bin"/><Relationship Id="rId1291" Type="http://schemas.openxmlformats.org/officeDocument/2006/relationships/oleObject" Target="embeddings/oleObject702.bin"/><Relationship Id="rId11" Type="http://schemas.openxmlformats.org/officeDocument/2006/relationships/image" Target="media/image2.wmf"/><Relationship Id="rId314" Type="http://schemas.openxmlformats.org/officeDocument/2006/relationships/image" Target="media/image144.wmf"/><Relationship Id="rId398" Type="http://schemas.openxmlformats.org/officeDocument/2006/relationships/image" Target="media/image184.wmf"/><Relationship Id="rId521" Type="http://schemas.openxmlformats.org/officeDocument/2006/relationships/image" Target="media/image238.wmf"/><Relationship Id="rId619" Type="http://schemas.openxmlformats.org/officeDocument/2006/relationships/oleObject" Target="embeddings/oleObject333.bin"/><Relationship Id="rId1151" Type="http://schemas.openxmlformats.org/officeDocument/2006/relationships/image" Target="media/image530.wmf"/><Relationship Id="rId1249" Type="http://schemas.openxmlformats.org/officeDocument/2006/relationships/oleObject" Target="embeddings/oleObject671.bin"/><Relationship Id="rId95" Type="http://schemas.openxmlformats.org/officeDocument/2006/relationships/image" Target="media/image44.wmf"/><Relationship Id="rId160" Type="http://schemas.openxmlformats.org/officeDocument/2006/relationships/image" Target="media/image76.wmf"/><Relationship Id="rId826" Type="http://schemas.openxmlformats.org/officeDocument/2006/relationships/oleObject" Target="embeddings/oleObject439.bin"/><Relationship Id="rId1011" Type="http://schemas.openxmlformats.org/officeDocument/2006/relationships/image" Target="media/image464.wmf"/><Relationship Id="rId1109" Type="http://schemas.openxmlformats.org/officeDocument/2006/relationships/oleObject" Target="embeddings/oleObject591.bin"/><Relationship Id="rId258" Type="http://schemas.openxmlformats.org/officeDocument/2006/relationships/oleObject" Target="embeddings/oleObject132.bin"/><Relationship Id="rId465" Type="http://schemas.openxmlformats.org/officeDocument/2006/relationships/oleObject" Target="embeddings/oleObject245.bin"/><Relationship Id="rId672" Type="http://schemas.openxmlformats.org/officeDocument/2006/relationships/image" Target="media/image304.wmf"/><Relationship Id="rId1095" Type="http://schemas.openxmlformats.org/officeDocument/2006/relationships/oleObject" Target="embeddings/oleObject584.bin"/><Relationship Id="rId1316" Type="http://schemas.openxmlformats.org/officeDocument/2006/relationships/oleObject" Target="embeddings/oleObject715.bin"/><Relationship Id="rId22" Type="http://schemas.openxmlformats.org/officeDocument/2006/relationships/oleObject" Target="embeddings/oleObject8.bin"/><Relationship Id="rId118" Type="http://schemas.openxmlformats.org/officeDocument/2006/relationships/oleObject" Target="embeddings/oleObject56.bin"/><Relationship Id="rId325" Type="http://schemas.openxmlformats.org/officeDocument/2006/relationships/image" Target="media/image148.wmf"/><Relationship Id="rId532" Type="http://schemas.openxmlformats.org/officeDocument/2006/relationships/oleObject" Target="embeddings/oleObject285.bin"/><Relationship Id="rId977" Type="http://schemas.openxmlformats.org/officeDocument/2006/relationships/image" Target="media/image448.wmf"/><Relationship Id="rId1162" Type="http://schemas.openxmlformats.org/officeDocument/2006/relationships/oleObject" Target="embeddings/oleObject620.bin"/><Relationship Id="rId171" Type="http://schemas.openxmlformats.org/officeDocument/2006/relationships/oleObject" Target="embeddings/oleObject83.bin"/><Relationship Id="rId837" Type="http://schemas.openxmlformats.org/officeDocument/2006/relationships/oleObject" Target="embeddings/oleObject445.bin"/><Relationship Id="rId1022" Type="http://schemas.openxmlformats.org/officeDocument/2006/relationships/oleObject" Target="embeddings/oleObject546.bin"/><Relationship Id="rId269" Type="http://schemas.openxmlformats.org/officeDocument/2006/relationships/image" Target="media/image125.wmf"/><Relationship Id="rId476" Type="http://schemas.openxmlformats.org/officeDocument/2006/relationships/oleObject" Target="embeddings/oleObject252.bin"/><Relationship Id="rId683" Type="http://schemas.openxmlformats.org/officeDocument/2006/relationships/oleObject" Target="embeddings/oleObject367.bin"/><Relationship Id="rId890" Type="http://schemas.openxmlformats.org/officeDocument/2006/relationships/image" Target="media/image412.wmf"/><Relationship Id="rId904" Type="http://schemas.openxmlformats.org/officeDocument/2006/relationships/image" Target="media/image418.wmf"/><Relationship Id="rId1327" Type="http://schemas.openxmlformats.org/officeDocument/2006/relationships/image" Target="media/image600.wmf"/><Relationship Id="rId33" Type="http://schemas.openxmlformats.org/officeDocument/2006/relationships/image" Target="media/image13.wmf"/><Relationship Id="rId129" Type="http://schemas.openxmlformats.org/officeDocument/2006/relationships/oleObject" Target="embeddings/oleObject62.bin"/><Relationship Id="rId336" Type="http://schemas.openxmlformats.org/officeDocument/2006/relationships/oleObject" Target="embeddings/oleObject176.bin"/><Relationship Id="rId543" Type="http://schemas.openxmlformats.org/officeDocument/2006/relationships/image" Target="media/image246.wmf"/><Relationship Id="rId988" Type="http://schemas.openxmlformats.org/officeDocument/2006/relationships/oleObject" Target="embeddings/oleObject528.bin"/><Relationship Id="rId1173" Type="http://schemas.openxmlformats.org/officeDocument/2006/relationships/image" Target="media/image541.wmf"/><Relationship Id="rId182" Type="http://schemas.openxmlformats.org/officeDocument/2006/relationships/oleObject" Target="embeddings/oleObject91.bin"/><Relationship Id="rId403" Type="http://schemas.openxmlformats.org/officeDocument/2006/relationships/oleObject" Target="embeddings/oleObject210.bin"/><Relationship Id="rId750" Type="http://schemas.openxmlformats.org/officeDocument/2006/relationships/oleObject" Target="embeddings/oleObject401.bin"/><Relationship Id="rId848" Type="http://schemas.openxmlformats.org/officeDocument/2006/relationships/image" Target="media/image391.wmf"/><Relationship Id="rId1033" Type="http://schemas.openxmlformats.org/officeDocument/2006/relationships/image" Target="media/image475.wmf"/><Relationship Id="rId487" Type="http://schemas.openxmlformats.org/officeDocument/2006/relationships/image" Target="media/image223.wmf"/><Relationship Id="rId610" Type="http://schemas.openxmlformats.org/officeDocument/2006/relationships/image" Target="media/image275.wmf"/><Relationship Id="rId694" Type="http://schemas.openxmlformats.org/officeDocument/2006/relationships/image" Target="media/image315.wmf"/><Relationship Id="rId708" Type="http://schemas.openxmlformats.org/officeDocument/2006/relationships/oleObject" Target="embeddings/oleObject380.bin"/><Relationship Id="rId915" Type="http://schemas.openxmlformats.org/officeDocument/2006/relationships/oleObject" Target="embeddings/oleObject485.bin"/><Relationship Id="rId1240" Type="http://schemas.openxmlformats.org/officeDocument/2006/relationships/image" Target="media/image567.wmf"/><Relationship Id="rId347" Type="http://schemas.openxmlformats.org/officeDocument/2006/relationships/image" Target="media/image159.wmf"/><Relationship Id="rId999" Type="http://schemas.openxmlformats.org/officeDocument/2006/relationships/image" Target="media/image458.wmf"/><Relationship Id="rId1100" Type="http://schemas.openxmlformats.org/officeDocument/2006/relationships/image" Target="media/image507.wmf"/><Relationship Id="rId1184" Type="http://schemas.openxmlformats.org/officeDocument/2006/relationships/oleObject" Target="embeddings/oleObject632.bin"/><Relationship Id="rId44" Type="http://schemas.openxmlformats.org/officeDocument/2006/relationships/oleObject" Target="embeddings/oleObject19.bin"/><Relationship Id="rId554" Type="http://schemas.openxmlformats.org/officeDocument/2006/relationships/image" Target="media/image250.wmf"/><Relationship Id="rId761" Type="http://schemas.openxmlformats.org/officeDocument/2006/relationships/image" Target="media/image348.wmf"/><Relationship Id="rId859" Type="http://schemas.openxmlformats.org/officeDocument/2006/relationships/oleObject" Target="embeddings/oleObject456.bin"/><Relationship Id="rId193" Type="http://schemas.openxmlformats.org/officeDocument/2006/relationships/oleObject" Target="embeddings/oleObject97.bin"/><Relationship Id="rId207" Type="http://schemas.openxmlformats.org/officeDocument/2006/relationships/oleObject" Target="embeddings/oleObject104.bin"/><Relationship Id="rId414" Type="http://schemas.openxmlformats.org/officeDocument/2006/relationships/oleObject" Target="embeddings/oleObject216.bin"/><Relationship Id="rId498" Type="http://schemas.openxmlformats.org/officeDocument/2006/relationships/oleObject" Target="embeddings/oleObject263.bin"/><Relationship Id="rId621" Type="http://schemas.openxmlformats.org/officeDocument/2006/relationships/oleObject" Target="embeddings/oleObject334.bin"/><Relationship Id="rId1044" Type="http://schemas.openxmlformats.org/officeDocument/2006/relationships/oleObject" Target="embeddings/oleObject557.bin"/><Relationship Id="rId1251" Type="http://schemas.openxmlformats.org/officeDocument/2006/relationships/oleObject" Target="embeddings/oleObject672.bin"/><Relationship Id="rId260" Type="http://schemas.openxmlformats.org/officeDocument/2006/relationships/oleObject" Target="embeddings/oleObject133.bin"/><Relationship Id="rId719" Type="http://schemas.openxmlformats.org/officeDocument/2006/relationships/image" Target="media/image327.wmf"/><Relationship Id="rId926" Type="http://schemas.openxmlformats.org/officeDocument/2006/relationships/image" Target="media/image429.wmf"/><Relationship Id="rId1111" Type="http://schemas.openxmlformats.org/officeDocument/2006/relationships/oleObject" Target="embeddings/oleObject592.bin"/><Relationship Id="rId55" Type="http://schemas.openxmlformats.org/officeDocument/2006/relationships/oleObject" Target="embeddings/oleObject25.bin"/><Relationship Id="rId120" Type="http://schemas.openxmlformats.org/officeDocument/2006/relationships/oleObject" Target="embeddings/oleObject57.bin"/><Relationship Id="rId358" Type="http://schemas.openxmlformats.org/officeDocument/2006/relationships/oleObject" Target="embeddings/oleObject187.bin"/><Relationship Id="rId565" Type="http://schemas.openxmlformats.org/officeDocument/2006/relationships/oleObject" Target="embeddings/oleObject303.bin"/><Relationship Id="rId772" Type="http://schemas.openxmlformats.org/officeDocument/2006/relationships/image" Target="media/image354.wmf"/><Relationship Id="rId1195" Type="http://schemas.openxmlformats.org/officeDocument/2006/relationships/image" Target="media/image551.wmf"/><Relationship Id="rId1209" Type="http://schemas.openxmlformats.org/officeDocument/2006/relationships/oleObject" Target="embeddings/oleObject649.bin"/><Relationship Id="rId218" Type="http://schemas.openxmlformats.org/officeDocument/2006/relationships/oleObject" Target="embeddings/oleObject110.bin"/><Relationship Id="rId425" Type="http://schemas.openxmlformats.org/officeDocument/2006/relationships/oleObject" Target="embeddings/oleObject222.bin"/><Relationship Id="rId632" Type="http://schemas.openxmlformats.org/officeDocument/2006/relationships/image" Target="media/image286.wmf"/><Relationship Id="rId1055" Type="http://schemas.openxmlformats.org/officeDocument/2006/relationships/image" Target="media/image486.wmf"/><Relationship Id="rId1262" Type="http://schemas.openxmlformats.org/officeDocument/2006/relationships/oleObject" Target="embeddings/oleObject683.bin"/><Relationship Id="rId271" Type="http://schemas.openxmlformats.org/officeDocument/2006/relationships/image" Target="media/image126.wmf"/><Relationship Id="rId937" Type="http://schemas.openxmlformats.org/officeDocument/2006/relationships/oleObject" Target="embeddings/oleObject496.bin"/><Relationship Id="rId1122" Type="http://schemas.openxmlformats.org/officeDocument/2006/relationships/oleObject" Target="embeddings/oleObject599.bin"/><Relationship Id="rId66" Type="http://schemas.openxmlformats.org/officeDocument/2006/relationships/image" Target="media/image29.emf"/><Relationship Id="rId131" Type="http://schemas.openxmlformats.org/officeDocument/2006/relationships/oleObject" Target="embeddings/oleObject63.bin"/><Relationship Id="rId369" Type="http://schemas.openxmlformats.org/officeDocument/2006/relationships/image" Target="media/image170.wmf"/><Relationship Id="rId576" Type="http://schemas.openxmlformats.org/officeDocument/2006/relationships/oleObject" Target="embeddings/oleObject309.bin"/><Relationship Id="rId783" Type="http://schemas.openxmlformats.org/officeDocument/2006/relationships/image" Target="media/image359.wmf"/><Relationship Id="rId990" Type="http://schemas.openxmlformats.org/officeDocument/2006/relationships/oleObject" Target="embeddings/oleObject529.bin"/><Relationship Id="rId229" Type="http://schemas.openxmlformats.org/officeDocument/2006/relationships/image" Target="media/image107.wmf"/><Relationship Id="rId436" Type="http://schemas.openxmlformats.org/officeDocument/2006/relationships/image" Target="media/image201.wmf"/><Relationship Id="rId643" Type="http://schemas.openxmlformats.org/officeDocument/2006/relationships/oleObject" Target="embeddings/oleObject345.bin"/><Relationship Id="rId1066" Type="http://schemas.openxmlformats.org/officeDocument/2006/relationships/oleObject" Target="embeddings/oleObject568.bin"/><Relationship Id="rId1273" Type="http://schemas.openxmlformats.org/officeDocument/2006/relationships/oleObject" Target="embeddings/oleObject693.bin"/><Relationship Id="rId850" Type="http://schemas.openxmlformats.org/officeDocument/2006/relationships/image" Target="media/image392.wmf"/><Relationship Id="rId948" Type="http://schemas.openxmlformats.org/officeDocument/2006/relationships/image" Target="media/image440.wmf"/><Relationship Id="rId1133" Type="http://schemas.openxmlformats.org/officeDocument/2006/relationships/image" Target="media/image521.wmf"/><Relationship Id="rId77" Type="http://schemas.openxmlformats.org/officeDocument/2006/relationships/image" Target="media/image35.wmf"/><Relationship Id="rId282" Type="http://schemas.openxmlformats.org/officeDocument/2006/relationships/oleObject" Target="embeddings/oleObject145.bin"/><Relationship Id="rId503" Type="http://schemas.openxmlformats.org/officeDocument/2006/relationships/image" Target="media/image229.wmf"/><Relationship Id="rId587" Type="http://schemas.openxmlformats.org/officeDocument/2006/relationships/image" Target="media/image263.wmf"/><Relationship Id="rId710" Type="http://schemas.openxmlformats.org/officeDocument/2006/relationships/oleObject" Target="embeddings/oleObject381.bin"/><Relationship Id="rId808" Type="http://schemas.openxmlformats.org/officeDocument/2006/relationships/oleObject" Target="embeddings/oleObject430.bin"/><Relationship Id="rId8" Type="http://schemas.openxmlformats.org/officeDocument/2006/relationships/image" Target="media/image1.emf"/><Relationship Id="rId142" Type="http://schemas.openxmlformats.org/officeDocument/2006/relationships/image" Target="media/image67.wmf"/><Relationship Id="rId447" Type="http://schemas.openxmlformats.org/officeDocument/2006/relationships/oleObject" Target="embeddings/oleObject235.bin"/><Relationship Id="rId794" Type="http://schemas.openxmlformats.org/officeDocument/2006/relationships/oleObject" Target="embeddings/oleObject423.bin"/><Relationship Id="rId1077" Type="http://schemas.openxmlformats.org/officeDocument/2006/relationships/oleObject" Target="embeddings/oleObject574.bin"/><Relationship Id="rId1200" Type="http://schemas.openxmlformats.org/officeDocument/2006/relationships/oleObject" Target="embeddings/oleObject640.bin"/><Relationship Id="rId654" Type="http://schemas.openxmlformats.org/officeDocument/2006/relationships/oleObject" Target="embeddings/oleObject350.bin"/><Relationship Id="rId861" Type="http://schemas.openxmlformats.org/officeDocument/2006/relationships/oleObject" Target="embeddings/oleObject457.bin"/><Relationship Id="rId959" Type="http://schemas.openxmlformats.org/officeDocument/2006/relationships/image" Target="media/image445.wmf"/><Relationship Id="rId1284" Type="http://schemas.openxmlformats.org/officeDocument/2006/relationships/image" Target="media/image579.wmf"/><Relationship Id="rId293" Type="http://schemas.openxmlformats.org/officeDocument/2006/relationships/oleObject" Target="embeddings/oleObject152.bin"/><Relationship Id="rId307" Type="http://schemas.openxmlformats.org/officeDocument/2006/relationships/image" Target="media/image141.wmf"/><Relationship Id="rId514" Type="http://schemas.openxmlformats.org/officeDocument/2006/relationships/oleObject" Target="embeddings/oleObject273.bin"/><Relationship Id="rId721" Type="http://schemas.openxmlformats.org/officeDocument/2006/relationships/image" Target="media/image328.wmf"/><Relationship Id="rId1144" Type="http://schemas.openxmlformats.org/officeDocument/2006/relationships/oleObject" Target="embeddings/oleObject611.bin"/><Relationship Id="rId88" Type="http://schemas.openxmlformats.org/officeDocument/2006/relationships/oleObject" Target="embeddings/oleObject41.bin"/><Relationship Id="rId153" Type="http://schemas.openxmlformats.org/officeDocument/2006/relationships/oleObject" Target="embeddings/oleObject74.bin"/><Relationship Id="rId360" Type="http://schemas.openxmlformats.org/officeDocument/2006/relationships/oleObject" Target="embeddings/oleObject188.bin"/><Relationship Id="rId598" Type="http://schemas.openxmlformats.org/officeDocument/2006/relationships/oleObject" Target="embeddings/oleObject323.bin"/><Relationship Id="rId819" Type="http://schemas.openxmlformats.org/officeDocument/2006/relationships/image" Target="media/image377.wmf"/><Relationship Id="rId1004" Type="http://schemas.openxmlformats.org/officeDocument/2006/relationships/oleObject" Target="embeddings/oleObject537.bin"/><Relationship Id="rId1211" Type="http://schemas.openxmlformats.org/officeDocument/2006/relationships/oleObject" Target="embeddings/oleObject651.bin"/><Relationship Id="rId220" Type="http://schemas.openxmlformats.org/officeDocument/2006/relationships/oleObject" Target="embeddings/oleObject111.bin"/><Relationship Id="rId458" Type="http://schemas.openxmlformats.org/officeDocument/2006/relationships/image" Target="media/image211.wmf"/><Relationship Id="rId665" Type="http://schemas.openxmlformats.org/officeDocument/2006/relationships/oleObject" Target="embeddings/oleObject356.bin"/><Relationship Id="rId872" Type="http://schemas.openxmlformats.org/officeDocument/2006/relationships/image" Target="media/image403.wmf"/><Relationship Id="rId1088" Type="http://schemas.openxmlformats.org/officeDocument/2006/relationships/oleObject" Target="embeddings/oleObject580.bin"/><Relationship Id="rId1295" Type="http://schemas.openxmlformats.org/officeDocument/2006/relationships/oleObject" Target="embeddings/oleObject704.bin"/><Relationship Id="rId1309" Type="http://schemas.openxmlformats.org/officeDocument/2006/relationships/image" Target="media/image591.wmf"/><Relationship Id="rId15" Type="http://schemas.openxmlformats.org/officeDocument/2006/relationships/image" Target="media/image4.wmf"/><Relationship Id="rId318" Type="http://schemas.openxmlformats.org/officeDocument/2006/relationships/image" Target="media/image146.wmf"/><Relationship Id="rId525" Type="http://schemas.openxmlformats.org/officeDocument/2006/relationships/oleObject" Target="embeddings/oleObject279.bin"/><Relationship Id="rId732" Type="http://schemas.openxmlformats.org/officeDocument/2006/relationships/oleObject" Target="embeddings/oleObject392.bin"/><Relationship Id="rId1155" Type="http://schemas.openxmlformats.org/officeDocument/2006/relationships/image" Target="media/image532.wmf"/><Relationship Id="rId99" Type="http://schemas.openxmlformats.org/officeDocument/2006/relationships/image" Target="media/image46.wmf"/><Relationship Id="rId164" Type="http://schemas.openxmlformats.org/officeDocument/2006/relationships/image" Target="media/image78.wmf"/><Relationship Id="rId371" Type="http://schemas.openxmlformats.org/officeDocument/2006/relationships/image" Target="media/image171.wmf"/><Relationship Id="rId1015" Type="http://schemas.openxmlformats.org/officeDocument/2006/relationships/image" Target="media/image466.wmf"/><Relationship Id="rId1222" Type="http://schemas.openxmlformats.org/officeDocument/2006/relationships/image" Target="media/image55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9</Pages>
  <Words>13499</Words>
  <Characters>76948</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Bài 1</vt:lpstr>
    </vt:vector>
  </TitlesOfParts>
  <Company>www.thuvienhoclieu.com</Company>
  <LinksUpToDate>false</LinksUpToDate>
  <CharactersWithSpaces>90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lastModifiedBy>Tien Ich May Tinh</cp:lastModifiedBy>
  <cp:revision>2</cp:revision>
  <cp:lastPrinted>2011-03-21T04:34:00Z</cp:lastPrinted>
  <dcterms:created xsi:type="dcterms:W3CDTF">2019-01-25T03:30:00Z</dcterms:created>
  <dcterms:modified xsi:type="dcterms:W3CDTF">2019-01-25T03:30:00Z</dcterms:modified>
  <cp:category>www.thuvienhoclieu.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